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dp" ContentType="image/vnd.ms-photo"/>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7" r:id="rId3"/>
    <p:sldId id="379" r:id="rId5"/>
    <p:sldId id="264" r:id="rId6"/>
    <p:sldId id="411" r:id="rId7"/>
    <p:sldId id="295" r:id="rId8"/>
    <p:sldId id="394" r:id="rId9"/>
    <p:sldId id="412" r:id="rId10"/>
    <p:sldId id="413" r:id="rId11"/>
    <p:sldId id="414" r:id="rId12"/>
    <p:sldId id="415" r:id="rId13"/>
    <p:sldId id="416" r:id="rId14"/>
    <p:sldId id="417" r:id="rId15"/>
    <p:sldId id="418" r:id="rId16"/>
    <p:sldId id="419" r:id="rId17"/>
    <p:sldId id="420" r:id="rId18"/>
    <p:sldId id="421" r:id="rId19"/>
    <p:sldId id="422" r:id="rId20"/>
    <p:sldId id="423" r:id="rId21"/>
    <p:sldId id="386" r:id="rId22"/>
    <p:sldId id="424" r:id="rId23"/>
    <p:sldId id="387" r:id="rId24"/>
    <p:sldId id="372" r:id="rId25"/>
    <p:sldId id="447" r:id="rId26"/>
    <p:sldId id="451" r:id="rId27"/>
    <p:sldId id="452" r:id="rId28"/>
    <p:sldId id="453" r:id="rId29"/>
    <p:sldId id="454" r:id="rId30"/>
    <p:sldId id="393" r:id="rId31"/>
    <p:sldId id="455" r:id="rId32"/>
    <p:sldId id="458" r:id="rId33"/>
    <p:sldId id="350" r:id="rId34"/>
    <p:sldId id="457" r:id="rId35"/>
    <p:sldId id="391" r:id="rId36"/>
    <p:sldId id="456" r:id="rId37"/>
    <p:sldId id="460" r:id="rId38"/>
    <p:sldId id="461" r:id="rId39"/>
    <p:sldId id="459" r:id="rId40"/>
    <p:sldId id="463" r:id="rId41"/>
    <p:sldId id="465" r:id="rId42"/>
    <p:sldId id="343" r:id="rId43"/>
    <p:sldId id="390" r:id="rId44"/>
    <p:sldId id="281" r:id="rId45"/>
  </p:sldIdLst>
  <p:sldSz cx="12192000" cy="6858000"/>
  <p:notesSz cx="6858000" cy="9144000"/>
  <p:defaultTextStyle>
    <a:defPPr>
      <a:defRPr lang="zh-CN"/>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9200" algn="l" defTabSz="1218565" rtl="0" eaLnBrk="1" latinLnBrk="0" hangingPunct="1">
      <a:defRPr sz="2400" kern="1200">
        <a:solidFill>
          <a:schemeClr val="tx1"/>
        </a:solidFill>
        <a:latin typeface="+mn-lt"/>
        <a:ea typeface="+mn-ea"/>
        <a:cs typeface="+mn-cs"/>
      </a:defRPr>
    </a:lvl3pPr>
    <a:lvl4pPr marL="1828800" algn="l" defTabSz="1218565" rtl="0" eaLnBrk="1" latinLnBrk="0" hangingPunct="1">
      <a:defRPr sz="2400" kern="1200">
        <a:solidFill>
          <a:schemeClr val="tx1"/>
        </a:solidFill>
        <a:latin typeface="+mn-lt"/>
        <a:ea typeface="+mn-ea"/>
        <a:cs typeface="+mn-cs"/>
      </a:defRPr>
    </a:lvl4pPr>
    <a:lvl5pPr marL="2438400" algn="l" defTabSz="1218565" rtl="0" eaLnBrk="1" latinLnBrk="0" hangingPunct="1">
      <a:defRPr sz="2400" kern="1200">
        <a:solidFill>
          <a:schemeClr val="tx1"/>
        </a:solidFill>
        <a:latin typeface="+mn-lt"/>
        <a:ea typeface="+mn-ea"/>
        <a:cs typeface="+mn-cs"/>
      </a:defRPr>
    </a:lvl5pPr>
    <a:lvl6pPr marL="3048000" algn="l" defTabSz="1218565" rtl="0" eaLnBrk="1" latinLnBrk="0" hangingPunct="1">
      <a:defRPr sz="2400" kern="1200">
        <a:solidFill>
          <a:schemeClr val="tx1"/>
        </a:solidFill>
        <a:latin typeface="+mn-lt"/>
        <a:ea typeface="+mn-ea"/>
        <a:cs typeface="+mn-cs"/>
      </a:defRPr>
    </a:lvl6pPr>
    <a:lvl7pPr marL="3657600" algn="l" defTabSz="1218565" rtl="0" eaLnBrk="1" latinLnBrk="0" hangingPunct="1">
      <a:defRPr sz="2400" kern="1200">
        <a:solidFill>
          <a:schemeClr val="tx1"/>
        </a:solidFill>
        <a:latin typeface="+mn-lt"/>
        <a:ea typeface="+mn-ea"/>
        <a:cs typeface="+mn-cs"/>
      </a:defRPr>
    </a:lvl7pPr>
    <a:lvl8pPr marL="4267200" algn="l" defTabSz="1218565" rtl="0" eaLnBrk="1" latinLnBrk="0" hangingPunct="1">
      <a:defRPr sz="2400" kern="1200">
        <a:solidFill>
          <a:schemeClr val="tx1"/>
        </a:solidFill>
        <a:latin typeface="+mn-lt"/>
        <a:ea typeface="+mn-ea"/>
        <a:cs typeface="+mn-cs"/>
      </a:defRPr>
    </a:lvl8pPr>
    <a:lvl9pPr marL="4876800" algn="l" defTabSz="1218565" rtl="0" eaLnBrk="1" latinLnBrk="0" hangingPunct="1">
      <a:defRPr sz="24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9B347"/>
    <a:srgbClr val="A89B6C"/>
    <a:srgbClr val="BAB54A"/>
    <a:srgbClr val="5E35BB"/>
    <a:srgbClr val="141414"/>
    <a:srgbClr val="E92B05"/>
    <a:srgbClr val="D0CC1E"/>
    <a:srgbClr val="B4365D"/>
    <a:srgbClr val="6D6D6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516" autoAdjust="0"/>
    <p:restoredTop sz="91244" autoAdjust="0"/>
  </p:normalViewPr>
  <p:slideViewPr>
    <p:cSldViewPr snapToGrid="0">
      <p:cViewPr>
        <p:scale>
          <a:sx n="50" d="100"/>
          <a:sy n="50" d="100"/>
        </p:scale>
        <p:origin x="1188" y="396"/>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50" d="100"/>
        <a:sy n="50" d="100"/>
      </p:scale>
      <p:origin x="0" y="0"/>
    </p:cViewPr>
  </p:sorterViewPr>
  <p:notesViewPr>
    <p:cSldViewPr snapToGrid="0">
      <p:cViewPr varScale="1">
        <p:scale>
          <a:sx n="86" d="100"/>
          <a:sy n="86" d="100"/>
        </p:scale>
        <p:origin x="3522" y="54"/>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8" Type="http://schemas.openxmlformats.org/officeDocument/2006/relationships/tableStyles" Target="tableStyles.xml"/><Relationship Id="rId47" Type="http://schemas.openxmlformats.org/officeDocument/2006/relationships/viewProps" Target="viewProps.xml"/><Relationship Id="rId46" Type="http://schemas.openxmlformats.org/officeDocument/2006/relationships/presProps" Target="presProps.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1"/>
            <a:ext cx="2971800" cy="458788"/>
          </a:xfrm>
          <a:prstGeom prst="rect">
            <a:avLst/>
          </a:prstGeom>
        </p:spPr>
        <p:txBody>
          <a:bodyPr vert="horz" lIns="91440" tIns="45720" rIns="91440" bIns="45720" rtlCol="0"/>
          <a:lstStyle>
            <a:lvl1pPr algn="r">
              <a:defRPr sz="1200"/>
            </a:lvl1pPr>
          </a:lstStyle>
          <a:p>
            <a:fld id="{88BAF574-9E5E-4479-A694-7B0504769AE1}"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49"/>
            <a:ext cx="5486400" cy="3600451"/>
          </a:xfrm>
          <a:prstGeom prst="rect">
            <a:avLst/>
          </a:prstGeom>
        </p:spPr>
        <p:txBody>
          <a:bodyPr vert="horz" lIns="91440" tIns="45720" rIns="91440" bIns="45720" rtlCol="0"/>
          <a:lstStyle/>
          <a:p>
            <a:pPr lvl="0"/>
            <a:r>
              <a:rPr lang="zh-CN" altLang="en-US" dirty="0"/>
              <a:t>模板来自于 </a:t>
            </a:r>
            <a:r>
              <a:rPr lang="en-US" altLang="zh-CN" dirty="0"/>
              <a:t>http://docer.mysoeasy.com</a:t>
            </a:r>
            <a:endParaRPr lang="zh-CN" altLang="en-US" dirty="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E38F04A-84B0-4E5D-A1A7-EE43D6EF2A6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indent="0" algn="l" defTabSz="1218565" rtl="0" eaLnBrk="1" latinLnBrk="0" hangingPunct="1">
      <a:buFont typeface="Arial" panose="020B0604020202020204" pitchFamily="34" charset="0"/>
      <a:buNone/>
      <a:defRPr sz="1865" kern="1200" baseline="0">
        <a:solidFill>
          <a:srgbClr val="FF0000"/>
        </a:solidFill>
        <a:latin typeface="+mn-lt"/>
        <a:ea typeface="+mn-ea"/>
        <a:cs typeface="+mn-cs"/>
      </a:defRPr>
    </a:lvl1pPr>
    <a:lvl2pPr marL="609600" algn="l" defTabSz="1218565" rtl="0" eaLnBrk="1" latinLnBrk="0" hangingPunct="1">
      <a:defRPr sz="1600" kern="1200">
        <a:solidFill>
          <a:schemeClr val="tx1"/>
        </a:solidFill>
        <a:latin typeface="+mn-lt"/>
        <a:ea typeface="+mn-ea"/>
        <a:cs typeface="+mn-cs"/>
      </a:defRPr>
    </a:lvl2pPr>
    <a:lvl3pPr marL="1219200" algn="l" defTabSz="1218565" rtl="0" eaLnBrk="1" latinLnBrk="0" hangingPunct="1">
      <a:defRPr sz="1600" kern="1200">
        <a:solidFill>
          <a:schemeClr val="tx1"/>
        </a:solidFill>
        <a:latin typeface="+mn-lt"/>
        <a:ea typeface="+mn-ea"/>
        <a:cs typeface="+mn-cs"/>
      </a:defRPr>
    </a:lvl3pPr>
    <a:lvl4pPr marL="1828800" algn="l" defTabSz="1218565" rtl="0" eaLnBrk="1" latinLnBrk="0" hangingPunct="1">
      <a:defRPr sz="1600" kern="1200">
        <a:solidFill>
          <a:schemeClr val="tx1"/>
        </a:solidFill>
        <a:latin typeface="+mn-lt"/>
        <a:ea typeface="+mn-ea"/>
        <a:cs typeface="+mn-cs"/>
      </a:defRPr>
    </a:lvl4pPr>
    <a:lvl5pPr marL="2438400" algn="l" defTabSz="1218565" rtl="0" eaLnBrk="1" latinLnBrk="0" hangingPunct="1">
      <a:defRPr sz="1600" kern="1200">
        <a:solidFill>
          <a:schemeClr val="tx1"/>
        </a:solidFill>
        <a:latin typeface="+mn-lt"/>
        <a:ea typeface="+mn-ea"/>
        <a:cs typeface="+mn-cs"/>
      </a:defRPr>
    </a:lvl5pPr>
    <a:lvl6pPr marL="3048000" algn="l" defTabSz="1218565" rtl="0" eaLnBrk="1" latinLnBrk="0" hangingPunct="1">
      <a:defRPr sz="1600" kern="1200">
        <a:solidFill>
          <a:schemeClr val="tx1"/>
        </a:solidFill>
        <a:latin typeface="+mn-lt"/>
        <a:ea typeface="+mn-ea"/>
        <a:cs typeface="+mn-cs"/>
      </a:defRPr>
    </a:lvl6pPr>
    <a:lvl7pPr marL="3657600" algn="l" defTabSz="1218565" rtl="0" eaLnBrk="1" latinLnBrk="0" hangingPunct="1">
      <a:defRPr sz="1600" kern="1200">
        <a:solidFill>
          <a:schemeClr val="tx1"/>
        </a:solidFill>
        <a:latin typeface="+mn-lt"/>
        <a:ea typeface="+mn-ea"/>
        <a:cs typeface="+mn-cs"/>
      </a:defRPr>
    </a:lvl7pPr>
    <a:lvl8pPr marL="4267200" algn="l" defTabSz="1218565" rtl="0" eaLnBrk="1" latinLnBrk="0" hangingPunct="1">
      <a:defRPr sz="1600" kern="1200">
        <a:solidFill>
          <a:schemeClr val="tx1"/>
        </a:solidFill>
        <a:latin typeface="+mn-lt"/>
        <a:ea typeface="+mn-ea"/>
        <a:cs typeface="+mn-cs"/>
      </a:defRPr>
    </a:lvl8pPr>
    <a:lvl9pPr marL="4876800" algn="l" defTabSz="1218565"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2">
            <a:extLst>
              <a:ext uri="{BEBA8EAE-BF5A-486C-A8C5-ECC9F3942E4B}">
                <a14:imgProps xmlns:a14="http://schemas.microsoft.com/office/drawing/2010/main">
                  <a14:imgLayer r:embed="rId3">
                    <a14:imgEffect>
                      <a14:artisticBlur radius="13"/>
                    </a14:imgEffect>
                    <a14:imgEffect>
                      <a14:brightnessContrast bright="-20000" contrast="20000"/>
                    </a14:imgEffect>
                  </a14:imgLayer>
                </a14:imgProps>
              </a:ext>
            </a:extLst>
          </a:blip>
          <a:srcRect l="2576" t="4368" r="2860" b="4444"/>
          <a:stretch>
            <a:fillRect/>
          </a:stretch>
        </p:blipFill>
        <p:spPr>
          <a:xfrm>
            <a:off x="-1" y="0"/>
            <a:ext cx="12192001" cy="6858000"/>
          </a:xfrm>
          <a:prstGeom prst="rect">
            <a:avLst/>
          </a:prstGeom>
        </p:spPr>
      </p:pic>
      <p:sp>
        <p:nvSpPr>
          <p:cNvPr id="4" name="Date Placeholder 3"/>
          <p:cNvSpPr>
            <a:spLocks noGrp="1"/>
          </p:cNvSpPr>
          <p:nvPr userDrawn="1">
            <p:ph type="dt" sz="half" idx="10"/>
          </p:nvPr>
        </p:nvSpPr>
        <p:spPr/>
        <p:txBody>
          <a:bodyPr/>
          <a:lstStyle/>
          <a:p>
            <a:fld id="{C9E60F58-3108-4415-857A-6D0360DF626E}"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E85CE2-CEAD-46BB-861E-7D62265DC969}" type="slidenum">
              <a:rPr lang="zh-CN" altLang="en-US" smtClean="0"/>
            </a:fld>
            <a:endParaRPr lang="zh-CN" altLang="en-US"/>
          </a:p>
        </p:txBody>
      </p:sp>
      <p:sp>
        <p:nvSpPr>
          <p:cNvPr id="3" name="Subtitle 2"/>
          <p:cNvSpPr>
            <a:spLocks noGrp="1"/>
          </p:cNvSpPr>
          <p:nvPr userDrawn="1">
            <p:ph type="subTitle" idx="1"/>
          </p:nvPr>
        </p:nvSpPr>
        <p:spPr>
          <a:xfrm>
            <a:off x="6200494" y="4965014"/>
            <a:ext cx="5603286" cy="423361"/>
          </a:xfrm>
          <a:prstGeom prst="rect">
            <a:avLst/>
          </a:prstGeom>
          <a:noFill/>
        </p:spPr>
        <p:txBody>
          <a:bodyPr anchor="ctr">
            <a:noAutofit/>
          </a:bodyPr>
          <a:lstStyle>
            <a:lvl1pPr marL="0" indent="0" algn="ctr">
              <a:buNone/>
              <a:defRPr sz="2400">
                <a:solidFill>
                  <a:schemeClr val="accent1"/>
                </a:solidFill>
                <a:latin typeface="+mj-ea"/>
                <a:ea typeface="+mj-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2" name="Title 1"/>
          <p:cNvSpPr>
            <a:spLocks noGrp="1"/>
          </p:cNvSpPr>
          <p:nvPr userDrawn="1">
            <p:ph type="ctrTitle"/>
          </p:nvPr>
        </p:nvSpPr>
        <p:spPr>
          <a:xfrm>
            <a:off x="6221860" y="1474662"/>
            <a:ext cx="5557851" cy="2951927"/>
          </a:xfr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lgn="ctr">
              <a:lnSpc>
                <a:spcPct val="150000"/>
              </a:lnSpc>
              <a:defRPr lang="en-US" sz="4400" b="1" i="0" dirty="0">
                <a:solidFill>
                  <a:schemeClr val="accent1"/>
                </a:solidFill>
                <a:effectLst/>
                <a:latin typeface="+mj-ea"/>
                <a:ea typeface="+mj-ea"/>
                <a:cs typeface="+mn-cs"/>
              </a:defRPr>
            </a:lvl1pPr>
          </a:lstStyle>
          <a:p>
            <a:pPr marL="0" lvl="0" algn="ctr" defTabSz="1218565"/>
            <a:r>
              <a:rPr lang="zh-CN" altLang="en-US" dirty="0"/>
              <a:t>单击此处编辑母版标题样式</a:t>
            </a:r>
            <a:endParaRPr lang="en-US" dirty="0"/>
          </a:p>
        </p:txBody>
      </p:sp>
      <p:sp>
        <p:nvSpPr>
          <p:cNvPr id="17" name="Freeform 108"/>
          <p:cNvSpPr/>
          <p:nvPr/>
        </p:nvSpPr>
        <p:spPr bwMode="auto">
          <a:xfrm rot="21117647">
            <a:off x="8968395" y="6204539"/>
            <a:ext cx="995647" cy="650964"/>
          </a:xfrm>
          <a:custGeom>
            <a:avLst/>
            <a:gdLst>
              <a:gd name="T0" fmla="*/ 0 w 281"/>
              <a:gd name="T1" fmla="*/ 115 h 187"/>
              <a:gd name="T2" fmla="*/ 31 w 281"/>
              <a:gd name="T3" fmla="*/ 46 h 187"/>
              <a:gd name="T4" fmla="*/ 96 w 281"/>
              <a:gd name="T5" fmla="*/ 8 h 187"/>
              <a:gd name="T6" fmla="*/ 183 w 281"/>
              <a:gd name="T7" fmla="*/ 7 h 187"/>
              <a:gd name="T8" fmla="*/ 227 w 281"/>
              <a:gd name="T9" fmla="*/ 26 h 187"/>
              <a:gd name="T10" fmla="*/ 258 w 281"/>
              <a:gd name="T11" fmla="*/ 55 h 187"/>
              <a:gd name="T12" fmla="*/ 274 w 281"/>
              <a:gd name="T13" fmla="*/ 84 h 187"/>
              <a:gd name="T14" fmla="*/ 279 w 281"/>
              <a:gd name="T15" fmla="*/ 120 h 187"/>
              <a:gd name="T16" fmla="*/ 251 w 281"/>
              <a:gd name="T17" fmla="*/ 187 h 187"/>
              <a:gd name="T18" fmla="*/ 251 w 281"/>
              <a:gd name="T19" fmla="*/ 187 h 187"/>
              <a:gd name="T20" fmla="*/ 279 w 281"/>
              <a:gd name="T21" fmla="*/ 104 h 187"/>
              <a:gd name="T22" fmla="*/ 266 w 281"/>
              <a:gd name="T23" fmla="*/ 66 h 187"/>
              <a:gd name="T24" fmla="*/ 240 w 281"/>
              <a:gd name="T25" fmla="*/ 35 h 187"/>
              <a:gd name="T26" fmla="*/ 203 w 281"/>
              <a:gd name="T27" fmla="*/ 13 h 187"/>
              <a:gd name="T28" fmla="*/ 158 w 281"/>
              <a:gd name="T29" fmla="*/ 2 h 187"/>
              <a:gd name="T30" fmla="*/ 79 w 281"/>
              <a:gd name="T31" fmla="*/ 14 h 187"/>
              <a:gd name="T32" fmla="*/ 25 w 281"/>
              <a:gd name="T33" fmla="*/ 53 h 187"/>
              <a:gd name="T34" fmla="*/ 0 w 281"/>
              <a:gd name="T35" fmla="*/ 115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1" h="187">
                <a:moveTo>
                  <a:pt x="0" y="115"/>
                </a:moveTo>
                <a:cubicBezTo>
                  <a:pt x="2" y="89"/>
                  <a:pt x="13" y="65"/>
                  <a:pt x="31" y="46"/>
                </a:cubicBezTo>
                <a:cubicBezTo>
                  <a:pt x="49" y="28"/>
                  <a:pt x="72" y="15"/>
                  <a:pt x="96" y="8"/>
                </a:cubicBezTo>
                <a:cubicBezTo>
                  <a:pt x="124" y="0"/>
                  <a:pt x="155" y="0"/>
                  <a:pt x="183" y="7"/>
                </a:cubicBezTo>
                <a:cubicBezTo>
                  <a:pt x="199" y="11"/>
                  <a:pt x="214" y="17"/>
                  <a:pt x="227" y="26"/>
                </a:cubicBezTo>
                <a:cubicBezTo>
                  <a:pt x="239" y="34"/>
                  <a:pt x="249" y="44"/>
                  <a:pt x="258" y="55"/>
                </a:cubicBezTo>
                <a:cubicBezTo>
                  <a:pt x="265" y="64"/>
                  <a:pt x="271" y="74"/>
                  <a:pt x="274" y="84"/>
                </a:cubicBezTo>
                <a:cubicBezTo>
                  <a:pt x="279" y="96"/>
                  <a:pt x="280" y="108"/>
                  <a:pt x="279" y="120"/>
                </a:cubicBezTo>
                <a:cubicBezTo>
                  <a:pt x="276" y="144"/>
                  <a:pt x="264" y="166"/>
                  <a:pt x="251" y="187"/>
                </a:cubicBezTo>
                <a:cubicBezTo>
                  <a:pt x="251" y="187"/>
                  <a:pt x="251" y="187"/>
                  <a:pt x="251" y="187"/>
                </a:cubicBezTo>
                <a:cubicBezTo>
                  <a:pt x="268" y="162"/>
                  <a:pt x="281" y="135"/>
                  <a:pt x="279" y="104"/>
                </a:cubicBezTo>
                <a:cubicBezTo>
                  <a:pt x="278" y="91"/>
                  <a:pt x="273" y="77"/>
                  <a:pt x="266" y="66"/>
                </a:cubicBezTo>
                <a:cubicBezTo>
                  <a:pt x="259" y="54"/>
                  <a:pt x="250" y="44"/>
                  <a:pt x="240" y="35"/>
                </a:cubicBezTo>
                <a:cubicBezTo>
                  <a:pt x="229" y="26"/>
                  <a:pt x="216" y="18"/>
                  <a:pt x="203" y="13"/>
                </a:cubicBezTo>
                <a:cubicBezTo>
                  <a:pt x="189" y="7"/>
                  <a:pt x="173" y="4"/>
                  <a:pt x="158" y="2"/>
                </a:cubicBezTo>
                <a:cubicBezTo>
                  <a:pt x="131" y="0"/>
                  <a:pt x="104" y="3"/>
                  <a:pt x="79" y="14"/>
                </a:cubicBezTo>
                <a:cubicBezTo>
                  <a:pt x="58" y="22"/>
                  <a:pt x="39" y="36"/>
                  <a:pt x="25" y="53"/>
                </a:cubicBezTo>
                <a:cubicBezTo>
                  <a:pt x="10" y="71"/>
                  <a:pt x="1" y="92"/>
                  <a:pt x="0" y="115"/>
                </a:cubicBezTo>
                <a:close/>
              </a:path>
            </a:pathLst>
          </a:custGeom>
          <a:solidFill>
            <a:srgbClr val="36262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5"/>
          <p:cNvSpPr/>
          <p:nvPr userDrawn="1"/>
        </p:nvSpPr>
        <p:spPr bwMode="auto">
          <a:xfrm rot="505221">
            <a:off x="1048660" y="2002201"/>
            <a:ext cx="658681" cy="161781"/>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25" name="Freeform 6"/>
          <p:cNvSpPr/>
          <p:nvPr userDrawn="1"/>
        </p:nvSpPr>
        <p:spPr bwMode="auto">
          <a:xfrm rot="505221">
            <a:off x="1509680" y="1405176"/>
            <a:ext cx="496900" cy="323563"/>
          </a:xfrm>
          <a:custGeom>
            <a:avLst/>
            <a:gdLst>
              <a:gd name="T0" fmla="*/ 0 w 9"/>
              <a:gd name="T1" fmla="*/ 0 h 6"/>
              <a:gd name="T2" fmla="*/ 9 w 9"/>
              <a:gd name="T3" fmla="*/ 6 h 6"/>
            </a:gdLst>
            <a:ahLst/>
            <a:cxnLst>
              <a:cxn ang="0">
                <a:pos x="T0" y="T1"/>
              </a:cxn>
              <a:cxn ang="0">
                <a:pos x="T2" y="T3"/>
              </a:cxn>
            </a:cxnLst>
            <a:rect l="0" t="0" r="r" b="b"/>
            <a:pathLst>
              <a:path w="9" h="6">
                <a:moveTo>
                  <a:pt x="0" y="0"/>
                </a:moveTo>
                <a:cubicBezTo>
                  <a:pt x="2" y="2"/>
                  <a:pt x="5" y="5"/>
                  <a:pt x="9" y="6"/>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26" name="Freeform 7"/>
          <p:cNvSpPr/>
          <p:nvPr userDrawn="1"/>
        </p:nvSpPr>
        <p:spPr bwMode="auto">
          <a:xfrm rot="505221">
            <a:off x="2209858" y="730189"/>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grpSp>
        <p:nvGrpSpPr>
          <p:cNvPr id="27" name="Group 4"/>
          <p:cNvGrpSpPr>
            <a:grpSpLocks noChangeAspect="1"/>
          </p:cNvGrpSpPr>
          <p:nvPr userDrawn="1"/>
        </p:nvGrpSpPr>
        <p:grpSpPr bwMode="auto">
          <a:xfrm>
            <a:off x="1832734" y="971271"/>
            <a:ext cx="3539364" cy="5190550"/>
            <a:chOff x="3232" y="1847"/>
            <a:chExt cx="911" cy="1336"/>
          </a:xfrm>
          <a:solidFill>
            <a:schemeClr val="accent1"/>
          </a:solidFill>
        </p:grpSpPr>
        <p:sp>
          <p:nvSpPr>
            <p:cNvPr id="28" name="Freeform 5"/>
            <p:cNvSpPr/>
            <p:nvPr/>
          </p:nvSpPr>
          <p:spPr bwMode="auto">
            <a:xfrm>
              <a:off x="3232" y="1847"/>
              <a:ext cx="911" cy="971"/>
            </a:xfrm>
            <a:custGeom>
              <a:avLst/>
              <a:gdLst>
                <a:gd name="T0" fmla="*/ 12 w 44"/>
                <a:gd name="T1" fmla="*/ 48 h 48"/>
                <a:gd name="T2" fmla="*/ 2 w 44"/>
                <a:gd name="T3" fmla="*/ 20 h 48"/>
                <a:gd name="T4" fmla="*/ 30 w 44"/>
                <a:gd name="T5" fmla="*/ 5 h 48"/>
                <a:gd name="T6" fmla="*/ 43 w 44"/>
                <a:gd name="T7" fmla="*/ 26 h 48"/>
                <a:gd name="T8" fmla="*/ 31 w 44"/>
                <a:gd name="T9" fmla="*/ 48 h 48"/>
                <a:gd name="T10" fmla="*/ 12 w 44"/>
                <a:gd name="T11" fmla="*/ 48 h 48"/>
              </a:gdLst>
              <a:ahLst/>
              <a:cxnLst>
                <a:cxn ang="0">
                  <a:pos x="T0" y="T1"/>
                </a:cxn>
                <a:cxn ang="0">
                  <a:pos x="T2" y="T3"/>
                </a:cxn>
                <a:cxn ang="0">
                  <a:pos x="T4" y="T5"/>
                </a:cxn>
                <a:cxn ang="0">
                  <a:pos x="T6" y="T7"/>
                </a:cxn>
                <a:cxn ang="0">
                  <a:pos x="T8" y="T9"/>
                </a:cxn>
                <a:cxn ang="0">
                  <a:pos x="T10" y="T11"/>
                </a:cxn>
              </a:cxnLst>
              <a:rect l="0" t="0" r="r" b="b"/>
              <a:pathLst>
                <a:path w="44" h="48">
                  <a:moveTo>
                    <a:pt x="12" y="48"/>
                  </a:moveTo>
                  <a:cubicBezTo>
                    <a:pt x="4" y="41"/>
                    <a:pt x="0" y="29"/>
                    <a:pt x="2" y="20"/>
                  </a:cubicBezTo>
                  <a:cubicBezTo>
                    <a:pt x="6" y="7"/>
                    <a:pt x="18" y="0"/>
                    <a:pt x="30" y="5"/>
                  </a:cubicBezTo>
                  <a:cubicBezTo>
                    <a:pt x="39" y="8"/>
                    <a:pt x="44" y="17"/>
                    <a:pt x="43" y="26"/>
                  </a:cubicBezTo>
                  <a:cubicBezTo>
                    <a:pt x="43" y="35"/>
                    <a:pt x="37" y="46"/>
                    <a:pt x="31" y="48"/>
                  </a:cubicBezTo>
                  <a:cubicBezTo>
                    <a:pt x="27" y="47"/>
                    <a:pt x="12" y="48"/>
                    <a:pt x="12" y="48"/>
                  </a:cubicBezTo>
                  <a:close/>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29" name="Freeform 6"/>
            <p:cNvSpPr/>
            <p:nvPr/>
          </p:nvSpPr>
          <p:spPr bwMode="auto">
            <a:xfrm>
              <a:off x="3480" y="2231"/>
              <a:ext cx="415" cy="567"/>
            </a:xfrm>
            <a:custGeom>
              <a:avLst/>
              <a:gdLst>
                <a:gd name="T0" fmla="*/ 5 w 20"/>
                <a:gd name="T1" fmla="*/ 28 h 28"/>
                <a:gd name="T2" fmla="*/ 0 w 20"/>
                <a:gd name="T3" fmla="*/ 11 h 28"/>
                <a:gd name="T4" fmla="*/ 2 w 20"/>
                <a:gd name="T5" fmla="*/ 3 h 28"/>
                <a:gd name="T6" fmla="*/ 4 w 20"/>
                <a:gd name="T7" fmla="*/ 5 h 28"/>
                <a:gd name="T8" fmla="*/ 8 w 20"/>
                <a:gd name="T9" fmla="*/ 2 h 28"/>
                <a:gd name="T10" fmla="*/ 9 w 20"/>
                <a:gd name="T11" fmla="*/ 5 h 28"/>
                <a:gd name="T12" fmla="*/ 14 w 20"/>
                <a:gd name="T13" fmla="*/ 1 h 28"/>
                <a:gd name="T14" fmla="*/ 14 w 20"/>
                <a:gd name="T15" fmla="*/ 5 h 28"/>
                <a:gd name="T16" fmla="*/ 19 w 20"/>
                <a:gd name="T17" fmla="*/ 2 h 28"/>
                <a:gd name="T18" fmla="*/ 18 w 20"/>
                <a:gd name="T19" fmla="*/ 10 h 28"/>
                <a:gd name="T20" fmla="*/ 13 w 20"/>
                <a:gd name="T21" fmla="*/ 2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8">
                  <a:moveTo>
                    <a:pt x="5" y="28"/>
                  </a:moveTo>
                  <a:cubicBezTo>
                    <a:pt x="2" y="23"/>
                    <a:pt x="1" y="16"/>
                    <a:pt x="0" y="11"/>
                  </a:cubicBezTo>
                  <a:cubicBezTo>
                    <a:pt x="0" y="9"/>
                    <a:pt x="0" y="4"/>
                    <a:pt x="2" y="3"/>
                  </a:cubicBezTo>
                  <a:cubicBezTo>
                    <a:pt x="6" y="0"/>
                    <a:pt x="7" y="8"/>
                    <a:pt x="4" y="5"/>
                  </a:cubicBezTo>
                  <a:cubicBezTo>
                    <a:pt x="1" y="2"/>
                    <a:pt x="7" y="1"/>
                    <a:pt x="8" y="2"/>
                  </a:cubicBezTo>
                  <a:cubicBezTo>
                    <a:pt x="13" y="3"/>
                    <a:pt x="11" y="7"/>
                    <a:pt x="9" y="5"/>
                  </a:cubicBezTo>
                  <a:cubicBezTo>
                    <a:pt x="7" y="2"/>
                    <a:pt x="12" y="0"/>
                    <a:pt x="14" y="1"/>
                  </a:cubicBezTo>
                  <a:cubicBezTo>
                    <a:pt x="18" y="3"/>
                    <a:pt x="16" y="7"/>
                    <a:pt x="14" y="5"/>
                  </a:cubicBezTo>
                  <a:cubicBezTo>
                    <a:pt x="12" y="2"/>
                    <a:pt x="17" y="0"/>
                    <a:pt x="19" y="2"/>
                  </a:cubicBezTo>
                  <a:cubicBezTo>
                    <a:pt x="20" y="4"/>
                    <a:pt x="19" y="8"/>
                    <a:pt x="18" y="10"/>
                  </a:cubicBezTo>
                  <a:cubicBezTo>
                    <a:pt x="16" y="16"/>
                    <a:pt x="14" y="22"/>
                    <a:pt x="13" y="28"/>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30" name="Freeform 7"/>
            <p:cNvSpPr/>
            <p:nvPr/>
          </p:nvSpPr>
          <p:spPr bwMode="auto">
            <a:xfrm>
              <a:off x="3460" y="2818"/>
              <a:ext cx="518" cy="81"/>
            </a:xfrm>
            <a:custGeom>
              <a:avLst/>
              <a:gdLst>
                <a:gd name="T0" fmla="*/ 1 w 25"/>
                <a:gd name="T1" fmla="*/ 0 h 4"/>
                <a:gd name="T2" fmla="*/ 4 w 25"/>
                <a:gd name="T3" fmla="*/ 4 h 4"/>
                <a:gd name="T4" fmla="*/ 11 w 25"/>
                <a:gd name="T5" fmla="*/ 4 h 4"/>
                <a:gd name="T6" fmla="*/ 20 w 25"/>
                <a:gd name="T7" fmla="*/ 0 h 4"/>
              </a:gdLst>
              <a:ahLst/>
              <a:cxnLst>
                <a:cxn ang="0">
                  <a:pos x="T0" y="T1"/>
                </a:cxn>
                <a:cxn ang="0">
                  <a:pos x="T2" y="T3"/>
                </a:cxn>
                <a:cxn ang="0">
                  <a:pos x="T4" y="T5"/>
                </a:cxn>
                <a:cxn ang="0">
                  <a:pos x="T6" y="T7"/>
                </a:cxn>
              </a:cxnLst>
              <a:rect l="0" t="0" r="r" b="b"/>
              <a:pathLst>
                <a:path w="25" h="4">
                  <a:moveTo>
                    <a:pt x="1" y="0"/>
                  </a:moveTo>
                  <a:cubicBezTo>
                    <a:pt x="0" y="3"/>
                    <a:pt x="1" y="3"/>
                    <a:pt x="4" y="4"/>
                  </a:cubicBezTo>
                  <a:cubicBezTo>
                    <a:pt x="6" y="4"/>
                    <a:pt x="9" y="4"/>
                    <a:pt x="11" y="4"/>
                  </a:cubicBezTo>
                  <a:cubicBezTo>
                    <a:pt x="13" y="4"/>
                    <a:pt x="25" y="4"/>
                    <a:pt x="20"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31" name="Freeform 8"/>
            <p:cNvSpPr/>
            <p:nvPr/>
          </p:nvSpPr>
          <p:spPr bwMode="auto">
            <a:xfrm>
              <a:off x="3460" y="2879"/>
              <a:ext cx="518" cy="122"/>
            </a:xfrm>
            <a:custGeom>
              <a:avLst/>
              <a:gdLst>
                <a:gd name="T0" fmla="*/ 2 w 25"/>
                <a:gd name="T1" fmla="*/ 0 h 6"/>
                <a:gd name="T2" fmla="*/ 0 w 25"/>
                <a:gd name="T3" fmla="*/ 3 h 6"/>
                <a:gd name="T4" fmla="*/ 13 w 25"/>
                <a:gd name="T5" fmla="*/ 5 h 6"/>
                <a:gd name="T6" fmla="*/ 20 w 25"/>
                <a:gd name="T7" fmla="*/ 0 h 6"/>
              </a:gdLst>
              <a:ahLst/>
              <a:cxnLst>
                <a:cxn ang="0">
                  <a:pos x="T0" y="T1"/>
                </a:cxn>
                <a:cxn ang="0">
                  <a:pos x="T2" y="T3"/>
                </a:cxn>
                <a:cxn ang="0">
                  <a:pos x="T4" y="T5"/>
                </a:cxn>
                <a:cxn ang="0">
                  <a:pos x="T6" y="T7"/>
                </a:cxn>
              </a:cxnLst>
              <a:rect l="0" t="0" r="r" b="b"/>
              <a:pathLst>
                <a:path w="25" h="6">
                  <a:moveTo>
                    <a:pt x="2" y="0"/>
                  </a:moveTo>
                  <a:cubicBezTo>
                    <a:pt x="1" y="1"/>
                    <a:pt x="1" y="2"/>
                    <a:pt x="0" y="3"/>
                  </a:cubicBezTo>
                  <a:cubicBezTo>
                    <a:pt x="3" y="6"/>
                    <a:pt x="9" y="5"/>
                    <a:pt x="13" y="5"/>
                  </a:cubicBezTo>
                  <a:cubicBezTo>
                    <a:pt x="14" y="4"/>
                    <a:pt x="25" y="3"/>
                    <a:pt x="20"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32" name="Freeform 9"/>
            <p:cNvSpPr/>
            <p:nvPr/>
          </p:nvSpPr>
          <p:spPr bwMode="auto">
            <a:xfrm>
              <a:off x="3377" y="2940"/>
              <a:ext cx="642" cy="142"/>
            </a:xfrm>
            <a:custGeom>
              <a:avLst/>
              <a:gdLst>
                <a:gd name="T0" fmla="*/ 7 w 31"/>
                <a:gd name="T1" fmla="*/ 2 h 7"/>
                <a:gd name="T2" fmla="*/ 24 w 31"/>
                <a:gd name="T3" fmla="*/ 0 h 7"/>
              </a:gdLst>
              <a:ahLst/>
              <a:cxnLst>
                <a:cxn ang="0">
                  <a:pos x="T0" y="T1"/>
                </a:cxn>
                <a:cxn ang="0">
                  <a:pos x="T2" y="T3"/>
                </a:cxn>
              </a:cxnLst>
              <a:rect l="0" t="0" r="r" b="b"/>
              <a:pathLst>
                <a:path w="31" h="7">
                  <a:moveTo>
                    <a:pt x="7" y="2"/>
                  </a:moveTo>
                  <a:cubicBezTo>
                    <a:pt x="0" y="7"/>
                    <a:pt x="31" y="6"/>
                    <a:pt x="24"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33" name="Freeform 10"/>
            <p:cNvSpPr/>
            <p:nvPr/>
          </p:nvSpPr>
          <p:spPr bwMode="auto">
            <a:xfrm>
              <a:off x="3439" y="3021"/>
              <a:ext cx="497" cy="121"/>
            </a:xfrm>
            <a:custGeom>
              <a:avLst/>
              <a:gdLst>
                <a:gd name="T0" fmla="*/ 5 w 24"/>
                <a:gd name="T1" fmla="*/ 1 h 6"/>
                <a:gd name="T2" fmla="*/ 20 w 24"/>
                <a:gd name="T3" fmla="*/ 0 h 6"/>
              </a:gdLst>
              <a:ahLst/>
              <a:cxnLst>
                <a:cxn ang="0">
                  <a:pos x="T0" y="T1"/>
                </a:cxn>
                <a:cxn ang="0">
                  <a:pos x="T2" y="T3"/>
                </a:cxn>
              </a:cxnLst>
              <a:rect l="0" t="0" r="r" b="b"/>
              <a:pathLst>
                <a:path w="24" h="6">
                  <a:moveTo>
                    <a:pt x="5" y="1"/>
                  </a:moveTo>
                  <a:cubicBezTo>
                    <a:pt x="0" y="6"/>
                    <a:pt x="24" y="3"/>
                    <a:pt x="20"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34" name="Freeform 11"/>
            <p:cNvSpPr/>
            <p:nvPr/>
          </p:nvSpPr>
          <p:spPr bwMode="auto">
            <a:xfrm>
              <a:off x="3605" y="3102"/>
              <a:ext cx="186" cy="81"/>
            </a:xfrm>
            <a:custGeom>
              <a:avLst/>
              <a:gdLst>
                <a:gd name="T0" fmla="*/ 1 w 9"/>
                <a:gd name="T1" fmla="*/ 0 h 4"/>
                <a:gd name="T2" fmla="*/ 8 w 9"/>
                <a:gd name="T3" fmla="*/ 0 h 4"/>
              </a:gdLst>
              <a:ahLst/>
              <a:cxnLst>
                <a:cxn ang="0">
                  <a:pos x="T0" y="T1"/>
                </a:cxn>
                <a:cxn ang="0">
                  <a:pos x="T2" y="T3"/>
                </a:cxn>
              </a:cxnLst>
              <a:rect l="0" t="0" r="r" b="b"/>
              <a:pathLst>
                <a:path w="9" h="4">
                  <a:moveTo>
                    <a:pt x="1" y="0"/>
                  </a:moveTo>
                  <a:cubicBezTo>
                    <a:pt x="0" y="3"/>
                    <a:pt x="9" y="4"/>
                    <a:pt x="8"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grpSp>
      <p:sp>
        <p:nvSpPr>
          <p:cNvPr id="35" name="Freeform 5"/>
          <p:cNvSpPr/>
          <p:nvPr userDrawn="1"/>
        </p:nvSpPr>
        <p:spPr bwMode="auto">
          <a:xfrm rot="6149064">
            <a:off x="4548434" y="755433"/>
            <a:ext cx="658681" cy="161781"/>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36" name="Freeform 6"/>
          <p:cNvSpPr/>
          <p:nvPr userDrawn="1"/>
        </p:nvSpPr>
        <p:spPr bwMode="auto">
          <a:xfrm rot="6149064">
            <a:off x="5117221" y="1090295"/>
            <a:ext cx="496900" cy="323563"/>
          </a:xfrm>
          <a:custGeom>
            <a:avLst/>
            <a:gdLst>
              <a:gd name="T0" fmla="*/ 0 w 9"/>
              <a:gd name="T1" fmla="*/ 0 h 6"/>
              <a:gd name="T2" fmla="*/ 9 w 9"/>
              <a:gd name="T3" fmla="*/ 6 h 6"/>
            </a:gdLst>
            <a:ahLst/>
            <a:cxnLst>
              <a:cxn ang="0">
                <a:pos x="T0" y="T1"/>
              </a:cxn>
              <a:cxn ang="0">
                <a:pos x="T2" y="T3"/>
              </a:cxn>
            </a:cxnLst>
            <a:rect l="0" t="0" r="r" b="b"/>
            <a:pathLst>
              <a:path w="9" h="6">
                <a:moveTo>
                  <a:pt x="0" y="0"/>
                </a:moveTo>
                <a:cubicBezTo>
                  <a:pt x="2" y="2"/>
                  <a:pt x="5" y="5"/>
                  <a:pt x="9" y="6"/>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37" name="Freeform 7"/>
          <p:cNvSpPr/>
          <p:nvPr userDrawn="1"/>
        </p:nvSpPr>
        <p:spPr bwMode="auto">
          <a:xfrm rot="6149064">
            <a:off x="5719193" y="1689199"/>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38" name="Freeform 7"/>
          <p:cNvSpPr/>
          <p:nvPr userDrawn="1"/>
        </p:nvSpPr>
        <p:spPr bwMode="auto">
          <a:xfrm rot="1718821">
            <a:off x="3002227" y="431566"/>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39" name="Freeform 7"/>
          <p:cNvSpPr/>
          <p:nvPr userDrawn="1"/>
        </p:nvSpPr>
        <p:spPr bwMode="auto">
          <a:xfrm rot="3207378">
            <a:off x="3894756" y="421255"/>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40" name="Freeform 5"/>
          <p:cNvSpPr/>
          <p:nvPr userDrawn="1"/>
        </p:nvSpPr>
        <p:spPr bwMode="auto">
          <a:xfrm rot="20791823">
            <a:off x="2962204" y="4875040"/>
            <a:ext cx="1254414" cy="255303"/>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rgbClr val="141414"/>
          </a:solidFill>
          <a:ln w="30163"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41" name="Freeform 5"/>
          <p:cNvSpPr/>
          <p:nvPr userDrawn="1"/>
        </p:nvSpPr>
        <p:spPr bwMode="auto">
          <a:xfrm rot="20791823">
            <a:off x="3017759" y="5218017"/>
            <a:ext cx="1254414" cy="255303"/>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rgbClr val="141414"/>
          </a:solidFill>
          <a:ln w="30163"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42" name="Freeform 7"/>
          <p:cNvSpPr/>
          <p:nvPr userDrawn="1"/>
        </p:nvSpPr>
        <p:spPr bwMode="auto">
          <a:xfrm rot="3148809">
            <a:off x="3313032" y="6075760"/>
            <a:ext cx="718208" cy="617861"/>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13D0CE79-49FB-443D-BEF8-6B709DE8FD0C}"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F906490-237C-474C-BA2E-D98840BC1F8F}"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1" y="365125"/>
            <a:ext cx="7734300"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13D0CE79-49FB-443D-BEF8-6B709DE8FD0C}"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F906490-237C-474C-BA2E-D98840BC1F8F}"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5_节标题">
    <p:bg>
      <p:bgPr>
        <a:solidFill>
          <a:srgbClr val="F2F2F2"/>
        </a:solidFill>
        <a:effectLst/>
      </p:bgPr>
    </p:bg>
    <p:spTree>
      <p:nvGrpSpPr>
        <p:cNvPr id="1" name=""/>
        <p:cNvGrpSpPr/>
        <p:nvPr/>
      </p:nvGrpSpPr>
      <p:grpSpPr>
        <a:xfrm>
          <a:off x="0" y="0"/>
          <a:ext cx="0" cy="0"/>
          <a:chOff x="0" y="0"/>
          <a:chExt cx="0" cy="0"/>
        </a:xfrm>
      </p:grpSpPr>
    </p:spTree>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p:txBody>
      </p:sp>
      <p:sp>
        <p:nvSpPr>
          <p:cNvPr id="4" name="Date Placeholder 3"/>
          <p:cNvSpPr>
            <a:spLocks noGrp="1"/>
          </p:cNvSpPr>
          <p:nvPr>
            <p:ph type="dt" sz="half" idx="10"/>
          </p:nvPr>
        </p:nvSpPr>
        <p:spPr/>
        <p:txBody>
          <a:bodyPr/>
          <a:lstStyle/>
          <a:p>
            <a:fld id="{13D0CE79-49FB-443D-BEF8-6B709DE8FD0C}"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F906490-237C-474C-BA2E-D98840BC1F8F}"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pic>
        <p:nvPicPr>
          <p:cNvPr id="122" name="图片 121"/>
          <p:cNvPicPr>
            <a:picLocks noChangeAspect="1"/>
          </p:cNvPicPr>
          <p:nvPr userDrawn="1"/>
        </p:nvPicPr>
        <p:blipFill rotWithShape="1">
          <a:blip r:embed="rId2">
            <a:extLst>
              <a:ext uri="{BEBA8EAE-BF5A-486C-A8C5-ECC9F3942E4B}">
                <a14:imgProps xmlns:a14="http://schemas.microsoft.com/office/drawing/2010/main">
                  <a14:imgLayer r:embed="rId3">
                    <a14:imgEffect>
                      <a14:artisticBlur radius="13"/>
                    </a14:imgEffect>
                    <a14:imgEffect>
                      <a14:brightnessContrast bright="-20000" contrast="20000"/>
                    </a14:imgEffect>
                  </a14:imgLayer>
                </a14:imgProps>
              </a:ext>
            </a:extLst>
          </a:blip>
          <a:srcRect l="2576" t="4368" r="2860" b="4444"/>
          <a:stretch>
            <a:fillRect/>
          </a:stretch>
        </p:blipFill>
        <p:spPr>
          <a:xfrm>
            <a:off x="-1" y="0"/>
            <a:ext cx="12192001" cy="6858000"/>
          </a:xfrm>
          <a:prstGeom prst="rect">
            <a:avLst/>
          </a:prstGeom>
        </p:spPr>
      </p:pic>
      <p:sp>
        <p:nvSpPr>
          <p:cNvPr id="2" name="Title 1"/>
          <p:cNvSpPr>
            <a:spLocks noGrp="1"/>
          </p:cNvSpPr>
          <p:nvPr>
            <p:ph type="title"/>
          </p:nvPr>
        </p:nvSpPr>
        <p:spPr>
          <a:xfrm>
            <a:off x="889583" y="1184340"/>
            <a:ext cx="6711959" cy="2687797"/>
          </a:xfrm>
          <a:noFill/>
        </p:spPr>
        <p:txBody>
          <a:bodyPr anchor="ctr"/>
          <a:lstStyle>
            <a:lvl1pPr algn="ctr">
              <a:lnSpc>
                <a:spcPct val="150000"/>
              </a:lnSpc>
              <a:defRPr sz="6000" b="0">
                <a:ln w="3175">
                  <a:noFill/>
                </a:ln>
                <a:solidFill>
                  <a:schemeClr val="accent1"/>
                </a:solidFill>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1549691" y="4220728"/>
            <a:ext cx="5391742" cy="822316"/>
          </a:xfrm>
        </p:spPr>
        <p:txBody>
          <a:bodyPr anchor="ctr">
            <a:normAutofit/>
          </a:bodyPr>
          <a:lstStyle>
            <a:lvl1pPr marL="0" indent="0" algn="ctr">
              <a:buNone/>
              <a:defRPr sz="3200">
                <a:solidFill>
                  <a:schemeClr val="accent1">
                    <a:lumMod val="20000"/>
                    <a:lumOff val="8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Date Placeholder 3"/>
          <p:cNvSpPr>
            <a:spLocks noGrp="1"/>
          </p:cNvSpPr>
          <p:nvPr>
            <p:ph type="dt" sz="half" idx="10"/>
          </p:nvPr>
        </p:nvSpPr>
        <p:spPr/>
        <p:txBody>
          <a:bodyPr/>
          <a:lstStyle/>
          <a:p>
            <a:fld id="{13D0CE79-49FB-443D-BEF8-6B709DE8FD0C}"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F906490-237C-474C-BA2E-D98840BC1F8F}" type="slidenum">
              <a:rPr lang="zh-CN" altLang="en-US" smtClean="0"/>
            </a:fld>
            <a:endParaRPr lang="zh-CN" altLang="en-US"/>
          </a:p>
        </p:txBody>
      </p:sp>
      <p:sp>
        <p:nvSpPr>
          <p:cNvPr id="10" name="Freeform 108"/>
          <p:cNvSpPr/>
          <p:nvPr userDrawn="1"/>
        </p:nvSpPr>
        <p:spPr bwMode="auto">
          <a:xfrm rot="21117647">
            <a:off x="8968395" y="6204539"/>
            <a:ext cx="995647" cy="650964"/>
          </a:xfrm>
          <a:custGeom>
            <a:avLst/>
            <a:gdLst>
              <a:gd name="T0" fmla="*/ 0 w 281"/>
              <a:gd name="T1" fmla="*/ 115 h 187"/>
              <a:gd name="T2" fmla="*/ 31 w 281"/>
              <a:gd name="T3" fmla="*/ 46 h 187"/>
              <a:gd name="T4" fmla="*/ 96 w 281"/>
              <a:gd name="T5" fmla="*/ 8 h 187"/>
              <a:gd name="T6" fmla="*/ 183 w 281"/>
              <a:gd name="T7" fmla="*/ 7 h 187"/>
              <a:gd name="T8" fmla="*/ 227 w 281"/>
              <a:gd name="T9" fmla="*/ 26 h 187"/>
              <a:gd name="T10" fmla="*/ 258 w 281"/>
              <a:gd name="T11" fmla="*/ 55 h 187"/>
              <a:gd name="T12" fmla="*/ 274 w 281"/>
              <a:gd name="T13" fmla="*/ 84 h 187"/>
              <a:gd name="T14" fmla="*/ 279 w 281"/>
              <a:gd name="T15" fmla="*/ 120 h 187"/>
              <a:gd name="T16" fmla="*/ 251 w 281"/>
              <a:gd name="T17" fmla="*/ 187 h 187"/>
              <a:gd name="T18" fmla="*/ 251 w 281"/>
              <a:gd name="T19" fmla="*/ 187 h 187"/>
              <a:gd name="T20" fmla="*/ 279 w 281"/>
              <a:gd name="T21" fmla="*/ 104 h 187"/>
              <a:gd name="T22" fmla="*/ 266 w 281"/>
              <a:gd name="T23" fmla="*/ 66 h 187"/>
              <a:gd name="T24" fmla="*/ 240 w 281"/>
              <a:gd name="T25" fmla="*/ 35 h 187"/>
              <a:gd name="T26" fmla="*/ 203 w 281"/>
              <a:gd name="T27" fmla="*/ 13 h 187"/>
              <a:gd name="T28" fmla="*/ 158 w 281"/>
              <a:gd name="T29" fmla="*/ 2 h 187"/>
              <a:gd name="T30" fmla="*/ 79 w 281"/>
              <a:gd name="T31" fmla="*/ 14 h 187"/>
              <a:gd name="T32" fmla="*/ 25 w 281"/>
              <a:gd name="T33" fmla="*/ 53 h 187"/>
              <a:gd name="T34" fmla="*/ 0 w 281"/>
              <a:gd name="T35" fmla="*/ 115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1" h="187">
                <a:moveTo>
                  <a:pt x="0" y="115"/>
                </a:moveTo>
                <a:cubicBezTo>
                  <a:pt x="2" y="89"/>
                  <a:pt x="13" y="65"/>
                  <a:pt x="31" y="46"/>
                </a:cubicBezTo>
                <a:cubicBezTo>
                  <a:pt x="49" y="28"/>
                  <a:pt x="72" y="15"/>
                  <a:pt x="96" y="8"/>
                </a:cubicBezTo>
                <a:cubicBezTo>
                  <a:pt x="124" y="0"/>
                  <a:pt x="155" y="0"/>
                  <a:pt x="183" y="7"/>
                </a:cubicBezTo>
                <a:cubicBezTo>
                  <a:pt x="199" y="11"/>
                  <a:pt x="214" y="17"/>
                  <a:pt x="227" y="26"/>
                </a:cubicBezTo>
                <a:cubicBezTo>
                  <a:pt x="239" y="34"/>
                  <a:pt x="249" y="44"/>
                  <a:pt x="258" y="55"/>
                </a:cubicBezTo>
                <a:cubicBezTo>
                  <a:pt x="265" y="64"/>
                  <a:pt x="271" y="74"/>
                  <a:pt x="274" y="84"/>
                </a:cubicBezTo>
                <a:cubicBezTo>
                  <a:pt x="279" y="96"/>
                  <a:pt x="280" y="108"/>
                  <a:pt x="279" y="120"/>
                </a:cubicBezTo>
                <a:cubicBezTo>
                  <a:pt x="276" y="144"/>
                  <a:pt x="264" y="166"/>
                  <a:pt x="251" y="187"/>
                </a:cubicBezTo>
                <a:cubicBezTo>
                  <a:pt x="251" y="187"/>
                  <a:pt x="251" y="187"/>
                  <a:pt x="251" y="187"/>
                </a:cubicBezTo>
                <a:cubicBezTo>
                  <a:pt x="268" y="162"/>
                  <a:pt x="281" y="135"/>
                  <a:pt x="279" y="104"/>
                </a:cubicBezTo>
                <a:cubicBezTo>
                  <a:pt x="278" y="91"/>
                  <a:pt x="273" y="77"/>
                  <a:pt x="266" y="66"/>
                </a:cubicBezTo>
                <a:cubicBezTo>
                  <a:pt x="259" y="54"/>
                  <a:pt x="250" y="44"/>
                  <a:pt x="240" y="35"/>
                </a:cubicBezTo>
                <a:cubicBezTo>
                  <a:pt x="229" y="26"/>
                  <a:pt x="216" y="18"/>
                  <a:pt x="203" y="13"/>
                </a:cubicBezTo>
                <a:cubicBezTo>
                  <a:pt x="189" y="7"/>
                  <a:pt x="173" y="4"/>
                  <a:pt x="158" y="2"/>
                </a:cubicBezTo>
                <a:cubicBezTo>
                  <a:pt x="131" y="0"/>
                  <a:pt x="104" y="3"/>
                  <a:pt x="79" y="14"/>
                </a:cubicBezTo>
                <a:cubicBezTo>
                  <a:pt x="58" y="22"/>
                  <a:pt x="39" y="36"/>
                  <a:pt x="25" y="53"/>
                </a:cubicBezTo>
                <a:cubicBezTo>
                  <a:pt x="10" y="71"/>
                  <a:pt x="1" y="92"/>
                  <a:pt x="0" y="115"/>
                </a:cubicBezTo>
                <a:close/>
              </a:path>
            </a:pathLst>
          </a:custGeom>
          <a:solidFill>
            <a:srgbClr val="36262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nvGrpSpPr>
          <p:cNvPr id="13" name="组合 12"/>
          <p:cNvGrpSpPr/>
          <p:nvPr userDrawn="1"/>
        </p:nvGrpSpPr>
        <p:grpSpPr>
          <a:xfrm>
            <a:off x="8026716" y="1141941"/>
            <a:ext cx="3294740" cy="4072471"/>
            <a:chOff x="1048660" y="431566"/>
            <a:chExt cx="5106765" cy="6312229"/>
          </a:xfrm>
        </p:grpSpPr>
        <p:sp>
          <p:nvSpPr>
            <p:cNvPr id="14" name="Freeform 5"/>
            <p:cNvSpPr/>
            <p:nvPr/>
          </p:nvSpPr>
          <p:spPr bwMode="auto">
            <a:xfrm rot="505221">
              <a:off x="1048660" y="2002201"/>
              <a:ext cx="658681" cy="161781"/>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15" name="Freeform 6"/>
            <p:cNvSpPr/>
            <p:nvPr/>
          </p:nvSpPr>
          <p:spPr bwMode="auto">
            <a:xfrm rot="505221">
              <a:off x="1509680" y="1405176"/>
              <a:ext cx="496900" cy="323563"/>
            </a:xfrm>
            <a:custGeom>
              <a:avLst/>
              <a:gdLst>
                <a:gd name="T0" fmla="*/ 0 w 9"/>
                <a:gd name="T1" fmla="*/ 0 h 6"/>
                <a:gd name="T2" fmla="*/ 9 w 9"/>
                <a:gd name="T3" fmla="*/ 6 h 6"/>
              </a:gdLst>
              <a:ahLst/>
              <a:cxnLst>
                <a:cxn ang="0">
                  <a:pos x="T0" y="T1"/>
                </a:cxn>
                <a:cxn ang="0">
                  <a:pos x="T2" y="T3"/>
                </a:cxn>
              </a:cxnLst>
              <a:rect l="0" t="0" r="r" b="b"/>
              <a:pathLst>
                <a:path w="9" h="6">
                  <a:moveTo>
                    <a:pt x="0" y="0"/>
                  </a:moveTo>
                  <a:cubicBezTo>
                    <a:pt x="2" y="2"/>
                    <a:pt x="5" y="5"/>
                    <a:pt x="9" y="6"/>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16" name="Freeform 7"/>
            <p:cNvSpPr/>
            <p:nvPr/>
          </p:nvSpPr>
          <p:spPr bwMode="auto">
            <a:xfrm rot="505221">
              <a:off x="2209858" y="730189"/>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grpSp>
          <p:nvGrpSpPr>
            <p:cNvPr id="17" name="Group 4"/>
            <p:cNvGrpSpPr>
              <a:grpSpLocks noChangeAspect="1"/>
            </p:cNvGrpSpPr>
            <p:nvPr/>
          </p:nvGrpSpPr>
          <p:grpSpPr bwMode="auto">
            <a:xfrm>
              <a:off x="1832734" y="971271"/>
              <a:ext cx="3539364" cy="5190550"/>
              <a:chOff x="3232" y="1847"/>
              <a:chExt cx="911" cy="1336"/>
            </a:xfrm>
            <a:solidFill>
              <a:schemeClr val="accent1"/>
            </a:solidFill>
          </p:grpSpPr>
          <p:sp>
            <p:nvSpPr>
              <p:cNvPr id="26" name="Freeform 5"/>
              <p:cNvSpPr/>
              <p:nvPr/>
            </p:nvSpPr>
            <p:spPr bwMode="auto">
              <a:xfrm>
                <a:off x="3232" y="1847"/>
                <a:ext cx="911" cy="971"/>
              </a:xfrm>
              <a:custGeom>
                <a:avLst/>
                <a:gdLst>
                  <a:gd name="T0" fmla="*/ 12 w 44"/>
                  <a:gd name="T1" fmla="*/ 48 h 48"/>
                  <a:gd name="T2" fmla="*/ 2 w 44"/>
                  <a:gd name="T3" fmla="*/ 20 h 48"/>
                  <a:gd name="T4" fmla="*/ 30 w 44"/>
                  <a:gd name="T5" fmla="*/ 5 h 48"/>
                  <a:gd name="T6" fmla="*/ 43 w 44"/>
                  <a:gd name="T7" fmla="*/ 26 h 48"/>
                  <a:gd name="T8" fmla="*/ 31 w 44"/>
                  <a:gd name="T9" fmla="*/ 48 h 48"/>
                  <a:gd name="T10" fmla="*/ 12 w 44"/>
                  <a:gd name="T11" fmla="*/ 48 h 48"/>
                </a:gdLst>
                <a:ahLst/>
                <a:cxnLst>
                  <a:cxn ang="0">
                    <a:pos x="T0" y="T1"/>
                  </a:cxn>
                  <a:cxn ang="0">
                    <a:pos x="T2" y="T3"/>
                  </a:cxn>
                  <a:cxn ang="0">
                    <a:pos x="T4" y="T5"/>
                  </a:cxn>
                  <a:cxn ang="0">
                    <a:pos x="T6" y="T7"/>
                  </a:cxn>
                  <a:cxn ang="0">
                    <a:pos x="T8" y="T9"/>
                  </a:cxn>
                  <a:cxn ang="0">
                    <a:pos x="T10" y="T11"/>
                  </a:cxn>
                </a:cxnLst>
                <a:rect l="0" t="0" r="r" b="b"/>
                <a:pathLst>
                  <a:path w="44" h="48">
                    <a:moveTo>
                      <a:pt x="12" y="48"/>
                    </a:moveTo>
                    <a:cubicBezTo>
                      <a:pt x="4" y="41"/>
                      <a:pt x="0" y="29"/>
                      <a:pt x="2" y="20"/>
                    </a:cubicBezTo>
                    <a:cubicBezTo>
                      <a:pt x="6" y="7"/>
                      <a:pt x="18" y="0"/>
                      <a:pt x="30" y="5"/>
                    </a:cubicBezTo>
                    <a:cubicBezTo>
                      <a:pt x="39" y="8"/>
                      <a:pt x="44" y="17"/>
                      <a:pt x="43" y="26"/>
                    </a:cubicBezTo>
                    <a:cubicBezTo>
                      <a:pt x="43" y="35"/>
                      <a:pt x="37" y="46"/>
                      <a:pt x="31" y="48"/>
                    </a:cubicBezTo>
                    <a:cubicBezTo>
                      <a:pt x="27" y="47"/>
                      <a:pt x="12" y="48"/>
                      <a:pt x="12" y="48"/>
                    </a:cubicBezTo>
                    <a:close/>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dirty="0"/>
              </a:p>
            </p:txBody>
          </p:sp>
          <p:sp>
            <p:nvSpPr>
              <p:cNvPr id="27" name="Freeform 6"/>
              <p:cNvSpPr/>
              <p:nvPr/>
            </p:nvSpPr>
            <p:spPr bwMode="auto">
              <a:xfrm>
                <a:off x="3480" y="2231"/>
                <a:ext cx="415" cy="567"/>
              </a:xfrm>
              <a:custGeom>
                <a:avLst/>
                <a:gdLst>
                  <a:gd name="T0" fmla="*/ 5 w 20"/>
                  <a:gd name="T1" fmla="*/ 28 h 28"/>
                  <a:gd name="T2" fmla="*/ 0 w 20"/>
                  <a:gd name="T3" fmla="*/ 11 h 28"/>
                  <a:gd name="T4" fmla="*/ 2 w 20"/>
                  <a:gd name="T5" fmla="*/ 3 h 28"/>
                  <a:gd name="T6" fmla="*/ 4 w 20"/>
                  <a:gd name="T7" fmla="*/ 5 h 28"/>
                  <a:gd name="T8" fmla="*/ 8 w 20"/>
                  <a:gd name="T9" fmla="*/ 2 h 28"/>
                  <a:gd name="T10" fmla="*/ 9 w 20"/>
                  <a:gd name="T11" fmla="*/ 5 h 28"/>
                  <a:gd name="T12" fmla="*/ 14 w 20"/>
                  <a:gd name="T13" fmla="*/ 1 h 28"/>
                  <a:gd name="T14" fmla="*/ 14 w 20"/>
                  <a:gd name="T15" fmla="*/ 5 h 28"/>
                  <a:gd name="T16" fmla="*/ 19 w 20"/>
                  <a:gd name="T17" fmla="*/ 2 h 28"/>
                  <a:gd name="T18" fmla="*/ 18 w 20"/>
                  <a:gd name="T19" fmla="*/ 10 h 28"/>
                  <a:gd name="T20" fmla="*/ 13 w 20"/>
                  <a:gd name="T21" fmla="*/ 2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8">
                    <a:moveTo>
                      <a:pt x="5" y="28"/>
                    </a:moveTo>
                    <a:cubicBezTo>
                      <a:pt x="2" y="23"/>
                      <a:pt x="1" y="16"/>
                      <a:pt x="0" y="11"/>
                    </a:cubicBezTo>
                    <a:cubicBezTo>
                      <a:pt x="0" y="9"/>
                      <a:pt x="0" y="4"/>
                      <a:pt x="2" y="3"/>
                    </a:cubicBezTo>
                    <a:cubicBezTo>
                      <a:pt x="6" y="0"/>
                      <a:pt x="7" y="8"/>
                      <a:pt x="4" y="5"/>
                    </a:cubicBezTo>
                    <a:cubicBezTo>
                      <a:pt x="1" y="2"/>
                      <a:pt x="7" y="1"/>
                      <a:pt x="8" y="2"/>
                    </a:cubicBezTo>
                    <a:cubicBezTo>
                      <a:pt x="13" y="3"/>
                      <a:pt x="11" y="7"/>
                      <a:pt x="9" y="5"/>
                    </a:cubicBezTo>
                    <a:cubicBezTo>
                      <a:pt x="7" y="2"/>
                      <a:pt x="12" y="0"/>
                      <a:pt x="14" y="1"/>
                    </a:cubicBezTo>
                    <a:cubicBezTo>
                      <a:pt x="18" y="3"/>
                      <a:pt x="16" y="7"/>
                      <a:pt x="14" y="5"/>
                    </a:cubicBezTo>
                    <a:cubicBezTo>
                      <a:pt x="12" y="2"/>
                      <a:pt x="17" y="0"/>
                      <a:pt x="19" y="2"/>
                    </a:cubicBezTo>
                    <a:cubicBezTo>
                      <a:pt x="20" y="4"/>
                      <a:pt x="19" y="8"/>
                      <a:pt x="18" y="10"/>
                    </a:cubicBezTo>
                    <a:cubicBezTo>
                      <a:pt x="16" y="16"/>
                      <a:pt x="14" y="22"/>
                      <a:pt x="13" y="28"/>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28" name="Freeform 7"/>
              <p:cNvSpPr/>
              <p:nvPr/>
            </p:nvSpPr>
            <p:spPr bwMode="auto">
              <a:xfrm>
                <a:off x="3460" y="2818"/>
                <a:ext cx="518" cy="81"/>
              </a:xfrm>
              <a:custGeom>
                <a:avLst/>
                <a:gdLst>
                  <a:gd name="T0" fmla="*/ 1 w 25"/>
                  <a:gd name="T1" fmla="*/ 0 h 4"/>
                  <a:gd name="T2" fmla="*/ 4 w 25"/>
                  <a:gd name="T3" fmla="*/ 4 h 4"/>
                  <a:gd name="T4" fmla="*/ 11 w 25"/>
                  <a:gd name="T5" fmla="*/ 4 h 4"/>
                  <a:gd name="T6" fmla="*/ 20 w 25"/>
                  <a:gd name="T7" fmla="*/ 0 h 4"/>
                </a:gdLst>
                <a:ahLst/>
                <a:cxnLst>
                  <a:cxn ang="0">
                    <a:pos x="T0" y="T1"/>
                  </a:cxn>
                  <a:cxn ang="0">
                    <a:pos x="T2" y="T3"/>
                  </a:cxn>
                  <a:cxn ang="0">
                    <a:pos x="T4" y="T5"/>
                  </a:cxn>
                  <a:cxn ang="0">
                    <a:pos x="T6" y="T7"/>
                  </a:cxn>
                </a:cxnLst>
                <a:rect l="0" t="0" r="r" b="b"/>
                <a:pathLst>
                  <a:path w="25" h="4">
                    <a:moveTo>
                      <a:pt x="1" y="0"/>
                    </a:moveTo>
                    <a:cubicBezTo>
                      <a:pt x="0" y="3"/>
                      <a:pt x="1" y="3"/>
                      <a:pt x="4" y="4"/>
                    </a:cubicBezTo>
                    <a:cubicBezTo>
                      <a:pt x="6" y="4"/>
                      <a:pt x="9" y="4"/>
                      <a:pt x="11" y="4"/>
                    </a:cubicBezTo>
                    <a:cubicBezTo>
                      <a:pt x="13" y="4"/>
                      <a:pt x="25" y="4"/>
                      <a:pt x="20"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29" name="Freeform 8"/>
              <p:cNvSpPr/>
              <p:nvPr/>
            </p:nvSpPr>
            <p:spPr bwMode="auto">
              <a:xfrm>
                <a:off x="3460" y="2879"/>
                <a:ext cx="518" cy="122"/>
              </a:xfrm>
              <a:custGeom>
                <a:avLst/>
                <a:gdLst>
                  <a:gd name="T0" fmla="*/ 2 w 25"/>
                  <a:gd name="T1" fmla="*/ 0 h 6"/>
                  <a:gd name="T2" fmla="*/ 0 w 25"/>
                  <a:gd name="T3" fmla="*/ 3 h 6"/>
                  <a:gd name="T4" fmla="*/ 13 w 25"/>
                  <a:gd name="T5" fmla="*/ 5 h 6"/>
                  <a:gd name="T6" fmla="*/ 20 w 25"/>
                  <a:gd name="T7" fmla="*/ 0 h 6"/>
                </a:gdLst>
                <a:ahLst/>
                <a:cxnLst>
                  <a:cxn ang="0">
                    <a:pos x="T0" y="T1"/>
                  </a:cxn>
                  <a:cxn ang="0">
                    <a:pos x="T2" y="T3"/>
                  </a:cxn>
                  <a:cxn ang="0">
                    <a:pos x="T4" y="T5"/>
                  </a:cxn>
                  <a:cxn ang="0">
                    <a:pos x="T6" y="T7"/>
                  </a:cxn>
                </a:cxnLst>
                <a:rect l="0" t="0" r="r" b="b"/>
                <a:pathLst>
                  <a:path w="25" h="6">
                    <a:moveTo>
                      <a:pt x="2" y="0"/>
                    </a:moveTo>
                    <a:cubicBezTo>
                      <a:pt x="1" y="1"/>
                      <a:pt x="1" y="2"/>
                      <a:pt x="0" y="3"/>
                    </a:cubicBezTo>
                    <a:cubicBezTo>
                      <a:pt x="3" y="6"/>
                      <a:pt x="9" y="5"/>
                      <a:pt x="13" y="5"/>
                    </a:cubicBezTo>
                    <a:cubicBezTo>
                      <a:pt x="14" y="4"/>
                      <a:pt x="25" y="3"/>
                      <a:pt x="20"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30" name="Freeform 9"/>
              <p:cNvSpPr/>
              <p:nvPr/>
            </p:nvSpPr>
            <p:spPr bwMode="auto">
              <a:xfrm>
                <a:off x="3377" y="2940"/>
                <a:ext cx="642" cy="142"/>
              </a:xfrm>
              <a:custGeom>
                <a:avLst/>
                <a:gdLst>
                  <a:gd name="T0" fmla="*/ 7 w 31"/>
                  <a:gd name="T1" fmla="*/ 2 h 7"/>
                  <a:gd name="T2" fmla="*/ 24 w 31"/>
                  <a:gd name="T3" fmla="*/ 0 h 7"/>
                </a:gdLst>
                <a:ahLst/>
                <a:cxnLst>
                  <a:cxn ang="0">
                    <a:pos x="T0" y="T1"/>
                  </a:cxn>
                  <a:cxn ang="0">
                    <a:pos x="T2" y="T3"/>
                  </a:cxn>
                </a:cxnLst>
                <a:rect l="0" t="0" r="r" b="b"/>
                <a:pathLst>
                  <a:path w="31" h="7">
                    <a:moveTo>
                      <a:pt x="7" y="2"/>
                    </a:moveTo>
                    <a:cubicBezTo>
                      <a:pt x="0" y="7"/>
                      <a:pt x="31" y="6"/>
                      <a:pt x="24"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31" name="Freeform 10"/>
              <p:cNvSpPr/>
              <p:nvPr/>
            </p:nvSpPr>
            <p:spPr bwMode="auto">
              <a:xfrm>
                <a:off x="3439" y="3021"/>
                <a:ext cx="497" cy="121"/>
              </a:xfrm>
              <a:custGeom>
                <a:avLst/>
                <a:gdLst>
                  <a:gd name="T0" fmla="*/ 5 w 24"/>
                  <a:gd name="T1" fmla="*/ 1 h 6"/>
                  <a:gd name="T2" fmla="*/ 20 w 24"/>
                  <a:gd name="T3" fmla="*/ 0 h 6"/>
                </a:gdLst>
                <a:ahLst/>
                <a:cxnLst>
                  <a:cxn ang="0">
                    <a:pos x="T0" y="T1"/>
                  </a:cxn>
                  <a:cxn ang="0">
                    <a:pos x="T2" y="T3"/>
                  </a:cxn>
                </a:cxnLst>
                <a:rect l="0" t="0" r="r" b="b"/>
                <a:pathLst>
                  <a:path w="24" h="6">
                    <a:moveTo>
                      <a:pt x="5" y="1"/>
                    </a:moveTo>
                    <a:cubicBezTo>
                      <a:pt x="0" y="6"/>
                      <a:pt x="24" y="3"/>
                      <a:pt x="20"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32" name="Freeform 11"/>
              <p:cNvSpPr/>
              <p:nvPr/>
            </p:nvSpPr>
            <p:spPr bwMode="auto">
              <a:xfrm>
                <a:off x="3605" y="3102"/>
                <a:ext cx="186" cy="81"/>
              </a:xfrm>
              <a:custGeom>
                <a:avLst/>
                <a:gdLst>
                  <a:gd name="T0" fmla="*/ 1 w 9"/>
                  <a:gd name="T1" fmla="*/ 0 h 4"/>
                  <a:gd name="T2" fmla="*/ 8 w 9"/>
                  <a:gd name="T3" fmla="*/ 0 h 4"/>
                </a:gdLst>
                <a:ahLst/>
                <a:cxnLst>
                  <a:cxn ang="0">
                    <a:pos x="T0" y="T1"/>
                  </a:cxn>
                  <a:cxn ang="0">
                    <a:pos x="T2" y="T3"/>
                  </a:cxn>
                </a:cxnLst>
                <a:rect l="0" t="0" r="r" b="b"/>
                <a:pathLst>
                  <a:path w="9" h="4">
                    <a:moveTo>
                      <a:pt x="1" y="0"/>
                    </a:moveTo>
                    <a:cubicBezTo>
                      <a:pt x="0" y="3"/>
                      <a:pt x="9" y="4"/>
                      <a:pt x="8"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grpSp>
        <p:sp>
          <p:nvSpPr>
            <p:cNvPr id="18" name="Freeform 5"/>
            <p:cNvSpPr/>
            <p:nvPr/>
          </p:nvSpPr>
          <p:spPr bwMode="auto">
            <a:xfrm rot="6149064">
              <a:off x="4548434" y="755433"/>
              <a:ext cx="658681" cy="161781"/>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19" name="Freeform 6"/>
            <p:cNvSpPr/>
            <p:nvPr/>
          </p:nvSpPr>
          <p:spPr bwMode="auto">
            <a:xfrm rot="6149064">
              <a:off x="5117221" y="1090295"/>
              <a:ext cx="496900" cy="323563"/>
            </a:xfrm>
            <a:custGeom>
              <a:avLst/>
              <a:gdLst>
                <a:gd name="T0" fmla="*/ 0 w 9"/>
                <a:gd name="T1" fmla="*/ 0 h 6"/>
                <a:gd name="T2" fmla="*/ 9 w 9"/>
                <a:gd name="T3" fmla="*/ 6 h 6"/>
              </a:gdLst>
              <a:ahLst/>
              <a:cxnLst>
                <a:cxn ang="0">
                  <a:pos x="T0" y="T1"/>
                </a:cxn>
                <a:cxn ang="0">
                  <a:pos x="T2" y="T3"/>
                </a:cxn>
              </a:cxnLst>
              <a:rect l="0" t="0" r="r" b="b"/>
              <a:pathLst>
                <a:path w="9" h="6">
                  <a:moveTo>
                    <a:pt x="0" y="0"/>
                  </a:moveTo>
                  <a:cubicBezTo>
                    <a:pt x="2" y="2"/>
                    <a:pt x="5" y="5"/>
                    <a:pt x="9" y="6"/>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20" name="Freeform 7"/>
            <p:cNvSpPr/>
            <p:nvPr/>
          </p:nvSpPr>
          <p:spPr bwMode="auto">
            <a:xfrm rot="6149064">
              <a:off x="5719193" y="1689199"/>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21" name="Freeform 7"/>
            <p:cNvSpPr/>
            <p:nvPr/>
          </p:nvSpPr>
          <p:spPr bwMode="auto">
            <a:xfrm rot="1718821">
              <a:off x="3002227" y="431566"/>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22" name="Freeform 7"/>
            <p:cNvSpPr/>
            <p:nvPr/>
          </p:nvSpPr>
          <p:spPr bwMode="auto">
            <a:xfrm rot="3207378">
              <a:off x="3894756" y="421255"/>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23" name="Freeform 5"/>
            <p:cNvSpPr/>
            <p:nvPr/>
          </p:nvSpPr>
          <p:spPr bwMode="auto">
            <a:xfrm rot="20791823">
              <a:off x="2962204" y="4875040"/>
              <a:ext cx="1254414" cy="255303"/>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rgbClr val="141414"/>
            </a:solidFill>
            <a:ln w="30163"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24" name="Freeform 5"/>
            <p:cNvSpPr/>
            <p:nvPr/>
          </p:nvSpPr>
          <p:spPr bwMode="auto">
            <a:xfrm rot="20791823">
              <a:off x="3017759" y="5218017"/>
              <a:ext cx="1254414" cy="255303"/>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rgbClr val="141414"/>
            </a:solidFill>
            <a:ln w="30163"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25" name="Freeform 7"/>
            <p:cNvSpPr/>
            <p:nvPr/>
          </p:nvSpPr>
          <p:spPr bwMode="auto">
            <a:xfrm rot="3148809">
              <a:off x="3313032" y="6075760"/>
              <a:ext cx="718208" cy="617861"/>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grpSp>
      <p:sp>
        <p:nvSpPr>
          <p:cNvPr id="34" name="Freeform 387"/>
          <p:cNvSpPr>
            <a:spLocks noEditPoints="1"/>
          </p:cNvSpPr>
          <p:nvPr userDrawn="1"/>
        </p:nvSpPr>
        <p:spPr bwMode="auto">
          <a:xfrm>
            <a:off x="109041" y="5134808"/>
            <a:ext cx="3271376" cy="271091"/>
          </a:xfrm>
          <a:custGeom>
            <a:avLst/>
            <a:gdLst>
              <a:gd name="T0" fmla="*/ 133 w 202"/>
              <a:gd name="T1" fmla="*/ 38 h 74"/>
              <a:gd name="T2" fmla="*/ 128 w 202"/>
              <a:gd name="T3" fmla="*/ 38 h 74"/>
              <a:gd name="T4" fmla="*/ 130 w 202"/>
              <a:gd name="T5" fmla="*/ 25 h 74"/>
              <a:gd name="T6" fmla="*/ 125 w 202"/>
              <a:gd name="T7" fmla="*/ 18 h 74"/>
              <a:gd name="T8" fmla="*/ 117 w 202"/>
              <a:gd name="T9" fmla="*/ 15 h 74"/>
              <a:gd name="T10" fmla="*/ 105 w 202"/>
              <a:gd name="T11" fmla="*/ 16 h 74"/>
              <a:gd name="T12" fmla="*/ 104 w 202"/>
              <a:gd name="T13" fmla="*/ 28 h 74"/>
              <a:gd name="T14" fmla="*/ 99 w 202"/>
              <a:gd name="T15" fmla="*/ 44 h 74"/>
              <a:gd name="T16" fmla="*/ 97 w 202"/>
              <a:gd name="T17" fmla="*/ 33 h 74"/>
              <a:gd name="T18" fmla="*/ 85 w 202"/>
              <a:gd name="T19" fmla="*/ 26 h 74"/>
              <a:gd name="T20" fmla="*/ 86 w 202"/>
              <a:gd name="T21" fmla="*/ 14 h 74"/>
              <a:gd name="T22" fmla="*/ 77 w 202"/>
              <a:gd name="T23" fmla="*/ 16 h 74"/>
              <a:gd name="T24" fmla="*/ 81 w 202"/>
              <a:gd name="T25" fmla="*/ 41 h 74"/>
              <a:gd name="T26" fmla="*/ 74 w 202"/>
              <a:gd name="T27" fmla="*/ 32 h 74"/>
              <a:gd name="T28" fmla="*/ 69 w 202"/>
              <a:gd name="T29" fmla="*/ 28 h 74"/>
              <a:gd name="T30" fmla="*/ 59 w 202"/>
              <a:gd name="T31" fmla="*/ 27 h 74"/>
              <a:gd name="T32" fmla="*/ 56 w 202"/>
              <a:gd name="T33" fmla="*/ 27 h 74"/>
              <a:gd name="T34" fmla="*/ 42 w 202"/>
              <a:gd name="T35" fmla="*/ 28 h 74"/>
              <a:gd name="T36" fmla="*/ 29 w 202"/>
              <a:gd name="T37" fmla="*/ 32 h 74"/>
              <a:gd name="T38" fmla="*/ 0 w 202"/>
              <a:gd name="T39" fmla="*/ 41 h 74"/>
              <a:gd name="T40" fmla="*/ 17 w 202"/>
              <a:gd name="T41" fmla="*/ 37 h 74"/>
              <a:gd name="T42" fmla="*/ 44 w 202"/>
              <a:gd name="T43" fmla="*/ 41 h 74"/>
              <a:gd name="T44" fmla="*/ 60 w 202"/>
              <a:gd name="T45" fmla="*/ 40 h 74"/>
              <a:gd name="T46" fmla="*/ 58 w 202"/>
              <a:gd name="T47" fmla="*/ 35 h 74"/>
              <a:gd name="T48" fmla="*/ 58 w 202"/>
              <a:gd name="T49" fmla="*/ 41 h 74"/>
              <a:gd name="T50" fmla="*/ 60 w 202"/>
              <a:gd name="T51" fmla="*/ 41 h 74"/>
              <a:gd name="T52" fmla="*/ 87 w 202"/>
              <a:gd name="T53" fmla="*/ 33 h 74"/>
              <a:gd name="T54" fmla="*/ 88 w 202"/>
              <a:gd name="T55" fmla="*/ 22 h 74"/>
              <a:gd name="T56" fmla="*/ 84 w 202"/>
              <a:gd name="T57" fmla="*/ 22 h 74"/>
              <a:gd name="T58" fmla="*/ 89 w 202"/>
              <a:gd name="T59" fmla="*/ 47 h 74"/>
              <a:gd name="T60" fmla="*/ 106 w 202"/>
              <a:gd name="T61" fmla="*/ 45 h 74"/>
              <a:gd name="T62" fmla="*/ 113 w 202"/>
              <a:gd name="T63" fmla="*/ 22 h 74"/>
              <a:gd name="T64" fmla="*/ 116 w 202"/>
              <a:gd name="T65" fmla="*/ 21 h 74"/>
              <a:gd name="T66" fmla="*/ 117 w 202"/>
              <a:gd name="T67" fmla="*/ 24 h 74"/>
              <a:gd name="T68" fmla="*/ 119 w 202"/>
              <a:gd name="T69" fmla="*/ 49 h 74"/>
              <a:gd name="T70" fmla="*/ 136 w 202"/>
              <a:gd name="T71" fmla="*/ 56 h 74"/>
              <a:gd name="T72" fmla="*/ 147 w 202"/>
              <a:gd name="T73" fmla="*/ 27 h 74"/>
              <a:gd name="T74" fmla="*/ 151 w 202"/>
              <a:gd name="T75" fmla="*/ 13 h 74"/>
              <a:gd name="T76" fmla="*/ 152 w 202"/>
              <a:gd name="T77" fmla="*/ 11 h 74"/>
              <a:gd name="T78" fmla="*/ 153 w 202"/>
              <a:gd name="T79" fmla="*/ 20 h 74"/>
              <a:gd name="T80" fmla="*/ 152 w 202"/>
              <a:gd name="T81" fmla="*/ 56 h 74"/>
              <a:gd name="T82" fmla="*/ 166 w 202"/>
              <a:gd name="T83" fmla="*/ 74 h 74"/>
              <a:gd name="T84" fmla="*/ 183 w 202"/>
              <a:gd name="T85" fmla="*/ 28 h 74"/>
              <a:gd name="T86" fmla="*/ 191 w 202"/>
              <a:gd name="T87" fmla="*/ 31 h 74"/>
              <a:gd name="T88" fmla="*/ 199 w 202"/>
              <a:gd name="T89" fmla="*/ 24 h 74"/>
              <a:gd name="T90" fmla="*/ 191 w 202"/>
              <a:gd name="T91" fmla="*/ 7 h 74"/>
              <a:gd name="T92" fmla="*/ 190 w 202"/>
              <a:gd name="T93" fmla="*/ 6 h 74"/>
              <a:gd name="T94" fmla="*/ 169 w 202"/>
              <a:gd name="T95" fmla="*/ 26 h 74"/>
              <a:gd name="T96" fmla="*/ 168 w 202"/>
              <a:gd name="T97" fmla="*/ 64 h 74"/>
              <a:gd name="T98" fmla="*/ 166 w 202"/>
              <a:gd name="T99" fmla="*/ 65 h 74"/>
              <a:gd name="T100" fmla="*/ 166 w 202"/>
              <a:gd name="T101" fmla="*/ 66 h 74"/>
              <a:gd name="T102" fmla="*/ 161 w 202"/>
              <a:gd name="T103" fmla="*/ 51 h 74"/>
              <a:gd name="T104" fmla="*/ 163 w 202"/>
              <a:gd name="T105" fmla="*/ 43 h 74"/>
              <a:gd name="T106" fmla="*/ 164 w 202"/>
              <a:gd name="T107" fmla="*/ 21 h 74"/>
              <a:gd name="T108" fmla="*/ 159 w 202"/>
              <a:gd name="T109" fmla="*/ 6 h 74"/>
              <a:gd name="T110" fmla="*/ 153 w 202"/>
              <a:gd name="T111" fmla="*/ 3 h 74"/>
              <a:gd name="T112" fmla="*/ 145 w 202"/>
              <a:gd name="T113" fmla="*/ 6 h 74"/>
              <a:gd name="T114" fmla="*/ 142 w 202"/>
              <a:gd name="T115" fmla="*/ 6 h 74"/>
              <a:gd name="T116" fmla="*/ 136 w 202"/>
              <a:gd name="T117" fmla="*/ 27 h 74"/>
              <a:gd name="T118" fmla="*/ 102 w 202"/>
              <a:gd name="T119" fmla="*/ 28 h 74"/>
              <a:gd name="T120" fmla="*/ 155 w 202"/>
              <a:gd name="T121" fmla="*/ 64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02" h="74">
                <a:moveTo>
                  <a:pt x="135" y="28"/>
                </a:moveTo>
                <a:cubicBezTo>
                  <a:pt x="134" y="28"/>
                  <a:pt x="134" y="27"/>
                  <a:pt x="134" y="27"/>
                </a:cubicBezTo>
                <a:cubicBezTo>
                  <a:pt x="133" y="22"/>
                  <a:pt x="133" y="24"/>
                  <a:pt x="132" y="21"/>
                </a:cubicBezTo>
                <a:cubicBezTo>
                  <a:pt x="133" y="24"/>
                  <a:pt x="133" y="25"/>
                  <a:pt x="133" y="26"/>
                </a:cubicBezTo>
                <a:cubicBezTo>
                  <a:pt x="133" y="26"/>
                  <a:pt x="133" y="27"/>
                  <a:pt x="134" y="32"/>
                </a:cubicBezTo>
                <a:cubicBezTo>
                  <a:pt x="134" y="32"/>
                  <a:pt x="134" y="31"/>
                  <a:pt x="134" y="31"/>
                </a:cubicBezTo>
                <a:cubicBezTo>
                  <a:pt x="133" y="31"/>
                  <a:pt x="133" y="30"/>
                  <a:pt x="133" y="30"/>
                </a:cubicBezTo>
                <a:cubicBezTo>
                  <a:pt x="133" y="30"/>
                  <a:pt x="133" y="29"/>
                  <a:pt x="133" y="29"/>
                </a:cubicBezTo>
                <a:cubicBezTo>
                  <a:pt x="133" y="27"/>
                  <a:pt x="133" y="29"/>
                  <a:pt x="133" y="32"/>
                </a:cubicBezTo>
                <a:cubicBezTo>
                  <a:pt x="133" y="34"/>
                  <a:pt x="134" y="38"/>
                  <a:pt x="133" y="38"/>
                </a:cubicBezTo>
                <a:cubicBezTo>
                  <a:pt x="132" y="37"/>
                  <a:pt x="132" y="36"/>
                  <a:pt x="132" y="34"/>
                </a:cubicBezTo>
                <a:cubicBezTo>
                  <a:pt x="132" y="34"/>
                  <a:pt x="132" y="35"/>
                  <a:pt x="132" y="36"/>
                </a:cubicBezTo>
                <a:cubicBezTo>
                  <a:pt x="132" y="36"/>
                  <a:pt x="131" y="37"/>
                  <a:pt x="131" y="37"/>
                </a:cubicBezTo>
                <a:cubicBezTo>
                  <a:pt x="131" y="37"/>
                  <a:pt x="131" y="35"/>
                  <a:pt x="131" y="35"/>
                </a:cubicBezTo>
                <a:cubicBezTo>
                  <a:pt x="131" y="35"/>
                  <a:pt x="131" y="35"/>
                  <a:pt x="131" y="35"/>
                </a:cubicBezTo>
                <a:cubicBezTo>
                  <a:pt x="130" y="35"/>
                  <a:pt x="130" y="35"/>
                  <a:pt x="130" y="35"/>
                </a:cubicBezTo>
                <a:cubicBezTo>
                  <a:pt x="130" y="35"/>
                  <a:pt x="130" y="35"/>
                  <a:pt x="130" y="35"/>
                </a:cubicBezTo>
                <a:cubicBezTo>
                  <a:pt x="130" y="36"/>
                  <a:pt x="129" y="38"/>
                  <a:pt x="129" y="39"/>
                </a:cubicBezTo>
                <a:cubicBezTo>
                  <a:pt x="129" y="37"/>
                  <a:pt x="129" y="38"/>
                  <a:pt x="129" y="36"/>
                </a:cubicBezTo>
                <a:cubicBezTo>
                  <a:pt x="129" y="37"/>
                  <a:pt x="128" y="38"/>
                  <a:pt x="128" y="38"/>
                </a:cubicBezTo>
                <a:cubicBezTo>
                  <a:pt x="129" y="35"/>
                  <a:pt x="129" y="33"/>
                  <a:pt x="130" y="34"/>
                </a:cubicBezTo>
                <a:cubicBezTo>
                  <a:pt x="130" y="29"/>
                  <a:pt x="130" y="29"/>
                  <a:pt x="130" y="30"/>
                </a:cubicBezTo>
                <a:cubicBezTo>
                  <a:pt x="130" y="31"/>
                  <a:pt x="129" y="32"/>
                  <a:pt x="130" y="29"/>
                </a:cubicBezTo>
                <a:cubicBezTo>
                  <a:pt x="130" y="29"/>
                  <a:pt x="130" y="28"/>
                  <a:pt x="130" y="28"/>
                </a:cubicBezTo>
                <a:cubicBezTo>
                  <a:pt x="131" y="23"/>
                  <a:pt x="131" y="24"/>
                  <a:pt x="132" y="22"/>
                </a:cubicBezTo>
                <a:cubicBezTo>
                  <a:pt x="131" y="22"/>
                  <a:pt x="131" y="24"/>
                  <a:pt x="130" y="26"/>
                </a:cubicBezTo>
                <a:cubicBezTo>
                  <a:pt x="130" y="28"/>
                  <a:pt x="129" y="30"/>
                  <a:pt x="129" y="31"/>
                </a:cubicBezTo>
                <a:cubicBezTo>
                  <a:pt x="129" y="30"/>
                  <a:pt x="129" y="29"/>
                  <a:pt x="128" y="30"/>
                </a:cubicBezTo>
                <a:cubicBezTo>
                  <a:pt x="129" y="28"/>
                  <a:pt x="129" y="28"/>
                  <a:pt x="129" y="27"/>
                </a:cubicBezTo>
                <a:cubicBezTo>
                  <a:pt x="130" y="25"/>
                  <a:pt x="130" y="25"/>
                  <a:pt x="130" y="25"/>
                </a:cubicBezTo>
                <a:cubicBezTo>
                  <a:pt x="130" y="25"/>
                  <a:pt x="129" y="26"/>
                  <a:pt x="128" y="27"/>
                </a:cubicBezTo>
                <a:cubicBezTo>
                  <a:pt x="128" y="26"/>
                  <a:pt x="129" y="24"/>
                  <a:pt x="130" y="23"/>
                </a:cubicBezTo>
                <a:cubicBezTo>
                  <a:pt x="131" y="22"/>
                  <a:pt x="130" y="23"/>
                  <a:pt x="130" y="24"/>
                </a:cubicBezTo>
                <a:cubicBezTo>
                  <a:pt x="129" y="24"/>
                  <a:pt x="128" y="25"/>
                  <a:pt x="128" y="25"/>
                </a:cubicBezTo>
                <a:cubicBezTo>
                  <a:pt x="128" y="24"/>
                  <a:pt x="128" y="24"/>
                  <a:pt x="128" y="23"/>
                </a:cubicBezTo>
                <a:cubicBezTo>
                  <a:pt x="128" y="23"/>
                  <a:pt x="127" y="23"/>
                  <a:pt x="126" y="21"/>
                </a:cubicBezTo>
                <a:cubicBezTo>
                  <a:pt x="125" y="18"/>
                  <a:pt x="127" y="21"/>
                  <a:pt x="127" y="20"/>
                </a:cubicBezTo>
                <a:cubicBezTo>
                  <a:pt x="127" y="20"/>
                  <a:pt x="126" y="19"/>
                  <a:pt x="126" y="19"/>
                </a:cubicBezTo>
                <a:cubicBezTo>
                  <a:pt x="125" y="19"/>
                  <a:pt x="125" y="18"/>
                  <a:pt x="125" y="18"/>
                </a:cubicBezTo>
                <a:cubicBezTo>
                  <a:pt x="124" y="18"/>
                  <a:pt x="125" y="18"/>
                  <a:pt x="125" y="18"/>
                </a:cubicBezTo>
                <a:cubicBezTo>
                  <a:pt x="124" y="17"/>
                  <a:pt x="124" y="17"/>
                  <a:pt x="123" y="17"/>
                </a:cubicBezTo>
                <a:cubicBezTo>
                  <a:pt x="123" y="17"/>
                  <a:pt x="122" y="17"/>
                  <a:pt x="121" y="16"/>
                </a:cubicBezTo>
                <a:cubicBezTo>
                  <a:pt x="120" y="16"/>
                  <a:pt x="120" y="16"/>
                  <a:pt x="119" y="15"/>
                </a:cubicBezTo>
                <a:cubicBezTo>
                  <a:pt x="119" y="15"/>
                  <a:pt x="118" y="15"/>
                  <a:pt x="118" y="15"/>
                </a:cubicBezTo>
                <a:cubicBezTo>
                  <a:pt x="118" y="15"/>
                  <a:pt x="118" y="15"/>
                  <a:pt x="118" y="15"/>
                </a:cubicBezTo>
                <a:cubicBezTo>
                  <a:pt x="118" y="15"/>
                  <a:pt x="118" y="15"/>
                  <a:pt x="118" y="15"/>
                </a:cubicBezTo>
                <a:cubicBezTo>
                  <a:pt x="118" y="15"/>
                  <a:pt x="118" y="15"/>
                  <a:pt x="118" y="15"/>
                </a:cubicBezTo>
                <a:cubicBezTo>
                  <a:pt x="118" y="15"/>
                  <a:pt x="118" y="15"/>
                  <a:pt x="118" y="15"/>
                </a:cubicBezTo>
                <a:cubicBezTo>
                  <a:pt x="118" y="15"/>
                  <a:pt x="118" y="15"/>
                  <a:pt x="118" y="15"/>
                </a:cubicBezTo>
                <a:cubicBezTo>
                  <a:pt x="117" y="15"/>
                  <a:pt x="117" y="15"/>
                  <a:pt x="117" y="15"/>
                </a:cubicBezTo>
                <a:cubicBezTo>
                  <a:pt x="117" y="15"/>
                  <a:pt x="117" y="15"/>
                  <a:pt x="117" y="15"/>
                </a:cubicBezTo>
                <a:cubicBezTo>
                  <a:pt x="117" y="15"/>
                  <a:pt x="117" y="15"/>
                  <a:pt x="117" y="15"/>
                </a:cubicBezTo>
                <a:cubicBezTo>
                  <a:pt x="117" y="14"/>
                  <a:pt x="117" y="14"/>
                  <a:pt x="117" y="14"/>
                </a:cubicBezTo>
                <a:cubicBezTo>
                  <a:pt x="117" y="14"/>
                  <a:pt x="116" y="14"/>
                  <a:pt x="116" y="14"/>
                </a:cubicBezTo>
                <a:cubicBezTo>
                  <a:pt x="116" y="13"/>
                  <a:pt x="116" y="13"/>
                  <a:pt x="115" y="13"/>
                </a:cubicBezTo>
                <a:cubicBezTo>
                  <a:pt x="114" y="13"/>
                  <a:pt x="113" y="13"/>
                  <a:pt x="112" y="13"/>
                </a:cubicBezTo>
                <a:cubicBezTo>
                  <a:pt x="110" y="13"/>
                  <a:pt x="109" y="14"/>
                  <a:pt x="109" y="15"/>
                </a:cubicBezTo>
                <a:cubicBezTo>
                  <a:pt x="107" y="15"/>
                  <a:pt x="108" y="14"/>
                  <a:pt x="108" y="13"/>
                </a:cubicBezTo>
                <a:cubicBezTo>
                  <a:pt x="107" y="14"/>
                  <a:pt x="107" y="14"/>
                  <a:pt x="106" y="15"/>
                </a:cubicBezTo>
                <a:cubicBezTo>
                  <a:pt x="106" y="15"/>
                  <a:pt x="106" y="16"/>
                  <a:pt x="105" y="16"/>
                </a:cubicBezTo>
                <a:cubicBezTo>
                  <a:pt x="105" y="17"/>
                  <a:pt x="105" y="17"/>
                  <a:pt x="105" y="18"/>
                </a:cubicBezTo>
                <a:cubicBezTo>
                  <a:pt x="104" y="19"/>
                  <a:pt x="104" y="20"/>
                  <a:pt x="104" y="21"/>
                </a:cubicBezTo>
                <a:cubicBezTo>
                  <a:pt x="104" y="21"/>
                  <a:pt x="103" y="22"/>
                  <a:pt x="103" y="22"/>
                </a:cubicBezTo>
                <a:cubicBezTo>
                  <a:pt x="104" y="22"/>
                  <a:pt x="105" y="25"/>
                  <a:pt x="105" y="28"/>
                </a:cubicBezTo>
                <a:cubicBezTo>
                  <a:pt x="105" y="28"/>
                  <a:pt x="106" y="28"/>
                  <a:pt x="106" y="28"/>
                </a:cubicBezTo>
                <a:cubicBezTo>
                  <a:pt x="106" y="33"/>
                  <a:pt x="106" y="33"/>
                  <a:pt x="106" y="33"/>
                </a:cubicBezTo>
                <a:cubicBezTo>
                  <a:pt x="105" y="33"/>
                  <a:pt x="105" y="32"/>
                  <a:pt x="105" y="30"/>
                </a:cubicBezTo>
                <a:cubicBezTo>
                  <a:pt x="105" y="31"/>
                  <a:pt x="105" y="31"/>
                  <a:pt x="105" y="32"/>
                </a:cubicBezTo>
                <a:cubicBezTo>
                  <a:pt x="104" y="32"/>
                  <a:pt x="104" y="30"/>
                  <a:pt x="103" y="28"/>
                </a:cubicBezTo>
                <a:cubicBezTo>
                  <a:pt x="104" y="28"/>
                  <a:pt x="104" y="28"/>
                  <a:pt x="104" y="28"/>
                </a:cubicBezTo>
                <a:cubicBezTo>
                  <a:pt x="104" y="26"/>
                  <a:pt x="103" y="24"/>
                  <a:pt x="103" y="23"/>
                </a:cubicBezTo>
                <a:cubicBezTo>
                  <a:pt x="103" y="24"/>
                  <a:pt x="103" y="24"/>
                  <a:pt x="103" y="25"/>
                </a:cubicBezTo>
                <a:cubicBezTo>
                  <a:pt x="103" y="24"/>
                  <a:pt x="102" y="24"/>
                  <a:pt x="102" y="24"/>
                </a:cubicBezTo>
                <a:cubicBezTo>
                  <a:pt x="102" y="23"/>
                  <a:pt x="102" y="24"/>
                  <a:pt x="102" y="25"/>
                </a:cubicBezTo>
                <a:cubicBezTo>
                  <a:pt x="102" y="25"/>
                  <a:pt x="102" y="24"/>
                  <a:pt x="102" y="24"/>
                </a:cubicBezTo>
                <a:cubicBezTo>
                  <a:pt x="101" y="23"/>
                  <a:pt x="101" y="23"/>
                  <a:pt x="101" y="23"/>
                </a:cubicBezTo>
                <a:cubicBezTo>
                  <a:pt x="102" y="24"/>
                  <a:pt x="102" y="24"/>
                  <a:pt x="102" y="24"/>
                </a:cubicBezTo>
                <a:cubicBezTo>
                  <a:pt x="101" y="24"/>
                  <a:pt x="100" y="24"/>
                  <a:pt x="100" y="24"/>
                </a:cubicBezTo>
                <a:cubicBezTo>
                  <a:pt x="101" y="28"/>
                  <a:pt x="101" y="35"/>
                  <a:pt x="100" y="42"/>
                </a:cubicBezTo>
                <a:cubicBezTo>
                  <a:pt x="99" y="42"/>
                  <a:pt x="99" y="43"/>
                  <a:pt x="99" y="44"/>
                </a:cubicBezTo>
                <a:cubicBezTo>
                  <a:pt x="99" y="39"/>
                  <a:pt x="99" y="38"/>
                  <a:pt x="99" y="33"/>
                </a:cubicBezTo>
                <a:cubicBezTo>
                  <a:pt x="99" y="34"/>
                  <a:pt x="99" y="34"/>
                  <a:pt x="99" y="34"/>
                </a:cubicBezTo>
                <a:cubicBezTo>
                  <a:pt x="100" y="33"/>
                  <a:pt x="100" y="29"/>
                  <a:pt x="100" y="29"/>
                </a:cubicBezTo>
                <a:cubicBezTo>
                  <a:pt x="100" y="29"/>
                  <a:pt x="99" y="27"/>
                  <a:pt x="99" y="26"/>
                </a:cubicBezTo>
                <a:cubicBezTo>
                  <a:pt x="99" y="28"/>
                  <a:pt x="99" y="30"/>
                  <a:pt x="99" y="31"/>
                </a:cubicBezTo>
                <a:cubicBezTo>
                  <a:pt x="99" y="32"/>
                  <a:pt x="99" y="32"/>
                  <a:pt x="99" y="32"/>
                </a:cubicBezTo>
                <a:cubicBezTo>
                  <a:pt x="99" y="29"/>
                  <a:pt x="99" y="30"/>
                  <a:pt x="98" y="29"/>
                </a:cubicBezTo>
                <a:cubicBezTo>
                  <a:pt x="98" y="33"/>
                  <a:pt x="98" y="34"/>
                  <a:pt x="98" y="35"/>
                </a:cubicBezTo>
                <a:cubicBezTo>
                  <a:pt x="97" y="36"/>
                  <a:pt x="96" y="36"/>
                  <a:pt x="95" y="37"/>
                </a:cubicBezTo>
                <a:cubicBezTo>
                  <a:pt x="96" y="34"/>
                  <a:pt x="96" y="32"/>
                  <a:pt x="97" y="33"/>
                </a:cubicBezTo>
                <a:cubicBezTo>
                  <a:pt x="97" y="30"/>
                  <a:pt x="96" y="32"/>
                  <a:pt x="96" y="34"/>
                </a:cubicBezTo>
                <a:cubicBezTo>
                  <a:pt x="95" y="36"/>
                  <a:pt x="94" y="38"/>
                  <a:pt x="94" y="35"/>
                </a:cubicBezTo>
                <a:cubicBezTo>
                  <a:pt x="94" y="35"/>
                  <a:pt x="94" y="35"/>
                  <a:pt x="95" y="34"/>
                </a:cubicBezTo>
                <a:cubicBezTo>
                  <a:pt x="93" y="36"/>
                  <a:pt x="93" y="32"/>
                  <a:pt x="94" y="31"/>
                </a:cubicBezTo>
                <a:cubicBezTo>
                  <a:pt x="94" y="31"/>
                  <a:pt x="94" y="31"/>
                  <a:pt x="94" y="31"/>
                </a:cubicBezTo>
                <a:cubicBezTo>
                  <a:pt x="93" y="28"/>
                  <a:pt x="93" y="25"/>
                  <a:pt x="90" y="27"/>
                </a:cubicBezTo>
                <a:cubicBezTo>
                  <a:pt x="91" y="27"/>
                  <a:pt x="93" y="24"/>
                  <a:pt x="93" y="23"/>
                </a:cubicBezTo>
                <a:cubicBezTo>
                  <a:pt x="93" y="23"/>
                  <a:pt x="92" y="25"/>
                  <a:pt x="90" y="26"/>
                </a:cubicBezTo>
                <a:cubicBezTo>
                  <a:pt x="89" y="26"/>
                  <a:pt x="88" y="26"/>
                  <a:pt x="87" y="26"/>
                </a:cubicBezTo>
                <a:cubicBezTo>
                  <a:pt x="86" y="26"/>
                  <a:pt x="85" y="26"/>
                  <a:pt x="85" y="26"/>
                </a:cubicBezTo>
                <a:cubicBezTo>
                  <a:pt x="86" y="25"/>
                  <a:pt x="88" y="23"/>
                  <a:pt x="90" y="22"/>
                </a:cubicBezTo>
                <a:cubicBezTo>
                  <a:pt x="91" y="21"/>
                  <a:pt x="93" y="20"/>
                  <a:pt x="93" y="21"/>
                </a:cubicBezTo>
                <a:cubicBezTo>
                  <a:pt x="93" y="20"/>
                  <a:pt x="94" y="19"/>
                  <a:pt x="93" y="19"/>
                </a:cubicBezTo>
                <a:cubicBezTo>
                  <a:pt x="93" y="19"/>
                  <a:pt x="90" y="21"/>
                  <a:pt x="90" y="21"/>
                </a:cubicBezTo>
                <a:cubicBezTo>
                  <a:pt x="91" y="19"/>
                  <a:pt x="91" y="19"/>
                  <a:pt x="91" y="19"/>
                </a:cubicBezTo>
                <a:cubicBezTo>
                  <a:pt x="91" y="18"/>
                  <a:pt x="91" y="18"/>
                  <a:pt x="92" y="18"/>
                </a:cubicBezTo>
                <a:cubicBezTo>
                  <a:pt x="92" y="18"/>
                  <a:pt x="92" y="17"/>
                  <a:pt x="92" y="16"/>
                </a:cubicBezTo>
                <a:cubicBezTo>
                  <a:pt x="92" y="17"/>
                  <a:pt x="89" y="17"/>
                  <a:pt x="88" y="16"/>
                </a:cubicBezTo>
                <a:cubicBezTo>
                  <a:pt x="87" y="14"/>
                  <a:pt x="87" y="14"/>
                  <a:pt x="87" y="14"/>
                </a:cubicBezTo>
                <a:cubicBezTo>
                  <a:pt x="86" y="14"/>
                  <a:pt x="86" y="14"/>
                  <a:pt x="86" y="14"/>
                </a:cubicBezTo>
                <a:cubicBezTo>
                  <a:pt x="86" y="15"/>
                  <a:pt x="86" y="15"/>
                  <a:pt x="86" y="15"/>
                </a:cubicBezTo>
                <a:cubicBezTo>
                  <a:pt x="86" y="14"/>
                  <a:pt x="85" y="11"/>
                  <a:pt x="86" y="11"/>
                </a:cubicBezTo>
                <a:cubicBezTo>
                  <a:pt x="91" y="14"/>
                  <a:pt x="91" y="14"/>
                  <a:pt x="91" y="14"/>
                </a:cubicBezTo>
                <a:cubicBezTo>
                  <a:pt x="91" y="14"/>
                  <a:pt x="91" y="14"/>
                  <a:pt x="91" y="14"/>
                </a:cubicBezTo>
                <a:cubicBezTo>
                  <a:pt x="91" y="14"/>
                  <a:pt x="91" y="14"/>
                  <a:pt x="91" y="14"/>
                </a:cubicBezTo>
                <a:cubicBezTo>
                  <a:pt x="86" y="11"/>
                  <a:pt x="86" y="11"/>
                  <a:pt x="86" y="11"/>
                </a:cubicBezTo>
                <a:cubicBezTo>
                  <a:pt x="85" y="11"/>
                  <a:pt x="84" y="12"/>
                  <a:pt x="83" y="13"/>
                </a:cubicBezTo>
                <a:cubicBezTo>
                  <a:pt x="82" y="14"/>
                  <a:pt x="82" y="14"/>
                  <a:pt x="81" y="15"/>
                </a:cubicBezTo>
                <a:cubicBezTo>
                  <a:pt x="81" y="15"/>
                  <a:pt x="81" y="16"/>
                  <a:pt x="81" y="17"/>
                </a:cubicBezTo>
                <a:cubicBezTo>
                  <a:pt x="81" y="15"/>
                  <a:pt x="79" y="14"/>
                  <a:pt x="77" y="16"/>
                </a:cubicBezTo>
                <a:cubicBezTo>
                  <a:pt x="78" y="15"/>
                  <a:pt x="77" y="17"/>
                  <a:pt x="76" y="18"/>
                </a:cubicBezTo>
                <a:cubicBezTo>
                  <a:pt x="76" y="20"/>
                  <a:pt x="75" y="21"/>
                  <a:pt x="76" y="22"/>
                </a:cubicBezTo>
                <a:cubicBezTo>
                  <a:pt x="75" y="22"/>
                  <a:pt x="77" y="20"/>
                  <a:pt x="77" y="20"/>
                </a:cubicBezTo>
                <a:cubicBezTo>
                  <a:pt x="76" y="21"/>
                  <a:pt x="76" y="22"/>
                  <a:pt x="77" y="23"/>
                </a:cubicBezTo>
                <a:cubicBezTo>
                  <a:pt x="77" y="24"/>
                  <a:pt x="78" y="24"/>
                  <a:pt x="78" y="24"/>
                </a:cubicBezTo>
                <a:cubicBezTo>
                  <a:pt x="79" y="25"/>
                  <a:pt x="80" y="27"/>
                  <a:pt x="80" y="29"/>
                </a:cubicBezTo>
                <a:cubicBezTo>
                  <a:pt x="80" y="28"/>
                  <a:pt x="76" y="26"/>
                  <a:pt x="76" y="27"/>
                </a:cubicBezTo>
                <a:cubicBezTo>
                  <a:pt x="77" y="27"/>
                  <a:pt x="78" y="29"/>
                  <a:pt x="80" y="32"/>
                </a:cubicBezTo>
                <a:cubicBezTo>
                  <a:pt x="82" y="35"/>
                  <a:pt x="83" y="39"/>
                  <a:pt x="82" y="41"/>
                </a:cubicBezTo>
                <a:cubicBezTo>
                  <a:pt x="81" y="41"/>
                  <a:pt x="81" y="41"/>
                  <a:pt x="81" y="41"/>
                </a:cubicBezTo>
                <a:cubicBezTo>
                  <a:pt x="81" y="41"/>
                  <a:pt x="81" y="42"/>
                  <a:pt x="80" y="43"/>
                </a:cubicBezTo>
                <a:cubicBezTo>
                  <a:pt x="79" y="43"/>
                  <a:pt x="79" y="44"/>
                  <a:pt x="79" y="44"/>
                </a:cubicBezTo>
                <a:cubicBezTo>
                  <a:pt x="79" y="42"/>
                  <a:pt x="80" y="40"/>
                  <a:pt x="79" y="36"/>
                </a:cubicBezTo>
                <a:cubicBezTo>
                  <a:pt x="78" y="32"/>
                  <a:pt x="76" y="29"/>
                  <a:pt x="75" y="27"/>
                </a:cubicBezTo>
                <a:cubicBezTo>
                  <a:pt x="74" y="27"/>
                  <a:pt x="74" y="27"/>
                  <a:pt x="74" y="28"/>
                </a:cubicBezTo>
                <a:cubicBezTo>
                  <a:pt x="73" y="27"/>
                  <a:pt x="73" y="26"/>
                  <a:pt x="73" y="26"/>
                </a:cubicBezTo>
                <a:cubicBezTo>
                  <a:pt x="73" y="26"/>
                  <a:pt x="72" y="26"/>
                  <a:pt x="72" y="26"/>
                </a:cubicBezTo>
                <a:cubicBezTo>
                  <a:pt x="73" y="27"/>
                  <a:pt x="73" y="28"/>
                  <a:pt x="73" y="29"/>
                </a:cubicBezTo>
                <a:cubicBezTo>
                  <a:pt x="73" y="30"/>
                  <a:pt x="73" y="31"/>
                  <a:pt x="73" y="32"/>
                </a:cubicBezTo>
                <a:cubicBezTo>
                  <a:pt x="73" y="32"/>
                  <a:pt x="73" y="32"/>
                  <a:pt x="74" y="32"/>
                </a:cubicBezTo>
                <a:cubicBezTo>
                  <a:pt x="74" y="31"/>
                  <a:pt x="74" y="31"/>
                  <a:pt x="74" y="30"/>
                </a:cubicBezTo>
                <a:cubicBezTo>
                  <a:pt x="74" y="29"/>
                  <a:pt x="74" y="28"/>
                  <a:pt x="74" y="28"/>
                </a:cubicBezTo>
                <a:cubicBezTo>
                  <a:pt x="74" y="29"/>
                  <a:pt x="76" y="31"/>
                  <a:pt x="76" y="33"/>
                </a:cubicBezTo>
                <a:cubicBezTo>
                  <a:pt x="77" y="35"/>
                  <a:pt x="76" y="38"/>
                  <a:pt x="74" y="38"/>
                </a:cubicBezTo>
                <a:cubicBezTo>
                  <a:pt x="73" y="36"/>
                  <a:pt x="73" y="32"/>
                  <a:pt x="73" y="31"/>
                </a:cubicBezTo>
                <a:cubicBezTo>
                  <a:pt x="73" y="32"/>
                  <a:pt x="71" y="33"/>
                  <a:pt x="71" y="32"/>
                </a:cubicBezTo>
                <a:cubicBezTo>
                  <a:pt x="71" y="32"/>
                  <a:pt x="71" y="31"/>
                  <a:pt x="71" y="31"/>
                </a:cubicBezTo>
                <a:cubicBezTo>
                  <a:pt x="71" y="30"/>
                  <a:pt x="71" y="31"/>
                  <a:pt x="70" y="31"/>
                </a:cubicBezTo>
                <a:cubicBezTo>
                  <a:pt x="70" y="32"/>
                  <a:pt x="69" y="32"/>
                  <a:pt x="69" y="30"/>
                </a:cubicBezTo>
                <a:cubicBezTo>
                  <a:pt x="69" y="30"/>
                  <a:pt x="69" y="26"/>
                  <a:pt x="69" y="28"/>
                </a:cubicBezTo>
                <a:cubicBezTo>
                  <a:pt x="68" y="31"/>
                  <a:pt x="67" y="40"/>
                  <a:pt x="66" y="41"/>
                </a:cubicBezTo>
                <a:cubicBezTo>
                  <a:pt x="66" y="40"/>
                  <a:pt x="63" y="34"/>
                  <a:pt x="63" y="33"/>
                </a:cubicBezTo>
                <a:cubicBezTo>
                  <a:pt x="63" y="32"/>
                  <a:pt x="64" y="31"/>
                  <a:pt x="65" y="30"/>
                </a:cubicBezTo>
                <a:cubicBezTo>
                  <a:pt x="66" y="30"/>
                  <a:pt x="66" y="29"/>
                  <a:pt x="67" y="28"/>
                </a:cubicBezTo>
                <a:cubicBezTo>
                  <a:pt x="66" y="29"/>
                  <a:pt x="65" y="29"/>
                  <a:pt x="65" y="29"/>
                </a:cubicBezTo>
                <a:cubicBezTo>
                  <a:pt x="64" y="28"/>
                  <a:pt x="66" y="27"/>
                  <a:pt x="63" y="26"/>
                </a:cubicBezTo>
                <a:cubicBezTo>
                  <a:pt x="62" y="28"/>
                  <a:pt x="58" y="25"/>
                  <a:pt x="61" y="28"/>
                </a:cubicBezTo>
                <a:cubicBezTo>
                  <a:pt x="61" y="28"/>
                  <a:pt x="60" y="28"/>
                  <a:pt x="60" y="28"/>
                </a:cubicBezTo>
                <a:cubicBezTo>
                  <a:pt x="60" y="28"/>
                  <a:pt x="59" y="28"/>
                  <a:pt x="59" y="28"/>
                </a:cubicBezTo>
                <a:cubicBezTo>
                  <a:pt x="59" y="27"/>
                  <a:pt x="59" y="27"/>
                  <a:pt x="59" y="27"/>
                </a:cubicBezTo>
                <a:cubicBezTo>
                  <a:pt x="59" y="27"/>
                  <a:pt x="59" y="27"/>
                  <a:pt x="59" y="27"/>
                </a:cubicBezTo>
                <a:cubicBezTo>
                  <a:pt x="59" y="27"/>
                  <a:pt x="59" y="27"/>
                  <a:pt x="59" y="27"/>
                </a:cubicBezTo>
                <a:cubicBezTo>
                  <a:pt x="59" y="27"/>
                  <a:pt x="59" y="27"/>
                  <a:pt x="59" y="27"/>
                </a:cubicBezTo>
                <a:cubicBezTo>
                  <a:pt x="59" y="27"/>
                  <a:pt x="59" y="27"/>
                  <a:pt x="59" y="27"/>
                </a:cubicBezTo>
                <a:cubicBezTo>
                  <a:pt x="58" y="27"/>
                  <a:pt x="58" y="27"/>
                  <a:pt x="58" y="27"/>
                </a:cubicBezTo>
                <a:cubicBezTo>
                  <a:pt x="58" y="27"/>
                  <a:pt x="58" y="27"/>
                  <a:pt x="58" y="27"/>
                </a:cubicBezTo>
                <a:cubicBezTo>
                  <a:pt x="58" y="27"/>
                  <a:pt x="58" y="27"/>
                  <a:pt x="58" y="27"/>
                </a:cubicBezTo>
                <a:cubicBezTo>
                  <a:pt x="58" y="27"/>
                  <a:pt x="58" y="27"/>
                  <a:pt x="57" y="27"/>
                </a:cubicBezTo>
                <a:cubicBezTo>
                  <a:pt x="57" y="27"/>
                  <a:pt x="57" y="27"/>
                  <a:pt x="57" y="27"/>
                </a:cubicBezTo>
                <a:cubicBezTo>
                  <a:pt x="57" y="27"/>
                  <a:pt x="56" y="27"/>
                  <a:pt x="56" y="27"/>
                </a:cubicBezTo>
                <a:cubicBezTo>
                  <a:pt x="56" y="28"/>
                  <a:pt x="55" y="28"/>
                  <a:pt x="55" y="28"/>
                </a:cubicBezTo>
                <a:cubicBezTo>
                  <a:pt x="55" y="28"/>
                  <a:pt x="55" y="29"/>
                  <a:pt x="55" y="29"/>
                </a:cubicBezTo>
                <a:cubicBezTo>
                  <a:pt x="55" y="30"/>
                  <a:pt x="55" y="30"/>
                  <a:pt x="55" y="31"/>
                </a:cubicBezTo>
                <a:cubicBezTo>
                  <a:pt x="55" y="32"/>
                  <a:pt x="55" y="34"/>
                  <a:pt x="54" y="35"/>
                </a:cubicBezTo>
                <a:cubicBezTo>
                  <a:pt x="54" y="34"/>
                  <a:pt x="53" y="34"/>
                  <a:pt x="53" y="34"/>
                </a:cubicBezTo>
                <a:cubicBezTo>
                  <a:pt x="51" y="35"/>
                  <a:pt x="50" y="34"/>
                  <a:pt x="49" y="34"/>
                </a:cubicBezTo>
                <a:cubicBezTo>
                  <a:pt x="47" y="33"/>
                  <a:pt x="46" y="32"/>
                  <a:pt x="43" y="32"/>
                </a:cubicBezTo>
                <a:cubicBezTo>
                  <a:pt x="43" y="31"/>
                  <a:pt x="42" y="30"/>
                  <a:pt x="43" y="30"/>
                </a:cubicBezTo>
                <a:cubicBezTo>
                  <a:pt x="42" y="30"/>
                  <a:pt x="41" y="30"/>
                  <a:pt x="40" y="30"/>
                </a:cubicBezTo>
                <a:cubicBezTo>
                  <a:pt x="38" y="28"/>
                  <a:pt x="43" y="31"/>
                  <a:pt x="42" y="28"/>
                </a:cubicBezTo>
                <a:cubicBezTo>
                  <a:pt x="41" y="29"/>
                  <a:pt x="38" y="29"/>
                  <a:pt x="36" y="29"/>
                </a:cubicBezTo>
                <a:cubicBezTo>
                  <a:pt x="37" y="31"/>
                  <a:pt x="40" y="31"/>
                  <a:pt x="42" y="30"/>
                </a:cubicBezTo>
                <a:cubicBezTo>
                  <a:pt x="41" y="33"/>
                  <a:pt x="38" y="35"/>
                  <a:pt x="34" y="35"/>
                </a:cubicBezTo>
                <a:cubicBezTo>
                  <a:pt x="32" y="35"/>
                  <a:pt x="33" y="33"/>
                  <a:pt x="33" y="34"/>
                </a:cubicBezTo>
                <a:cubicBezTo>
                  <a:pt x="30" y="33"/>
                  <a:pt x="29" y="35"/>
                  <a:pt x="28" y="36"/>
                </a:cubicBezTo>
                <a:cubicBezTo>
                  <a:pt x="27" y="37"/>
                  <a:pt x="26" y="37"/>
                  <a:pt x="24" y="37"/>
                </a:cubicBezTo>
                <a:cubicBezTo>
                  <a:pt x="22" y="35"/>
                  <a:pt x="23" y="34"/>
                  <a:pt x="23" y="32"/>
                </a:cubicBezTo>
                <a:cubicBezTo>
                  <a:pt x="25" y="32"/>
                  <a:pt x="27" y="33"/>
                  <a:pt x="28" y="33"/>
                </a:cubicBezTo>
                <a:cubicBezTo>
                  <a:pt x="26" y="32"/>
                  <a:pt x="26" y="32"/>
                  <a:pt x="26" y="32"/>
                </a:cubicBezTo>
                <a:cubicBezTo>
                  <a:pt x="27" y="32"/>
                  <a:pt x="29" y="31"/>
                  <a:pt x="29" y="32"/>
                </a:cubicBezTo>
                <a:cubicBezTo>
                  <a:pt x="28" y="30"/>
                  <a:pt x="20" y="32"/>
                  <a:pt x="15" y="31"/>
                </a:cubicBezTo>
                <a:cubicBezTo>
                  <a:pt x="14" y="32"/>
                  <a:pt x="13" y="33"/>
                  <a:pt x="14" y="33"/>
                </a:cubicBezTo>
                <a:cubicBezTo>
                  <a:pt x="15" y="33"/>
                  <a:pt x="15" y="33"/>
                  <a:pt x="15" y="33"/>
                </a:cubicBezTo>
                <a:cubicBezTo>
                  <a:pt x="17" y="34"/>
                  <a:pt x="13" y="35"/>
                  <a:pt x="15" y="35"/>
                </a:cubicBezTo>
                <a:cubicBezTo>
                  <a:pt x="13" y="36"/>
                  <a:pt x="11" y="38"/>
                  <a:pt x="8" y="38"/>
                </a:cubicBezTo>
                <a:cubicBezTo>
                  <a:pt x="7" y="36"/>
                  <a:pt x="7" y="36"/>
                  <a:pt x="7" y="36"/>
                </a:cubicBezTo>
                <a:cubicBezTo>
                  <a:pt x="8" y="36"/>
                  <a:pt x="9" y="37"/>
                  <a:pt x="10" y="36"/>
                </a:cubicBezTo>
                <a:cubicBezTo>
                  <a:pt x="9" y="37"/>
                  <a:pt x="6" y="34"/>
                  <a:pt x="5" y="37"/>
                </a:cubicBezTo>
                <a:cubicBezTo>
                  <a:pt x="7" y="38"/>
                  <a:pt x="7" y="38"/>
                  <a:pt x="7" y="38"/>
                </a:cubicBezTo>
                <a:cubicBezTo>
                  <a:pt x="5" y="39"/>
                  <a:pt x="3" y="41"/>
                  <a:pt x="0" y="41"/>
                </a:cubicBezTo>
                <a:cubicBezTo>
                  <a:pt x="2" y="42"/>
                  <a:pt x="1" y="40"/>
                  <a:pt x="3" y="42"/>
                </a:cubicBezTo>
                <a:cubicBezTo>
                  <a:pt x="1" y="40"/>
                  <a:pt x="9" y="42"/>
                  <a:pt x="6" y="39"/>
                </a:cubicBezTo>
                <a:cubicBezTo>
                  <a:pt x="8" y="42"/>
                  <a:pt x="9" y="40"/>
                  <a:pt x="12" y="42"/>
                </a:cubicBezTo>
                <a:cubicBezTo>
                  <a:pt x="12" y="41"/>
                  <a:pt x="11" y="41"/>
                  <a:pt x="13" y="41"/>
                </a:cubicBezTo>
                <a:cubicBezTo>
                  <a:pt x="13" y="41"/>
                  <a:pt x="13" y="40"/>
                  <a:pt x="13" y="40"/>
                </a:cubicBezTo>
                <a:cubicBezTo>
                  <a:pt x="13" y="40"/>
                  <a:pt x="13" y="40"/>
                  <a:pt x="13" y="40"/>
                </a:cubicBezTo>
                <a:cubicBezTo>
                  <a:pt x="13" y="40"/>
                  <a:pt x="13" y="40"/>
                  <a:pt x="13" y="40"/>
                </a:cubicBezTo>
                <a:cubicBezTo>
                  <a:pt x="13" y="40"/>
                  <a:pt x="13" y="40"/>
                  <a:pt x="13" y="40"/>
                </a:cubicBezTo>
                <a:cubicBezTo>
                  <a:pt x="13" y="40"/>
                  <a:pt x="12" y="40"/>
                  <a:pt x="12" y="39"/>
                </a:cubicBezTo>
                <a:cubicBezTo>
                  <a:pt x="13" y="38"/>
                  <a:pt x="16" y="38"/>
                  <a:pt x="17" y="37"/>
                </a:cubicBezTo>
                <a:cubicBezTo>
                  <a:pt x="18" y="37"/>
                  <a:pt x="17" y="38"/>
                  <a:pt x="17" y="38"/>
                </a:cubicBezTo>
                <a:cubicBezTo>
                  <a:pt x="19" y="37"/>
                  <a:pt x="19" y="37"/>
                  <a:pt x="19" y="37"/>
                </a:cubicBezTo>
                <a:cubicBezTo>
                  <a:pt x="19" y="38"/>
                  <a:pt x="22" y="39"/>
                  <a:pt x="19" y="40"/>
                </a:cubicBezTo>
                <a:cubicBezTo>
                  <a:pt x="22" y="40"/>
                  <a:pt x="22" y="40"/>
                  <a:pt x="22" y="40"/>
                </a:cubicBezTo>
                <a:cubicBezTo>
                  <a:pt x="23" y="40"/>
                  <a:pt x="25" y="40"/>
                  <a:pt x="26" y="40"/>
                </a:cubicBezTo>
                <a:cubicBezTo>
                  <a:pt x="28" y="40"/>
                  <a:pt x="29" y="38"/>
                  <a:pt x="28" y="39"/>
                </a:cubicBezTo>
                <a:cubicBezTo>
                  <a:pt x="32" y="38"/>
                  <a:pt x="32" y="38"/>
                  <a:pt x="32" y="38"/>
                </a:cubicBezTo>
                <a:cubicBezTo>
                  <a:pt x="32" y="39"/>
                  <a:pt x="32" y="39"/>
                  <a:pt x="32" y="39"/>
                </a:cubicBezTo>
                <a:cubicBezTo>
                  <a:pt x="34" y="39"/>
                  <a:pt x="38" y="37"/>
                  <a:pt x="42" y="41"/>
                </a:cubicBezTo>
                <a:cubicBezTo>
                  <a:pt x="43" y="41"/>
                  <a:pt x="44" y="41"/>
                  <a:pt x="44" y="41"/>
                </a:cubicBezTo>
                <a:cubicBezTo>
                  <a:pt x="46" y="41"/>
                  <a:pt x="47" y="41"/>
                  <a:pt x="49" y="42"/>
                </a:cubicBezTo>
                <a:cubicBezTo>
                  <a:pt x="49" y="42"/>
                  <a:pt x="49" y="42"/>
                  <a:pt x="49" y="42"/>
                </a:cubicBezTo>
                <a:cubicBezTo>
                  <a:pt x="49" y="43"/>
                  <a:pt x="49" y="43"/>
                  <a:pt x="49" y="43"/>
                </a:cubicBezTo>
                <a:cubicBezTo>
                  <a:pt x="50" y="43"/>
                  <a:pt x="50" y="43"/>
                  <a:pt x="50" y="43"/>
                </a:cubicBezTo>
                <a:cubicBezTo>
                  <a:pt x="51" y="43"/>
                  <a:pt x="51" y="43"/>
                  <a:pt x="51" y="43"/>
                </a:cubicBezTo>
                <a:cubicBezTo>
                  <a:pt x="52" y="43"/>
                  <a:pt x="52" y="43"/>
                  <a:pt x="52" y="43"/>
                </a:cubicBezTo>
                <a:cubicBezTo>
                  <a:pt x="52" y="43"/>
                  <a:pt x="53" y="43"/>
                  <a:pt x="53" y="43"/>
                </a:cubicBezTo>
                <a:cubicBezTo>
                  <a:pt x="54" y="43"/>
                  <a:pt x="54" y="43"/>
                  <a:pt x="55" y="43"/>
                </a:cubicBezTo>
                <a:cubicBezTo>
                  <a:pt x="57" y="42"/>
                  <a:pt x="58" y="41"/>
                  <a:pt x="58" y="40"/>
                </a:cubicBezTo>
                <a:cubicBezTo>
                  <a:pt x="59" y="41"/>
                  <a:pt x="59" y="40"/>
                  <a:pt x="60" y="40"/>
                </a:cubicBezTo>
                <a:cubicBezTo>
                  <a:pt x="60" y="40"/>
                  <a:pt x="60" y="40"/>
                  <a:pt x="60" y="40"/>
                </a:cubicBezTo>
                <a:cubicBezTo>
                  <a:pt x="61" y="40"/>
                  <a:pt x="61" y="40"/>
                  <a:pt x="61" y="40"/>
                </a:cubicBezTo>
                <a:cubicBezTo>
                  <a:pt x="61" y="40"/>
                  <a:pt x="61" y="40"/>
                  <a:pt x="61" y="40"/>
                </a:cubicBezTo>
                <a:cubicBezTo>
                  <a:pt x="61" y="39"/>
                  <a:pt x="61" y="39"/>
                  <a:pt x="60" y="38"/>
                </a:cubicBezTo>
                <a:cubicBezTo>
                  <a:pt x="60" y="38"/>
                  <a:pt x="60" y="37"/>
                  <a:pt x="59" y="37"/>
                </a:cubicBezTo>
                <a:cubicBezTo>
                  <a:pt x="59" y="36"/>
                  <a:pt x="59" y="36"/>
                  <a:pt x="59" y="36"/>
                </a:cubicBezTo>
                <a:cubicBezTo>
                  <a:pt x="59" y="36"/>
                  <a:pt x="59" y="36"/>
                  <a:pt x="59" y="36"/>
                </a:cubicBezTo>
                <a:cubicBezTo>
                  <a:pt x="59" y="36"/>
                  <a:pt x="59" y="36"/>
                  <a:pt x="59" y="36"/>
                </a:cubicBezTo>
                <a:cubicBezTo>
                  <a:pt x="58" y="36"/>
                  <a:pt x="58" y="35"/>
                  <a:pt x="58" y="35"/>
                </a:cubicBezTo>
                <a:cubicBezTo>
                  <a:pt x="58" y="35"/>
                  <a:pt x="58" y="35"/>
                  <a:pt x="58" y="35"/>
                </a:cubicBezTo>
                <a:cubicBezTo>
                  <a:pt x="58" y="35"/>
                  <a:pt x="58" y="35"/>
                  <a:pt x="58" y="35"/>
                </a:cubicBezTo>
                <a:cubicBezTo>
                  <a:pt x="58" y="35"/>
                  <a:pt x="58" y="35"/>
                  <a:pt x="58" y="35"/>
                </a:cubicBezTo>
                <a:cubicBezTo>
                  <a:pt x="59" y="35"/>
                  <a:pt x="59" y="35"/>
                  <a:pt x="59" y="35"/>
                </a:cubicBezTo>
                <a:cubicBezTo>
                  <a:pt x="59" y="35"/>
                  <a:pt x="59" y="35"/>
                  <a:pt x="59" y="35"/>
                </a:cubicBezTo>
                <a:cubicBezTo>
                  <a:pt x="59" y="35"/>
                  <a:pt x="59" y="35"/>
                  <a:pt x="59" y="35"/>
                </a:cubicBezTo>
                <a:cubicBezTo>
                  <a:pt x="59" y="35"/>
                  <a:pt x="59" y="35"/>
                  <a:pt x="59" y="35"/>
                </a:cubicBezTo>
                <a:cubicBezTo>
                  <a:pt x="58" y="41"/>
                  <a:pt x="58" y="41"/>
                  <a:pt x="58" y="41"/>
                </a:cubicBezTo>
                <a:cubicBezTo>
                  <a:pt x="58" y="41"/>
                  <a:pt x="58" y="41"/>
                  <a:pt x="58" y="41"/>
                </a:cubicBezTo>
                <a:cubicBezTo>
                  <a:pt x="58" y="41"/>
                  <a:pt x="58" y="41"/>
                  <a:pt x="58" y="41"/>
                </a:cubicBezTo>
                <a:cubicBezTo>
                  <a:pt x="58" y="41"/>
                  <a:pt x="58" y="41"/>
                  <a:pt x="58" y="41"/>
                </a:cubicBezTo>
                <a:cubicBezTo>
                  <a:pt x="58" y="41"/>
                  <a:pt x="58" y="41"/>
                  <a:pt x="58" y="41"/>
                </a:cubicBezTo>
                <a:cubicBezTo>
                  <a:pt x="58" y="41"/>
                  <a:pt x="58" y="41"/>
                  <a:pt x="58" y="41"/>
                </a:cubicBezTo>
                <a:cubicBezTo>
                  <a:pt x="58" y="40"/>
                  <a:pt x="59" y="40"/>
                  <a:pt x="59" y="40"/>
                </a:cubicBezTo>
                <a:cubicBezTo>
                  <a:pt x="58" y="40"/>
                  <a:pt x="58" y="40"/>
                  <a:pt x="58" y="40"/>
                </a:cubicBezTo>
                <a:cubicBezTo>
                  <a:pt x="58" y="40"/>
                  <a:pt x="58" y="40"/>
                  <a:pt x="58" y="40"/>
                </a:cubicBezTo>
                <a:cubicBezTo>
                  <a:pt x="58" y="40"/>
                  <a:pt x="58" y="40"/>
                  <a:pt x="58" y="40"/>
                </a:cubicBezTo>
                <a:cubicBezTo>
                  <a:pt x="58" y="40"/>
                  <a:pt x="58" y="40"/>
                  <a:pt x="58" y="41"/>
                </a:cubicBezTo>
                <a:cubicBezTo>
                  <a:pt x="59" y="41"/>
                  <a:pt x="59" y="41"/>
                  <a:pt x="59" y="41"/>
                </a:cubicBezTo>
                <a:cubicBezTo>
                  <a:pt x="59" y="41"/>
                  <a:pt x="59" y="42"/>
                  <a:pt x="59" y="42"/>
                </a:cubicBezTo>
                <a:cubicBezTo>
                  <a:pt x="60" y="41"/>
                  <a:pt x="60" y="41"/>
                  <a:pt x="60" y="41"/>
                </a:cubicBezTo>
                <a:cubicBezTo>
                  <a:pt x="63" y="44"/>
                  <a:pt x="65" y="45"/>
                  <a:pt x="68" y="46"/>
                </a:cubicBezTo>
                <a:cubicBezTo>
                  <a:pt x="68" y="44"/>
                  <a:pt x="68" y="44"/>
                  <a:pt x="68" y="44"/>
                </a:cubicBezTo>
                <a:cubicBezTo>
                  <a:pt x="69" y="44"/>
                  <a:pt x="70" y="45"/>
                  <a:pt x="72" y="46"/>
                </a:cubicBezTo>
                <a:cubicBezTo>
                  <a:pt x="74" y="47"/>
                  <a:pt x="77" y="47"/>
                  <a:pt x="79" y="46"/>
                </a:cubicBezTo>
                <a:cubicBezTo>
                  <a:pt x="79" y="47"/>
                  <a:pt x="79" y="47"/>
                  <a:pt x="78" y="47"/>
                </a:cubicBezTo>
                <a:cubicBezTo>
                  <a:pt x="78" y="47"/>
                  <a:pt x="77" y="47"/>
                  <a:pt x="77" y="47"/>
                </a:cubicBezTo>
                <a:cubicBezTo>
                  <a:pt x="80" y="48"/>
                  <a:pt x="83" y="46"/>
                  <a:pt x="84" y="43"/>
                </a:cubicBezTo>
                <a:cubicBezTo>
                  <a:pt x="85" y="40"/>
                  <a:pt x="85" y="37"/>
                  <a:pt x="87" y="36"/>
                </a:cubicBezTo>
                <a:cubicBezTo>
                  <a:pt x="87" y="34"/>
                  <a:pt x="87" y="33"/>
                  <a:pt x="87" y="32"/>
                </a:cubicBezTo>
                <a:cubicBezTo>
                  <a:pt x="87" y="32"/>
                  <a:pt x="87" y="33"/>
                  <a:pt x="87" y="33"/>
                </a:cubicBezTo>
                <a:cubicBezTo>
                  <a:pt x="87" y="33"/>
                  <a:pt x="87" y="32"/>
                  <a:pt x="87" y="32"/>
                </a:cubicBezTo>
                <a:cubicBezTo>
                  <a:pt x="88" y="32"/>
                  <a:pt x="88" y="31"/>
                  <a:pt x="88" y="30"/>
                </a:cubicBezTo>
                <a:cubicBezTo>
                  <a:pt x="88" y="31"/>
                  <a:pt x="88" y="31"/>
                  <a:pt x="87" y="32"/>
                </a:cubicBezTo>
                <a:cubicBezTo>
                  <a:pt x="88" y="31"/>
                  <a:pt x="87" y="29"/>
                  <a:pt x="87" y="27"/>
                </a:cubicBezTo>
                <a:cubicBezTo>
                  <a:pt x="89" y="27"/>
                  <a:pt x="89" y="27"/>
                  <a:pt x="89" y="27"/>
                </a:cubicBezTo>
                <a:cubicBezTo>
                  <a:pt x="89" y="27"/>
                  <a:pt x="89" y="27"/>
                  <a:pt x="89" y="27"/>
                </a:cubicBezTo>
                <a:cubicBezTo>
                  <a:pt x="89" y="25"/>
                  <a:pt x="88" y="25"/>
                  <a:pt x="87" y="26"/>
                </a:cubicBezTo>
                <a:cubicBezTo>
                  <a:pt x="87" y="25"/>
                  <a:pt x="87" y="24"/>
                  <a:pt x="86" y="24"/>
                </a:cubicBezTo>
                <a:cubicBezTo>
                  <a:pt x="89" y="24"/>
                  <a:pt x="86" y="21"/>
                  <a:pt x="88" y="22"/>
                </a:cubicBezTo>
                <a:cubicBezTo>
                  <a:pt x="88" y="22"/>
                  <a:pt x="88" y="22"/>
                  <a:pt x="88" y="22"/>
                </a:cubicBezTo>
                <a:cubicBezTo>
                  <a:pt x="87" y="21"/>
                  <a:pt x="87" y="21"/>
                  <a:pt x="86" y="20"/>
                </a:cubicBezTo>
                <a:cubicBezTo>
                  <a:pt x="86" y="20"/>
                  <a:pt x="86" y="20"/>
                  <a:pt x="86" y="20"/>
                </a:cubicBezTo>
                <a:cubicBezTo>
                  <a:pt x="86" y="20"/>
                  <a:pt x="86" y="20"/>
                  <a:pt x="86" y="20"/>
                </a:cubicBezTo>
                <a:cubicBezTo>
                  <a:pt x="86" y="20"/>
                  <a:pt x="86" y="20"/>
                  <a:pt x="86" y="20"/>
                </a:cubicBezTo>
                <a:cubicBezTo>
                  <a:pt x="86" y="21"/>
                  <a:pt x="86" y="22"/>
                  <a:pt x="86" y="21"/>
                </a:cubicBezTo>
                <a:cubicBezTo>
                  <a:pt x="84" y="20"/>
                  <a:pt x="83" y="19"/>
                  <a:pt x="82" y="18"/>
                </a:cubicBezTo>
                <a:cubicBezTo>
                  <a:pt x="82" y="19"/>
                  <a:pt x="83" y="19"/>
                  <a:pt x="83" y="19"/>
                </a:cubicBezTo>
                <a:cubicBezTo>
                  <a:pt x="83" y="19"/>
                  <a:pt x="83" y="19"/>
                  <a:pt x="83" y="19"/>
                </a:cubicBezTo>
                <a:cubicBezTo>
                  <a:pt x="83" y="19"/>
                  <a:pt x="83" y="19"/>
                  <a:pt x="83" y="20"/>
                </a:cubicBezTo>
                <a:cubicBezTo>
                  <a:pt x="83" y="20"/>
                  <a:pt x="83" y="21"/>
                  <a:pt x="84" y="22"/>
                </a:cubicBezTo>
                <a:cubicBezTo>
                  <a:pt x="84" y="22"/>
                  <a:pt x="83" y="22"/>
                  <a:pt x="83" y="22"/>
                </a:cubicBezTo>
                <a:cubicBezTo>
                  <a:pt x="83" y="23"/>
                  <a:pt x="82" y="23"/>
                  <a:pt x="82" y="23"/>
                </a:cubicBezTo>
                <a:cubicBezTo>
                  <a:pt x="82" y="23"/>
                  <a:pt x="83" y="24"/>
                  <a:pt x="84" y="24"/>
                </a:cubicBezTo>
                <a:cubicBezTo>
                  <a:pt x="84" y="25"/>
                  <a:pt x="85" y="25"/>
                  <a:pt x="85" y="25"/>
                </a:cubicBezTo>
                <a:cubicBezTo>
                  <a:pt x="84" y="28"/>
                  <a:pt x="84" y="30"/>
                  <a:pt x="82" y="28"/>
                </a:cubicBezTo>
                <a:cubicBezTo>
                  <a:pt x="84" y="31"/>
                  <a:pt x="84" y="31"/>
                  <a:pt x="84" y="32"/>
                </a:cubicBezTo>
                <a:cubicBezTo>
                  <a:pt x="85" y="33"/>
                  <a:pt x="85" y="33"/>
                  <a:pt x="86" y="34"/>
                </a:cubicBezTo>
                <a:cubicBezTo>
                  <a:pt x="85" y="35"/>
                  <a:pt x="85" y="35"/>
                  <a:pt x="85" y="35"/>
                </a:cubicBezTo>
                <a:cubicBezTo>
                  <a:pt x="86" y="37"/>
                  <a:pt x="87" y="37"/>
                  <a:pt x="87" y="39"/>
                </a:cubicBezTo>
                <a:cubicBezTo>
                  <a:pt x="86" y="41"/>
                  <a:pt x="87" y="45"/>
                  <a:pt x="89" y="47"/>
                </a:cubicBezTo>
                <a:cubicBezTo>
                  <a:pt x="90" y="49"/>
                  <a:pt x="92" y="50"/>
                  <a:pt x="94" y="51"/>
                </a:cubicBezTo>
                <a:cubicBezTo>
                  <a:pt x="95" y="52"/>
                  <a:pt x="96" y="52"/>
                  <a:pt x="97" y="52"/>
                </a:cubicBezTo>
                <a:cubicBezTo>
                  <a:pt x="98" y="52"/>
                  <a:pt x="98" y="52"/>
                  <a:pt x="99" y="52"/>
                </a:cubicBezTo>
                <a:cubicBezTo>
                  <a:pt x="98" y="50"/>
                  <a:pt x="99" y="51"/>
                  <a:pt x="100" y="51"/>
                </a:cubicBezTo>
                <a:cubicBezTo>
                  <a:pt x="100" y="51"/>
                  <a:pt x="101" y="50"/>
                  <a:pt x="101" y="49"/>
                </a:cubicBezTo>
                <a:cubicBezTo>
                  <a:pt x="101" y="50"/>
                  <a:pt x="102" y="50"/>
                  <a:pt x="101" y="52"/>
                </a:cubicBezTo>
                <a:cubicBezTo>
                  <a:pt x="102" y="50"/>
                  <a:pt x="103" y="49"/>
                  <a:pt x="103" y="49"/>
                </a:cubicBezTo>
                <a:cubicBezTo>
                  <a:pt x="104" y="48"/>
                  <a:pt x="105" y="47"/>
                  <a:pt x="105" y="44"/>
                </a:cubicBezTo>
                <a:cubicBezTo>
                  <a:pt x="106" y="45"/>
                  <a:pt x="105" y="47"/>
                  <a:pt x="105" y="47"/>
                </a:cubicBezTo>
                <a:cubicBezTo>
                  <a:pt x="106" y="46"/>
                  <a:pt x="106" y="45"/>
                  <a:pt x="106" y="45"/>
                </a:cubicBezTo>
                <a:cubicBezTo>
                  <a:pt x="107" y="46"/>
                  <a:pt x="106" y="47"/>
                  <a:pt x="106" y="48"/>
                </a:cubicBezTo>
                <a:cubicBezTo>
                  <a:pt x="107" y="47"/>
                  <a:pt x="107" y="46"/>
                  <a:pt x="107" y="45"/>
                </a:cubicBezTo>
                <a:cubicBezTo>
                  <a:pt x="107" y="44"/>
                  <a:pt x="107" y="43"/>
                  <a:pt x="107" y="41"/>
                </a:cubicBezTo>
                <a:cubicBezTo>
                  <a:pt x="107" y="39"/>
                  <a:pt x="107" y="37"/>
                  <a:pt x="106" y="36"/>
                </a:cubicBezTo>
                <a:cubicBezTo>
                  <a:pt x="107" y="35"/>
                  <a:pt x="108" y="33"/>
                  <a:pt x="107" y="30"/>
                </a:cubicBezTo>
                <a:cubicBezTo>
                  <a:pt x="108" y="30"/>
                  <a:pt x="109" y="30"/>
                  <a:pt x="108" y="33"/>
                </a:cubicBezTo>
                <a:cubicBezTo>
                  <a:pt x="109" y="32"/>
                  <a:pt x="110" y="30"/>
                  <a:pt x="111" y="27"/>
                </a:cubicBezTo>
                <a:cubicBezTo>
                  <a:pt x="112" y="25"/>
                  <a:pt x="113" y="25"/>
                  <a:pt x="112" y="24"/>
                </a:cubicBezTo>
                <a:cubicBezTo>
                  <a:pt x="112" y="24"/>
                  <a:pt x="113" y="23"/>
                  <a:pt x="113" y="23"/>
                </a:cubicBezTo>
                <a:cubicBezTo>
                  <a:pt x="113" y="22"/>
                  <a:pt x="113" y="22"/>
                  <a:pt x="113" y="22"/>
                </a:cubicBezTo>
                <a:cubicBezTo>
                  <a:pt x="114" y="22"/>
                  <a:pt x="114" y="22"/>
                  <a:pt x="114" y="22"/>
                </a:cubicBezTo>
                <a:cubicBezTo>
                  <a:pt x="114" y="22"/>
                  <a:pt x="114" y="22"/>
                  <a:pt x="114" y="22"/>
                </a:cubicBezTo>
                <a:cubicBezTo>
                  <a:pt x="114" y="22"/>
                  <a:pt x="114" y="22"/>
                  <a:pt x="114" y="22"/>
                </a:cubicBezTo>
                <a:cubicBezTo>
                  <a:pt x="114" y="22"/>
                  <a:pt x="114" y="22"/>
                  <a:pt x="115" y="22"/>
                </a:cubicBezTo>
                <a:cubicBezTo>
                  <a:pt x="114" y="22"/>
                  <a:pt x="114" y="22"/>
                  <a:pt x="114" y="22"/>
                </a:cubicBezTo>
                <a:cubicBezTo>
                  <a:pt x="115" y="21"/>
                  <a:pt x="115"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2"/>
                  <a:pt x="116" y="22"/>
                </a:cubicBezTo>
                <a:cubicBezTo>
                  <a:pt x="116" y="22"/>
                  <a:pt x="116" y="22"/>
                  <a:pt x="116" y="22"/>
                </a:cubicBezTo>
                <a:cubicBezTo>
                  <a:pt x="116" y="23"/>
                  <a:pt x="117" y="24"/>
                  <a:pt x="117" y="24"/>
                </a:cubicBezTo>
                <a:cubicBezTo>
                  <a:pt x="117" y="24"/>
                  <a:pt x="117" y="25"/>
                  <a:pt x="117" y="25"/>
                </a:cubicBezTo>
                <a:cubicBezTo>
                  <a:pt x="117" y="25"/>
                  <a:pt x="117" y="26"/>
                  <a:pt x="117" y="28"/>
                </a:cubicBezTo>
                <a:cubicBezTo>
                  <a:pt x="119" y="27"/>
                  <a:pt x="119" y="27"/>
                  <a:pt x="119" y="27"/>
                </a:cubicBezTo>
                <a:cubicBezTo>
                  <a:pt x="120" y="27"/>
                  <a:pt x="120" y="28"/>
                  <a:pt x="120" y="30"/>
                </a:cubicBezTo>
                <a:cubicBezTo>
                  <a:pt x="120" y="32"/>
                  <a:pt x="119" y="35"/>
                  <a:pt x="120" y="36"/>
                </a:cubicBezTo>
                <a:cubicBezTo>
                  <a:pt x="120" y="34"/>
                  <a:pt x="120" y="34"/>
                  <a:pt x="120" y="34"/>
                </a:cubicBezTo>
                <a:cubicBezTo>
                  <a:pt x="121" y="35"/>
                  <a:pt x="120" y="37"/>
                  <a:pt x="120" y="40"/>
                </a:cubicBezTo>
                <a:cubicBezTo>
                  <a:pt x="119" y="43"/>
                  <a:pt x="118" y="46"/>
                  <a:pt x="118" y="48"/>
                </a:cubicBezTo>
                <a:cubicBezTo>
                  <a:pt x="118" y="48"/>
                  <a:pt x="118" y="47"/>
                  <a:pt x="118" y="47"/>
                </a:cubicBezTo>
                <a:cubicBezTo>
                  <a:pt x="118" y="51"/>
                  <a:pt x="118" y="51"/>
                  <a:pt x="119" y="49"/>
                </a:cubicBezTo>
                <a:cubicBezTo>
                  <a:pt x="119" y="48"/>
                  <a:pt x="120" y="47"/>
                  <a:pt x="121" y="48"/>
                </a:cubicBezTo>
                <a:cubicBezTo>
                  <a:pt x="120" y="50"/>
                  <a:pt x="119" y="51"/>
                  <a:pt x="120" y="54"/>
                </a:cubicBezTo>
                <a:cubicBezTo>
                  <a:pt x="120" y="55"/>
                  <a:pt x="121" y="55"/>
                  <a:pt x="122" y="55"/>
                </a:cubicBezTo>
                <a:cubicBezTo>
                  <a:pt x="123" y="56"/>
                  <a:pt x="124" y="56"/>
                  <a:pt x="124" y="59"/>
                </a:cubicBezTo>
                <a:cubicBezTo>
                  <a:pt x="124" y="57"/>
                  <a:pt x="124" y="56"/>
                  <a:pt x="125" y="56"/>
                </a:cubicBezTo>
                <a:cubicBezTo>
                  <a:pt x="126" y="56"/>
                  <a:pt x="126" y="58"/>
                  <a:pt x="127" y="60"/>
                </a:cubicBezTo>
                <a:cubicBezTo>
                  <a:pt x="128" y="61"/>
                  <a:pt x="130" y="62"/>
                  <a:pt x="131" y="61"/>
                </a:cubicBezTo>
                <a:cubicBezTo>
                  <a:pt x="131" y="61"/>
                  <a:pt x="131" y="61"/>
                  <a:pt x="131" y="61"/>
                </a:cubicBezTo>
                <a:cubicBezTo>
                  <a:pt x="132" y="61"/>
                  <a:pt x="134" y="60"/>
                  <a:pt x="135" y="59"/>
                </a:cubicBezTo>
                <a:cubicBezTo>
                  <a:pt x="136" y="58"/>
                  <a:pt x="136" y="57"/>
                  <a:pt x="136" y="56"/>
                </a:cubicBezTo>
                <a:cubicBezTo>
                  <a:pt x="137" y="58"/>
                  <a:pt x="138" y="56"/>
                  <a:pt x="139" y="53"/>
                </a:cubicBezTo>
                <a:cubicBezTo>
                  <a:pt x="140" y="50"/>
                  <a:pt x="141" y="47"/>
                  <a:pt x="142" y="50"/>
                </a:cubicBezTo>
                <a:cubicBezTo>
                  <a:pt x="142" y="50"/>
                  <a:pt x="142" y="49"/>
                  <a:pt x="143" y="47"/>
                </a:cubicBezTo>
                <a:cubicBezTo>
                  <a:pt x="143" y="46"/>
                  <a:pt x="143" y="46"/>
                  <a:pt x="144" y="45"/>
                </a:cubicBezTo>
                <a:cubicBezTo>
                  <a:pt x="144" y="44"/>
                  <a:pt x="144" y="44"/>
                  <a:pt x="144" y="44"/>
                </a:cubicBezTo>
                <a:cubicBezTo>
                  <a:pt x="144" y="45"/>
                  <a:pt x="144" y="45"/>
                  <a:pt x="144" y="45"/>
                </a:cubicBezTo>
                <a:cubicBezTo>
                  <a:pt x="146" y="41"/>
                  <a:pt x="145" y="38"/>
                  <a:pt x="145" y="35"/>
                </a:cubicBezTo>
                <a:cubicBezTo>
                  <a:pt x="145" y="35"/>
                  <a:pt x="145" y="36"/>
                  <a:pt x="145" y="36"/>
                </a:cubicBezTo>
                <a:cubicBezTo>
                  <a:pt x="147" y="33"/>
                  <a:pt x="147" y="31"/>
                  <a:pt x="147" y="30"/>
                </a:cubicBezTo>
                <a:cubicBezTo>
                  <a:pt x="147" y="29"/>
                  <a:pt x="147" y="28"/>
                  <a:pt x="147" y="27"/>
                </a:cubicBezTo>
                <a:cubicBezTo>
                  <a:pt x="147" y="26"/>
                  <a:pt x="147" y="26"/>
                  <a:pt x="147" y="25"/>
                </a:cubicBezTo>
                <a:cubicBezTo>
                  <a:pt x="147" y="25"/>
                  <a:pt x="147" y="24"/>
                  <a:pt x="147" y="24"/>
                </a:cubicBezTo>
                <a:cubicBezTo>
                  <a:pt x="148" y="24"/>
                  <a:pt x="148" y="24"/>
                  <a:pt x="148" y="24"/>
                </a:cubicBezTo>
                <a:cubicBezTo>
                  <a:pt x="148" y="23"/>
                  <a:pt x="152" y="18"/>
                  <a:pt x="152" y="15"/>
                </a:cubicBezTo>
                <a:cubicBezTo>
                  <a:pt x="152" y="15"/>
                  <a:pt x="153" y="15"/>
                  <a:pt x="153" y="16"/>
                </a:cubicBezTo>
                <a:cubicBezTo>
                  <a:pt x="153" y="15"/>
                  <a:pt x="153" y="15"/>
                  <a:pt x="153" y="15"/>
                </a:cubicBezTo>
                <a:cubicBezTo>
                  <a:pt x="153" y="15"/>
                  <a:pt x="153" y="15"/>
                  <a:pt x="153" y="15"/>
                </a:cubicBezTo>
                <a:cubicBezTo>
                  <a:pt x="152" y="14"/>
                  <a:pt x="152" y="14"/>
                  <a:pt x="152" y="14"/>
                </a:cubicBezTo>
                <a:cubicBezTo>
                  <a:pt x="152" y="13"/>
                  <a:pt x="152" y="13"/>
                  <a:pt x="152" y="13"/>
                </a:cubicBezTo>
                <a:cubicBezTo>
                  <a:pt x="151" y="13"/>
                  <a:pt x="151" y="13"/>
                  <a:pt x="151" y="13"/>
                </a:cubicBezTo>
                <a:cubicBezTo>
                  <a:pt x="151" y="12"/>
                  <a:pt x="151" y="13"/>
                  <a:pt x="151" y="12"/>
                </a:cubicBezTo>
                <a:cubicBezTo>
                  <a:pt x="151" y="13"/>
                  <a:pt x="151" y="13"/>
                  <a:pt x="151" y="13"/>
                </a:cubicBezTo>
                <a:cubicBezTo>
                  <a:pt x="152" y="13"/>
                  <a:pt x="152" y="13"/>
                  <a:pt x="152" y="13"/>
                </a:cubicBezTo>
                <a:cubicBezTo>
                  <a:pt x="152" y="13"/>
                  <a:pt x="152" y="13"/>
                  <a:pt x="152" y="13"/>
                </a:cubicBezTo>
                <a:cubicBezTo>
                  <a:pt x="152" y="13"/>
                  <a:pt x="152" y="13"/>
                  <a:pt x="152" y="13"/>
                </a:cubicBezTo>
                <a:cubicBezTo>
                  <a:pt x="152" y="14"/>
                  <a:pt x="152" y="9"/>
                  <a:pt x="152" y="11"/>
                </a:cubicBezTo>
                <a:cubicBezTo>
                  <a:pt x="152" y="11"/>
                  <a:pt x="152" y="11"/>
                  <a:pt x="152" y="11"/>
                </a:cubicBezTo>
                <a:cubicBezTo>
                  <a:pt x="152" y="11"/>
                  <a:pt x="152" y="11"/>
                  <a:pt x="152" y="11"/>
                </a:cubicBezTo>
                <a:cubicBezTo>
                  <a:pt x="152" y="11"/>
                  <a:pt x="152" y="11"/>
                  <a:pt x="152" y="11"/>
                </a:cubicBezTo>
                <a:cubicBezTo>
                  <a:pt x="152" y="11"/>
                  <a:pt x="152" y="11"/>
                  <a:pt x="152" y="11"/>
                </a:cubicBezTo>
                <a:cubicBezTo>
                  <a:pt x="152" y="12"/>
                  <a:pt x="151" y="12"/>
                  <a:pt x="151" y="13"/>
                </a:cubicBezTo>
                <a:cubicBezTo>
                  <a:pt x="151" y="13"/>
                  <a:pt x="150" y="13"/>
                  <a:pt x="150" y="13"/>
                </a:cubicBezTo>
                <a:cubicBezTo>
                  <a:pt x="149" y="14"/>
                  <a:pt x="149" y="14"/>
                  <a:pt x="148" y="14"/>
                </a:cubicBezTo>
                <a:cubicBezTo>
                  <a:pt x="148" y="15"/>
                  <a:pt x="148" y="14"/>
                  <a:pt x="148" y="14"/>
                </a:cubicBezTo>
                <a:cubicBezTo>
                  <a:pt x="148" y="14"/>
                  <a:pt x="148" y="15"/>
                  <a:pt x="148" y="15"/>
                </a:cubicBezTo>
                <a:cubicBezTo>
                  <a:pt x="148" y="15"/>
                  <a:pt x="148" y="15"/>
                  <a:pt x="148" y="15"/>
                </a:cubicBezTo>
                <a:cubicBezTo>
                  <a:pt x="148" y="15"/>
                  <a:pt x="148" y="16"/>
                  <a:pt x="148" y="16"/>
                </a:cubicBezTo>
                <a:cubicBezTo>
                  <a:pt x="149" y="17"/>
                  <a:pt x="149" y="17"/>
                  <a:pt x="151" y="17"/>
                </a:cubicBezTo>
                <a:cubicBezTo>
                  <a:pt x="151" y="17"/>
                  <a:pt x="151" y="18"/>
                  <a:pt x="152" y="19"/>
                </a:cubicBezTo>
                <a:cubicBezTo>
                  <a:pt x="152" y="20"/>
                  <a:pt x="153" y="20"/>
                  <a:pt x="153" y="20"/>
                </a:cubicBezTo>
                <a:cubicBezTo>
                  <a:pt x="152" y="16"/>
                  <a:pt x="155" y="21"/>
                  <a:pt x="156" y="19"/>
                </a:cubicBezTo>
                <a:cubicBezTo>
                  <a:pt x="156" y="21"/>
                  <a:pt x="155" y="23"/>
                  <a:pt x="154" y="21"/>
                </a:cubicBezTo>
                <a:cubicBezTo>
                  <a:pt x="154" y="21"/>
                  <a:pt x="154" y="21"/>
                  <a:pt x="154" y="21"/>
                </a:cubicBezTo>
                <a:cubicBezTo>
                  <a:pt x="151" y="21"/>
                  <a:pt x="154" y="26"/>
                  <a:pt x="152" y="27"/>
                </a:cubicBezTo>
                <a:cubicBezTo>
                  <a:pt x="153" y="35"/>
                  <a:pt x="151" y="44"/>
                  <a:pt x="152" y="52"/>
                </a:cubicBezTo>
                <a:cubicBezTo>
                  <a:pt x="154" y="51"/>
                  <a:pt x="154" y="51"/>
                  <a:pt x="154" y="51"/>
                </a:cubicBezTo>
                <a:cubicBezTo>
                  <a:pt x="154" y="54"/>
                  <a:pt x="154" y="54"/>
                  <a:pt x="154" y="54"/>
                </a:cubicBezTo>
                <a:cubicBezTo>
                  <a:pt x="154" y="55"/>
                  <a:pt x="153" y="55"/>
                  <a:pt x="153" y="53"/>
                </a:cubicBezTo>
                <a:cubicBezTo>
                  <a:pt x="152" y="54"/>
                  <a:pt x="154" y="56"/>
                  <a:pt x="155" y="56"/>
                </a:cubicBezTo>
                <a:cubicBezTo>
                  <a:pt x="154" y="61"/>
                  <a:pt x="152" y="55"/>
                  <a:pt x="152" y="56"/>
                </a:cubicBezTo>
                <a:cubicBezTo>
                  <a:pt x="152" y="58"/>
                  <a:pt x="152" y="58"/>
                  <a:pt x="152" y="58"/>
                </a:cubicBezTo>
                <a:cubicBezTo>
                  <a:pt x="153" y="58"/>
                  <a:pt x="153" y="58"/>
                  <a:pt x="153" y="58"/>
                </a:cubicBezTo>
                <a:cubicBezTo>
                  <a:pt x="154" y="59"/>
                  <a:pt x="155" y="59"/>
                  <a:pt x="155" y="61"/>
                </a:cubicBezTo>
                <a:cubicBezTo>
                  <a:pt x="155" y="63"/>
                  <a:pt x="154" y="63"/>
                  <a:pt x="154" y="63"/>
                </a:cubicBezTo>
                <a:cubicBezTo>
                  <a:pt x="154" y="63"/>
                  <a:pt x="154" y="64"/>
                  <a:pt x="154" y="64"/>
                </a:cubicBezTo>
                <a:cubicBezTo>
                  <a:pt x="154" y="64"/>
                  <a:pt x="156" y="69"/>
                  <a:pt x="156" y="69"/>
                </a:cubicBezTo>
                <a:cubicBezTo>
                  <a:pt x="156" y="69"/>
                  <a:pt x="157" y="66"/>
                  <a:pt x="157" y="66"/>
                </a:cubicBezTo>
                <a:cubicBezTo>
                  <a:pt x="158" y="68"/>
                  <a:pt x="159" y="70"/>
                  <a:pt x="159" y="68"/>
                </a:cubicBezTo>
                <a:cubicBezTo>
                  <a:pt x="159" y="68"/>
                  <a:pt x="159" y="69"/>
                  <a:pt x="160" y="71"/>
                </a:cubicBezTo>
                <a:cubicBezTo>
                  <a:pt x="161" y="72"/>
                  <a:pt x="163" y="74"/>
                  <a:pt x="166" y="74"/>
                </a:cubicBezTo>
                <a:cubicBezTo>
                  <a:pt x="167" y="74"/>
                  <a:pt x="167" y="74"/>
                  <a:pt x="167" y="74"/>
                </a:cubicBezTo>
                <a:cubicBezTo>
                  <a:pt x="169" y="73"/>
                  <a:pt x="169" y="73"/>
                  <a:pt x="169" y="73"/>
                </a:cubicBezTo>
                <a:cubicBezTo>
                  <a:pt x="173" y="70"/>
                  <a:pt x="175" y="65"/>
                  <a:pt x="176" y="64"/>
                </a:cubicBezTo>
                <a:cubicBezTo>
                  <a:pt x="176" y="63"/>
                  <a:pt x="176" y="61"/>
                  <a:pt x="177" y="60"/>
                </a:cubicBezTo>
                <a:cubicBezTo>
                  <a:pt x="177" y="59"/>
                  <a:pt x="177" y="58"/>
                  <a:pt x="178" y="56"/>
                </a:cubicBezTo>
                <a:cubicBezTo>
                  <a:pt x="177" y="57"/>
                  <a:pt x="175" y="57"/>
                  <a:pt x="176" y="54"/>
                </a:cubicBezTo>
                <a:cubicBezTo>
                  <a:pt x="180" y="56"/>
                  <a:pt x="178" y="50"/>
                  <a:pt x="181" y="49"/>
                </a:cubicBezTo>
                <a:cubicBezTo>
                  <a:pt x="179" y="50"/>
                  <a:pt x="181" y="42"/>
                  <a:pt x="178" y="44"/>
                </a:cubicBezTo>
                <a:cubicBezTo>
                  <a:pt x="179" y="42"/>
                  <a:pt x="180" y="44"/>
                  <a:pt x="181" y="43"/>
                </a:cubicBezTo>
                <a:cubicBezTo>
                  <a:pt x="180" y="38"/>
                  <a:pt x="182" y="33"/>
                  <a:pt x="183" y="28"/>
                </a:cubicBezTo>
                <a:cubicBezTo>
                  <a:pt x="182" y="27"/>
                  <a:pt x="181" y="28"/>
                  <a:pt x="181" y="27"/>
                </a:cubicBezTo>
                <a:cubicBezTo>
                  <a:pt x="181" y="27"/>
                  <a:pt x="182" y="26"/>
                  <a:pt x="182" y="26"/>
                </a:cubicBezTo>
                <a:cubicBezTo>
                  <a:pt x="183" y="25"/>
                  <a:pt x="184" y="25"/>
                  <a:pt x="184" y="25"/>
                </a:cubicBezTo>
                <a:cubicBezTo>
                  <a:pt x="184" y="24"/>
                  <a:pt x="181" y="23"/>
                  <a:pt x="184" y="22"/>
                </a:cubicBezTo>
                <a:cubicBezTo>
                  <a:pt x="183" y="22"/>
                  <a:pt x="182" y="22"/>
                  <a:pt x="182" y="22"/>
                </a:cubicBezTo>
                <a:cubicBezTo>
                  <a:pt x="185" y="19"/>
                  <a:pt x="186" y="16"/>
                  <a:pt x="189" y="14"/>
                </a:cubicBezTo>
                <a:cubicBezTo>
                  <a:pt x="182" y="13"/>
                  <a:pt x="182" y="13"/>
                  <a:pt x="182" y="13"/>
                </a:cubicBezTo>
                <a:cubicBezTo>
                  <a:pt x="184" y="16"/>
                  <a:pt x="187" y="18"/>
                  <a:pt x="188" y="21"/>
                </a:cubicBezTo>
                <a:cubicBezTo>
                  <a:pt x="190" y="24"/>
                  <a:pt x="191" y="27"/>
                  <a:pt x="190" y="30"/>
                </a:cubicBezTo>
                <a:cubicBezTo>
                  <a:pt x="190" y="29"/>
                  <a:pt x="191" y="30"/>
                  <a:pt x="191" y="31"/>
                </a:cubicBezTo>
                <a:cubicBezTo>
                  <a:pt x="191" y="30"/>
                  <a:pt x="192" y="30"/>
                  <a:pt x="193" y="30"/>
                </a:cubicBezTo>
                <a:cubicBezTo>
                  <a:pt x="193" y="30"/>
                  <a:pt x="193" y="31"/>
                  <a:pt x="193" y="32"/>
                </a:cubicBezTo>
                <a:cubicBezTo>
                  <a:pt x="192" y="33"/>
                  <a:pt x="192" y="34"/>
                  <a:pt x="192" y="34"/>
                </a:cubicBezTo>
                <a:cubicBezTo>
                  <a:pt x="193" y="34"/>
                  <a:pt x="193" y="35"/>
                  <a:pt x="193" y="36"/>
                </a:cubicBezTo>
                <a:cubicBezTo>
                  <a:pt x="193" y="37"/>
                  <a:pt x="192" y="37"/>
                  <a:pt x="193" y="38"/>
                </a:cubicBezTo>
                <a:cubicBezTo>
                  <a:pt x="193" y="37"/>
                  <a:pt x="193" y="37"/>
                  <a:pt x="193" y="37"/>
                </a:cubicBezTo>
                <a:cubicBezTo>
                  <a:pt x="194" y="38"/>
                  <a:pt x="196" y="38"/>
                  <a:pt x="197" y="37"/>
                </a:cubicBezTo>
                <a:cubicBezTo>
                  <a:pt x="198" y="36"/>
                  <a:pt x="200" y="35"/>
                  <a:pt x="201" y="35"/>
                </a:cubicBezTo>
                <a:cubicBezTo>
                  <a:pt x="200" y="34"/>
                  <a:pt x="201" y="32"/>
                  <a:pt x="201" y="30"/>
                </a:cubicBezTo>
                <a:cubicBezTo>
                  <a:pt x="202" y="28"/>
                  <a:pt x="202" y="26"/>
                  <a:pt x="199" y="24"/>
                </a:cubicBezTo>
                <a:cubicBezTo>
                  <a:pt x="199" y="23"/>
                  <a:pt x="200" y="25"/>
                  <a:pt x="201" y="24"/>
                </a:cubicBezTo>
                <a:cubicBezTo>
                  <a:pt x="199" y="24"/>
                  <a:pt x="199" y="23"/>
                  <a:pt x="198" y="20"/>
                </a:cubicBezTo>
                <a:cubicBezTo>
                  <a:pt x="199" y="20"/>
                  <a:pt x="199" y="20"/>
                  <a:pt x="199" y="20"/>
                </a:cubicBezTo>
                <a:cubicBezTo>
                  <a:pt x="195" y="15"/>
                  <a:pt x="195" y="12"/>
                  <a:pt x="191" y="6"/>
                </a:cubicBezTo>
                <a:cubicBezTo>
                  <a:pt x="189" y="1"/>
                  <a:pt x="189" y="1"/>
                  <a:pt x="189" y="1"/>
                </a:cubicBezTo>
                <a:cubicBezTo>
                  <a:pt x="183" y="4"/>
                  <a:pt x="183" y="4"/>
                  <a:pt x="183" y="4"/>
                </a:cubicBezTo>
                <a:cubicBezTo>
                  <a:pt x="183" y="4"/>
                  <a:pt x="183" y="5"/>
                  <a:pt x="183" y="5"/>
                </a:cubicBezTo>
                <a:cubicBezTo>
                  <a:pt x="183" y="5"/>
                  <a:pt x="183" y="5"/>
                  <a:pt x="183" y="5"/>
                </a:cubicBezTo>
                <a:cubicBezTo>
                  <a:pt x="191" y="6"/>
                  <a:pt x="191" y="6"/>
                  <a:pt x="191" y="6"/>
                </a:cubicBezTo>
                <a:cubicBezTo>
                  <a:pt x="191" y="7"/>
                  <a:pt x="191" y="7"/>
                  <a:pt x="191" y="7"/>
                </a:cubicBezTo>
                <a:cubicBezTo>
                  <a:pt x="190" y="7"/>
                  <a:pt x="190" y="7"/>
                  <a:pt x="190" y="7"/>
                </a:cubicBezTo>
                <a:cubicBezTo>
                  <a:pt x="188" y="3"/>
                  <a:pt x="188" y="3"/>
                  <a:pt x="188" y="3"/>
                </a:cubicBezTo>
                <a:cubicBezTo>
                  <a:pt x="183" y="6"/>
                  <a:pt x="183" y="6"/>
                  <a:pt x="183" y="6"/>
                </a:cubicBezTo>
                <a:cubicBezTo>
                  <a:pt x="182" y="6"/>
                  <a:pt x="182" y="6"/>
                  <a:pt x="181" y="7"/>
                </a:cubicBezTo>
                <a:cubicBezTo>
                  <a:pt x="181" y="8"/>
                  <a:pt x="182" y="6"/>
                  <a:pt x="184" y="6"/>
                </a:cubicBezTo>
                <a:cubicBezTo>
                  <a:pt x="188" y="3"/>
                  <a:pt x="188" y="3"/>
                  <a:pt x="188" y="3"/>
                </a:cubicBezTo>
                <a:cubicBezTo>
                  <a:pt x="190" y="7"/>
                  <a:pt x="190" y="7"/>
                  <a:pt x="190" y="7"/>
                </a:cubicBezTo>
                <a:cubicBezTo>
                  <a:pt x="190" y="8"/>
                  <a:pt x="190" y="8"/>
                  <a:pt x="189" y="8"/>
                </a:cubicBezTo>
                <a:cubicBezTo>
                  <a:pt x="189" y="8"/>
                  <a:pt x="190" y="8"/>
                  <a:pt x="190" y="8"/>
                </a:cubicBezTo>
                <a:cubicBezTo>
                  <a:pt x="190" y="6"/>
                  <a:pt x="190" y="6"/>
                  <a:pt x="190" y="6"/>
                </a:cubicBezTo>
                <a:cubicBezTo>
                  <a:pt x="184" y="7"/>
                  <a:pt x="184" y="7"/>
                  <a:pt x="184" y="7"/>
                </a:cubicBezTo>
                <a:cubicBezTo>
                  <a:pt x="182" y="7"/>
                  <a:pt x="180" y="8"/>
                  <a:pt x="178" y="11"/>
                </a:cubicBezTo>
                <a:cubicBezTo>
                  <a:pt x="177" y="12"/>
                  <a:pt x="176" y="13"/>
                  <a:pt x="175" y="14"/>
                </a:cubicBezTo>
                <a:cubicBezTo>
                  <a:pt x="175" y="15"/>
                  <a:pt x="174" y="15"/>
                  <a:pt x="173" y="15"/>
                </a:cubicBezTo>
                <a:cubicBezTo>
                  <a:pt x="172" y="18"/>
                  <a:pt x="175" y="15"/>
                  <a:pt x="174" y="18"/>
                </a:cubicBezTo>
                <a:cubicBezTo>
                  <a:pt x="173" y="18"/>
                  <a:pt x="173" y="18"/>
                  <a:pt x="173" y="18"/>
                </a:cubicBezTo>
                <a:cubicBezTo>
                  <a:pt x="173" y="19"/>
                  <a:pt x="173" y="19"/>
                  <a:pt x="173" y="19"/>
                </a:cubicBezTo>
                <a:cubicBezTo>
                  <a:pt x="173" y="20"/>
                  <a:pt x="171" y="21"/>
                  <a:pt x="171" y="21"/>
                </a:cubicBezTo>
                <a:cubicBezTo>
                  <a:pt x="171" y="21"/>
                  <a:pt x="171" y="20"/>
                  <a:pt x="171" y="19"/>
                </a:cubicBezTo>
                <a:cubicBezTo>
                  <a:pt x="169" y="21"/>
                  <a:pt x="170" y="25"/>
                  <a:pt x="169" y="26"/>
                </a:cubicBezTo>
                <a:cubicBezTo>
                  <a:pt x="169" y="26"/>
                  <a:pt x="170" y="24"/>
                  <a:pt x="170" y="24"/>
                </a:cubicBezTo>
                <a:cubicBezTo>
                  <a:pt x="170" y="31"/>
                  <a:pt x="168" y="38"/>
                  <a:pt x="170" y="44"/>
                </a:cubicBezTo>
                <a:cubicBezTo>
                  <a:pt x="170" y="43"/>
                  <a:pt x="170" y="43"/>
                  <a:pt x="170" y="43"/>
                </a:cubicBezTo>
                <a:cubicBezTo>
                  <a:pt x="171" y="48"/>
                  <a:pt x="170" y="47"/>
                  <a:pt x="170" y="51"/>
                </a:cubicBezTo>
                <a:cubicBezTo>
                  <a:pt x="169" y="51"/>
                  <a:pt x="169" y="51"/>
                  <a:pt x="169" y="51"/>
                </a:cubicBezTo>
                <a:cubicBezTo>
                  <a:pt x="170" y="52"/>
                  <a:pt x="170" y="53"/>
                  <a:pt x="170" y="54"/>
                </a:cubicBezTo>
                <a:cubicBezTo>
                  <a:pt x="169" y="53"/>
                  <a:pt x="168" y="56"/>
                  <a:pt x="167" y="55"/>
                </a:cubicBezTo>
                <a:cubicBezTo>
                  <a:pt x="168" y="59"/>
                  <a:pt x="168" y="57"/>
                  <a:pt x="169" y="60"/>
                </a:cubicBezTo>
                <a:cubicBezTo>
                  <a:pt x="168" y="60"/>
                  <a:pt x="168" y="60"/>
                  <a:pt x="168" y="60"/>
                </a:cubicBezTo>
                <a:cubicBezTo>
                  <a:pt x="169" y="61"/>
                  <a:pt x="169" y="62"/>
                  <a:pt x="168" y="64"/>
                </a:cubicBezTo>
                <a:cubicBezTo>
                  <a:pt x="168" y="62"/>
                  <a:pt x="166" y="64"/>
                  <a:pt x="166" y="62"/>
                </a:cubicBezTo>
                <a:cubicBezTo>
                  <a:pt x="164" y="63"/>
                  <a:pt x="164" y="64"/>
                  <a:pt x="163" y="65"/>
                </a:cubicBezTo>
                <a:cubicBezTo>
                  <a:pt x="164" y="65"/>
                  <a:pt x="165" y="65"/>
                  <a:pt x="166" y="66"/>
                </a:cubicBezTo>
                <a:cubicBezTo>
                  <a:pt x="166" y="66"/>
                  <a:pt x="166" y="66"/>
                  <a:pt x="166" y="65"/>
                </a:cubicBezTo>
                <a:cubicBezTo>
                  <a:pt x="166" y="65"/>
                  <a:pt x="167" y="64"/>
                  <a:pt x="168" y="64"/>
                </a:cubicBezTo>
                <a:cubicBezTo>
                  <a:pt x="168" y="64"/>
                  <a:pt x="167" y="64"/>
                  <a:pt x="167" y="64"/>
                </a:cubicBezTo>
                <a:cubicBezTo>
                  <a:pt x="167" y="64"/>
                  <a:pt x="167" y="64"/>
                  <a:pt x="167" y="64"/>
                </a:cubicBezTo>
                <a:cubicBezTo>
                  <a:pt x="167" y="64"/>
                  <a:pt x="167" y="64"/>
                  <a:pt x="167" y="65"/>
                </a:cubicBezTo>
                <a:cubicBezTo>
                  <a:pt x="166" y="65"/>
                  <a:pt x="166" y="65"/>
                  <a:pt x="166" y="65"/>
                </a:cubicBezTo>
                <a:cubicBezTo>
                  <a:pt x="166" y="65"/>
                  <a:pt x="166" y="65"/>
                  <a:pt x="166" y="65"/>
                </a:cubicBezTo>
                <a:cubicBezTo>
                  <a:pt x="166" y="65"/>
                  <a:pt x="166" y="66"/>
                  <a:pt x="166" y="66"/>
                </a:cubicBezTo>
                <a:cubicBezTo>
                  <a:pt x="166" y="66"/>
                  <a:pt x="166" y="66"/>
                  <a:pt x="166" y="66"/>
                </a:cubicBezTo>
                <a:cubicBezTo>
                  <a:pt x="165" y="66"/>
                  <a:pt x="164" y="66"/>
                  <a:pt x="164" y="66"/>
                </a:cubicBezTo>
                <a:cubicBezTo>
                  <a:pt x="164" y="66"/>
                  <a:pt x="164" y="66"/>
                  <a:pt x="164" y="66"/>
                </a:cubicBezTo>
                <a:cubicBezTo>
                  <a:pt x="164" y="66"/>
                  <a:pt x="164" y="66"/>
                  <a:pt x="166" y="66"/>
                </a:cubicBezTo>
                <a:cubicBezTo>
                  <a:pt x="166" y="66"/>
                  <a:pt x="166" y="66"/>
                  <a:pt x="166" y="66"/>
                </a:cubicBezTo>
                <a:cubicBezTo>
                  <a:pt x="166" y="66"/>
                  <a:pt x="166" y="66"/>
                  <a:pt x="166" y="66"/>
                </a:cubicBezTo>
                <a:cubicBezTo>
                  <a:pt x="165" y="66"/>
                  <a:pt x="165" y="66"/>
                  <a:pt x="164" y="66"/>
                </a:cubicBezTo>
                <a:cubicBezTo>
                  <a:pt x="164" y="66"/>
                  <a:pt x="164" y="67"/>
                  <a:pt x="164" y="67"/>
                </a:cubicBezTo>
                <a:cubicBezTo>
                  <a:pt x="165" y="67"/>
                  <a:pt x="165" y="67"/>
                  <a:pt x="166" y="66"/>
                </a:cubicBezTo>
                <a:cubicBezTo>
                  <a:pt x="166" y="67"/>
                  <a:pt x="166" y="67"/>
                  <a:pt x="165" y="67"/>
                </a:cubicBezTo>
                <a:cubicBezTo>
                  <a:pt x="165" y="67"/>
                  <a:pt x="165" y="67"/>
                  <a:pt x="164" y="66"/>
                </a:cubicBezTo>
                <a:cubicBezTo>
                  <a:pt x="164" y="66"/>
                  <a:pt x="165" y="65"/>
                  <a:pt x="165" y="64"/>
                </a:cubicBezTo>
                <a:cubicBezTo>
                  <a:pt x="166" y="63"/>
                  <a:pt x="166" y="62"/>
                  <a:pt x="166" y="60"/>
                </a:cubicBezTo>
                <a:cubicBezTo>
                  <a:pt x="166" y="60"/>
                  <a:pt x="166" y="60"/>
                  <a:pt x="166" y="61"/>
                </a:cubicBezTo>
                <a:cubicBezTo>
                  <a:pt x="167" y="59"/>
                  <a:pt x="165" y="58"/>
                  <a:pt x="165" y="57"/>
                </a:cubicBezTo>
                <a:cubicBezTo>
                  <a:pt x="163" y="56"/>
                  <a:pt x="165" y="54"/>
                  <a:pt x="163" y="54"/>
                </a:cubicBezTo>
                <a:cubicBezTo>
                  <a:pt x="163" y="54"/>
                  <a:pt x="163" y="55"/>
                  <a:pt x="163" y="56"/>
                </a:cubicBezTo>
                <a:cubicBezTo>
                  <a:pt x="164" y="57"/>
                  <a:pt x="164" y="58"/>
                  <a:pt x="164" y="58"/>
                </a:cubicBezTo>
                <a:cubicBezTo>
                  <a:pt x="163" y="56"/>
                  <a:pt x="160" y="54"/>
                  <a:pt x="161" y="51"/>
                </a:cubicBezTo>
                <a:cubicBezTo>
                  <a:pt x="161" y="51"/>
                  <a:pt x="162" y="52"/>
                  <a:pt x="163" y="53"/>
                </a:cubicBezTo>
                <a:cubicBezTo>
                  <a:pt x="163" y="52"/>
                  <a:pt x="162" y="51"/>
                  <a:pt x="163" y="50"/>
                </a:cubicBezTo>
                <a:cubicBezTo>
                  <a:pt x="165" y="50"/>
                  <a:pt x="163" y="54"/>
                  <a:pt x="166" y="56"/>
                </a:cubicBezTo>
                <a:cubicBezTo>
                  <a:pt x="166" y="55"/>
                  <a:pt x="163" y="52"/>
                  <a:pt x="166" y="53"/>
                </a:cubicBezTo>
                <a:cubicBezTo>
                  <a:pt x="163" y="52"/>
                  <a:pt x="166" y="49"/>
                  <a:pt x="163" y="47"/>
                </a:cubicBezTo>
                <a:cubicBezTo>
                  <a:pt x="165" y="47"/>
                  <a:pt x="165" y="47"/>
                  <a:pt x="165" y="47"/>
                </a:cubicBezTo>
                <a:cubicBezTo>
                  <a:pt x="164" y="46"/>
                  <a:pt x="164" y="45"/>
                  <a:pt x="164" y="45"/>
                </a:cubicBezTo>
                <a:cubicBezTo>
                  <a:pt x="166" y="46"/>
                  <a:pt x="166" y="46"/>
                  <a:pt x="166" y="46"/>
                </a:cubicBezTo>
                <a:cubicBezTo>
                  <a:pt x="164" y="44"/>
                  <a:pt x="167" y="42"/>
                  <a:pt x="166" y="40"/>
                </a:cubicBezTo>
                <a:cubicBezTo>
                  <a:pt x="166" y="44"/>
                  <a:pt x="164" y="41"/>
                  <a:pt x="163" y="43"/>
                </a:cubicBezTo>
                <a:cubicBezTo>
                  <a:pt x="161" y="37"/>
                  <a:pt x="167" y="39"/>
                  <a:pt x="166" y="33"/>
                </a:cubicBezTo>
                <a:cubicBezTo>
                  <a:pt x="166" y="34"/>
                  <a:pt x="165" y="36"/>
                  <a:pt x="164" y="35"/>
                </a:cubicBezTo>
                <a:cubicBezTo>
                  <a:pt x="164" y="34"/>
                  <a:pt x="165" y="32"/>
                  <a:pt x="166" y="31"/>
                </a:cubicBezTo>
                <a:cubicBezTo>
                  <a:pt x="165" y="27"/>
                  <a:pt x="164" y="32"/>
                  <a:pt x="163" y="30"/>
                </a:cubicBezTo>
                <a:cubicBezTo>
                  <a:pt x="165" y="29"/>
                  <a:pt x="162" y="28"/>
                  <a:pt x="162" y="27"/>
                </a:cubicBezTo>
                <a:cubicBezTo>
                  <a:pt x="163" y="27"/>
                  <a:pt x="163" y="27"/>
                  <a:pt x="163" y="27"/>
                </a:cubicBezTo>
                <a:cubicBezTo>
                  <a:pt x="164" y="22"/>
                  <a:pt x="160" y="26"/>
                  <a:pt x="161" y="21"/>
                </a:cubicBezTo>
                <a:cubicBezTo>
                  <a:pt x="163" y="23"/>
                  <a:pt x="163" y="23"/>
                  <a:pt x="163" y="23"/>
                </a:cubicBezTo>
                <a:cubicBezTo>
                  <a:pt x="162" y="21"/>
                  <a:pt x="162" y="21"/>
                  <a:pt x="162" y="21"/>
                </a:cubicBezTo>
                <a:cubicBezTo>
                  <a:pt x="164" y="21"/>
                  <a:pt x="164" y="21"/>
                  <a:pt x="164" y="21"/>
                </a:cubicBezTo>
                <a:cubicBezTo>
                  <a:pt x="162" y="18"/>
                  <a:pt x="163" y="18"/>
                  <a:pt x="163" y="15"/>
                </a:cubicBezTo>
                <a:cubicBezTo>
                  <a:pt x="162" y="16"/>
                  <a:pt x="160" y="15"/>
                  <a:pt x="159" y="13"/>
                </a:cubicBezTo>
                <a:cubicBezTo>
                  <a:pt x="160" y="12"/>
                  <a:pt x="160" y="12"/>
                  <a:pt x="160" y="12"/>
                </a:cubicBezTo>
                <a:cubicBezTo>
                  <a:pt x="160" y="12"/>
                  <a:pt x="161" y="12"/>
                  <a:pt x="160" y="10"/>
                </a:cubicBezTo>
                <a:cubicBezTo>
                  <a:pt x="161" y="10"/>
                  <a:pt x="162" y="11"/>
                  <a:pt x="161" y="13"/>
                </a:cubicBezTo>
                <a:cubicBezTo>
                  <a:pt x="162" y="13"/>
                  <a:pt x="162" y="13"/>
                  <a:pt x="163" y="14"/>
                </a:cubicBezTo>
                <a:cubicBezTo>
                  <a:pt x="163" y="11"/>
                  <a:pt x="162" y="8"/>
                  <a:pt x="160" y="6"/>
                </a:cubicBezTo>
                <a:cubicBezTo>
                  <a:pt x="161" y="7"/>
                  <a:pt x="161" y="8"/>
                  <a:pt x="161" y="8"/>
                </a:cubicBezTo>
                <a:cubicBezTo>
                  <a:pt x="161" y="8"/>
                  <a:pt x="161" y="8"/>
                  <a:pt x="160" y="7"/>
                </a:cubicBezTo>
                <a:cubicBezTo>
                  <a:pt x="160" y="7"/>
                  <a:pt x="160" y="7"/>
                  <a:pt x="159" y="6"/>
                </a:cubicBezTo>
                <a:cubicBezTo>
                  <a:pt x="159" y="6"/>
                  <a:pt x="158" y="5"/>
                  <a:pt x="157" y="5"/>
                </a:cubicBezTo>
                <a:cubicBezTo>
                  <a:pt x="156" y="4"/>
                  <a:pt x="155" y="4"/>
                  <a:pt x="154" y="3"/>
                </a:cubicBezTo>
                <a:cubicBezTo>
                  <a:pt x="154" y="3"/>
                  <a:pt x="154" y="3"/>
                  <a:pt x="154"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2" y="3"/>
                  <a:pt x="152" y="4"/>
                  <a:pt x="152" y="4"/>
                </a:cubicBezTo>
                <a:cubicBezTo>
                  <a:pt x="152" y="4"/>
                  <a:pt x="152" y="4"/>
                  <a:pt x="152" y="4"/>
                </a:cubicBezTo>
                <a:cubicBezTo>
                  <a:pt x="151" y="4"/>
                  <a:pt x="151" y="4"/>
                  <a:pt x="151" y="4"/>
                </a:cubicBezTo>
                <a:cubicBezTo>
                  <a:pt x="150" y="4"/>
                  <a:pt x="149" y="3"/>
                  <a:pt x="150" y="3"/>
                </a:cubicBezTo>
                <a:cubicBezTo>
                  <a:pt x="150" y="3"/>
                  <a:pt x="152" y="2"/>
                  <a:pt x="152" y="2"/>
                </a:cubicBezTo>
                <a:cubicBezTo>
                  <a:pt x="151" y="2"/>
                  <a:pt x="149" y="3"/>
                  <a:pt x="148" y="3"/>
                </a:cubicBezTo>
                <a:cubicBezTo>
                  <a:pt x="147" y="4"/>
                  <a:pt x="147" y="4"/>
                  <a:pt x="146" y="4"/>
                </a:cubicBezTo>
                <a:cubicBezTo>
                  <a:pt x="146" y="5"/>
                  <a:pt x="145" y="5"/>
                  <a:pt x="145" y="6"/>
                </a:cubicBezTo>
                <a:cubicBezTo>
                  <a:pt x="145" y="5"/>
                  <a:pt x="145" y="4"/>
                  <a:pt x="145" y="4"/>
                </a:cubicBezTo>
                <a:cubicBezTo>
                  <a:pt x="145" y="3"/>
                  <a:pt x="145" y="3"/>
                  <a:pt x="146" y="2"/>
                </a:cubicBezTo>
                <a:cubicBezTo>
                  <a:pt x="146" y="2"/>
                  <a:pt x="146" y="2"/>
                  <a:pt x="147" y="1"/>
                </a:cubicBezTo>
                <a:cubicBezTo>
                  <a:pt x="147" y="1"/>
                  <a:pt x="147" y="1"/>
                  <a:pt x="148" y="1"/>
                </a:cubicBezTo>
                <a:cubicBezTo>
                  <a:pt x="148" y="1"/>
                  <a:pt x="149" y="1"/>
                  <a:pt x="149" y="0"/>
                </a:cubicBezTo>
                <a:cubicBezTo>
                  <a:pt x="149" y="0"/>
                  <a:pt x="149" y="1"/>
                  <a:pt x="148" y="1"/>
                </a:cubicBezTo>
                <a:cubicBezTo>
                  <a:pt x="148" y="1"/>
                  <a:pt x="147" y="1"/>
                  <a:pt x="147" y="1"/>
                </a:cubicBezTo>
                <a:cubicBezTo>
                  <a:pt x="146" y="2"/>
                  <a:pt x="145" y="2"/>
                  <a:pt x="145" y="3"/>
                </a:cubicBezTo>
                <a:cubicBezTo>
                  <a:pt x="144" y="3"/>
                  <a:pt x="144" y="3"/>
                  <a:pt x="143" y="4"/>
                </a:cubicBezTo>
                <a:cubicBezTo>
                  <a:pt x="142" y="5"/>
                  <a:pt x="142" y="6"/>
                  <a:pt x="142" y="6"/>
                </a:cubicBezTo>
                <a:cubicBezTo>
                  <a:pt x="141" y="7"/>
                  <a:pt x="141" y="7"/>
                  <a:pt x="141" y="7"/>
                </a:cubicBezTo>
                <a:cubicBezTo>
                  <a:pt x="140" y="8"/>
                  <a:pt x="138" y="10"/>
                  <a:pt x="138" y="9"/>
                </a:cubicBezTo>
                <a:cubicBezTo>
                  <a:pt x="136" y="12"/>
                  <a:pt x="138" y="16"/>
                  <a:pt x="136" y="19"/>
                </a:cubicBezTo>
                <a:cubicBezTo>
                  <a:pt x="136" y="19"/>
                  <a:pt x="136" y="20"/>
                  <a:pt x="136" y="20"/>
                </a:cubicBezTo>
                <a:cubicBezTo>
                  <a:pt x="136" y="21"/>
                  <a:pt x="136" y="22"/>
                  <a:pt x="135" y="22"/>
                </a:cubicBezTo>
                <a:cubicBezTo>
                  <a:pt x="135" y="22"/>
                  <a:pt x="135" y="22"/>
                  <a:pt x="135" y="22"/>
                </a:cubicBezTo>
                <a:cubicBezTo>
                  <a:pt x="135" y="23"/>
                  <a:pt x="135" y="23"/>
                  <a:pt x="135" y="24"/>
                </a:cubicBezTo>
                <a:cubicBezTo>
                  <a:pt x="135" y="24"/>
                  <a:pt x="133" y="23"/>
                  <a:pt x="133" y="23"/>
                </a:cubicBezTo>
                <a:cubicBezTo>
                  <a:pt x="133" y="23"/>
                  <a:pt x="134" y="24"/>
                  <a:pt x="135" y="24"/>
                </a:cubicBezTo>
                <a:cubicBezTo>
                  <a:pt x="135" y="25"/>
                  <a:pt x="136" y="26"/>
                  <a:pt x="136" y="27"/>
                </a:cubicBezTo>
                <a:cubicBezTo>
                  <a:pt x="136" y="29"/>
                  <a:pt x="134" y="25"/>
                  <a:pt x="134" y="25"/>
                </a:cubicBezTo>
                <a:cubicBezTo>
                  <a:pt x="134" y="26"/>
                  <a:pt x="135" y="27"/>
                  <a:pt x="135" y="28"/>
                </a:cubicBezTo>
                <a:cubicBezTo>
                  <a:pt x="135" y="29"/>
                  <a:pt x="135" y="30"/>
                  <a:pt x="134" y="29"/>
                </a:cubicBezTo>
                <a:cubicBezTo>
                  <a:pt x="134" y="28"/>
                  <a:pt x="135" y="29"/>
                  <a:pt x="135" y="28"/>
                </a:cubicBezTo>
                <a:close/>
                <a:moveTo>
                  <a:pt x="129" y="31"/>
                </a:moveTo>
                <a:cubicBezTo>
                  <a:pt x="129" y="30"/>
                  <a:pt x="130" y="29"/>
                  <a:pt x="129" y="31"/>
                </a:cubicBezTo>
                <a:cubicBezTo>
                  <a:pt x="128" y="34"/>
                  <a:pt x="129" y="32"/>
                  <a:pt x="129" y="31"/>
                </a:cubicBezTo>
                <a:close/>
                <a:moveTo>
                  <a:pt x="102" y="28"/>
                </a:moveTo>
                <a:cubicBezTo>
                  <a:pt x="102" y="27"/>
                  <a:pt x="102" y="27"/>
                  <a:pt x="103" y="27"/>
                </a:cubicBezTo>
                <a:cubicBezTo>
                  <a:pt x="102" y="28"/>
                  <a:pt x="102" y="28"/>
                  <a:pt x="102" y="28"/>
                </a:cubicBezTo>
                <a:close/>
                <a:moveTo>
                  <a:pt x="24" y="39"/>
                </a:moveTo>
                <a:cubicBezTo>
                  <a:pt x="24" y="39"/>
                  <a:pt x="24" y="39"/>
                  <a:pt x="24" y="39"/>
                </a:cubicBezTo>
                <a:cubicBezTo>
                  <a:pt x="25" y="39"/>
                  <a:pt x="25" y="39"/>
                  <a:pt x="24" y="39"/>
                </a:cubicBezTo>
                <a:close/>
                <a:moveTo>
                  <a:pt x="21" y="38"/>
                </a:moveTo>
                <a:cubicBezTo>
                  <a:pt x="20" y="38"/>
                  <a:pt x="21" y="39"/>
                  <a:pt x="21" y="39"/>
                </a:cubicBezTo>
                <a:cubicBezTo>
                  <a:pt x="21" y="38"/>
                  <a:pt x="21" y="38"/>
                  <a:pt x="22" y="38"/>
                </a:cubicBezTo>
                <a:cubicBezTo>
                  <a:pt x="22" y="38"/>
                  <a:pt x="22" y="38"/>
                  <a:pt x="21" y="38"/>
                </a:cubicBezTo>
                <a:close/>
                <a:moveTo>
                  <a:pt x="155" y="64"/>
                </a:moveTo>
                <a:cubicBezTo>
                  <a:pt x="155" y="63"/>
                  <a:pt x="155" y="63"/>
                  <a:pt x="155" y="63"/>
                </a:cubicBezTo>
                <a:cubicBezTo>
                  <a:pt x="156" y="64"/>
                  <a:pt x="155" y="64"/>
                  <a:pt x="155" y="64"/>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35" name="Freeform 387"/>
          <p:cNvSpPr>
            <a:spLocks noEditPoints="1"/>
          </p:cNvSpPr>
          <p:nvPr userDrawn="1"/>
        </p:nvSpPr>
        <p:spPr bwMode="auto">
          <a:xfrm flipH="1">
            <a:off x="3103940" y="5134808"/>
            <a:ext cx="2076450" cy="271091"/>
          </a:xfrm>
          <a:custGeom>
            <a:avLst/>
            <a:gdLst>
              <a:gd name="T0" fmla="*/ 133 w 202"/>
              <a:gd name="T1" fmla="*/ 38 h 74"/>
              <a:gd name="T2" fmla="*/ 128 w 202"/>
              <a:gd name="T3" fmla="*/ 38 h 74"/>
              <a:gd name="T4" fmla="*/ 130 w 202"/>
              <a:gd name="T5" fmla="*/ 25 h 74"/>
              <a:gd name="T6" fmla="*/ 125 w 202"/>
              <a:gd name="T7" fmla="*/ 18 h 74"/>
              <a:gd name="T8" fmla="*/ 117 w 202"/>
              <a:gd name="T9" fmla="*/ 15 h 74"/>
              <a:gd name="T10" fmla="*/ 105 w 202"/>
              <a:gd name="T11" fmla="*/ 16 h 74"/>
              <a:gd name="T12" fmla="*/ 104 w 202"/>
              <a:gd name="T13" fmla="*/ 28 h 74"/>
              <a:gd name="T14" fmla="*/ 99 w 202"/>
              <a:gd name="T15" fmla="*/ 44 h 74"/>
              <a:gd name="T16" fmla="*/ 97 w 202"/>
              <a:gd name="T17" fmla="*/ 33 h 74"/>
              <a:gd name="T18" fmla="*/ 85 w 202"/>
              <a:gd name="T19" fmla="*/ 26 h 74"/>
              <a:gd name="T20" fmla="*/ 86 w 202"/>
              <a:gd name="T21" fmla="*/ 14 h 74"/>
              <a:gd name="T22" fmla="*/ 77 w 202"/>
              <a:gd name="T23" fmla="*/ 16 h 74"/>
              <a:gd name="T24" fmla="*/ 81 w 202"/>
              <a:gd name="T25" fmla="*/ 41 h 74"/>
              <a:gd name="T26" fmla="*/ 74 w 202"/>
              <a:gd name="T27" fmla="*/ 32 h 74"/>
              <a:gd name="T28" fmla="*/ 69 w 202"/>
              <a:gd name="T29" fmla="*/ 28 h 74"/>
              <a:gd name="T30" fmla="*/ 59 w 202"/>
              <a:gd name="T31" fmla="*/ 27 h 74"/>
              <a:gd name="T32" fmla="*/ 56 w 202"/>
              <a:gd name="T33" fmla="*/ 27 h 74"/>
              <a:gd name="T34" fmla="*/ 42 w 202"/>
              <a:gd name="T35" fmla="*/ 28 h 74"/>
              <a:gd name="T36" fmla="*/ 29 w 202"/>
              <a:gd name="T37" fmla="*/ 32 h 74"/>
              <a:gd name="T38" fmla="*/ 0 w 202"/>
              <a:gd name="T39" fmla="*/ 41 h 74"/>
              <a:gd name="T40" fmla="*/ 17 w 202"/>
              <a:gd name="T41" fmla="*/ 37 h 74"/>
              <a:gd name="T42" fmla="*/ 44 w 202"/>
              <a:gd name="T43" fmla="*/ 41 h 74"/>
              <a:gd name="T44" fmla="*/ 60 w 202"/>
              <a:gd name="T45" fmla="*/ 40 h 74"/>
              <a:gd name="T46" fmla="*/ 58 w 202"/>
              <a:gd name="T47" fmla="*/ 35 h 74"/>
              <a:gd name="T48" fmla="*/ 58 w 202"/>
              <a:gd name="T49" fmla="*/ 41 h 74"/>
              <a:gd name="T50" fmla="*/ 60 w 202"/>
              <a:gd name="T51" fmla="*/ 41 h 74"/>
              <a:gd name="T52" fmla="*/ 87 w 202"/>
              <a:gd name="T53" fmla="*/ 33 h 74"/>
              <a:gd name="T54" fmla="*/ 88 w 202"/>
              <a:gd name="T55" fmla="*/ 22 h 74"/>
              <a:gd name="T56" fmla="*/ 84 w 202"/>
              <a:gd name="T57" fmla="*/ 22 h 74"/>
              <a:gd name="T58" fmla="*/ 89 w 202"/>
              <a:gd name="T59" fmla="*/ 47 h 74"/>
              <a:gd name="T60" fmla="*/ 106 w 202"/>
              <a:gd name="T61" fmla="*/ 45 h 74"/>
              <a:gd name="T62" fmla="*/ 113 w 202"/>
              <a:gd name="T63" fmla="*/ 22 h 74"/>
              <a:gd name="T64" fmla="*/ 116 w 202"/>
              <a:gd name="T65" fmla="*/ 21 h 74"/>
              <a:gd name="T66" fmla="*/ 117 w 202"/>
              <a:gd name="T67" fmla="*/ 24 h 74"/>
              <a:gd name="T68" fmla="*/ 119 w 202"/>
              <a:gd name="T69" fmla="*/ 49 h 74"/>
              <a:gd name="T70" fmla="*/ 136 w 202"/>
              <a:gd name="T71" fmla="*/ 56 h 74"/>
              <a:gd name="T72" fmla="*/ 147 w 202"/>
              <a:gd name="T73" fmla="*/ 27 h 74"/>
              <a:gd name="T74" fmla="*/ 151 w 202"/>
              <a:gd name="T75" fmla="*/ 13 h 74"/>
              <a:gd name="T76" fmla="*/ 152 w 202"/>
              <a:gd name="T77" fmla="*/ 11 h 74"/>
              <a:gd name="T78" fmla="*/ 153 w 202"/>
              <a:gd name="T79" fmla="*/ 20 h 74"/>
              <a:gd name="T80" fmla="*/ 152 w 202"/>
              <a:gd name="T81" fmla="*/ 56 h 74"/>
              <a:gd name="T82" fmla="*/ 166 w 202"/>
              <a:gd name="T83" fmla="*/ 74 h 74"/>
              <a:gd name="T84" fmla="*/ 183 w 202"/>
              <a:gd name="T85" fmla="*/ 28 h 74"/>
              <a:gd name="T86" fmla="*/ 191 w 202"/>
              <a:gd name="T87" fmla="*/ 31 h 74"/>
              <a:gd name="T88" fmla="*/ 199 w 202"/>
              <a:gd name="T89" fmla="*/ 24 h 74"/>
              <a:gd name="T90" fmla="*/ 191 w 202"/>
              <a:gd name="T91" fmla="*/ 7 h 74"/>
              <a:gd name="T92" fmla="*/ 190 w 202"/>
              <a:gd name="T93" fmla="*/ 6 h 74"/>
              <a:gd name="T94" fmla="*/ 169 w 202"/>
              <a:gd name="T95" fmla="*/ 26 h 74"/>
              <a:gd name="T96" fmla="*/ 168 w 202"/>
              <a:gd name="T97" fmla="*/ 64 h 74"/>
              <a:gd name="T98" fmla="*/ 166 w 202"/>
              <a:gd name="T99" fmla="*/ 65 h 74"/>
              <a:gd name="T100" fmla="*/ 166 w 202"/>
              <a:gd name="T101" fmla="*/ 66 h 74"/>
              <a:gd name="T102" fmla="*/ 161 w 202"/>
              <a:gd name="T103" fmla="*/ 51 h 74"/>
              <a:gd name="T104" fmla="*/ 163 w 202"/>
              <a:gd name="T105" fmla="*/ 43 h 74"/>
              <a:gd name="T106" fmla="*/ 164 w 202"/>
              <a:gd name="T107" fmla="*/ 21 h 74"/>
              <a:gd name="T108" fmla="*/ 159 w 202"/>
              <a:gd name="T109" fmla="*/ 6 h 74"/>
              <a:gd name="T110" fmla="*/ 153 w 202"/>
              <a:gd name="T111" fmla="*/ 3 h 74"/>
              <a:gd name="T112" fmla="*/ 145 w 202"/>
              <a:gd name="T113" fmla="*/ 6 h 74"/>
              <a:gd name="T114" fmla="*/ 142 w 202"/>
              <a:gd name="T115" fmla="*/ 6 h 74"/>
              <a:gd name="T116" fmla="*/ 136 w 202"/>
              <a:gd name="T117" fmla="*/ 27 h 74"/>
              <a:gd name="T118" fmla="*/ 102 w 202"/>
              <a:gd name="T119" fmla="*/ 28 h 74"/>
              <a:gd name="T120" fmla="*/ 155 w 202"/>
              <a:gd name="T121" fmla="*/ 64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02" h="74">
                <a:moveTo>
                  <a:pt x="135" y="28"/>
                </a:moveTo>
                <a:cubicBezTo>
                  <a:pt x="134" y="28"/>
                  <a:pt x="134" y="27"/>
                  <a:pt x="134" y="27"/>
                </a:cubicBezTo>
                <a:cubicBezTo>
                  <a:pt x="133" y="22"/>
                  <a:pt x="133" y="24"/>
                  <a:pt x="132" y="21"/>
                </a:cubicBezTo>
                <a:cubicBezTo>
                  <a:pt x="133" y="24"/>
                  <a:pt x="133" y="25"/>
                  <a:pt x="133" y="26"/>
                </a:cubicBezTo>
                <a:cubicBezTo>
                  <a:pt x="133" y="26"/>
                  <a:pt x="133" y="27"/>
                  <a:pt x="134" y="32"/>
                </a:cubicBezTo>
                <a:cubicBezTo>
                  <a:pt x="134" y="32"/>
                  <a:pt x="134" y="31"/>
                  <a:pt x="134" y="31"/>
                </a:cubicBezTo>
                <a:cubicBezTo>
                  <a:pt x="133" y="31"/>
                  <a:pt x="133" y="30"/>
                  <a:pt x="133" y="30"/>
                </a:cubicBezTo>
                <a:cubicBezTo>
                  <a:pt x="133" y="30"/>
                  <a:pt x="133" y="29"/>
                  <a:pt x="133" y="29"/>
                </a:cubicBezTo>
                <a:cubicBezTo>
                  <a:pt x="133" y="27"/>
                  <a:pt x="133" y="29"/>
                  <a:pt x="133" y="32"/>
                </a:cubicBezTo>
                <a:cubicBezTo>
                  <a:pt x="133" y="34"/>
                  <a:pt x="134" y="38"/>
                  <a:pt x="133" y="38"/>
                </a:cubicBezTo>
                <a:cubicBezTo>
                  <a:pt x="132" y="37"/>
                  <a:pt x="132" y="36"/>
                  <a:pt x="132" y="34"/>
                </a:cubicBezTo>
                <a:cubicBezTo>
                  <a:pt x="132" y="34"/>
                  <a:pt x="132" y="35"/>
                  <a:pt x="132" y="36"/>
                </a:cubicBezTo>
                <a:cubicBezTo>
                  <a:pt x="132" y="36"/>
                  <a:pt x="131" y="37"/>
                  <a:pt x="131" y="37"/>
                </a:cubicBezTo>
                <a:cubicBezTo>
                  <a:pt x="131" y="37"/>
                  <a:pt x="131" y="35"/>
                  <a:pt x="131" y="35"/>
                </a:cubicBezTo>
                <a:cubicBezTo>
                  <a:pt x="131" y="35"/>
                  <a:pt x="131" y="35"/>
                  <a:pt x="131" y="35"/>
                </a:cubicBezTo>
                <a:cubicBezTo>
                  <a:pt x="130" y="35"/>
                  <a:pt x="130" y="35"/>
                  <a:pt x="130" y="35"/>
                </a:cubicBezTo>
                <a:cubicBezTo>
                  <a:pt x="130" y="35"/>
                  <a:pt x="130" y="35"/>
                  <a:pt x="130" y="35"/>
                </a:cubicBezTo>
                <a:cubicBezTo>
                  <a:pt x="130" y="36"/>
                  <a:pt x="129" y="38"/>
                  <a:pt x="129" y="39"/>
                </a:cubicBezTo>
                <a:cubicBezTo>
                  <a:pt x="129" y="37"/>
                  <a:pt x="129" y="38"/>
                  <a:pt x="129" y="36"/>
                </a:cubicBezTo>
                <a:cubicBezTo>
                  <a:pt x="129" y="37"/>
                  <a:pt x="128" y="38"/>
                  <a:pt x="128" y="38"/>
                </a:cubicBezTo>
                <a:cubicBezTo>
                  <a:pt x="129" y="35"/>
                  <a:pt x="129" y="33"/>
                  <a:pt x="130" y="34"/>
                </a:cubicBezTo>
                <a:cubicBezTo>
                  <a:pt x="130" y="29"/>
                  <a:pt x="130" y="29"/>
                  <a:pt x="130" y="30"/>
                </a:cubicBezTo>
                <a:cubicBezTo>
                  <a:pt x="130" y="31"/>
                  <a:pt x="129" y="32"/>
                  <a:pt x="130" y="29"/>
                </a:cubicBezTo>
                <a:cubicBezTo>
                  <a:pt x="130" y="29"/>
                  <a:pt x="130" y="28"/>
                  <a:pt x="130" y="28"/>
                </a:cubicBezTo>
                <a:cubicBezTo>
                  <a:pt x="131" y="23"/>
                  <a:pt x="131" y="24"/>
                  <a:pt x="132" y="22"/>
                </a:cubicBezTo>
                <a:cubicBezTo>
                  <a:pt x="131" y="22"/>
                  <a:pt x="131" y="24"/>
                  <a:pt x="130" y="26"/>
                </a:cubicBezTo>
                <a:cubicBezTo>
                  <a:pt x="130" y="28"/>
                  <a:pt x="129" y="30"/>
                  <a:pt x="129" y="31"/>
                </a:cubicBezTo>
                <a:cubicBezTo>
                  <a:pt x="129" y="30"/>
                  <a:pt x="129" y="29"/>
                  <a:pt x="128" y="30"/>
                </a:cubicBezTo>
                <a:cubicBezTo>
                  <a:pt x="129" y="28"/>
                  <a:pt x="129" y="28"/>
                  <a:pt x="129" y="27"/>
                </a:cubicBezTo>
                <a:cubicBezTo>
                  <a:pt x="130" y="25"/>
                  <a:pt x="130" y="25"/>
                  <a:pt x="130" y="25"/>
                </a:cubicBezTo>
                <a:cubicBezTo>
                  <a:pt x="130" y="25"/>
                  <a:pt x="129" y="26"/>
                  <a:pt x="128" y="27"/>
                </a:cubicBezTo>
                <a:cubicBezTo>
                  <a:pt x="128" y="26"/>
                  <a:pt x="129" y="24"/>
                  <a:pt x="130" y="23"/>
                </a:cubicBezTo>
                <a:cubicBezTo>
                  <a:pt x="131" y="22"/>
                  <a:pt x="130" y="23"/>
                  <a:pt x="130" y="24"/>
                </a:cubicBezTo>
                <a:cubicBezTo>
                  <a:pt x="129" y="24"/>
                  <a:pt x="128" y="25"/>
                  <a:pt x="128" y="25"/>
                </a:cubicBezTo>
                <a:cubicBezTo>
                  <a:pt x="128" y="24"/>
                  <a:pt x="128" y="24"/>
                  <a:pt x="128" y="23"/>
                </a:cubicBezTo>
                <a:cubicBezTo>
                  <a:pt x="128" y="23"/>
                  <a:pt x="127" y="23"/>
                  <a:pt x="126" y="21"/>
                </a:cubicBezTo>
                <a:cubicBezTo>
                  <a:pt x="125" y="18"/>
                  <a:pt x="127" y="21"/>
                  <a:pt x="127" y="20"/>
                </a:cubicBezTo>
                <a:cubicBezTo>
                  <a:pt x="127" y="20"/>
                  <a:pt x="126" y="19"/>
                  <a:pt x="126" y="19"/>
                </a:cubicBezTo>
                <a:cubicBezTo>
                  <a:pt x="125" y="19"/>
                  <a:pt x="125" y="18"/>
                  <a:pt x="125" y="18"/>
                </a:cubicBezTo>
                <a:cubicBezTo>
                  <a:pt x="124" y="18"/>
                  <a:pt x="125" y="18"/>
                  <a:pt x="125" y="18"/>
                </a:cubicBezTo>
                <a:cubicBezTo>
                  <a:pt x="124" y="17"/>
                  <a:pt x="124" y="17"/>
                  <a:pt x="123" y="17"/>
                </a:cubicBezTo>
                <a:cubicBezTo>
                  <a:pt x="123" y="17"/>
                  <a:pt x="122" y="17"/>
                  <a:pt x="121" y="16"/>
                </a:cubicBezTo>
                <a:cubicBezTo>
                  <a:pt x="120" y="16"/>
                  <a:pt x="120" y="16"/>
                  <a:pt x="119" y="15"/>
                </a:cubicBezTo>
                <a:cubicBezTo>
                  <a:pt x="119" y="15"/>
                  <a:pt x="118" y="15"/>
                  <a:pt x="118" y="15"/>
                </a:cubicBezTo>
                <a:cubicBezTo>
                  <a:pt x="118" y="15"/>
                  <a:pt x="118" y="15"/>
                  <a:pt x="118" y="15"/>
                </a:cubicBezTo>
                <a:cubicBezTo>
                  <a:pt x="118" y="15"/>
                  <a:pt x="118" y="15"/>
                  <a:pt x="118" y="15"/>
                </a:cubicBezTo>
                <a:cubicBezTo>
                  <a:pt x="118" y="15"/>
                  <a:pt x="118" y="15"/>
                  <a:pt x="118" y="15"/>
                </a:cubicBezTo>
                <a:cubicBezTo>
                  <a:pt x="118" y="15"/>
                  <a:pt x="118" y="15"/>
                  <a:pt x="118" y="15"/>
                </a:cubicBezTo>
                <a:cubicBezTo>
                  <a:pt x="118" y="15"/>
                  <a:pt x="118" y="15"/>
                  <a:pt x="118" y="15"/>
                </a:cubicBezTo>
                <a:cubicBezTo>
                  <a:pt x="117" y="15"/>
                  <a:pt x="117" y="15"/>
                  <a:pt x="117" y="15"/>
                </a:cubicBezTo>
                <a:cubicBezTo>
                  <a:pt x="117" y="15"/>
                  <a:pt x="117" y="15"/>
                  <a:pt x="117" y="15"/>
                </a:cubicBezTo>
                <a:cubicBezTo>
                  <a:pt x="117" y="15"/>
                  <a:pt x="117" y="15"/>
                  <a:pt x="117" y="15"/>
                </a:cubicBezTo>
                <a:cubicBezTo>
                  <a:pt x="117" y="14"/>
                  <a:pt x="117" y="14"/>
                  <a:pt x="117" y="14"/>
                </a:cubicBezTo>
                <a:cubicBezTo>
                  <a:pt x="117" y="14"/>
                  <a:pt x="116" y="14"/>
                  <a:pt x="116" y="14"/>
                </a:cubicBezTo>
                <a:cubicBezTo>
                  <a:pt x="116" y="13"/>
                  <a:pt x="116" y="13"/>
                  <a:pt x="115" y="13"/>
                </a:cubicBezTo>
                <a:cubicBezTo>
                  <a:pt x="114" y="13"/>
                  <a:pt x="113" y="13"/>
                  <a:pt x="112" y="13"/>
                </a:cubicBezTo>
                <a:cubicBezTo>
                  <a:pt x="110" y="13"/>
                  <a:pt x="109" y="14"/>
                  <a:pt x="109" y="15"/>
                </a:cubicBezTo>
                <a:cubicBezTo>
                  <a:pt x="107" y="15"/>
                  <a:pt x="108" y="14"/>
                  <a:pt x="108" y="13"/>
                </a:cubicBezTo>
                <a:cubicBezTo>
                  <a:pt x="107" y="14"/>
                  <a:pt x="107" y="14"/>
                  <a:pt x="106" y="15"/>
                </a:cubicBezTo>
                <a:cubicBezTo>
                  <a:pt x="106" y="15"/>
                  <a:pt x="106" y="16"/>
                  <a:pt x="105" y="16"/>
                </a:cubicBezTo>
                <a:cubicBezTo>
                  <a:pt x="105" y="17"/>
                  <a:pt x="105" y="17"/>
                  <a:pt x="105" y="18"/>
                </a:cubicBezTo>
                <a:cubicBezTo>
                  <a:pt x="104" y="19"/>
                  <a:pt x="104" y="20"/>
                  <a:pt x="104" y="21"/>
                </a:cubicBezTo>
                <a:cubicBezTo>
                  <a:pt x="104" y="21"/>
                  <a:pt x="103" y="22"/>
                  <a:pt x="103" y="22"/>
                </a:cubicBezTo>
                <a:cubicBezTo>
                  <a:pt x="104" y="22"/>
                  <a:pt x="105" y="25"/>
                  <a:pt x="105" y="28"/>
                </a:cubicBezTo>
                <a:cubicBezTo>
                  <a:pt x="105" y="28"/>
                  <a:pt x="106" y="28"/>
                  <a:pt x="106" y="28"/>
                </a:cubicBezTo>
                <a:cubicBezTo>
                  <a:pt x="106" y="33"/>
                  <a:pt x="106" y="33"/>
                  <a:pt x="106" y="33"/>
                </a:cubicBezTo>
                <a:cubicBezTo>
                  <a:pt x="105" y="33"/>
                  <a:pt x="105" y="32"/>
                  <a:pt x="105" y="30"/>
                </a:cubicBezTo>
                <a:cubicBezTo>
                  <a:pt x="105" y="31"/>
                  <a:pt x="105" y="31"/>
                  <a:pt x="105" y="32"/>
                </a:cubicBezTo>
                <a:cubicBezTo>
                  <a:pt x="104" y="32"/>
                  <a:pt x="104" y="30"/>
                  <a:pt x="103" y="28"/>
                </a:cubicBezTo>
                <a:cubicBezTo>
                  <a:pt x="104" y="28"/>
                  <a:pt x="104" y="28"/>
                  <a:pt x="104" y="28"/>
                </a:cubicBezTo>
                <a:cubicBezTo>
                  <a:pt x="104" y="26"/>
                  <a:pt x="103" y="24"/>
                  <a:pt x="103" y="23"/>
                </a:cubicBezTo>
                <a:cubicBezTo>
                  <a:pt x="103" y="24"/>
                  <a:pt x="103" y="24"/>
                  <a:pt x="103" y="25"/>
                </a:cubicBezTo>
                <a:cubicBezTo>
                  <a:pt x="103" y="24"/>
                  <a:pt x="102" y="24"/>
                  <a:pt x="102" y="24"/>
                </a:cubicBezTo>
                <a:cubicBezTo>
                  <a:pt x="102" y="23"/>
                  <a:pt x="102" y="24"/>
                  <a:pt x="102" y="25"/>
                </a:cubicBezTo>
                <a:cubicBezTo>
                  <a:pt x="102" y="25"/>
                  <a:pt x="102" y="24"/>
                  <a:pt x="102" y="24"/>
                </a:cubicBezTo>
                <a:cubicBezTo>
                  <a:pt x="101" y="23"/>
                  <a:pt x="101" y="23"/>
                  <a:pt x="101" y="23"/>
                </a:cubicBezTo>
                <a:cubicBezTo>
                  <a:pt x="102" y="24"/>
                  <a:pt x="102" y="24"/>
                  <a:pt x="102" y="24"/>
                </a:cubicBezTo>
                <a:cubicBezTo>
                  <a:pt x="101" y="24"/>
                  <a:pt x="100" y="24"/>
                  <a:pt x="100" y="24"/>
                </a:cubicBezTo>
                <a:cubicBezTo>
                  <a:pt x="101" y="28"/>
                  <a:pt x="101" y="35"/>
                  <a:pt x="100" y="42"/>
                </a:cubicBezTo>
                <a:cubicBezTo>
                  <a:pt x="99" y="42"/>
                  <a:pt x="99" y="43"/>
                  <a:pt x="99" y="44"/>
                </a:cubicBezTo>
                <a:cubicBezTo>
                  <a:pt x="99" y="39"/>
                  <a:pt x="99" y="38"/>
                  <a:pt x="99" y="33"/>
                </a:cubicBezTo>
                <a:cubicBezTo>
                  <a:pt x="99" y="34"/>
                  <a:pt x="99" y="34"/>
                  <a:pt x="99" y="34"/>
                </a:cubicBezTo>
                <a:cubicBezTo>
                  <a:pt x="100" y="33"/>
                  <a:pt x="100" y="29"/>
                  <a:pt x="100" y="29"/>
                </a:cubicBezTo>
                <a:cubicBezTo>
                  <a:pt x="100" y="29"/>
                  <a:pt x="99" y="27"/>
                  <a:pt x="99" y="26"/>
                </a:cubicBezTo>
                <a:cubicBezTo>
                  <a:pt x="99" y="28"/>
                  <a:pt x="99" y="30"/>
                  <a:pt x="99" y="31"/>
                </a:cubicBezTo>
                <a:cubicBezTo>
                  <a:pt x="99" y="32"/>
                  <a:pt x="99" y="32"/>
                  <a:pt x="99" y="32"/>
                </a:cubicBezTo>
                <a:cubicBezTo>
                  <a:pt x="99" y="29"/>
                  <a:pt x="99" y="30"/>
                  <a:pt x="98" y="29"/>
                </a:cubicBezTo>
                <a:cubicBezTo>
                  <a:pt x="98" y="33"/>
                  <a:pt x="98" y="34"/>
                  <a:pt x="98" y="35"/>
                </a:cubicBezTo>
                <a:cubicBezTo>
                  <a:pt x="97" y="36"/>
                  <a:pt x="96" y="36"/>
                  <a:pt x="95" y="37"/>
                </a:cubicBezTo>
                <a:cubicBezTo>
                  <a:pt x="96" y="34"/>
                  <a:pt x="96" y="32"/>
                  <a:pt x="97" y="33"/>
                </a:cubicBezTo>
                <a:cubicBezTo>
                  <a:pt x="97" y="30"/>
                  <a:pt x="96" y="32"/>
                  <a:pt x="96" y="34"/>
                </a:cubicBezTo>
                <a:cubicBezTo>
                  <a:pt x="95" y="36"/>
                  <a:pt x="94" y="38"/>
                  <a:pt x="94" y="35"/>
                </a:cubicBezTo>
                <a:cubicBezTo>
                  <a:pt x="94" y="35"/>
                  <a:pt x="94" y="35"/>
                  <a:pt x="95" y="34"/>
                </a:cubicBezTo>
                <a:cubicBezTo>
                  <a:pt x="93" y="36"/>
                  <a:pt x="93" y="32"/>
                  <a:pt x="94" y="31"/>
                </a:cubicBezTo>
                <a:cubicBezTo>
                  <a:pt x="94" y="31"/>
                  <a:pt x="94" y="31"/>
                  <a:pt x="94" y="31"/>
                </a:cubicBezTo>
                <a:cubicBezTo>
                  <a:pt x="93" y="28"/>
                  <a:pt x="93" y="25"/>
                  <a:pt x="90" y="27"/>
                </a:cubicBezTo>
                <a:cubicBezTo>
                  <a:pt x="91" y="27"/>
                  <a:pt x="93" y="24"/>
                  <a:pt x="93" y="23"/>
                </a:cubicBezTo>
                <a:cubicBezTo>
                  <a:pt x="93" y="23"/>
                  <a:pt x="92" y="25"/>
                  <a:pt x="90" y="26"/>
                </a:cubicBezTo>
                <a:cubicBezTo>
                  <a:pt x="89" y="26"/>
                  <a:pt x="88" y="26"/>
                  <a:pt x="87" y="26"/>
                </a:cubicBezTo>
                <a:cubicBezTo>
                  <a:pt x="86" y="26"/>
                  <a:pt x="85" y="26"/>
                  <a:pt x="85" y="26"/>
                </a:cubicBezTo>
                <a:cubicBezTo>
                  <a:pt x="86" y="25"/>
                  <a:pt x="88" y="23"/>
                  <a:pt x="90" y="22"/>
                </a:cubicBezTo>
                <a:cubicBezTo>
                  <a:pt x="91" y="21"/>
                  <a:pt x="93" y="20"/>
                  <a:pt x="93" y="21"/>
                </a:cubicBezTo>
                <a:cubicBezTo>
                  <a:pt x="93" y="20"/>
                  <a:pt x="94" y="19"/>
                  <a:pt x="93" y="19"/>
                </a:cubicBezTo>
                <a:cubicBezTo>
                  <a:pt x="93" y="19"/>
                  <a:pt x="90" y="21"/>
                  <a:pt x="90" y="21"/>
                </a:cubicBezTo>
                <a:cubicBezTo>
                  <a:pt x="91" y="19"/>
                  <a:pt x="91" y="19"/>
                  <a:pt x="91" y="19"/>
                </a:cubicBezTo>
                <a:cubicBezTo>
                  <a:pt x="91" y="18"/>
                  <a:pt x="91" y="18"/>
                  <a:pt x="92" y="18"/>
                </a:cubicBezTo>
                <a:cubicBezTo>
                  <a:pt x="92" y="18"/>
                  <a:pt x="92" y="17"/>
                  <a:pt x="92" y="16"/>
                </a:cubicBezTo>
                <a:cubicBezTo>
                  <a:pt x="92" y="17"/>
                  <a:pt x="89" y="17"/>
                  <a:pt x="88" y="16"/>
                </a:cubicBezTo>
                <a:cubicBezTo>
                  <a:pt x="87" y="14"/>
                  <a:pt x="87" y="14"/>
                  <a:pt x="87" y="14"/>
                </a:cubicBezTo>
                <a:cubicBezTo>
                  <a:pt x="86" y="14"/>
                  <a:pt x="86" y="14"/>
                  <a:pt x="86" y="14"/>
                </a:cubicBezTo>
                <a:cubicBezTo>
                  <a:pt x="86" y="15"/>
                  <a:pt x="86" y="15"/>
                  <a:pt x="86" y="15"/>
                </a:cubicBezTo>
                <a:cubicBezTo>
                  <a:pt x="86" y="14"/>
                  <a:pt x="85" y="11"/>
                  <a:pt x="86" y="11"/>
                </a:cubicBezTo>
                <a:cubicBezTo>
                  <a:pt x="91" y="14"/>
                  <a:pt x="91" y="14"/>
                  <a:pt x="91" y="14"/>
                </a:cubicBezTo>
                <a:cubicBezTo>
                  <a:pt x="91" y="14"/>
                  <a:pt x="91" y="14"/>
                  <a:pt x="91" y="14"/>
                </a:cubicBezTo>
                <a:cubicBezTo>
                  <a:pt x="91" y="14"/>
                  <a:pt x="91" y="14"/>
                  <a:pt x="91" y="14"/>
                </a:cubicBezTo>
                <a:cubicBezTo>
                  <a:pt x="86" y="11"/>
                  <a:pt x="86" y="11"/>
                  <a:pt x="86" y="11"/>
                </a:cubicBezTo>
                <a:cubicBezTo>
                  <a:pt x="85" y="11"/>
                  <a:pt x="84" y="12"/>
                  <a:pt x="83" y="13"/>
                </a:cubicBezTo>
                <a:cubicBezTo>
                  <a:pt x="82" y="14"/>
                  <a:pt x="82" y="14"/>
                  <a:pt x="81" y="15"/>
                </a:cubicBezTo>
                <a:cubicBezTo>
                  <a:pt x="81" y="15"/>
                  <a:pt x="81" y="16"/>
                  <a:pt x="81" y="17"/>
                </a:cubicBezTo>
                <a:cubicBezTo>
                  <a:pt x="81" y="15"/>
                  <a:pt x="79" y="14"/>
                  <a:pt x="77" y="16"/>
                </a:cubicBezTo>
                <a:cubicBezTo>
                  <a:pt x="78" y="15"/>
                  <a:pt x="77" y="17"/>
                  <a:pt x="76" y="18"/>
                </a:cubicBezTo>
                <a:cubicBezTo>
                  <a:pt x="76" y="20"/>
                  <a:pt x="75" y="21"/>
                  <a:pt x="76" y="22"/>
                </a:cubicBezTo>
                <a:cubicBezTo>
                  <a:pt x="75" y="22"/>
                  <a:pt x="77" y="20"/>
                  <a:pt x="77" y="20"/>
                </a:cubicBezTo>
                <a:cubicBezTo>
                  <a:pt x="76" y="21"/>
                  <a:pt x="76" y="22"/>
                  <a:pt x="77" y="23"/>
                </a:cubicBezTo>
                <a:cubicBezTo>
                  <a:pt x="77" y="24"/>
                  <a:pt x="78" y="24"/>
                  <a:pt x="78" y="24"/>
                </a:cubicBezTo>
                <a:cubicBezTo>
                  <a:pt x="79" y="25"/>
                  <a:pt x="80" y="27"/>
                  <a:pt x="80" y="29"/>
                </a:cubicBezTo>
                <a:cubicBezTo>
                  <a:pt x="80" y="28"/>
                  <a:pt x="76" y="26"/>
                  <a:pt x="76" y="27"/>
                </a:cubicBezTo>
                <a:cubicBezTo>
                  <a:pt x="77" y="27"/>
                  <a:pt x="78" y="29"/>
                  <a:pt x="80" y="32"/>
                </a:cubicBezTo>
                <a:cubicBezTo>
                  <a:pt x="82" y="35"/>
                  <a:pt x="83" y="39"/>
                  <a:pt x="82" y="41"/>
                </a:cubicBezTo>
                <a:cubicBezTo>
                  <a:pt x="81" y="41"/>
                  <a:pt x="81" y="41"/>
                  <a:pt x="81" y="41"/>
                </a:cubicBezTo>
                <a:cubicBezTo>
                  <a:pt x="81" y="41"/>
                  <a:pt x="81" y="42"/>
                  <a:pt x="80" y="43"/>
                </a:cubicBezTo>
                <a:cubicBezTo>
                  <a:pt x="79" y="43"/>
                  <a:pt x="79" y="44"/>
                  <a:pt x="79" y="44"/>
                </a:cubicBezTo>
                <a:cubicBezTo>
                  <a:pt x="79" y="42"/>
                  <a:pt x="80" y="40"/>
                  <a:pt x="79" y="36"/>
                </a:cubicBezTo>
                <a:cubicBezTo>
                  <a:pt x="78" y="32"/>
                  <a:pt x="76" y="29"/>
                  <a:pt x="75" y="27"/>
                </a:cubicBezTo>
                <a:cubicBezTo>
                  <a:pt x="74" y="27"/>
                  <a:pt x="74" y="27"/>
                  <a:pt x="74" y="28"/>
                </a:cubicBezTo>
                <a:cubicBezTo>
                  <a:pt x="73" y="27"/>
                  <a:pt x="73" y="26"/>
                  <a:pt x="73" y="26"/>
                </a:cubicBezTo>
                <a:cubicBezTo>
                  <a:pt x="73" y="26"/>
                  <a:pt x="72" y="26"/>
                  <a:pt x="72" y="26"/>
                </a:cubicBezTo>
                <a:cubicBezTo>
                  <a:pt x="73" y="27"/>
                  <a:pt x="73" y="28"/>
                  <a:pt x="73" y="29"/>
                </a:cubicBezTo>
                <a:cubicBezTo>
                  <a:pt x="73" y="30"/>
                  <a:pt x="73" y="31"/>
                  <a:pt x="73" y="32"/>
                </a:cubicBezTo>
                <a:cubicBezTo>
                  <a:pt x="73" y="32"/>
                  <a:pt x="73" y="32"/>
                  <a:pt x="74" y="32"/>
                </a:cubicBezTo>
                <a:cubicBezTo>
                  <a:pt x="74" y="31"/>
                  <a:pt x="74" y="31"/>
                  <a:pt x="74" y="30"/>
                </a:cubicBezTo>
                <a:cubicBezTo>
                  <a:pt x="74" y="29"/>
                  <a:pt x="74" y="28"/>
                  <a:pt x="74" y="28"/>
                </a:cubicBezTo>
                <a:cubicBezTo>
                  <a:pt x="74" y="29"/>
                  <a:pt x="76" y="31"/>
                  <a:pt x="76" y="33"/>
                </a:cubicBezTo>
                <a:cubicBezTo>
                  <a:pt x="77" y="35"/>
                  <a:pt x="76" y="38"/>
                  <a:pt x="74" y="38"/>
                </a:cubicBezTo>
                <a:cubicBezTo>
                  <a:pt x="73" y="36"/>
                  <a:pt x="73" y="32"/>
                  <a:pt x="73" y="31"/>
                </a:cubicBezTo>
                <a:cubicBezTo>
                  <a:pt x="73" y="32"/>
                  <a:pt x="71" y="33"/>
                  <a:pt x="71" y="32"/>
                </a:cubicBezTo>
                <a:cubicBezTo>
                  <a:pt x="71" y="32"/>
                  <a:pt x="71" y="31"/>
                  <a:pt x="71" y="31"/>
                </a:cubicBezTo>
                <a:cubicBezTo>
                  <a:pt x="71" y="30"/>
                  <a:pt x="71" y="31"/>
                  <a:pt x="70" y="31"/>
                </a:cubicBezTo>
                <a:cubicBezTo>
                  <a:pt x="70" y="32"/>
                  <a:pt x="69" y="32"/>
                  <a:pt x="69" y="30"/>
                </a:cubicBezTo>
                <a:cubicBezTo>
                  <a:pt x="69" y="30"/>
                  <a:pt x="69" y="26"/>
                  <a:pt x="69" y="28"/>
                </a:cubicBezTo>
                <a:cubicBezTo>
                  <a:pt x="68" y="31"/>
                  <a:pt x="67" y="40"/>
                  <a:pt x="66" y="41"/>
                </a:cubicBezTo>
                <a:cubicBezTo>
                  <a:pt x="66" y="40"/>
                  <a:pt x="63" y="34"/>
                  <a:pt x="63" y="33"/>
                </a:cubicBezTo>
                <a:cubicBezTo>
                  <a:pt x="63" y="32"/>
                  <a:pt x="64" y="31"/>
                  <a:pt x="65" y="30"/>
                </a:cubicBezTo>
                <a:cubicBezTo>
                  <a:pt x="66" y="30"/>
                  <a:pt x="66" y="29"/>
                  <a:pt x="67" y="28"/>
                </a:cubicBezTo>
                <a:cubicBezTo>
                  <a:pt x="66" y="29"/>
                  <a:pt x="65" y="29"/>
                  <a:pt x="65" y="29"/>
                </a:cubicBezTo>
                <a:cubicBezTo>
                  <a:pt x="64" y="28"/>
                  <a:pt x="66" y="27"/>
                  <a:pt x="63" y="26"/>
                </a:cubicBezTo>
                <a:cubicBezTo>
                  <a:pt x="62" y="28"/>
                  <a:pt x="58" y="25"/>
                  <a:pt x="61" y="28"/>
                </a:cubicBezTo>
                <a:cubicBezTo>
                  <a:pt x="61" y="28"/>
                  <a:pt x="60" y="28"/>
                  <a:pt x="60" y="28"/>
                </a:cubicBezTo>
                <a:cubicBezTo>
                  <a:pt x="60" y="28"/>
                  <a:pt x="59" y="28"/>
                  <a:pt x="59" y="28"/>
                </a:cubicBezTo>
                <a:cubicBezTo>
                  <a:pt x="59" y="27"/>
                  <a:pt x="59" y="27"/>
                  <a:pt x="59" y="27"/>
                </a:cubicBezTo>
                <a:cubicBezTo>
                  <a:pt x="59" y="27"/>
                  <a:pt x="59" y="27"/>
                  <a:pt x="59" y="27"/>
                </a:cubicBezTo>
                <a:cubicBezTo>
                  <a:pt x="59" y="27"/>
                  <a:pt x="59" y="27"/>
                  <a:pt x="59" y="27"/>
                </a:cubicBezTo>
                <a:cubicBezTo>
                  <a:pt x="59" y="27"/>
                  <a:pt x="59" y="27"/>
                  <a:pt x="59" y="27"/>
                </a:cubicBezTo>
                <a:cubicBezTo>
                  <a:pt x="59" y="27"/>
                  <a:pt x="59" y="27"/>
                  <a:pt x="59" y="27"/>
                </a:cubicBezTo>
                <a:cubicBezTo>
                  <a:pt x="58" y="27"/>
                  <a:pt x="58" y="27"/>
                  <a:pt x="58" y="27"/>
                </a:cubicBezTo>
                <a:cubicBezTo>
                  <a:pt x="58" y="27"/>
                  <a:pt x="58" y="27"/>
                  <a:pt x="58" y="27"/>
                </a:cubicBezTo>
                <a:cubicBezTo>
                  <a:pt x="58" y="27"/>
                  <a:pt x="58" y="27"/>
                  <a:pt x="58" y="27"/>
                </a:cubicBezTo>
                <a:cubicBezTo>
                  <a:pt x="58" y="27"/>
                  <a:pt x="58" y="27"/>
                  <a:pt x="57" y="27"/>
                </a:cubicBezTo>
                <a:cubicBezTo>
                  <a:pt x="57" y="27"/>
                  <a:pt x="57" y="27"/>
                  <a:pt x="57" y="27"/>
                </a:cubicBezTo>
                <a:cubicBezTo>
                  <a:pt x="57" y="27"/>
                  <a:pt x="56" y="27"/>
                  <a:pt x="56" y="27"/>
                </a:cubicBezTo>
                <a:cubicBezTo>
                  <a:pt x="56" y="28"/>
                  <a:pt x="55" y="28"/>
                  <a:pt x="55" y="28"/>
                </a:cubicBezTo>
                <a:cubicBezTo>
                  <a:pt x="55" y="28"/>
                  <a:pt x="55" y="29"/>
                  <a:pt x="55" y="29"/>
                </a:cubicBezTo>
                <a:cubicBezTo>
                  <a:pt x="55" y="30"/>
                  <a:pt x="55" y="30"/>
                  <a:pt x="55" y="31"/>
                </a:cubicBezTo>
                <a:cubicBezTo>
                  <a:pt x="55" y="32"/>
                  <a:pt x="55" y="34"/>
                  <a:pt x="54" y="35"/>
                </a:cubicBezTo>
                <a:cubicBezTo>
                  <a:pt x="54" y="34"/>
                  <a:pt x="53" y="34"/>
                  <a:pt x="53" y="34"/>
                </a:cubicBezTo>
                <a:cubicBezTo>
                  <a:pt x="51" y="35"/>
                  <a:pt x="50" y="34"/>
                  <a:pt x="49" y="34"/>
                </a:cubicBezTo>
                <a:cubicBezTo>
                  <a:pt x="47" y="33"/>
                  <a:pt x="46" y="32"/>
                  <a:pt x="43" y="32"/>
                </a:cubicBezTo>
                <a:cubicBezTo>
                  <a:pt x="43" y="31"/>
                  <a:pt x="42" y="30"/>
                  <a:pt x="43" y="30"/>
                </a:cubicBezTo>
                <a:cubicBezTo>
                  <a:pt x="42" y="30"/>
                  <a:pt x="41" y="30"/>
                  <a:pt x="40" y="30"/>
                </a:cubicBezTo>
                <a:cubicBezTo>
                  <a:pt x="38" y="28"/>
                  <a:pt x="43" y="31"/>
                  <a:pt x="42" y="28"/>
                </a:cubicBezTo>
                <a:cubicBezTo>
                  <a:pt x="41" y="29"/>
                  <a:pt x="38" y="29"/>
                  <a:pt x="36" y="29"/>
                </a:cubicBezTo>
                <a:cubicBezTo>
                  <a:pt x="37" y="31"/>
                  <a:pt x="40" y="31"/>
                  <a:pt x="42" y="30"/>
                </a:cubicBezTo>
                <a:cubicBezTo>
                  <a:pt x="41" y="33"/>
                  <a:pt x="38" y="35"/>
                  <a:pt x="34" y="35"/>
                </a:cubicBezTo>
                <a:cubicBezTo>
                  <a:pt x="32" y="35"/>
                  <a:pt x="33" y="33"/>
                  <a:pt x="33" y="34"/>
                </a:cubicBezTo>
                <a:cubicBezTo>
                  <a:pt x="30" y="33"/>
                  <a:pt x="29" y="35"/>
                  <a:pt x="28" y="36"/>
                </a:cubicBezTo>
                <a:cubicBezTo>
                  <a:pt x="27" y="37"/>
                  <a:pt x="26" y="37"/>
                  <a:pt x="24" y="37"/>
                </a:cubicBezTo>
                <a:cubicBezTo>
                  <a:pt x="22" y="35"/>
                  <a:pt x="23" y="34"/>
                  <a:pt x="23" y="32"/>
                </a:cubicBezTo>
                <a:cubicBezTo>
                  <a:pt x="25" y="32"/>
                  <a:pt x="27" y="33"/>
                  <a:pt x="28" y="33"/>
                </a:cubicBezTo>
                <a:cubicBezTo>
                  <a:pt x="26" y="32"/>
                  <a:pt x="26" y="32"/>
                  <a:pt x="26" y="32"/>
                </a:cubicBezTo>
                <a:cubicBezTo>
                  <a:pt x="27" y="32"/>
                  <a:pt x="29" y="31"/>
                  <a:pt x="29" y="32"/>
                </a:cubicBezTo>
                <a:cubicBezTo>
                  <a:pt x="28" y="30"/>
                  <a:pt x="20" y="32"/>
                  <a:pt x="15" y="31"/>
                </a:cubicBezTo>
                <a:cubicBezTo>
                  <a:pt x="14" y="32"/>
                  <a:pt x="13" y="33"/>
                  <a:pt x="14" y="33"/>
                </a:cubicBezTo>
                <a:cubicBezTo>
                  <a:pt x="15" y="33"/>
                  <a:pt x="15" y="33"/>
                  <a:pt x="15" y="33"/>
                </a:cubicBezTo>
                <a:cubicBezTo>
                  <a:pt x="17" y="34"/>
                  <a:pt x="13" y="35"/>
                  <a:pt x="15" y="35"/>
                </a:cubicBezTo>
                <a:cubicBezTo>
                  <a:pt x="13" y="36"/>
                  <a:pt x="11" y="38"/>
                  <a:pt x="8" y="38"/>
                </a:cubicBezTo>
                <a:cubicBezTo>
                  <a:pt x="7" y="36"/>
                  <a:pt x="7" y="36"/>
                  <a:pt x="7" y="36"/>
                </a:cubicBezTo>
                <a:cubicBezTo>
                  <a:pt x="8" y="36"/>
                  <a:pt x="9" y="37"/>
                  <a:pt x="10" y="36"/>
                </a:cubicBezTo>
                <a:cubicBezTo>
                  <a:pt x="9" y="37"/>
                  <a:pt x="6" y="34"/>
                  <a:pt x="5" y="37"/>
                </a:cubicBezTo>
                <a:cubicBezTo>
                  <a:pt x="7" y="38"/>
                  <a:pt x="7" y="38"/>
                  <a:pt x="7" y="38"/>
                </a:cubicBezTo>
                <a:cubicBezTo>
                  <a:pt x="5" y="39"/>
                  <a:pt x="3" y="41"/>
                  <a:pt x="0" y="41"/>
                </a:cubicBezTo>
                <a:cubicBezTo>
                  <a:pt x="2" y="42"/>
                  <a:pt x="1" y="40"/>
                  <a:pt x="3" y="42"/>
                </a:cubicBezTo>
                <a:cubicBezTo>
                  <a:pt x="1" y="40"/>
                  <a:pt x="9" y="42"/>
                  <a:pt x="6" y="39"/>
                </a:cubicBezTo>
                <a:cubicBezTo>
                  <a:pt x="8" y="42"/>
                  <a:pt x="9" y="40"/>
                  <a:pt x="12" y="42"/>
                </a:cubicBezTo>
                <a:cubicBezTo>
                  <a:pt x="12" y="41"/>
                  <a:pt x="11" y="41"/>
                  <a:pt x="13" y="41"/>
                </a:cubicBezTo>
                <a:cubicBezTo>
                  <a:pt x="13" y="41"/>
                  <a:pt x="13" y="40"/>
                  <a:pt x="13" y="40"/>
                </a:cubicBezTo>
                <a:cubicBezTo>
                  <a:pt x="13" y="40"/>
                  <a:pt x="13" y="40"/>
                  <a:pt x="13" y="40"/>
                </a:cubicBezTo>
                <a:cubicBezTo>
                  <a:pt x="13" y="40"/>
                  <a:pt x="13" y="40"/>
                  <a:pt x="13" y="40"/>
                </a:cubicBezTo>
                <a:cubicBezTo>
                  <a:pt x="13" y="40"/>
                  <a:pt x="13" y="40"/>
                  <a:pt x="13" y="40"/>
                </a:cubicBezTo>
                <a:cubicBezTo>
                  <a:pt x="13" y="40"/>
                  <a:pt x="12" y="40"/>
                  <a:pt x="12" y="39"/>
                </a:cubicBezTo>
                <a:cubicBezTo>
                  <a:pt x="13" y="38"/>
                  <a:pt x="16" y="38"/>
                  <a:pt x="17" y="37"/>
                </a:cubicBezTo>
                <a:cubicBezTo>
                  <a:pt x="18" y="37"/>
                  <a:pt x="17" y="38"/>
                  <a:pt x="17" y="38"/>
                </a:cubicBezTo>
                <a:cubicBezTo>
                  <a:pt x="19" y="37"/>
                  <a:pt x="19" y="37"/>
                  <a:pt x="19" y="37"/>
                </a:cubicBezTo>
                <a:cubicBezTo>
                  <a:pt x="19" y="38"/>
                  <a:pt x="22" y="39"/>
                  <a:pt x="19" y="40"/>
                </a:cubicBezTo>
                <a:cubicBezTo>
                  <a:pt x="22" y="40"/>
                  <a:pt x="22" y="40"/>
                  <a:pt x="22" y="40"/>
                </a:cubicBezTo>
                <a:cubicBezTo>
                  <a:pt x="23" y="40"/>
                  <a:pt x="25" y="40"/>
                  <a:pt x="26" y="40"/>
                </a:cubicBezTo>
                <a:cubicBezTo>
                  <a:pt x="28" y="40"/>
                  <a:pt x="29" y="38"/>
                  <a:pt x="28" y="39"/>
                </a:cubicBezTo>
                <a:cubicBezTo>
                  <a:pt x="32" y="38"/>
                  <a:pt x="32" y="38"/>
                  <a:pt x="32" y="38"/>
                </a:cubicBezTo>
                <a:cubicBezTo>
                  <a:pt x="32" y="39"/>
                  <a:pt x="32" y="39"/>
                  <a:pt x="32" y="39"/>
                </a:cubicBezTo>
                <a:cubicBezTo>
                  <a:pt x="34" y="39"/>
                  <a:pt x="38" y="37"/>
                  <a:pt x="42" y="41"/>
                </a:cubicBezTo>
                <a:cubicBezTo>
                  <a:pt x="43" y="41"/>
                  <a:pt x="44" y="41"/>
                  <a:pt x="44" y="41"/>
                </a:cubicBezTo>
                <a:cubicBezTo>
                  <a:pt x="46" y="41"/>
                  <a:pt x="47" y="41"/>
                  <a:pt x="49" y="42"/>
                </a:cubicBezTo>
                <a:cubicBezTo>
                  <a:pt x="49" y="42"/>
                  <a:pt x="49" y="42"/>
                  <a:pt x="49" y="42"/>
                </a:cubicBezTo>
                <a:cubicBezTo>
                  <a:pt x="49" y="43"/>
                  <a:pt x="49" y="43"/>
                  <a:pt x="49" y="43"/>
                </a:cubicBezTo>
                <a:cubicBezTo>
                  <a:pt x="50" y="43"/>
                  <a:pt x="50" y="43"/>
                  <a:pt x="50" y="43"/>
                </a:cubicBezTo>
                <a:cubicBezTo>
                  <a:pt x="51" y="43"/>
                  <a:pt x="51" y="43"/>
                  <a:pt x="51" y="43"/>
                </a:cubicBezTo>
                <a:cubicBezTo>
                  <a:pt x="52" y="43"/>
                  <a:pt x="52" y="43"/>
                  <a:pt x="52" y="43"/>
                </a:cubicBezTo>
                <a:cubicBezTo>
                  <a:pt x="52" y="43"/>
                  <a:pt x="53" y="43"/>
                  <a:pt x="53" y="43"/>
                </a:cubicBezTo>
                <a:cubicBezTo>
                  <a:pt x="54" y="43"/>
                  <a:pt x="54" y="43"/>
                  <a:pt x="55" y="43"/>
                </a:cubicBezTo>
                <a:cubicBezTo>
                  <a:pt x="57" y="42"/>
                  <a:pt x="58" y="41"/>
                  <a:pt x="58" y="40"/>
                </a:cubicBezTo>
                <a:cubicBezTo>
                  <a:pt x="59" y="41"/>
                  <a:pt x="59" y="40"/>
                  <a:pt x="60" y="40"/>
                </a:cubicBezTo>
                <a:cubicBezTo>
                  <a:pt x="60" y="40"/>
                  <a:pt x="60" y="40"/>
                  <a:pt x="60" y="40"/>
                </a:cubicBezTo>
                <a:cubicBezTo>
                  <a:pt x="61" y="40"/>
                  <a:pt x="61" y="40"/>
                  <a:pt x="61" y="40"/>
                </a:cubicBezTo>
                <a:cubicBezTo>
                  <a:pt x="61" y="40"/>
                  <a:pt x="61" y="40"/>
                  <a:pt x="61" y="40"/>
                </a:cubicBezTo>
                <a:cubicBezTo>
                  <a:pt x="61" y="39"/>
                  <a:pt x="61" y="39"/>
                  <a:pt x="60" y="38"/>
                </a:cubicBezTo>
                <a:cubicBezTo>
                  <a:pt x="60" y="38"/>
                  <a:pt x="60" y="37"/>
                  <a:pt x="59" y="37"/>
                </a:cubicBezTo>
                <a:cubicBezTo>
                  <a:pt x="59" y="36"/>
                  <a:pt x="59" y="36"/>
                  <a:pt x="59" y="36"/>
                </a:cubicBezTo>
                <a:cubicBezTo>
                  <a:pt x="59" y="36"/>
                  <a:pt x="59" y="36"/>
                  <a:pt x="59" y="36"/>
                </a:cubicBezTo>
                <a:cubicBezTo>
                  <a:pt x="59" y="36"/>
                  <a:pt x="59" y="36"/>
                  <a:pt x="59" y="36"/>
                </a:cubicBezTo>
                <a:cubicBezTo>
                  <a:pt x="58" y="36"/>
                  <a:pt x="58" y="35"/>
                  <a:pt x="58" y="35"/>
                </a:cubicBezTo>
                <a:cubicBezTo>
                  <a:pt x="58" y="35"/>
                  <a:pt x="58" y="35"/>
                  <a:pt x="58" y="35"/>
                </a:cubicBezTo>
                <a:cubicBezTo>
                  <a:pt x="58" y="35"/>
                  <a:pt x="58" y="35"/>
                  <a:pt x="58" y="35"/>
                </a:cubicBezTo>
                <a:cubicBezTo>
                  <a:pt x="58" y="35"/>
                  <a:pt x="58" y="35"/>
                  <a:pt x="58" y="35"/>
                </a:cubicBezTo>
                <a:cubicBezTo>
                  <a:pt x="59" y="35"/>
                  <a:pt x="59" y="35"/>
                  <a:pt x="59" y="35"/>
                </a:cubicBezTo>
                <a:cubicBezTo>
                  <a:pt x="59" y="35"/>
                  <a:pt x="59" y="35"/>
                  <a:pt x="59" y="35"/>
                </a:cubicBezTo>
                <a:cubicBezTo>
                  <a:pt x="59" y="35"/>
                  <a:pt x="59" y="35"/>
                  <a:pt x="59" y="35"/>
                </a:cubicBezTo>
                <a:cubicBezTo>
                  <a:pt x="59" y="35"/>
                  <a:pt x="59" y="35"/>
                  <a:pt x="59" y="35"/>
                </a:cubicBezTo>
                <a:cubicBezTo>
                  <a:pt x="58" y="41"/>
                  <a:pt x="58" y="41"/>
                  <a:pt x="58" y="41"/>
                </a:cubicBezTo>
                <a:cubicBezTo>
                  <a:pt x="58" y="41"/>
                  <a:pt x="58" y="41"/>
                  <a:pt x="58" y="41"/>
                </a:cubicBezTo>
                <a:cubicBezTo>
                  <a:pt x="58" y="41"/>
                  <a:pt x="58" y="41"/>
                  <a:pt x="58" y="41"/>
                </a:cubicBezTo>
                <a:cubicBezTo>
                  <a:pt x="58" y="41"/>
                  <a:pt x="58" y="41"/>
                  <a:pt x="58" y="41"/>
                </a:cubicBezTo>
                <a:cubicBezTo>
                  <a:pt x="58" y="41"/>
                  <a:pt x="58" y="41"/>
                  <a:pt x="58" y="41"/>
                </a:cubicBezTo>
                <a:cubicBezTo>
                  <a:pt x="58" y="41"/>
                  <a:pt x="58" y="41"/>
                  <a:pt x="58" y="41"/>
                </a:cubicBezTo>
                <a:cubicBezTo>
                  <a:pt x="58" y="40"/>
                  <a:pt x="59" y="40"/>
                  <a:pt x="59" y="40"/>
                </a:cubicBezTo>
                <a:cubicBezTo>
                  <a:pt x="58" y="40"/>
                  <a:pt x="58" y="40"/>
                  <a:pt x="58" y="40"/>
                </a:cubicBezTo>
                <a:cubicBezTo>
                  <a:pt x="58" y="40"/>
                  <a:pt x="58" y="40"/>
                  <a:pt x="58" y="40"/>
                </a:cubicBezTo>
                <a:cubicBezTo>
                  <a:pt x="58" y="40"/>
                  <a:pt x="58" y="40"/>
                  <a:pt x="58" y="40"/>
                </a:cubicBezTo>
                <a:cubicBezTo>
                  <a:pt x="58" y="40"/>
                  <a:pt x="58" y="40"/>
                  <a:pt x="58" y="41"/>
                </a:cubicBezTo>
                <a:cubicBezTo>
                  <a:pt x="59" y="41"/>
                  <a:pt x="59" y="41"/>
                  <a:pt x="59" y="41"/>
                </a:cubicBezTo>
                <a:cubicBezTo>
                  <a:pt x="59" y="41"/>
                  <a:pt x="59" y="42"/>
                  <a:pt x="59" y="42"/>
                </a:cubicBezTo>
                <a:cubicBezTo>
                  <a:pt x="60" y="41"/>
                  <a:pt x="60" y="41"/>
                  <a:pt x="60" y="41"/>
                </a:cubicBezTo>
                <a:cubicBezTo>
                  <a:pt x="63" y="44"/>
                  <a:pt x="65" y="45"/>
                  <a:pt x="68" y="46"/>
                </a:cubicBezTo>
                <a:cubicBezTo>
                  <a:pt x="68" y="44"/>
                  <a:pt x="68" y="44"/>
                  <a:pt x="68" y="44"/>
                </a:cubicBezTo>
                <a:cubicBezTo>
                  <a:pt x="69" y="44"/>
                  <a:pt x="70" y="45"/>
                  <a:pt x="72" y="46"/>
                </a:cubicBezTo>
                <a:cubicBezTo>
                  <a:pt x="74" y="47"/>
                  <a:pt x="77" y="47"/>
                  <a:pt x="79" y="46"/>
                </a:cubicBezTo>
                <a:cubicBezTo>
                  <a:pt x="79" y="47"/>
                  <a:pt x="79" y="47"/>
                  <a:pt x="78" y="47"/>
                </a:cubicBezTo>
                <a:cubicBezTo>
                  <a:pt x="78" y="47"/>
                  <a:pt x="77" y="47"/>
                  <a:pt x="77" y="47"/>
                </a:cubicBezTo>
                <a:cubicBezTo>
                  <a:pt x="80" y="48"/>
                  <a:pt x="83" y="46"/>
                  <a:pt x="84" y="43"/>
                </a:cubicBezTo>
                <a:cubicBezTo>
                  <a:pt x="85" y="40"/>
                  <a:pt x="85" y="37"/>
                  <a:pt x="87" y="36"/>
                </a:cubicBezTo>
                <a:cubicBezTo>
                  <a:pt x="87" y="34"/>
                  <a:pt x="87" y="33"/>
                  <a:pt x="87" y="32"/>
                </a:cubicBezTo>
                <a:cubicBezTo>
                  <a:pt x="87" y="32"/>
                  <a:pt x="87" y="33"/>
                  <a:pt x="87" y="33"/>
                </a:cubicBezTo>
                <a:cubicBezTo>
                  <a:pt x="87" y="33"/>
                  <a:pt x="87" y="32"/>
                  <a:pt x="87" y="32"/>
                </a:cubicBezTo>
                <a:cubicBezTo>
                  <a:pt x="88" y="32"/>
                  <a:pt x="88" y="31"/>
                  <a:pt x="88" y="30"/>
                </a:cubicBezTo>
                <a:cubicBezTo>
                  <a:pt x="88" y="31"/>
                  <a:pt x="88" y="31"/>
                  <a:pt x="87" y="32"/>
                </a:cubicBezTo>
                <a:cubicBezTo>
                  <a:pt x="88" y="31"/>
                  <a:pt x="87" y="29"/>
                  <a:pt x="87" y="27"/>
                </a:cubicBezTo>
                <a:cubicBezTo>
                  <a:pt x="89" y="27"/>
                  <a:pt x="89" y="27"/>
                  <a:pt x="89" y="27"/>
                </a:cubicBezTo>
                <a:cubicBezTo>
                  <a:pt x="89" y="27"/>
                  <a:pt x="89" y="27"/>
                  <a:pt x="89" y="27"/>
                </a:cubicBezTo>
                <a:cubicBezTo>
                  <a:pt x="89" y="25"/>
                  <a:pt x="88" y="25"/>
                  <a:pt x="87" y="26"/>
                </a:cubicBezTo>
                <a:cubicBezTo>
                  <a:pt x="87" y="25"/>
                  <a:pt x="87" y="24"/>
                  <a:pt x="86" y="24"/>
                </a:cubicBezTo>
                <a:cubicBezTo>
                  <a:pt x="89" y="24"/>
                  <a:pt x="86" y="21"/>
                  <a:pt x="88" y="22"/>
                </a:cubicBezTo>
                <a:cubicBezTo>
                  <a:pt x="88" y="22"/>
                  <a:pt x="88" y="22"/>
                  <a:pt x="88" y="22"/>
                </a:cubicBezTo>
                <a:cubicBezTo>
                  <a:pt x="87" y="21"/>
                  <a:pt x="87" y="21"/>
                  <a:pt x="86" y="20"/>
                </a:cubicBezTo>
                <a:cubicBezTo>
                  <a:pt x="86" y="20"/>
                  <a:pt x="86" y="20"/>
                  <a:pt x="86" y="20"/>
                </a:cubicBezTo>
                <a:cubicBezTo>
                  <a:pt x="86" y="20"/>
                  <a:pt x="86" y="20"/>
                  <a:pt x="86" y="20"/>
                </a:cubicBezTo>
                <a:cubicBezTo>
                  <a:pt x="86" y="20"/>
                  <a:pt x="86" y="20"/>
                  <a:pt x="86" y="20"/>
                </a:cubicBezTo>
                <a:cubicBezTo>
                  <a:pt x="86" y="21"/>
                  <a:pt x="86" y="22"/>
                  <a:pt x="86" y="21"/>
                </a:cubicBezTo>
                <a:cubicBezTo>
                  <a:pt x="84" y="20"/>
                  <a:pt x="83" y="19"/>
                  <a:pt x="82" y="18"/>
                </a:cubicBezTo>
                <a:cubicBezTo>
                  <a:pt x="82" y="19"/>
                  <a:pt x="83" y="19"/>
                  <a:pt x="83" y="19"/>
                </a:cubicBezTo>
                <a:cubicBezTo>
                  <a:pt x="83" y="19"/>
                  <a:pt x="83" y="19"/>
                  <a:pt x="83" y="19"/>
                </a:cubicBezTo>
                <a:cubicBezTo>
                  <a:pt x="83" y="19"/>
                  <a:pt x="83" y="19"/>
                  <a:pt x="83" y="20"/>
                </a:cubicBezTo>
                <a:cubicBezTo>
                  <a:pt x="83" y="20"/>
                  <a:pt x="83" y="21"/>
                  <a:pt x="84" y="22"/>
                </a:cubicBezTo>
                <a:cubicBezTo>
                  <a:pt x="84" y="22"/>
                  <a:pt x="83" y="22"/>
                  <a:pt x="83" y="22"/>
                </a:cubicBezTo>
                <a:cubicBezTo>
                  <a:pt x="83" y="23"/>
                  <a:pt x="82" y="23"/>
                  <a:pt x="82" y="23"/>
                </a:cubicBezTo>
                <a:cubicBezTo>
                  <a:pt x="82" y="23"/>
                  <a:pt x="83" y="24"/>
                  <a:pt x="84" y="24"/>
                </a:cubicBezTo>
                <a:cubicBezTo>
                  <a:pt x="84" y="25"/>
                  <a:pt x="85" y="25"/>
                  <a:pt x="85" y="25"/>
                </a:cubicBezTo>
                <a:cubicBezTo>
                  <a:pt x="84" y="28"/>
                  <a:pt x="84" y="30"/>
                  <a:pt x="82" y="28"/>
                </a:cubicBezTo>
                <a:cubicBezTo>
                  <a:pt x="84" y="31"/>
                  <a:pt x="84" y="31"/>
                  <a:pt x="84" y="32"/>
                </a:cubicBezTo>
                <a:cubicBezTo>
                  <a:pt x="85" y="33"/>
                  <a:pt x="85" y="33"/>
                  <a:pt x="86" y="34"/>
                </a:cubicBezTo>
                <a:cubicBezTo>
                  <a:pt x="85" y="35"/>
                  <a:pt x="85" y="35"/>
                  <a:pt x="85" y="35"/>
                </a:cubicBezTo>
                <a:cubicBezTo>
                  <a:pt x="86" y="37"/>
                  <a:pt x="87" y="37"/>
                  <a:pt x="87" y="39"/>
                </a:cubicBezTo>
                <a:cubicBezTo>
                  <a:pt x="86" y="41"/>
                  <a:pt x="87" y="45"/>
                  <a:pt x="89" y="47"/>
                </a:cubicBezTo>
                <a:cubicBezTo>
                  <a:pt x="90" y="49"/>
                  <a:pt x="92" y="50"/>
                  <a:pt x="94" y="51"/>
                </a:cubicBezTo>
                <a:cubicBezTo>
                  <a:pt x="95" y="52"/>
                  <a:pt x="96" y="52"/>
                  <a:pt x="97" y="52"/>
                </a:cubicBezTo>
                <a:cubicBezTo>
                  <a:pt x="98" y="52"/>
                  <a:pt x="98" y="52"/>
                  <a:pt x="99" y="52"/>
                </a:cubicBezTo>
                <a:cubicBezTo>
                  <a:pt x="98" y="50"/>
                  <a:pt x="99" y="51"/>
                  <a:pt x="100" y="51"/>
                </a:cubicBezTo>
                <a:cubicBezTo>
                  <a:pt x="100" y="51"/>
                  <a:pt x="101" y="50"/>
                  <a:pt x="101" y="49"/>
                </a:cubicBezTo>
                <a:cubicBezTo>
                  <a:pt x="101" y="50"/>
                  <a:pt x="102" y="50"/>
                  <a:pt x="101" y="52"/>
                </a:cubicBezTo>
                <a:cubicBezTo>
                  <a:pt x="102" y="50"/>
                  <a:pt x="103" y="49"/>
                  <a:pt x="103" y="49"/>
                </a:cubicBezTo>
                <a:cubicBezTo>
                  <a:pt x="104" y="48"/>
                  <a:pt x="105" y="47"/>
                  <a:pt x="105" y="44"/>
                </a:cubicBezTo>
                <a:cubicBezTo>
                  <a:pt x="106" y="45"/>
                  <a:pt x="105" y="47"/>
                  <a:pt x="105" y="47"/>
                </a:cubicBezTo>
                <a:cubicBezTo>
                  <a:pt x="106" y="46"/>
                  <a:pt x="106" y="45"/>
                  <a:pt x="106" y="45"/>
                </a:cubicBezTo>
                <a:cubicBezTo>
                  <a:pt x="107" y="46"/>
                  <a:pt x="106" y="47"/>
                  <a:pt x="106" y="48"/>
                </a:cubicBezTo>
                <a:cubicBezTo>
                  <a:pt x="107" y="47"/>
                  <a:pt x="107" y="46"/>
                  <a:pt x="107" y="45"/>
                </a:cubicBezTo>
                <a:cubicBezTo>
                  <a:pt x="107" y="44"/>
                  <a:pt x="107" y="43"/>
                  <a:pt x="107" y="41"/>
                </a:cubicBezTo>
                <a:cubicBezTo>
                  <a:pt x="107" y="39"/>
                  <a:pt x="107" y="37"/>
                  <a:pt x="106" y="36"/>
                </a:cubicBezTo>
                <a:cubicBezTo>
                  <a:pt x="107" y="35"/>
                  <a:pt x="108" y="33"/>
                  <a:pt x="107" y="30"/>
                </a:cubicBezTo>
                <a:cubicBezTo>
                  <a:pt x="108" y="30"/>
                  <a:pt x="109" y="30"/>
                  <a:pt x="108" y="33"/>
                </a:cubicBezTo>
                <a:cubicBezTo>
                  <a:pt x="109" y="32"/>
                  <a:pt x="110" y="30"/>
                  <a:pt x="111" y="27"/>
                </a:cubicBezTo>
                <a:cubicBezTo>
                  <a:pt x="112" y="25"/>
                  <a:pt x="113" y="25"/>
                  <a:pt x="112" y="24"/>
                </a:cubicBezTo>
                <a:cubicBezTo>
                  <a:pt x="112" y="24"/>
                  <a:pt x="113" y="23"/>
                  <a:pt x="113" y="23"/>
                </a:cubicBezTo>
                <a:cubicBezTo>
                  <a:pt x="113" y="22"/>
                  <a:pt x="113" y="22"/>
                  <a:pt x="113" y="22"/>
                </a:cubicBezTo>
                <a:cubicBezTo>
                  <a:pt x="114" y="22"/>
                  <a:pt x="114" y="22"/>
                  <a:pt x="114" y="22"/>
                </a:cubicBezTo>
                <a:cubicBezTo>
                  <a:pt x="114" y="22"/>
                  <a:pt x="114" y="22"/>
                  <a:pt x="114" y="22"/>
                </a:cubicBezTo>
                <a:cubicBezTo>
                  <a:pt x="114" y="22"/>
                  <a:pt x="114" y="22"/>
                  <a:pt x="114" y="22"/>
                </a:cubicBezTo>
                <a:cubicBezTo>
                  <a:pt x="114" y="22"/>
                  <a:pt x="114" y="22"/>
                  <a:pt x="115" y="22"/>
                </a:cubicBezTo>
                <a:cubicBezTo>
                  <a:pt x="114" y="22"/>
                  <a:pt x="114" y="22"/>
                  <a:pt x="114" y="22"/>
                </a:cubicBezTo>
                <a:cubicBezTo>
                  <a:pt x="115" y="21"/>
                  <a:pt x="115"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2"/>
                  <a:pt x="116" y="22"/>
                </a:cubicBezTo>
                <a:cubicBezTo>
                  <a:pt x="116" y="22"/>
                  <a:pt x="116" y="22"/>
                  <a:pt x="116" y="22"/>
                </a:cubicBezTo>
                <a:cubicBezTo>
                  <a:pt x="116" y="23"/>
                  <a:pt x="117" y="24"/>
                  <a:pt x="117" y="24"/>
                </a:cubicBezTo>
                <a:cubicBezTo>
                  <a:pt x="117" y="24"/>
                  <a:pt x="117" y="25"/>
                  <a:pt x="117" y="25"/>
                </a:cubicBezTo>
                <a:cubicBezTo>
                  <a:pt x="117" y="25"/>
                  <a:pt x="117" y="26"/>
                  <a:pt x="117" y="28"/>
                </a:cubicBezTo>
                <a:cubicBezTo>
                  <a:pt x="119" y="27"/>
                  <a:pt x="119" y="27"/>
                  <a:pt x="119" y="27"/>
                </a:cubicBezTo>
                <a:cubicBezTo>
                  <a:pt x="120" y="27"/>
                  <a:pt x="120" y="28"/>
                  <a:pt x="120" y="30"/>
                </a:cubicBezTo>
                <a:cubicBezTo>
                  <a:pt x="120" y="32"/>
                  <a:pt x="119" y="35"/>
                  <a:pt x="120" y="36"/>
                </a:cubicBezTo>
                <a:cubicBezTo>
                  <a:pt x="120" y="34"/>
                  <a:pt x="120" y="34"/>
                  <a:pt x="120" y="34"/>
                </a:cubicBezTo>
                <a:cubicBezTo>
                  <a:pt x="121" y="35"/>
                  <a:pt x="120" y="37"/>
                  <a:pt x="120" y="40"/>
                </a:cubicBezTo>
                <a:cubicBezTo>
                  <a:pt x="119" y="43"/>
                  <a:pt x="118" y="46"/>
                  <a:pt x="118" y="48"/>
                </a:cubicBezTo>
                <a:cubicBezTo>
                  <a:pt x="118" y="48"/>
                  <a:pt x="118" y="47"/>
                  <a:pt x="118" y="47"/>
                </a:cubicBezTo>
                <a:cubicBezTo>
                  <a:pt x="118" y="51"/>
                  <a:pt x="118" y="51"/>
                  <a:pt x="119" y="49"/>
                </a:cubicBezTo>
                <a:cubicBezTo>
                  <a:pt x="119" y="48"/>
                  <a:pt x="120" y="47"/>
                  <a:pt x="121" y="48"/>
                </a:cubicBezTo>
                <a:cubicBezTo>
                  <a:pt x="120" y="50"/>
                  <a:pt x="119" y="51"/>
                  <a:pt x="120" y="54"/>
                </a:cubicBezTo>
                <a:cubicBezTo>
                  <a:pt x="120" y="55"/>
                  <a:pt x="121" y="55"/>
                  <a:pt x="122" y="55"/>
                </a:cubicBezTo>
                <a:cubicBezTo>
                  <a:pt x="123" y="56"/>
                  <a:pt x="124" y="56"/>
                  <a:pt x="124" y="59"/>
                </a:cubicBezTo>
                <a:cubicBezTo>
                  <a:pt x="124" y="57"/>
                  <a:pt x="124" y="56"/>
                  <a:pt x="125" y="56"/>
                </a:cubicBezTo>
                <a:cubicBezTo>
                  <a:pt x="126" y="56"/>
                  <a:pt x="126" y="58"/>
                  <a:pt x="127" y="60"/>
                </a:cubicBezTo>
                <a:cubicBezTo>
                  <a:pt x="128" y="61"/>
                  <a:pt x="130" y="62"/>
                  <a:pt x="131" y="61"/>
                </a:cubicBezTo>
                <a:cubicBezTo>
                  <a:pt x="131" y="61"/>
                  <a:pt x="131" y="61"/>
                  <a:pt x="131" y="61"/>
                </a:cubicBezTo>
                <a:cubicBezTo>
                  <a:pt x="132" y="61"/>
                  <a:pt x="134" y="60"/>
                  <a:pt x="135" y="59"/>
                </a:cubicBezTo>
                <a:cubicBezTo>
                  <a:pt x="136" y="58"/>
                  <a:pt x="136" y="57"/>
                  <a:pt x="136" y="56"/>
                </a:cubicBezTo>
                <a:cubicBezTo>
                  <a:pt x="137" y="58"/>
                  <a:pt x="138" y="56"/>
                  <a:pt x="139" y="53"/>
                </a:cubicBezTo>
                <a:cubicBezTo>
                  <a:pt x="140" y="50"/>
                  <a:pt x="141" y="47"/>
                  <a:pt x="142" y="50"/>
                </a:cubicBezTo>
                <a:cubicBezTo>
                  <a:pt x="142" y="50"/>
                  <a:pt x="142" y="49"/>
                  <a:pt x="143" y="47"/>
                </a:cubicBezTo>
                <a:cubicBezTo>
                  <a:pt x="143" y="46"/>
                  <a:pt x="143" y="46"/>
                  <a:pt x="144" y="45"/>
                </a:cubicBezTo>
                <a:cubicBezTo>
                  <a:pt x="144" y="44"/>
                  <a:pt x="144" y="44"/>
                  <a:pt x="144" y="44"/>
                </a:cubicBezTo>
                <a:cubicBezTo>
                  <a:pt x="144" y="45"/>
                  <a:pt x="144" y="45"/>
                  <a:pt x="144" y="45"/>
                </a:cubicBezTo>
                <a:cubicBezTo>
                  <a:pt x="146" y="41"/>
                  <a:pt x="145" y="38"/>
                  <a:pt x="145" y="35"/>
                </a:cubicBezTo>
                <a:cubicBezTo>
                  <a:pt x="145" y="35"/>
                  <a:pt x="145" y="36"/>
                  <a:pt x="145" y="36"/>
                </a:cubicBezTo>
                <a:cubicBezTo>
                  <a:pt x="147" y="33"/>
                  <a:pt x="147" y="31"/>
                  <a:pt x="147" y="30"/>
                </a:cubicBezTo>
                <a:cubicBezTo>
                  <a:pt x="147" y="29"/>
                  <a:pt x="147" y="28"/>
                  <a:pt x="147" y="27"/>
                </a:cubicBezTo>
                <a:cubicBezTo>
                  <a:pt x="147" y="26"/>
                  <a:pt x="147" y="26"/>
                  <a:pt x="147" y="25"/>
                </a:cubicBezTo>
                <a:cubicBezTo>
                  <a:pt x="147" y="25"/>
                  <a:pt x="147" y="24"/>
                  <a:pt x="147" y="24"/>
                </a:cubicBezTo>
                <a:cubicBezTo>
                  <a:pt x="148" y="24"/>
                  <a:pt x="148" y="24"/>
                  <a:pt x="148" y="24"/>
                </a:cubicBezTo>
                <a:cubicBezTo>
                  <a:pt x="148" y="23"/>
                  <a:pt x="152" y="18"/>
                  <a:pt x="152" y="15"/>
                </a:cubicBezTo>
                <a:cubicBezTo>
                  <a:pt x="152" y="15"/>
                  <a:pt x="153" y="15"/>
                  <a:pt x="153" y="16"/>
                </a:cubicBezTo>
                <a:cubicBezTo>
                  <a:pt x="153" y="15"/>
                  <a:pt x="153" y="15"/>
                  <a:pt x="153" y="15"/>
                </a:cubicBezTo>
                <a:cubicBezTo>
                  <a:pt x="153" y="15"/>
                  <a:pt x="153" y="15"/>
                  <a:pt x="153" y="15"/>
                </a:cubicBezTo>
                <a:cubicBezTo>
                  <a:pt x="152" y="14"/>
                  <a:pt x="152" y="14"/>
                  <a:pt x="152" y="14"/>
                </a:cubicBezTo>
                <a:cubicBezTo>
                  <a:pt x="152" y="13"/>
                  <a:pt x="152" y="13"/>
                  <a:pt x="152" y="13"/>
                </a:cubicBezTo>
                <a:cubicBezTo>
                  <a:pt x="151" y="13"/>
                  <a:pt x="151" y="13"/>
                  <a:pt x="151" y="13"/>
                </a:cubicBezTo>
                <a:cubicBezTo>
                  <a:pt x="151" y="12"/>
                  <a:pt x="151" y="13"/>
                  <a:pt x="151" y="12"/>
                </a:cubicBezTo>
                <a:cubicBezTo>
                  <a:pt x="151" y="13"/>
                  <a:pt x="151" y="13"/>
                  <a:pt x="151" y="13"/>
                </a:cubicBezTo>
                <a:cubicBezTo>
                  <a:pt x="152" y="13"/>
                  <a:pt x="152" y="13"/>
                  <a:pt x="152" y="13"/>
                </a:cubicBezTo>
                <a:cubicBezTo>
                  <a:pt x="152" y="13"/>
                  <a:pt x="152" y="13"/>
                  <a:pt x="152" y="13"/>
                </a:cubicBezTo>
                <a:cubicBezTo>
                  <a:pt x="152" y="13"/>
                  <a:pt x="152" y="13"/>
                  <a:pt x="152" y="13"/>
                </a:cubicBezTo>
                <a:cubicBezTo>
                  <a:pt x="152" y="14"/>
                  <a:pt x="152" y="9"/>
                  <a:pt x="152" y="11"/>
                </a:cubicBezTo>
                <a:cubicBezTo>
                  <a:pt x="152" y="11"/>
                  <a:pt x="152" y="11"/>
                  <a:pt x="152" y="11"/>
                </a:cubicBezTo>
                <a:cubicBezTo>
                  <a:pt x="152" y="11"/>
                  <a:pt x="152" y="11"/>
                  <a:pt x="152" y="11"/>
                </a:cubicBezTo>
                <a:cubicBezTo>
                  <a:pt x="152" y="11"/>
                  <a:pt x="152" y="11"/>
                  <a:pt x="152" y="11"/>
                </a:cubicBezTo>
                <a:cubicBezTo>
                  <a:pt x="152" y="11"/>
                  <a:pt x="152" y="11"/>
                  <a:pt x="152" y="11"/>
                </a:cubicBezTo>
                <a:cubicBezTo>
                  <a:pt x="152" y="12"/>
                  <a:pt x="151" y="12"/>
                  <a:pt x="151" y="13"/>
                </a:cubicBezTo>
                <a:cubicBezTo>
                  <a:pt x="151" y="13"/>
                  <a:pt x="150" y="13"/>
                  <a:pt x="150" y="13"/>
                </a:cubicBezTo>
                <a:cubicBezTo>
                  <a:pt x="149" y="14"/>
                  <a:pt x="149" y="14"/>
                  <a:pt x="148" y="14"/>
                </a:cubicBezTo>
                <a:cubicBezTo>
                  <a:pt x="148" y="15"/>
                  <a:pt x="148" y="14"/>
                  <a:pt x="148" y="14"/>
                </a:cubicBezTo>
                <a:cubicBezTo>
                  <a:pt x="148" y="14"/>
                  <a:pt x="148" y="15"/>
                  <a:pt x="148" y="15"/>
                </a:cubicBezTo>
                <a:cubicBezTo>
                  <a:pt x="148" y="15"/>
                  <a:pt x="148" y="15"/>
                  <a:pt x="148" y="15"/>
                </a:cubicBezTo>
                <a:cubicBezTo>
                  <a:pt x="148" y="15"/>
                  <a:pt x="148" y="16"/>
                  <a:pt x="148" y="16"/>
                </a:cubicBezTo>
                <a:cubicBezTo>
                  <a:pt x="149" y="17"/>
                  <a:pt x="149" y="17"/>
                  <a:pt x="151" y="17"/>
                </a:cubicBezTo>
                <a:cubicBezTo>
                  <a:pt x="151" y="17"/>
                  <a:pt x="151" y="18"/>
                  <a:pt x="152" y="19"/>
                </a:cubicBezTo>
                <a:cubicBezTo>
                  <a:pt x="152" y="20"/>
                  <a:pt x="153" y="20"/>
                  <a:pt x="153" y="20"/>
                </a:cubicBezTo>
                <a:cubicBezTo>
                  <a:pt x="152" y="16"/>
                  <a:pt x="155" y="21"/>
                  <a:pt x="156" y="19"/>
                </a:cubicBezTo>
                <a:cubicBezTo>
                  <a:pt x="156" y="21"/>
                  <a:pt x="155" y="23"/>
                  <a:pt x="154" y="21"/>
                </a:cubicBezTo>
                <a:cubicBezTo>
                  <a:pt x="154" y="21"/>
                  <a:pt x="154" y="21"/>
                  <a:pt x="154" y="21"/>
                </a:cubicBezTo>
                <a:cubicBezTo>
                  <a:pt x="151" y="21"/>
                  <a:pt x="154" y="26"/>
                  <a:pt x="152" y="27"/>
                </a:cubicBezTo>
                <a:cubicBezTo>
                  <a:pt x="153" y="35"/>
                  <a:pt x="151" y="44"/>
                  <a:pt x="152" y="52"/>
                </a:cubicBezTo>
                <a:cubicBezTo>
                  <a:pt x="154" y="51"/>
                  <a:pt x="154" y="51"/>
                  <a:pt x="154" y="51"/>
                </a:cubicBezTo>
                <a:cubicBezTo>
                  <a:pt x="154" y="54"/>
                  <a:pt x="154" y="54"/>
                  <a:pt x="154" y="54"/>
                </a:cubicBezTo>
                <a:cubicBezTo>
                  <a:pt x="154" y="55"/>
                  <a:pt x="153" y="55"/>
                  <a:pt x="153" y="53"/>
                </a:cubicBezTo>
                <a:cubicBezTo>
                  <a:pt x="152" y="54"/>
                  <a:pt x="154" y="56"/>
                  <a:pt x="155" y="56"/>
                </a:cubicBezTo>
                <a:cubicBezTo>
                  <a:pt x="154" y="61"/>
                  <a:pt x="152" y="55"/>
                  <a:pt x="152" y="56"/>
                </a:cubicBezTo>
                <a:cubicBezTo>
                  <a:pt x="152" y="58"/>
                  <a:pt x="152" y="58"/>
                  <a:pt x="152" y="58"/>
                </a:cubicBezTo>
                <a:cubicBezTo>
                  <a:pt x="153" y="58"/>
                  <a:pt x="153" y="58"/>
                  <a:pt x="153" y="58"/>
                </a:cubicBezTo>
                <a:cubicBezTo>
                  <a:pt x="154" y="59"/>
                  <a:pt x="155" y="59"/>
                  <a:pt x="155" y="61"/>
                </a:cubicBezTo>
                <a:cubicBezTo>
                  <a:pt x="155" y="63"/>
                  <a:pt x="154" y="63"/>
                  <a:pt x="154" y="63"/>
                </a:cubicBezTo>
                <a:cubicBezTo>
                  <a:pt x="154" y="63"/>
                  <a:pt x="154" y="64"/>
                  <a:pt x="154" y="64"/>
                </a:cubicBezTo>
                <a:cubicBezTo>
                  <a:pt x="154" y="64"/>
                  <a:pt x="156" y="69"/>
                  <a:pt x="156" y="69"/>
                </a:cubicBezTo>
                <a:cubicBezTo>
                  <a:pt x="156" y="69"/>
                  <a:pt x="157" y="66"/>
                  <a:pt x="157" y="66"/>
                </a:cubicBezTo>
                <a:cubicBezTo>
                  <a:pt x="158" y="68"/>
                  <a:pt x="159" y="70"/>
                  <a:pt x="159" y="68"/>
                </a:cubicBezTo>
                <a:cubicBezTo>
                  <a:pt x="159" y="68"/>
                  <a:pt x="159" y="69"/>
                  <a:pt x="160" y="71"/>
                </a:cubicBezTo>
                <a:cubicBezTo>
                  <a:pt x="161" y="72"/>
                  <a:pt x="163" y="74"/>
                  <a:pt x="166" y="74"/>
                </a:cubicBezTo>
                <a:cubicBezTo>
                  <a:pt x="167" y="74"/>
                  <a:pt x="167" y="74"/>
                  <a:pt x="167" y="74"/>
                </a:cubicBezTo>
                <a:cubicBezTo>
                  <a:pt x="169" y="73"/>
                  <a:pt x="169" y="73"/>
                  <a:pt x="169" y="73"/>
                </a:cubicBezTo>
                <a:cubicBezTo>
                  <a:pt x="173" y="70"/>
                  <a:pt x="175" y="65"/>
                  <a:pt x="176" y="64"/>
                </a:cubicBezTo>
                <a:cubicBezTo>
                  <a:pt x="176" y="63"/>
                  <a:pt x="176" y="61"/>
                  <a:pt x="177" y="60"/>
                </a:cubicBezTo>
                <a:cubicBezTo>
                  <a:pt x="177" y="59"/>
                  <a:pt x="177" y="58"/>
                  <a:pt x="178" y="56"/>
                </a:cubicBezTo>
                <a:cubicBezTo>
                  <a:pt x="177" y="57"/>
                  <a:pt x="175" y="57"/>
                  <a:pt x="176" y="54"/>
                </a:cubicBezTo>
                <a:cubicBezTo>
                  <a:pt x="180" y="56"/>
                  <a:pt x="178" y="50"/>
                  <a:pt x="181" y="49"/>
                </a:cubicBezTo>
                <a:cubicBezTo>
                  <a:pt x="179" y="50"/>
                  <a:pt x="181" y="42"/>
                  <a:pt x="178" y="44"/>
                </a:cubicBezTo>
                <a:cubicBezTo>
                  <a:pt x="179" y="42"/>
                  <a:pt x="180" y="44"/>
                  <a:pt x="181" y="43"/>
                </a:cubicBezTo>
                <a:cubicBezTo>
                  <a:pt x="180" y="38"/>
                  <a:pt x="182" y="33"/>
                  <a:pt x="183" y="28"/>
                </a:cubicBezTo>
                <a:cubicBezTo>
                  <a:pt x="182" y="27"/>
                  <a:pt x="181" y="28"/>
                  <a:pt x="181" y="27"/>
                </a:cubicBezTo>
                <a:cubicBezTo>
                  <a:pt x="181" y="27"/>
                  <a:pt x="182" y="26"/>
                  <a:pt x="182" y="26"/>
                </a:cubicBezTo>
                <a:cubicBezTo>
                  <a:pt x="183" y="25"/>
                  <a:pt x="184" y="25"/>
                  <a:pt x="184" y="25"/>
                </a:cubicBezTo>
                <a:cubicBezTo>
                  <a:pt x="184" y="24"/>
                  <a:pt x="181" y="23"/>
                  <a:pt x="184" y="22"/>
                </a:cubicBezTo>
                <a:cubicBezTo>
                  <a:pt x="183" y="22"/>
                  <a:pt x="182" y="22"/>
                  <a:pt x="182" y="22"/>
                </a:cubicBezTo>
                <a:cubicBezTo>
                  <a:pt x="185" y="19"/>
                  <a:pt x="186" y="16"/>
                  <a:pt x="189" y="14"/>
                </a:cubicBezTo>
                <a:cubicBezTo>
                  <a:pt x="182" y="13"/>
                  <a:pt x="182" y="13"/>
                  <a:pt x="182" y="13"/>
                </a:cubicBezTo>
                <a:cubicBezTo>
                  <a:pt x="184" y="16"/>
                  <a:pt x="187" y="18"/>
                  <a:pt x="188" y="21"/>
                </a:cubicBezTo>
                <a:cubicBezTo>
                  <a:pt x="190" y="24"/>
                  <a:pt x="191" y="27"/>
                  <a:pt x="190" y="30"/>
                </a:cubicBezTo>
                <a:cubicBezTo>
                  <a:pt x="190" y="29"/>
                  <a:pt x="191" y="30"/>
                  <a:pt x="191" y="31"/>
                </a:cubicBezTo>
                <a:cubicBezTo>
                  <a:pt x="191" y="30"/>
                  <a:pt x="192" y="30"/>
                  <a:pt x="193" y="30"/>
                </a:cubicBezTo>
                <a:cubicBezTo>
                  <a:pt x="193" y="30"/>
                  <a:pt x="193" y="31"/>
                  <a:pt x="193" y="32"/>
                </a:cubicBezTo>
                <a:cubicBezTo>
                  <a:pt x="192" y="33"/>
                  <a:pt x="192" y="34"/>
                  <a:pt x="192" y="34"/>
                </a:cubicBezTo>
                <a:cubicBezTo>
                  <a:pt x="193" y="34"/>
                  <a:pt x="193" y="35"/>
                  <a:pt x="193" y="36"/>
                </a:cubicBezTo>
                <a:cubicBezTo>
                  <a:pt x="193" y="37"/>
                  <a:pt x="192" y="37"/>
                  <a:pt x="193" y="38"/>
                </a:cubicBezTo>
                <a:cubicBezTo>
                  <a:pt x="193" y="37"/>
                  <a:pt x="193" y="37"/>
                  <a:pt x="193" y="37"/>
                </a:cubicBezTo>
                <a:cubicBezTo>
                  <a:pt x="194" y="38"/>
                  <a:pt x="196" y="38"/>
                  <a:pt x="197" y="37"/>
                </a:cubicBezTo>
                <a:cubicBezTo>
                  <a:pt x="198" y="36"/>
                  <a:pt x="200" y="35"/>
                  <a:pt x="201" y="35"/>
                </a:cubicBezTo>
                <a:cubicBezTo>
                  <a:pt x="200" y="34"/>
                  <a:pt x="201" y="32"/>
                  <a:pt x="201" y="30"/>
                </a:cubicBezTo>
                <a:cubicBezTo>
                  <a:pt x="202" y="28"/>
                  <a:pt x="202" y="26"/>
                  <a:pt x="199" y="24"/>
                </a:cubicBezTo>
                <a:cubicBezTo>
                  <a:pt x="199" y="23"/>
                  <a:pt x="200" y="25"/>
                  <a:pt x="201" y="24"/>
                </a:cubicBezTo>
                <a:cubicBezTo>
                  <a:pt x="199" y="24"/>
                  <a:pt x="199" y="23"/>
                  <a:pt x="198" y="20"/>
                </a:cubicBezTo>
                <a:cubicBezTo>
                  <a:pt x="199" y="20"/>
                  <a:pt x="199" y="20"/>
                  <a:pt x="199" y="20"/>
                </a:cubicBezTo>
                <a:cubicBezTo>
                  <a:pt x="195" y="15"/>
                  <a:pt x="195" y="12"/>
                  <a:pt x="191" y="6"/>
                </a:cubicBezTo>
                <a:cubicBezTo>
                  <a:pt x="189" y="1"/>
                  <a:pt x="189" y="1"/>
                  <a:pt x="189" y="1"/>
                </a:cubicBezTo>
                <a:cubicBezTo>
                  <a:pt x="183" y="4"/>
                  <a:pt x="183" y="4"/>
                  <a:pt x="183" y="4"/>
                </a:cubicBezTo>
                <a:cubicBezTo>
                  <a:pt x="183" y="4"/>
                  <a:pt x="183" y="5"/>
                  <a:pt x="183" y="5"/>
                </a:cubicBezTo>
                <a:cubicBezTo>
                  <a:pt x="183" y="5"/>
                  <a:pt x="183" y="5"/>
                  <a:pt x="183" y="5"/>
                </a:cubicBezTo>
                <a:cubicBezTo>
                  <a:pt x="191" y="6"/>
                  <a:pt x="191" y="6"/>
                  <a:pt x="191" y="6"/>
                </a:cubicBezTo>
                <a:cubicBezTo>
                  <a:pt x="191" y="7"/>
                  <a:pt x="191" y="7"/>
                  <a:pt x="191" y="7"/>
                </a:cubicBezTo>
                <a:cubicBezTo>
                  <a:pt x="190" y="7"/>
                  <a:pt x="190" y="7"/>
                  <a:pt x="190" y="7"/>
                </a:cubicBezTo>
                <a:cubicBezTo>
                  <a:pt x="188" y="3"/>
                  <a:pt x="188" y="3"/>
                  <a:pt x="188" y="3"/>
                </a:cubicBezTo>
                <a:cubicBezTo>
                  <a:pt x="183" y="6"/>
                  <a:pt x="183" y="6"/>
                  <a:pt x="183" y="6"/>
                </a:cubicBezTo>
                <a:cubicBezTo>
                  <a:pt x="182" y="6"/>
                  <a:pt x="182" y="6"/>
                  <a:pt x="181" y="7"/>
                </a:cubicBezTo>
                <a:cubicBezTo>
                  <a:pt x="181" y="8"/>
                  <a:pt x="182" y="6"/>
                  <a:pt x="184" y="6"/>
                </a:cubicBezTo>
                <a:cubicBezTo>
                  <a:pt x="188" y="3"/>
                  <a:pt x="188" y="3"/>
                  <a:pt x="188" y="3"/>
                </a:cubicBezTo>
                <a:cubicBezTo>
                  <a:pt x="190" y="7"/>
                  <a:pt x="190" y="7"/>
                  <a:pt x="190" y="7"/>
                </a:cubicBezTo>
                <a:cubicBezTo>
                  <a:pt x="190" y="8"/>
                  <a:pt x="190" y="8"/>
                  <a:pt x="189" y="8"/>
                </a:cubicBezTo>
                <a:cubicBezTo>
                  <a:pt x="189" y="8"/>
                  <a:pt x="190" y="8"/>
                  <a:pt x="190" y="8"/>
                </a:cubicBezTo>
                <a:cubicBezTo>
                  <a:pt x="190" y="6"/>
                  <a:pt x="190" y="6"/>
                  <a:pt x="190" y="6"/>
                </a:cubicBezTo>
                <a:cubicBezTo>
                  <a:pt x="184" y="7"/>
                  <a:pt x="184" y="7"/>
                  <a:pt x="184" y="7"/>
                </a:cubicBezTo>
                <a:cubicBezTo>
                  <a:pt x="182" y="7"/>
                  <a:pt x="180" y="8"/>
                  <a:pt x="178" y="11"/>
                </a:cubicBezTo>
                <a:cubicBezTo>
                  <a:pt x="177" y="12"/>
                  <a:pt x="176" y="13"/>
                  <a:pt x="175" y="14"/>
                </a:cubicBezTo>
                <a:cubicBezTo>
                  <a:pt x="175" y="15"/>
                  <a:pt x="174" y="15"/>
                  <a:pt x="173" y="15"/>
                </a:cubicBezTo>
                <a:cubicBezTo>
                  <a:pt x="172" y="18"/>
                  <a:pt x="175" y="15"/>
                  <a:pt x="174" y="18"/>
                </a:cubicBezTo>
                <a:cubicBezTo>
                  <a:pt x="173" y="18"/>
                  <a:pt x="173" y="18"/>
                  <a:pt x="173" y="18"/>
                </a:cubicBezTo>
                <a:cubicBezTo>
                  <a:pt x="173" y="19"/>
                  <a:pt x="173" y="19"/>
                  <a:pt x="173" y="19"/>
                </a:cubicBezTo>
                <a:cubicBezTo>
                  <a:pt x="173" y="20"/>
                  <a:pt x="171" y="21"/>
                  <a:pt x="171" y="21"/>
                </a:cubicBezTo>
                <a:cubicBezTo>
                  <a:pt x="171" y="21"/>
                  <a:pt x="171" y="20"/>
                  <a:pt x="171" y="19"/>
                </a:cubicBezTo>
                <a:cubicBezTo>
                  <a:pt x="169" y="21"/>
                  <a:pt x="170" y="25"/>
                  <a:pt x="169" y="26"/>
                </a:cubicBezTo>
                <a:cubicBezTo>
                  <a:pt x="169" y="26"/>
                  <a:pt x="170" y="24"/>
                  <a:pt x="170" y="24"/>
                </a:cubicBezTo>
                <a:cubicBezTo>
                  <a:pt x="170" y="31"/>
                  <a:pt x="168" y="38"/>
                  <a:pt x="170" y="44"/>
                </a:cubicBezTo>
                <a:cubicBezTo>
                  <a:pt x="170" y="43"/>
                  <a:pt x="170" y="43"/>
                  <a:pt x="170" y="43"/>
                </a:cubicBezTo>
                <a:cubicBezTo>
                  <a:pt x="171" y="48"/>
                  <a:pt x="170" y="47"/>
                  <a:pt x="170" y="51"/>
                </a:cubicBezTo>
                <a:cubicBezTo>
                  <a:pt x="169" y="51"/>
                  <a:pt x="169" y="51"/>
                  <a:pt x="169" y="51"/>
                </a:cubicBezTo>
                <a:cubicBezTo>
                  <a:pt x="170" y="52"/>
                  <a:pt x="170" y="53"/>
                  <a:pt x="170" y="54"/>
                </a:cubicBezTo>
                <a:cubicBezTo>
                  <a:pt x="169" y="53"/>
                  <a:pt x="168" y="56"/>
                  <a:pt x="167" y="55"/>
                </a:cubicBezTo>
                <a:cubicBezTo>
                  <a:pt x="168" y="59"/>
                  <a:pt x="168" y="57"/>
                  <a:pt x="169" y="60"/>
                </a:cubicBezTo>
                <a:cubicBezTo>
                  <a:pt x="168" y="60"/>
                  <a:pt x="168" y="60"/>
                  <a:pt x="168" y="60"/>
                </a:cubicBezTo>
                <a:cubicBezTo>
                  <a:pt x="169" y="61"/>
                  <a:pt x="169" y="62"/>
                  <a:pt x="168" y="64"/>
                </a:cubicBezTo>
                <a:cubicBezTo>
                  <a:pt x="168" y="62"/>
                  <a:pt x="166" y="64"/>
                  <a:pt x="166" y="62"/>
                </a:cubicBezTo>
                <a:cubicBezTo>
                  <a:pt x="164" y="63"/>
                  <a:pt x="164" y="64"/>
                  <a:pt x="163" y="65"/>
                </a:cubicBezTo>
                <a:cubicBezTo>
                  <a:pt x="164" y="65"/>
                  <a:pt x="165" y="65"/>
                  <a:pt x="166" y="66"/>
                </a:cubicBezTo>
                <a:cubicBezTo>
                  <a:pt x="166" y="66"/>
                  <a:pt x="166" y="66"/>
                  <a:pt x="166" y="65"/>
                </a:cubicBezTo>
                <a:cubicBezTo>
                  <a:pt x="166" y="65"/>
                  <a:pt x="167" y="64"/>
                  <a:pt x="168" y="64"/>
                </a:cubicBezTo>
                <a:cubicBezTo>
                  <a:pt x="168" y="64"/>
                  <a:pt x="167" y="64"/>
                  <a:pt x="167" y="64"/>
                </a:cubicBezTo>
                <a:cubicBezTo>
                  <a:pt x="167" y="64"/>
                  <a:pt x="167" y="64"/>
                  <a:pt x="167" y="64"/>
                </a:cubicBezTo>
                <a:cubicBezTo>
                  <a:pt x="167" y="64"/>
                  <a:pt x="167" y="64"/>
                  <a:pt x="167" y="65"/>
                </a:cubicBezTo>
                <a:cubicBezTo>
                  <a:pt x="166" y="65"/>
                  <a:pt x="166" y="65"/>
                  <a:pt x="166" y="65"/>
                </a:cubicBezTo>
                <a:cubicBezTo>
                  <a:pt x="166" y="65"/>
                  <a:pt x="166" y="65"/>
                  <a:pt x="166" y="65"/>
                </a:cubicBezTo>
                <a:cubicBezTo>
                  <a:pt x="166" y="65"/>
                  <a:pt x="166" y="66"/>
                  <a:pt x="166" y="66"/>
                </a:cubicBezTo>
                <a:cubicBezTo>
                  <a:pt x="166" y="66"/>
                  <a:pt x="166" y="66"/>
                  <a:pt x="166" y="66"/>
                </a:cubicBezTo>
                <a:cubicBezTo>
                  <a:pt x="165" y="66"/>
                  <a:pt x="164" y="66"/>
                  <a:pt x="164" y="66"/>
                </a:cubicBezTo>
                <a:cubicBezTo>
                  <a:pt x="164" y="66"/>
                  <a:pt x="164" y="66"/>
                  <a:pt x="164" y="66"/>
                </a:cubicBezTo>
                <a:cubicBezTo>
                  <a:pt x="164" y="66"/>
                  <a:pt x="164" y="66"/>
                  <a:pt x="166" y="66"/>
                </a:cubicBezTo>
                <a:cubicBezTo>
                  <a:pt x="166" y="66"/>
                  <a:pt x="166" y="66"/>
                  <a:pt x="166" y="66"/>
                </a:cubicBezTo>
                <a:cubicBezTo>
                  <a:pt x="166" y="66"/>
                  <a:pt x="166" y="66"/>
                  <a:pt x="166" y="66"/>
                </a:cubicBezTo>
                <a:cubicBezTo>
                  <a:pt x="165" y="66"/>
                  <a:pt x="165" y="66"/>
                  <a:pt x="164" y="66"/>
                </a:cubicBezTo>
                <a:cubicBezTo>
                  <a:pt x="164" y="66"/>
                  <a:pt x="164" y="67"/>
                  <a:pt x="164" y="67"/>
                </a:cubicBezTo>
                <a:cubicBezTo>
                  <a:pt x="165" y="67"/>
                  <a:pt x="165" y="67"/>
                  <a:pt x="166" y="66"/>
                </a:cubicBezTo>
                <a:cubicBezTo>
                  <a:pt x="166" y="67"/>
                  <a:pt x="166" y="67"/>
                  <a:pt x="165" y="67"/>
                </a:cubicBezTo>
                <a:cubicBezTo>
                  <a:pt x="165" y="67"/>
                  <a:pt x="165" y="67"/>
                  <a:pt x="164" y="66"/>
                </a:cubicBezTo>
                <a:cubicBezTo>
                  <a:pt x="164" y="66"/>
                  <a:pt x="165" y="65"/>
                  <a:pt x="165" y="64"/>
                </a:cubicBezTo>
                <a:cubicBezTo>
                  <a:pt x="166" y="63"/>
                  <a:pt x="166" y="62"/>
                  <a:pt x="166" y="60"/>
                </a:cubicBezTo>
                <a:cubicBezTo>
                  <a:pt x="166" y="60"/>
                  <a:pt x="166" y="60"/>
                  <a:pt x="166" y="61"/>
                </a:cubicBezTo>
                <a:cubicBezTo>
                  <a:pt x="167" y="59"/>
                  <a:pt x="165" y="58"/>
                  <a:pt x="165" y="57"/>
                </a:cubicBezTo>
                <a:cubicBezTo>
                  <a:pt x="163" y="56"/>
                  <a:pt x="165" y="54"/>
                  <a:pt x="163" y="54"/>
                </a:cubicBezTo>
                <a:cubicBezTo>
                  <a:pt x="163" y="54"/>
                  <a:pt x="163" y="55"/>
                  <a:pt x="163" y="56"/>
                </a:cubicBezTo>
                <a:cubicBezTo>
                  <a:pt x="164" y="57"/>
                  <a:pt x="164" y="58"/>
                  <a:pt x="164" y="58"/>
                </a:cubicBezTo>
                <a:cubicBezTo>
                  <a:pt x="163" y="56"/>
                  <a:pt x="160" y="54"/>
                  <a:pt x="161" y="51"/>
                </a:cubicBezTo>
                <a:cubicBezTo>
                  <a:pt x="161" y="51"/>
                  <a:pt x="162" y="52"/>
                  <a:pt x="163" y="53"/>
                </a:cubicBezTo>
                <a:cubicBezTo>
                  <a:pt x="163" y="52"/>
                  <a:pt x="162" y="51"/>
                  <a:pt x="163" y="50"/>
                </a:cubicBezTo>
                <a:cubicBezTo>
                  <a:pt x="165" y="50"/>
                  <a:pt x="163" y="54"/>
                  <a:pt x="166" y="56"/>
                </a:cubicBezTo>
                <a:cubicBezTo>
                  <a:pt x="166" y="55"/>
                  <a:pt x="163" y="52"/>
                  <a:pt x="166" y="53"/>
                </a:cubicBezTo>
                <a:cubicBezTo>
                  <a:pt x="163" y="52"/>
                  <a:pt x="166" y="49"/>
                  <a:pt x="163" y="47"/>
                </a:cubicBezTo>
                <a:cubicBezTo>
                  <a:pt x="165" y="47"/>
                  <a:pt x="165" y="47"/>
                  <a:pt x="165" y="47"/>
                </a:cubicBezTo>
                <a:cubicBezTo>
                  <a:pt x="164" y="46"/>
                  <a:pt x="164" y="45"/>
                  <a:pt x="164" y="45"/>
                </a:cubicBezTo>
                <a:cubicBezTo>
                  <a:pt x="166" y="46"/>
                  <a:pt x="166" y="46"/>
                  <a:pt x="166" y="46"/>
                </a:cubicBezTo>
                <a:cubicBezTo>
                  <a:pt x="164" y="44"/>
                  <a:pt x="167" y="42"/>
                  <a:pt x="166" y="40"/>
                </a:cubicBezTo>
                <a:cubicBezTo>
                  <a:pt x="166" y="44"/>
                  <a:pt x="164" y="41"/>
                  <a:pt x="163" y="43"/>
                </a:cubicBezTo>
                <a:cubicBezTo>
                  <a:pt x="161" y="37"/>
                  <a:pt x="167" y="39"/>
                  <a:pt x="166" y="33"/>
                </a:cubicBezTo>
                <a:cubicBezTo>
                  <a:pt x="166" y="34"/>
                  <a:pt x="165" y="36"/>
                  <a:pt x="164" y="35"/>
                </a:cubicBezTo>
                <a:cubicBezTo>
                  <a:pt x="164" y="34"/>
                  <a:pt x="165" y="32"/>
                  <a:pt x="166" y="31"/>
                </a:cubicBezTo>
                <a:cubicBezTo>
                  <a:pt x="165" y="27"/>
                  <a:pt x="164" y="32"/>
                  <a:pt x="163" y="30"/>
                </a:cubicBezTo>
                <a:cubicBezTo>
                  <a:pt x="165" y="29"/>
                  <a:pt x="162" y="28"/>
                  <a:pt x="162" y="27"/>
                </a:cubicBezTo>
                <a:cubicBezTo>
                  <a:pt x="163" y="27"/>
                  <a:pt x="163" y="27"/>
                  <a:pt x="163" y="27"/>
                </a:cubicBezTo>
                <a:cubicBezTo>
                  <a:pt x="164" y="22"/>
                  <a:pt x="160" y="26"/>
                  <a:pt x="161" y="21"/>
                </a:cubicBezTo>
                <a:cubicBezTo>
                  <a:pt x="163" y="23"/>
                  <a:pt x="163" y="23"/>
                  <a:pt x="163" y="23"/>
                </a:cubicBezTo>
                <a:cubicBezTo>
                  <a:pt x="162" y="21"/>
                  <a:pt x="162" y="21"/>
                  <a:pt x="162" y="21"/>
                </a:cubicBezTo>
                <a:cubicBezTo>
                  <a:pt x="164" y="21"/>
                  <a:pt x="164" y="21"/>
                  <a:pt x="164" y="21"/>
                </a:cubicBezTo>
                <a:cubicBezTo>
                  <a:pt x="162" y="18"/>
                  <a:pt x="163" y="18"/>
                  <a:pt x="163" y="15"/>
                </a:cubicBezTo>
                <a:cubicBezTo>
                  <a:pt x="162" y="16"/>
                  <a:pt x="160" y="15"/>
                  <a:pt x="159" y="13"/>
                </a:cubicBezTo>
                <a:cubicBezTo>
                  <a:pt x="160" y="12"/>
                  <a:pt x="160" y="12"/>
                  <a:pt x="160" y="12"/>
                </a:cubicBezTo>
                <a:cubicBezTo>
                  <a:pt x="160" y="12"/>
                  <a:pt x="161" y="12"/>
                  <a:pt x="160" y="10"/>
                </a:cubicBezTo>
                <a:cubicBezTo>
                  <a:pt x="161" y="10"/>
                  <a:pt x="162" y="11"/>
                  <a:pt x="161" y="13"/>
                </a:cubicBezTo>
                <a:cubicBezTo>
                  <a:pt x="162" y="13"/>
                  <a:pt x="162" y="13"/>
                  <a:pt x="163" y="14"/>
                </a:cubicBezTo>
                <a:cubicBezTo>
                  <a:pt x="163" y="11"/>
                  <a:pt x="162" y="8"/>
                  <a:pt x="160" y="6"/>
                </a:cubicBezTo>
                <a:cubicBezTo>
                  <a:pt x="161" y="7"/>
                  <a:pt x="161" y="8"/>
                  <a:pt x="161" y="8"/>
                </a:cubicBezTo>
                <a:cubicBezTo>
                  <a:pt x="161" y="8"/>
                  <a:pt x="161" y="8"/>
                  <a:pt x="160" y="7"/>
                </a:cubicBezTo>
                <a:cubicBezTo>
                  <a:pt x="160" y="7"/>
                  <a:pt x="160" y="7"/>
                  <a:pt x="159" y="6"/>
                </a:cubicBezTo>
                <a:cubicBezTo>
                  <a:pt x="159" y="6"/>
                  <a:pt x="158" y="5"/>
                  <a:pt x="157" y="5"/>
                </a:cubicBezTo>
                <a:cubicBezTo>
                  <a:pt x="156" y="4"/>
                  <a:pt x="155" y="4"/>
                  <a:pt x="154" y="3"/>
                </a:cubicBezTo>
                <a:cubicBezTo>
                  <a:pt x="154" y="3"/>
                  <a:pt x="154" y="3"/>
                  <a:pt x="154"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2" y="3"/>
                  <a:pt x="152" y="4"/>
                  <a:pt x="152" y="4"/>
                </a:cubicBezTo>
                <a:cubicBezTo>
                  <a:pt x="152" y="4"/>
                  <a:pt x="152" y="4"/>
                  <a:pt x="152" y="4"/>
                </a:cubicBezTo>
                <a:cubicBezTo>
                  <a:pt x="151" y="4"/>
                  <a:pt x="151" y="4"/>
                  <a:pt x="151" y="4"/>
                </a:cubicBezTo>
                <a:cubicBezTo>
                  <a:pt x="150" y="4"/>
                  <a:pt x="149" y="3"/>
                  <a:pt x="150" y="3"/>
                </a:cubicBezTo>
                <a:cubicBezTo>
                  <a:pt x="150" y="3"/>
                  <a:pt x="152" y="2"/>
                  <a:pt x="152" y="2"/>
                </a:cubicBezTo>
                <a:cubicBezTo>
                  <a:pt x="151" y="2"/>
                  <a:pt x="149" y="3"/>
                  <a:pt x="148" y="3"/>
                </a:cubicBezTo>
                <a:cubicBezTo>
                  <a:pt x="147" y="4"/>
                  <a:pt x="147" y="4"/>
                  <a:pt x="146" y="4"/>
                </a:cubicBezTo>
                <a:cubicBezTo>
                  <a:pt x="146" y="5"/>
                  <a:pt x="145" y="5"/>
                  <a:pt x="145" y="6"/>
                </a:cubicBezTo>
                <a:cubicBezTo>
                  <a:pt x="145" y="5"/>
                  <a:pt x="145" y="4"/>
                  <a:pt x="145" y="4"/>
                </a:cubicBezTo>
                <a:cubicBezTo>
                  <a:pt x="145" y="3"/>
                  <a:pt x="145" y="3"/>
                  <a:pt x="146" y="2"/>
                </a:cubicBezTo>
                <a:cubicBezTo>
                  <a:pt x="146" y="2"/>
                  <a:pt x="146" y="2"/>
                  <a:pt x="147" y="1"/>
                </a:cubicBezTo>
                <a:cubicBezTo>
                  <a:pt x="147" y="1"/>
                  <a:pt x="147" y="1"/>
                  <a:pt x="148" y="1"/>
                </a:cubicBezTo>
                <a:cubicBezTo>
                  <a:pt x="148" y="1"/>
                  <a:pt x="149" y="1"/>
                  <a:pt x="149" y="0"/>
                </a:cubicBezTo>
                <a:cubicBezTo>
                  <a:pt x="149" y="0"/>
                  <a:pt x="149" y="1"/>
                  <a:pt x="148" y="1"/>
                </a:cubicBezTo>
                <a:cubicBezTo>
                  <a:pt x="148" y="1"/>
                  <a:pt x="147" y="1"/>
                  <a:pt x="147" y="1"/>
                </a:cubicBezTo>
                <a:cubicBezTo>
                  <a:pt x="146" y="2"/>
                  <a:pt x="145" y="2"/>
                  <a:pt x="145" y="3"/>
                </a:cubicBezTo>
                <a:cubicBezTo>
                  <a:pt x="144" y="3"/>
                  <a:pt x="144" y="3"/>
                  <a:pt x="143" y="4"/>
                </a:cubicBezTo>
                <a:cubicBezTo>
                  <a:pt x="142" y="5"/>
                  <a:pt x="142" y="6"/>
                  <a:pt x="142" y="6"/>
                </a:cubicBezTo>
                <a:cubicBezTo>
                  <a:pt x="141" y="7"/>
                  <a:pt x="141" y="7"/>
                  <a:pt x="141" y="7"/>
                </a:cubicBezTo>
                <a:cubicBezTo>
                  <a:pt x="140" y="8"/>
                  <a:pt x="138" y="10"/>
                  <a:pt x="138" y="9"/>
                </a:cubicBezTo>
                <a:cubicBezTo>
                  <a:pt x="136" y="12"/>
                  <a:pt x="138" y="16"/>
                  <a:pt x="136" y="19"/>
                </a:cubicBezTo>
                <a:cubicBezTo>
                  <a:pt x="136" y="19"/>
                  <a:pt x="136" y="20"/>
                  <a:pt x="136" y="20"/>
                </a:cubicBezTo>
                <a:cubicBezTo>
                  <a:pt x="136" y="21"/>
                  <a:pt x="136" y="22"/>
                  <a:pt x="135" y="22"/>
                </a:cubicBezTo>
                <a:cubicBezTo>
                  <a:pt x="135" y="22"/>
                  <a:pt x="135" y="22"/>
                  <a:pt x="135" y="22"/>
                </a:cubicBezTo>
                <a:cubicBezTo>
                  <a:pt x="135" y="23"/>
                  <a:pt x="135" y="23"/>
                  <a:pt x="135" y="24"/>
                </a:cubicBezTo>
                <a:cubicBezTo>
                  <a:pt x="135" y="24"/>
                  <a:pt x="133" y="23"/>
                  <a:pt x="133" y="23"/>
                </a:cubicBezTo>
                <a:cubicBezTo>
                  <a:pt x="133" y="23"/>
                  <a:pt x="134" y="24"/>
                  <a:pt x="135" y="24"/>
                </a:cubicBezTo>
                <a:cubicBezTo>
                  <a:pt x="135" y="25"/>
                  <a:pt x="136" y="26"/>
                  <a:pt x="136" y="27"/>
                </a:cubicBezTo>
                <a:cubicBezTo>
                  <a:pt x="136" y="29"/>
                  <a:pt x="134" y="25"/>
                  <a:pt x="134" y="25"/>
                </a:cubicBezTo>
                <a:cubicBezTo>
                  <a:pt x="134" y="26"/>
                  <a:pt x="135" y="27"/>
                  <a:pt x="135" y="28"/>
                </a:cubicBezTo>
                <a:cubicBezTo>
                  <a:pt x="135" y="29"/>
                  <a:pt x="135" y="30"/>
                  <a:pt x="134" y="29"/>
                </a:cubicBezTo>
                <a:cubicBezTo>
                  <a:pt x="134" y="28"/>
                  <a:pt x="135" y="29"/>
                  <a:pt x="135" y="28"/>
                </a:cubicBezTo>
                <a:close/>
                <a:moveTo>
                  <a:pt x="129" y="31"/>
                </a:moveTo>
                <a:cubicBezTo>
                  <a:pt x="129" y="30"/>
                  <a:pt x="130" y="29"/>
                  <a:pt x="129" y="31"/>
                </a:cubicBezTo>
                <a:cubicBezTo>
                  <a:pt x="128" y="34"/>
                  <a:pt x="129" y="32"/>
                  <a:pt x="129" y="31"/>
                </a:cubicBezTo>
                <a:close/>
                <a:moveTo>
                  <a:pt x="102" y="28"/>
                </a:moveTo>
                <a:cubicBezTo>
                  <a:pt x="102" y="27"/>
                  <a:pt x="102" y="27"/>
                  <a:pt x="103" y="27"/>
                </a:cubicBezTo>
                <a:cubicBezTo>
                  <a:pt x="102" y="28"/>
                  <a:pt x="102" y="28"/>
                  <a:pt x="102" y="28"/>
                </a:cubicBezTo>
                <a:close/>
                <a:moveTo>
                  <a:pt x="24" y="39"/>
                </a:moveTo>
                <a:cubicBezTo>
                  <a:pt x="24" y="39"/>
                  <a:pt x="24" y="39"/>
                  <a:pt x="24" y="39"/>
                </a:cubicBezTo>
                <a:cubicBezTo>
                  <a:pt x="25" y="39"/>
                  <a:pt x="25" y="39"/>
                  <a:pt x="24" y="39"/>
                </a:cubicBezTo>
                <a:close/>
                <a:moveTo>
                  <a:pt x="21" y="38"/>
                </a:moveTo>
                <a:cubicBezTo>
                  <a:pt x="20" y="38"/>
                  <a:pt x="21" y="39"/>
                  <a:pt x="21" y="39"/>
                </a:cubicBezTo>
                <a:cubicBezTo>
                  <a:pt x="21" y="38"/>
                  <a:pt x="21" y="38"/>
                  <a:pt x="22" y="38"/>
                </a:cubicBezTo>
                <a:cubicBezTo>
                  <a:pt x="22" y="38"/>
                  <a:pt x="22" y="38"/>
                  <a:pt x="21" y="38"/>
                </a:cubicBezTo>
                <a:close/>
                <a:moveTo>
                  <a:pt x="155" y="64"/>
                </a:moveTo>
                <a:cubicBezTo>
                  <a:pt x="155" y="63"/>
                  <a:pt x="155" y="63"/>
                  <a:pt x="155" y="63"/>
                </a:cubicBezTo>
                <a:cubicBezTo>
                  <a:pt x="156" y="64"/>
                  <a:pt x="155" y="64"/>
                  <a:pt x="155" y="64"/>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36" name="Freeform 387"/>
          <p:cNvSpPr>
            <a:spLocks noEditPoints="1"/>
          </p:cNvSpPr>
          <p:nvPr userDrawn="1"/>
        </p:nvSpPr>
        <p:spPr bwMode="auto">
          <a:xfrm>
            <a:off x="4263401" y="5134808"/>
            <a:ext cx="2076450" cy="271091"/>
          </a:xfrm>
          <a:custGeom>
            <a:avLst/>
            <a:gdLst>
              <a:gd name="T0" fmla="*/ 133 w 202"/>
              <a:gd name="T1" fmla="*/ 38 h 74"/>
              <a:gd name="T2" fmla="*/ 128 w 202"/>
              <a:gd name="T3" fmla="*/ 38 h 74"/>
              <a:gd name="T4" fmla="*/ 130 w 202"/>
              <a:gd name="T5" fmla="*/ 25 h 74"/>
              <a:gd name="T6" fmla="*/ 125 w 202"/>
              <a:gd name="T7" fmla="*/ 18 h 74"/>
              <a:gd name="T8" fmla="*/ 117 w 202"/>
              <a:gd name="T9" fmla="*/ 15 h 74"/>
              <a:gd name="T10" fmla="*/ 105 w 202"/>
              <a:gd name="T11" fmla="*/ 16 h 74"/>
              <a:gd name="T12" fmla="*/ 104 w 202"/>
              <a:gd name="T13" fmla="*/ 28 h 74"/>
              <a:gd name="T14" fmla="*/ 99 w 202"/>
              <a:gd name="T15" fmla="*/ 44 h 74"/>
              <a:gd name="T16" fmla="*/ 97 w 202"/>
              <a:gd name="T17" fmla="*/ 33 h 74"/>
              <a:gd name="T18" fmla="*/ 85 w 202"/>
              <a:gd name="T19" fmla="*/ 26 h 74"/>
              <a:gd name="T20" fmla="*/ 86 w 202"/>
              <a:gd name="T21" fmla="*/ 14 h 74"/>
              <a:gd name="T22" fmla="*/ 77 w 202"/>
              <a:gd name="T23" fmla="*/ 16 h 74"/>
              <a:gd name="T24" fmla="*/ 81 w 202"/>
              <a:gd name="T25" fmla="*/ 41 h 74"/>
              <a:gd name="T26" fmla="*/ 74 w 202"/>
              <a:gd name="T27" fmla="*/ 32 h 74"/>
              <a:gd name="T28" fmla="*/ 69 w 202"/>
              <a:gd name="T29" fmla="*/ 28 h 74"/>
              <a:gd name="T30" fmla="*/ 59 w 202"/>
              <a:gd name="T31" fmla="*/ 27 h 74"/>
              <a:gd name="T32" fmla="*/ 56 w 202"/>
              <a:gd name="T33" fmla="*/ 27 h 74"/>
              <a:gd name="T34" fmla="*/ 42 w 202"/>
              <a:gd name="T35" fmla="*/ 28 h 74"/>
              <a:gd name="T36" fmla="*/ 29 w 202"/>
              <a:gd name="T37" fmla="*/ 32 h 74"/>
              <a:gd name="T38" fmla="*/ 0 w 202"/>
              <a:gd name="T39" fmla="*/ 41 h 74"/>
              <a:gd name="T40" fmla="*/ 17 w 202"/>
              <a:gd name="T41" fmla="*/ 37 h 74"/>
              <a:gd name="T42" fmla="*/ 44 w 202"/>
              <a:gd name="T43" fmla="*/ 41 h 74"/>
              <a:gd name="T44" fmla="*/ 60 w 202"/>
              <a:gd name="T45" fmla="*/ 40 h 74"/>
              <a:gd name="T46" fmla="*/ 58 w 202"/>
              <a:gd name="T47" fmla="*/ 35 h 74"/>
              <a:gd name="T48" fmla="*/ 58 w 202"/>
              <a:gd name="T49" fmla="*/ 41 h 74"/>
              <a:gd name="T50" fmla="*/ 60 w 202"/>
              <a:gd name="T51" fmla="*/ 41 h 74"/>
              <a:gd name="T52" fmla="*/ 87 w 202"/>
              <a:gd name="T53" fmla="*/ 33 h 74"/>
              <a:gd name="T54" fmla="*/ 88 w 202"/>
              <a:gd name="T55" fmla="*/ 22 h 74"/>
              <a:gd name="T56" fmla="*/ 84 w 202"/>
              <a:gd name="T57" fmla="*/ 22 h 74"/>
              <a:gd name="T58" fmla="*/ 89 w 202"/>
              <a:gd name="T59" fmla="*/ 47 h 74"/>
              <a:gd name="T60" fmla="*/ 106 w 202"/>
              <a:gd name="T61" fmla="*/ 45 h 74"/>
              <a:gd name="T62" fmla="*/ 113 w 202"/>
              <a:gd name="T63" fmla="*/ 22 h 74"/>
              <a:gd name="T64" fmla="*/ 116 w 202"/>
              <a:gd name="T65" fmla="*/ 21 h 74"/>
              <a:gd name="T66" fmla="*/ 117 w 202"/>
              <a:gd name="T67" fmla="*/ 24 h 74"/>
              <a:gd name="T68" fmla="*/ 119 w 202"/>
              <a:gd name="T69" fmla="*/ 49 h 74"/>
              <a:gd name="T70" fmla="*/ 136 w 202"/>
              <a:gd name="T71" fmla="*/ 56 h 74"/>
              <a:gd name="T72" fmla="*/ 147 w 202"/>
              <a:gd name="T73" fmla="*/ 27 h 74"/>
              <a:gd name="T74" fmla="*/ 151 w 202"/>
              <a:gd name="T75" fmla="*/ 13 h 74"/>
              <a:gd name="T76" fmla="*/ 152 w 202"/>
              <a:gd name="T77" fmla="*/ 11 h 74"/>
              <a:gd name="T78" fmla="*/ 153 w 202"/>
              <a:gd name="T79" fmla="*/ 20 h 74"/>
              <a:gd name="T80" fmla="*/ 152 w 202"/>
              <a:gd name="T81" fmla="*/ 56 h 74"/>
              <a:gd name="T82" fmla="*/ 166 w 202"/>
              <a:gd name="T83" fmla="*/ 74 h 74"/>
              <a:gd name="T84" fmla="*/ 183 w 202"/>
              <a:gd name="T85" fmla="*/ 28 h 74"/>
              <a:gd name="T86" fmla="*/ 191 w 202"/>
              <a:gd name="T87" fmla="*/ 31 h 74"/>
              <a:gd name="T88" fmla="*/ 199 w 202"/>
              <a:gd name="T89" fmla="*/ 24 h 74"/>
              <a:gd name="T90" fmla="*/ 191 w 202"/>
              <a:gd name="T91" fmla="*/ 7 h 74"/>
              <a:gd name="T92" fmla="*/ 190 w 202"/>
              <a:gd name="T93" fmla="*/ 6 h 74"/>
              <a:gd name="T94" fmla="*/ 169 w 202"/>
              <a:gd name="T95" fmla="*/ 26 h 74"/>
              <a:gd name="T96" fmla="*/ 168 w 202"/>
              <a:gd name="T97" fmla="*/ 64 h 74"/>
              <a:gd name="T98" fmla="*/ 166 w 202"/>
              <a:gd name="T99" fmla="*/ 65 h 74"/>
              <a:gd name="T100" fmla="*/ 166 w 202"/>
              <a:gd name="T101" fmla="*/ 66 h 74"/>
              <a:gd name="T102" fmla="*/ 161 w 202"/>
              <a:gd name="T103" fmla="*/ 51 h 74"/>
              <a:gd name="T104" fmla="*/ 163 w 202"/>
              <a:gd name="T105" fmla="*/ 43 h 74"/>
              <a:gd name="T106" fmla="*/ 164 w 202"/>
              <a:gd name="T107" fmla="*/ 21 h 74"/>
              <a:gd name="T108" fmla="*/ 159 w 202"/>
              <a:gd name="T109" fmla="*/ 6 h 74"/>
              <a:gd name="T110" fmla="*/ 153 w 202"/>
              <a:gd name="T111" fmla="*/ 3 h 74"/>
              <a:gd name="T112" fmla="*/ 145 w 202"/>
              <a:gd name="T113" fmla="*/ 6 h 74"/>
              <a:gd name="T114" fmla="*/ 142 w 202"/>
              <a:gd name="T115" fmla="*/ 6 h 74"/>
              <a:gd name="T116" fmla="*/ 136 w 202"/>
              <a:gd name="T117" fmla="*/ 27 h 74"/>
              <a:gd name="T118" fmla="*/ 102 w 202"/>
              <a:gd name="T119" fmla="*/ 28 h 74"/>
              <a:gd name="T120" fmla="*/ 155 w 202"/>
              <a:gd name="T121" fmla="*/ 64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02" h="74">
                <a:moveTo>
                  <a:pt x="135" y="28"/>
                </a:moveTo>
                <a:cubicBezTo>
                  <a:pt x="134" y="28"/>
                  <a:pt x="134" y="27"/>
                  <a:pt x="134" y="27"/>
                </a:cubicBezTo>
                <a:cubicBezTo>
                  <a:pt x="133" y="22"/>
                  <a:pt x="133" y="24"/>
                  <a:pt x="132" y="21"/>
                </a:cubicBezTo>
                <a:cubicBezTo>
                  <a:pt x="133" y="24"/>
                  <a:pt x="133" y="25"/>
                  <a:pt x="133" y="26"/>
                </a:cubicBezTo>
                <a:cubicBezTo>
                  <a:pt x="133" y="26"/>
                  <a:pt x="133" y="27"/>
                  <a:pt x="134" y="32"/>
                </a:cubicBezTo>
                <a:cubicBezTo>
                  <a:pt x="134" y="32"/>
                  <a:pt x="134" y="31"/>
                  <a:pt x="134" y="31"/>
                </a:cubicBezTo>
                <a:cubicBezTo>
                  <a:pt x="133" y="31"/>
                  <a:pt x="133" y="30"/>
                  <a:pt x="133" y="30"/>
                </a:cubicBezTo>
                <a:cubicBezTo>
                  <a:pt x="133" y="30"/>
                  <a:pt x="133" y="29"/>
                  <a:pt x="133" y="29"/>
                </a:cubicBezTo>
                <a:cubicBezTo>
                  <a:pt x="133" y="27"/>
                  <a:pt x="133" y="29"/>
                  <a:pt x="133" y="32"/>
                </a:cubicBezTo>
                <a:cubicBezTo>
                  <a:pt x="133" y="34"/>
                  <a:pt x="134" y="38"/>
                  <a:pt x="133" y="38"/>
                </a:cubicBezTo>
                <a:cubicBezTo>
                  <a:pt x="132" y="37"/>
                  <a:pt x="132" y="36"/>
                  <a:pt x="132" y="34"/>
                </a:cubicBezTo>
                <a:cubicBezTo>
                  <a:pt x="132" y="34"/>
                  <a:pt x="132" y="35"/>
                  <a:pt x="132" y="36"/>
                </a:cubicBezTo>
                <a:cubicBezTo>
                  <a:pt x="132" y="36"/>
                  <a:pt x="131" y="37"/>
                  <a:pt x="131" y="37"/>
                </a:cubicBezTo>
                <a:cubicBezTo>
                  <a:pt x="131" y="37"/>
                  <a:pt x="131" y="35"/>
                  <a:pt x="131" y="35"/>
                </a:cubicBezTo>
                <a:cubicBezTo>
                  <a:pt x="131" y="35"/>
                  <a:pt x="131" y="35"/>
                  <a:pt x="131" y="35"/>
                </a:cubicBezTo>
                <a:cubicBezTo>
                  <a:pt x="130" y="35"/>
                  <a:pt x="130" y="35"/>
                  <a:pt x="130" y="35"/>
                </a:cubicBezTo>
                <a:cubicBezTo>
                  <a:pt x="130" y="35"/>
                  <a:pt x="130" y="35"/>
                  <a:pt x="130" y="35"/>
                </a:cubicBezTo>
                <a:cubicBezTo>
                  <a:pt x="130" y="36"/>
                  <a:pt x="129" y="38"/>
                  <a:pt x="129" y="39"/>
                </a:cubicBezTo>
                <a:cubicBezTo>
                  <a:pt x="129" y="37"/>
                  <a:pt x="129" y="38"/>
                  <a:pt x="129" y="36"/>
                </a:cubicBezTo>
                <a:cubicBezTo>
                  <a:pt x="129" y="37"/>
                  <a:pt x="128" y="38"/>
                  <a:pt x="128" y="38"/>
                </a:cubicBezTo>
                <a:cubicBezTo>
                  <a:pt x="129" y="35"/>
                  <a:pt x="129" y="33"/>
                  <a:pt x="130" y="34"/>
                </a:cubicBezTo>
                <a:cubicBezTo>
                  <a:pt x="130" y="29"/>
                  <a:pt x="130" y="29"/>
                  <a:pt x="130" y="30"/>
                </a:cubicBezTo>
                <a:cubicBezTo>
                  <a:pt x="130" y="31"/>
                  <a:pt x="129" y="32"/>
                  <a:pt x="130" y="29"/>
                </a:cubicBezTo>
                <a:cubicBezTo>
                  <a:pt x="130" y="29"/>
                  <a:pt x="130" y="28"/>
                  <a:pt x="130" y="28"/>
                </a:cubicBezTo>
                <a:cubicBezTo>
                  <a:pt x="131" y="23"/>
                  <a:pt x="131" y="24"/>
                  <a:pt x="132" y="22"/>
                </a:cubicBezTo>
                <a:cubicBezTo>
                  <a:pt x="131" y="22"/>
                  <a:pt x="131" y="24"/>
                  <a:pt x="130" y="26"/>
                </a:cubicBezTo>
                <a:cubicBezTo>
                  <a:pt x="130" y="28"/>
                  <a:pt x="129" y="30"/>
                  <a:pt x="129" y="31"/>
                </a:cubicBezTo>
                <a:cubicBezTo>
                  <a:pt x="129" y="30"/>
                  <a:pt x="129" y="29"/>
                  <a:pt x="128" y="30"/>
                </a:cubicBezTo>
                <a:cubicBezTo>
                  <a:pt x="129" y="28"/>
                  <a:pt x="129" y="28"/>
                  <a:pt x="129" y="27"/>
                </a:cubicBezTo>
                <a:cubicBezTo>
                  <a:pt x="130" y="25"/>
                  <a:pt x="130" y="25"/>
                  <a:pt x="130" y="25"/>
                </a:cubicBezTo>
                <a:cubicBezTo>
                  <a:pt x="130" y="25"/>
                  <a:pt x="129" y="26"/>
                  <a:pt x="128" y="27"/>
                </a:cubicBezTo>
                <a:cubicBezTo>
                  <a:pt x="128" y="26"/>
                  <a:pt x="129" y="24"/>
                  <a:pt x="130" y="23"/>
                </a:cubicBezTo>
                <a:cubicBezTo>
                  <a:pt x="131" y="22"/>
                  <a:pt x="130" y="23"/>
                  <a:pt x="130" y="24"/>
                </a:cubicBezTo>
                <a:cubicBezTo>
                  <a:pt x="129" y="24"/>
                  <a:pt x="128" y="25"/>
                  <a:pt x="128" y="25"/>
                </a:cubicBezTo>
                <a:cubicBezTo>
                  <a:pt x="128" y="24"/>
                  <a:pt x="128" y="24"/>
                  <a:pt x="128" y="23"/>
                </a:cubicBezTo>
                <a:cubicBezTo>
                  <a:pt x="128" y="23"/>
                  <a:pt x="127" y="23"/>
                  <a:pt x="126" y="21"/>
                </a:cubicBezTo>
                <a:cubicBezTo>
                  <a:pt x="125" y="18"/>
                  <a:pt x="127" y="21"/>
                  <a:pt x="127" y="20"/>
                </a:cubicBezTo>
                <a:cubicBezTo>
                  <a:pt x="127" y="20"/>
                  <a:pt x="126" y="19"/>
                  <a:pt x="126" y="19"/>
                </a:cubicBezTo>
                <a:cubicBezTo>
                  <a:pt x="125" y="19"/>
                  <a:pt x="125" y="18"/>
                  <a:pt x="125" y="18"/>
                </a:cubicBezTo>
                <a:cubicBezTo>
                  <a:pt x="124" y="18"/>
                  <a:pt x="125" y="18"/>
                  <a:pt x="125" y="18"/>
                </a:cubicBezTo>
                <a:cubicBezTo>
                  <a:pt x="124" y="17"/>
                  <a:pt x="124" y="17"/>
                  <a:pt x="123" y="17"/>
                </a:cubicBezTo>
                <a:cubicBezTo>
                  <a:pt x="123" y="17"/>
                  <a:pt x="122" y="17"/>
                  <a:pt x="121" y="16"/>
                </a:cubicBezTo>
                <a:cubicBezTo>
                  <a:pt x="120" y="16"/>
                  <a:pt x="120" y="16"/>
                  <a:pt x="119" y="15"/>
                </a:cubicBezTo>
                <a:cubicBezTo>
                  <a:pt x="119" y="15"/>
                  <a:pt x="118" y="15"/>
                  <a:pt x="118" y="15"/>
                </a:cubicBezTo>
                <a:cubicBezTo>
                  <a:pt x="118" y="15"/>
                  <a:pt x="118" y="15"/>
                  <a:pt x="118" y="15"/>
                </a:cubicBezTo>
                <a:cubicBezTo>
                  <a:pt x="118" y="15"/>
                  <a:pt x="118" y="15"/>
                  <a:pt x="118" y="15"/>
                </a:cubicBezTo>
                <a:cubicBezTo>
                  <a:pt x="118" y="15"/>
                  <a:pt x="118" y="15"/>
                  <a:pt x="118" y="15"/>
                </a:cubicBezTo>
                <a:cubicBezTo>
                  <a:pt x="118" y="15"/>
                  <a:pt x="118" y="15"/>
                  <a:pt x="118" y="15"/>
                </a:cubicBezTo>
                <a:cubicBezTo>
                  <a:pt x="118" y="15"/>
                  <a:pt x="118" y="15"/>
                  <a:pt x="118" y="15"/>
                </a:cubicBezTo>
                <a:cubicBezTo>
                  <a:pt x="117" y="15"/>
                  <a:pt x="117" y="15"/>
                  <a:pt x="117" y="15"/>
                </a:cubicBezTo>
                <a:cubicBezTo>
                  <a:pt x="117" y="15"/>
                  <a:pt x="117" y="15"/>
                  <a:pt x="117" y="15"/>
                </a:cubicBezTo>
                <a:cubicBezTo>
                  <a:pt x="117" y="15"/>
                  <a:pt x="117" y="15"/>
                  <a:pt x="117" y="15"/>
                </a:cubicBezTo>
                <a:cubicBezTo>
                  <a:pt x="117" y="14"/>
                  <a:pt x="117" y="14"/>
                  <a:pt x="117" y="14"/>
                </a:cubicBezTo>
                <a:cubicBezTo>
                  <a:pt x="117" y="14"/>
                  <a:pt x="116" y="14"/>
                  <a:pt x="116" y="14"/>
                </a:cubicBezTo>
                <a:cubicBezTo>
                  <a:pt x="116" y="13"/>
                  <a:pt x="116" y="13"/>
                  <a:pt x="115" y="13"/>
                </a:cubicBezTo>
                <a:cubicBezTo>
                  <a:pt x="114" y="13"/>
                  <a:pt x="113" y="13"/>
                  <a:pt x="112" y="13"/>
                </a:cubicBezTo>
                <a:cubicBezTo>
                  <a:pt x="110" y="13"/>
                  <a:pt x="109" y="14"/>
                  <a:pt x="109" y="15"/>
                </a:cubicBezTo>
                <a:cubicBezTo>
                  <a:pt x="107" y="15"/>
                  <a:pt x="108" y="14"/>
                  <a:pt x="108" y="13"/>
                </a:cubicBezTo>
                <a:cubicBezTo>
                  <a:pt x="107" y="14"/>
                  <a:pt x="107" y="14"/>
                  <a:pt x="106" y="15"/>
                </a:cubicBezTo>
                <a:cubicBezTo>
                  <a:pt x="106" y="15"/>
                  <a:pt x="106" y="16"/>
                  <a:pt x="105" y="16"/>
                </a:cubicBezTo>
                <a:cubicBezTo>
                  <a:pt x="105" y="17"/>
                  <a:pt x="105" y="17"/>
                  <a:pt x="105" y="18"/>
                </a:cubicBezTo>
                <a:cubicBezTo>
                  <a:pt x="104" y="19"/>
                  <a:pt x="104" y="20"/>
                  <a:pt x="104" y="21"/>
                </a:cubicBezTo>
                <a:cubicBezTo>
                  <a:pt x="104" y="21"/>
                  <a:pt x="103" y="22"/>
                  <a:pt x="103" y="22"/>
                </a:cubicBezTo>
                <a:cubicBezTo>
                  <a:pt x="104" y="22"/>
                  <a:pt x="105" y="25"/>
                  <a:pt x="105" y="28"/>
                </a:cubicBezTo>
                <a:cubicBezTo>
                  <a:pt x="105" y="28"/>
                  <a:pt x="106" y="28"/>
                  <a:pt x="106" y="28"/>
                </a:cubicBezTo>
                <a:cubicBezTo>
                  <a:pt x="106" y="33"/>
                  <a:pt x="106" y="33"/>
                  <a:pt x="106" y="33"/>
                </a:cubicBezTo>
                <a:cubicBezTo>
                  <a:pt x="105" y="33"/>
                  <a:pt x="105" y="32"/>
                  <a:pt x="105" y="30"/>
                </a:cubicBezTo>
                <a:cubicBezTo>
                  <a:pt x="105" y="31"/>
                  <a:pt x="105" y="31"/>
                  <a:pt x="105" y="32"/>
                </a:cubicBezTo>
                <a:cubicBezTo>
                  <a:pt x="104" y="32"/>
                  <a:pt x="104" y="30"/>
                  <a:pt x="103" y="28"/>
                </a:cubicBezTo>
                <a:cubicBezTo>
                  <a:pt x="104" y="28"/>
                  <a:pt x="104" y="28"/>
                  <a:pt x="104" y="28"/>
                </a:cubicBezTo>
                <a:cubicBezTo>
                  <a:pt x="104" y="26"/>
                  <a:pt x="103" y="24"/>
                  <a:pt x="103" y="23"/>
                </a:cubicBezTo>
                <a:cubicBezTo>
                  <a:pt x="103" y="24"/>
                  <a:pt x="103" y="24"/>
                  <a:pt x="103" y="25"/>
                </a:cubicBezTo>
                <a:cubicBezTo>
                  <a:pt x="103" y="24"/>
                  <a:pt x="102" y="24"/>
                  <a:pt x="102" y="24"/>
                </a:cubicBezTo>
                <a:cubicBezTo>
                  <a:pt x="102" y="23"/>
                  <a:pt x="102" y="24"/>
                  <a:pt x="102" y="25"/>
                </a:cubicBezTo>
                <a:cubicBezTo>
                  <a:pt x="102" y="25"/>
                  <a:pt x="102" y="24"/>
                  <a:pt x="102" y="24"/>
                </a:cubicBezTo>
                <a:cubicBezTo>
                  <a:pt x="101" y="23"/>
                  <a:pt x="101" y="23"/>
                  <a:pt x="101" y="23"/>
                </a:cubicBezTo>
                <a:cubicBezTo>
                  <a:pt x="102" y="24"/>
                  <a:pt x="102" y="24"/>
                  <a:pt x="102" y="24"/>
                </a:cubicBezTo>
                <a:cubicBezTo>
                  <a:pt x="101" y="24"/>
                  <a:pt x="100" y="24"/>
                  <a:pt x="100" y="24"/>
                </a:cubicBezTo>
                <a:cubicBezTo>
                  <a:pt x="101" y="28"/>
                  <a:pt x="101" y="35"/>
                  <a:pt x="100" y="42"/>
                </a:cubicBezTo>
                <a:cubicBezTo>
                  <a:pt x="99" y="42"/>
                  <a:pt x="99" y="43"/>
                  <a:pt x="99" y="44"/>
                </a:cubicBezTo>
                <a:cubicBezTo>
                  <a:pt x="99" y="39"/>
                  <a:pt x="99" y="38"/>
                  <a:pt x="99" y="33"/>
                </a:cubicBezTo>
                <a:cubicBezTo>
                  <a:pt x="99" y="34"/>
                  <a:pt x="99" y="34"/>
                  <a:pt x="99" y="34"/>
                </a:cubicBezTo>
                <a:cubicBezTo>
                  <a:pt x="100" y="33"/>
                  <a:pt x="100" y="29"/>
                  <a:pt x="100" y="29"/>
                </a:cubicBezTo>
                <a:cubicBezTo>
                  <a:pt x="100" y="29"/>
                  <a:pt x="99" y="27"/>
                  <a:pt x="99" y="26"/>
                </a:cubicBezTo>
                <a:cubicBezTo>
                  <a:pt x="99" y="28"/>
                  <a:pt x="99" y="30"/>
                  <a:pt x="99" y="31"/>
                </a:cubicBezTo>
                <a:cubicBezTo>
                  <a:pt x="99" y="32"/>
                  <a:pt x="99" y="32"/>
                  <a:pt x="99" y="32"/>
                </a:cubicBezTo>
                <a:cubicBezTo>
                  <a:pt x="99" y="29"/>
                  <a:pt x="99" y="30"/>
                  <a:pt x="98" y="29"/>
                </a:cubicBezTo>
                <a:cubicBezTo>
                  <a:pt x="98" y="33"/>
                  <a:pt x="98" y="34"/>
                  <a:pt x="98" y="35"/>
                </a:cubicBezTo>
                <a:cubicBezTo>
                  <a:pt x="97" y="36"/>
                  <a:pt x="96" y="36"/>
                  <a:pt x="95" y="37"/>
                </a:cubicBezTo>
                <a:cubicBezTo>
                  <a:pt x="96" y="34"/>
                  <a:pt x="96" y="32"/>
                  <a:pt x="97" y="33"/>
                </a:cubicBezTo>
                <a:cubicBezTo>
                  <a:pt x="97" y="30"/>
                  <a:pt x="96" y="32"/>
                  <a:pt x="96" y="34"/>
                </a:cubicBezTo>
                <a:cubicBezTo>
                  <a:pt x="95" y="36"/>
                  <a:pt x="94" y="38"/>
                  <a:pt x="94" y="35"/>
                </a:cubicBezTo>
                <a:cubicBezTo>
                  <a:pt x="94" y="35"/>
                  <a:pt x="94" y="35"/>
                  <a:pt x="95" y="34"/>
                </a:cubicBezTo>
                <a:cubicBezTo>
                  <a:pt x="93" y="36"/>
                  <a:pt x="93" y="32"/>
                  <a:pt x="94" y="31"/>
                </a:cubicBezTo>
                <a:cubicBezTo>
                  <a:pt x="94" y="31"/>
                  <a:pt x="94" y="31"/>
                  <a:pt x="94" y="31"/>
                </a:cubicBezTo>
                <a:cubicBezTo>
                  <a:pt x="93" y="28"/>
                  <a:pt x="93" y="25"/>
                  <a:pt x="90" y="27"/>
                </a:cubicBezTo>
                <a:cubicBezTo>
                  <a:pt x="91" y="27"/>
                  <a:pt x="93" y="24"/>
                  <a:pt x="93" y="23"/>
                </a:cubicBezTo>
                <a:cubicBezTo>
                  <a:pt x="93" y="23"/>
                  <a:pt x="92" y="25"/>
                  <a:pt x="90" y="26"/>
                </a:cubicBezTo>
                <a:cubicBezTo>
                  <a:pt x="89" y="26"/>
                  <a:pt x="88" y="26"/>
                  <a:pt x="87" y="26"/>
                </a:cubicBezTo>
                <a:cubicBezTo>
                  <a:pt x="86" y="26"/>
                  <a:pt x="85" y="26"/>
                  <a:pt x="85" y="26"/>
                </a:cubicBezTo>
                <a:cubicBezTo>
                  <a:pt x="86" y="25"/>
                  <a:pt x="88" y="23"/>
                  <a:pt x="90" y="22"/>
                </a:cubicBezTo>
                <a:cubicBezTo>
                  <a:pt x="91" y="21"/>
                  <a:pt x="93" y="20"/>
                  <a:pt x="93" y="21"/>
                </a:cubicBezTo>
                <a:cubicBezTo>
                  <a:pt x="93" y="20"/>
                  <a:pt x="94" y="19"/>
                  <a:pt x="93" y="19"/>
                </a:cubicBezTo>
                <a:cubicBezTo>
                  <a:pt x="93" y="19"/>
                  <a:pt x="90" y="21"/>
                  <a:pt x="90" y="21"/>
                </a:cubicBezTo>
                <a:cubicBezTo>
                  <a:pt x="91" y="19"/>
                  <a:pt x="91" y="19"/>
                  <a:pt x="91" y="19"/>
                </a:cubicBezTo>
                <a:cubicBezTo>
                  <a:pt x="91" y="18"/>
                  <a:pt x="91" y="18"/>
                  <a:pt x="92" y="18"/>
                </a:cubicBezTo>
                <a:cubicBezTo>
                  <a:pt x="92" y="18"/>
                  <a:pt x="92" y="17"/>
                  <a:pt x="92" y="16"/>
                </a:cubicBezTo>
                <a:cubicBezTo>
                  <a:pt x="92" y="17"/>
                  <a:pt x="89" y="17"/>
                  <a:pt x="88" y="16"/>
                </a:cubicBezTo>
                <a:cubicBezTo>
                  <a:pt x="87" y="14"/>
                  <a:pt x="87" y="14"/>
                  <a:pt x="87" y="14"/>
                </a:cubicBezTo>
                <a:cubicBezTo>
                  <a:pt x="86" y="14"/>
                  <a:pt x="86" y="14"/>
                  <a:pt x="86" y="14"/>
                </a:cubicBezTo>
                <a:cubicBezTo>
                  <a:pt x="86" y="15"/>
                  <a:pt x="86" y="15"/>
                  <a:pt x="86" y="15"/>
                </a:cubicBezTo>
                <a:cubicBezTo>
                  <a:pt x="86" y="14"/>
                  <a:pt x="85" y="11"/>
                  <a:pt x="86" y="11"/>
                </a:cubicBezTo>
                <a:cubicBezTo>
                  <a:pt x="91" y="14"/>
                  <a:pt x="91" y="14"/>
                  <a:pt x="91" y="14"/>
                </a:cubicBezTo>
                <a:cubicBezTo>
                  <a:pt x="91" y="14"/>
                  <a:pt x="91" y="14"/>
                  <a:pt x="91" y="14"/>
                </a:cubicBezTo>
                <a:cubicBezTo>
                  <a:pt x="91" y="14"/>
                  <a:pt x="91" y="14"/>
                  <a:pt x="91" y="14"/>
                </a:cubicBezTo>
                <a:cubicBezTo>
                  <a:pt x="86" y="11"/>
                  <a:pt x="86" y="11"/>
                  <a:pt x="86" y="11"/>
                </a:cubicBezTo>
                <a:cubicBezTo>
                  <a:pt x="85" y="11"/>
                  <a:pt x="84" y="12"/>
                  <a:pt x="83" y="13"/>
                </a:cubicBezTo>
                <a:cubicBezTo>
                  <a:pt x="82" y="14"/>
                  <a:pt x="82" y="14"/>
                  <a:pt x="81" y="15"/>
                </a:cubicBezTo>
                <a:cubicBezTo>
                  <a:pt x="81" y="15"/>
                  <a:pt x="81" y="16"/>
                  <a:pt x="81" y="17"/>
                </a:cubicBezTo>
                <a:cubicBezTo>
                  <a:pt x="81" y="15"/>
                  <a:pt x="79" y="14"/>
                  <a:pt x="77" y="16"/>
                </a:cubicBezTo>
                <a:cubicBezTo>
                  <a:pt x="78" y="15"/>
                  <a:pt x="77" y="17"/>
                  <a:pt x="76" y="18"/>
                </a:cubicBezTo>
                <a:cubicBezTo>
                  <a:pt x="76" y="20"/>
                  <a:pt x="75" y="21"/>
                  <a:pt x="76" y="22"/>
                </a:cubicBezTo>
                <a:cubicBezTo>
                  <a:pt x="75" y="22"/>
                  <a:pt x="77" y="20"/>
                  <a:pt x="77" y="20"/>
                </a:cubicBezTo>
                <a:cubicBezTo>
                  <a:pt x="76" y="21"/>
                  <a:pt x="76" y="22"/>
                  <a:pt x="77" y="23"/>
                </a:cubicBezTo>
                <a:cubicBezTo>
                  <a:pt x="77" y="24"/>
                  <a:pt x="78" y="24"/>
                  <a:pt x="78" y="24"/>
                </a:cubicBezTo>
                <a:cubicBezTo>
                  <a:pt x="79" y="25"/>
                  <a:pt x="80" y="27"/>
                  <a:pt x="80" y="29"/>
                </a:cubicBezTo>
                <a:cubicBezTo>
                  <a:pt x="80" y="28"/>
                  <a:pt x="76" y="26"/>
                  <a:pt x="76" y="27"/>
                </a:cubicBezTo>
                <a:cubicBezTo>
                  <a:pt x="77" y="27"/>
                  <a:pt x="78" y="29"/>
                  <a:pt x="80" y="32"/>
                </a:cubicBezTo>
                <a:cubicBezTo>
                  <a:pt x="82" y="35"/>
                  <a:pt x="83" y="39"/>
                  <a:pt x="82" y="41"/>
                </a:cubicBezTo>
                <a:cubicBezTo>
                  <a:pt x="81" y="41"/>
                  <a:pt x="81" y="41"/>
                  <a:pt x="81" y="41"/>
                </a:cubicBezTo>
                <a:cubicBezTo>
                  <a:pt x="81" y="41"/>
                  <a:pt x="81" y="42"/>
                  <a:pt x="80" y="43"/>
                </a:cubicBezTo>
                <a:cubicBezTo>
                  <a:pt x="79" y="43"/>
                  <a:pt x="79" y="44"/>
                  <a:pt x="79" y="44"/>
                </a:cubicBezTo>
                <a:cubicBezTo>
                  <a:pt x="79" y="42"/>
                  <a:pt x="80" y="40"/>
                  <a:pt x="79" y="36"/>
                </a:cubicBezTo>
                <a:cubicBezTo>
                  <a:pt x="78" y="32"/>
                  <a:pt x="76" y="29"/>
                  <a:pt x="75" y="27"/>
                </a:cubicBezTo>
                <a:cubicBezTo>
                  <a:pt x="74" y="27"/>
                  <a:pt x="74" y="27"/>
                  <a:pt x="74" y="28"/>
                </a:cubicBezTo>
                <a:cubicBezTo>
                  <a:pt x="73" y="27"/>
                  <a:pt x="73" y="26"/>
                  <a:pt x="73" y="26"/>
                </a:cubicBezTo>
                <a:cubicBezTo>
                  <a:pt x="73" y="26"/>
                  <a:pt x="72" y="26"/>
                  <a:pt x="72" y="26"/>
                </a:cubicBezTo>
                <a:cubicBezTo>
                  <a:pt x="73" y="27"/>
                  <a:pt x="73" y="28"/>
                  <a:pt x="73" y="29"/>
                </a:cubicBezTo>
                <a:cubicBezTo>
                  <a:pt x="73" y="30"/>
                  <a:pt x="73" y="31"/>
                  <a:pt x="73" y="32"/>
                </a:cubicBezTo>
                <a:cubicBezTo>
                  <a:pt x="73" y="32"/>
                  <a:pt x="73" y="32"/>
                  <a:pt x="74" y="32"/>
                </a:cubicBezTo>
                <a:cubicBezTo>
                  <a:pt x="74" y="31"/>
                  <a:pt x="74" y="31"/>
                  <a:pt x="74" y="30"/>
                </a:cubicBezTo>
                <a:cubicBezTo>
                  <a:pt x="74" y="29"/>
                  <a:pt x="74" y="28"/>
                  <a:pt x="74" y="28"/>
                </a:cubicBezTo>
                <a:cubicBezTo>
                  <a:pt x="74" y="29"/>
                  <a:pt x="76" y="31"/>
                  <a:pt x="76" y="33"/>
                </a:cubicBezTo>
                <a:cubicBezTo>
                  <a:pt x="77" y="35"/>
                  <a:pt x="76" y="38"/>
                  <a:pt x="74" y="38"/>
                </a:cubicBezTo>
                <a:cubicBezTo>
                  <a:pt x="73" y="36"/>
                  <a:pt x="73" y="32"/>
                  <a:pt x="73" y="31"/>
                </a:cubicBezTo>
                <a:cubicBezTo>
                  <a:pt x="73" y="32"/>
                  <a:pt x="71" y="33"/>
                  <a:pt x="71" y="32"/>
                </a:cubicBezTo>
                <a:cubicBezTo>
                  <a:pt x="71" y="32"/>
                  <a:pt x="71" y="31"/>
                  <a:pt x="71" y="31"/>
                </a:cubicBezTo>
                <a:cubicBezTo>
                  <a:pt x="71" y="30"/>
                  <a:pt x="71" y="31"/>
                  <a:pt x="70" y="31"/>
                </a:cubicBezTo>
                <a:cubicBezTo>
                  <a:pt x="70" y="32"/>
                  <a:pt x="69" y="32"/>
                  <a:pt x="69" y="30"/>
                </a:cubicBezTo>
                <a:cubicBezTo>
                  <a:pt x="69" y="30"/>
                  <a:pt x="69" y="26"/>
                  <a:pt x="69" y="28"/>
                </a:cubicBezTo>
                <a:cubicBezTo>
                  <a:pt x="68" y="31"/>
                  <a:pt x="67" y="40"/>
                  <a:pt x="66" y="41"/>
                </a:cubicBezTo>
                <a:cubicBezTo>
                  <a:pt x="66" y="40"/>
                  <a:pt x="63" y="34"/>
                  <a:pt x="63" y="33"/>
                </a:cubicBezTo>
                <a:cubicBezTo>
                  <a:pt x="63" y="32"/>
                  <a:pt x="64" y="31"/>
                  <a:pt x="65" y="30"/>
                </a:cubicBezTo>
                <a:cubicBezTo>
                  <a:pt x="66" y="30"/>
                  <a:pt x="66" y="29"/>
                  <a:pt x="67" y="28"/>
                </a:cubicBezTo>
                <a:cubicBezTo>
                  <a:pt x="66" y="29"/>
                  <a:pt x="65" y="29"/>
                  <a:pt x="65" y="29"/>
                </a:cubicBezTo>
                <a:cubicBezTo>
                  <a:pt x="64" y="28"/>
                  <a:pt x="66" y="27"/>
                  <a:pt x="63" y="26"/>
                </a:cubicBezTo>
                <a:cubicBezTo>
                  <a:pt x="62" y="28"/>
                  <a:pt x="58" y="25"/>
                  <a:pt x="61" y="28"/>
                </a:cubicBezTo>
                <a:cubicBezTo>
                  <a:pt x="61" y="28"/>
                  <a:pt x="60" y="28"/>
                  <a:pt x="60" y="28"/>
                </a:cubicBezTo>
                <a:cubicBezTo>
                  <a:pt x="60" y="28"/>
                  <a:pt x="59" y="28"/>
                  <a:pt x="59" y="28"/>
                </a:cubicBezTo>
                <a:cubicBezTo>
                  <a:pt x="59" y="27"/>
                  <a:pt x="59" y="27"/>
                  <a:pt x="59" y="27"/>
                </a:cubicBezTo>
                <a:cubicBezTo>
                  <a:pt x="59" y="27"/>
                  <a:pt x="59" y="27"/>
                  <a:pt x="59" y="27"/>
                </a:cubicBezTo>
                <a:cubicBezTo>
                  <a:pt x="59" y="27"/>
                  <a:pt x="59" y="27"/>
                  <a:pt x="59" y="27"/>
                </a:cubicBezTo>
                <a:cubicBezTo>
                  <a:pt x="59" y="27"/>
                  <a:pt x="59" y="27"/>
                  <a:pt x="59" y="27"/>
                </a:cubicBezTo>
                <a:cubicBezTo>
                  <a:pt x="59" y="27"/>
                  <a:pt x="59" y="27"/>
                  <a:pt x="59" y="27"/>
                </a:cubicBezTo>
                <a:cubicBezTo>
                  <a:pt x="58" y="27"/>
                  <a:pt x="58" y="27"/>
                  <a:pt x="58" y="27"/>
                </a:cubicBezTo>
                <a:cubicBezTo>
                  <a:pt x="58" y="27"/>
                  <a:pt x="58" y="27"/>
                  <a:pt x="58" y="27"/>
                </a:cubicBezTo>
                <a:cubicBezTo>
                  <a:pt x="58" y="27"/>
                  <a:pt x="58" y="27"/>
                  <a:pt x="58" y="27"/>
                </a:cubicBezTo>
                <a:cubicBezTo>
                  <a:pt x="58" y="27"/>
                  <a:pt x="58" y="27"/>
                  <a:pt x="57" y="27"/>
                </a:cubicBezTo>
                <a:cubicBezTo>
                  <a:pt x="57" y="27"/>
                  <a:pt x="57" y="27"/>
                  <a:pt x="57" y="27"/>
                </a:cubicBezTo>
                <a:cubicBezTo>
                  <a:pt x="57" y="27"/>
                  <a:pt x="56" y="27"/>
                  <a:pt x="56" y="27"/>
                </a:cubicBezTo>
                <a:cubicBezTo>
                  <a:pt x="56" y="28"/>
                  <a:pt x="55" y="28"/>
                  <a:pt x="55" y="28"/>
                </a:cubicBezTo>
                <a:cubicBezTo>
                  <a:pt x="55" y="28"/>
                  <a:pt x="55" y="29"/>
                  <a:pt x="55" y="29"/>
                </a:cubicBezTo>
                <a:cubicBezTo>
                  <a:pt x="55" y="30"/>
                  <a:pt x="55" y="30"/>
                  <a:pt x="55" y="31"/>
                </a:cubicBezTo>
                <a:cubicBezTo>
                  <a:pt x="55" y="32"/>
                  <a:pt x="55" y="34"/>
                  <a:pt x="54" y="35"/>
                </a:cubicBezTo>
                <a:cubicBezTo>
                  <a:pt x="54" y="34"/>
                  <a:pt x="53" y="34"/>
                  <a:pt x="53" y="34"/>
                </a:cubicBezTo>
                <a:cubicBezTo>
                  <a:pt x="51" y="35"/>
                  <a:pt x="50" y="34"/>
                  <a:pt x="49" y="34"/>
                </a:cubicBezTo>
                <a:cubicBezTo>
                  <a:pt x="47" y="33"/>
                  <a:pt x="46" y="32"/>
                  <a:pt x="43" y="32"/>
                </a:cubicBezTo>
                <a:cubicBezTo>
                  <a:pt x="43" y="31"/>
                  <a:pt x="42" y="30"/>
                  <a:pt x="43" y="30"/>
                </a:cubicBezTo>
                <a:cubicBezTo>
                  <a:pt x="42" y="30"/>
                  <a:pt x="41" y="30"/>
                  <a:pt x="40" y="30"/>
                </a:cubicBezTo>
                <a:cubicBezTo>
                  <a:pt x="38" y="28"/>
                  <a:pt x="43" y="31"/>
                  <a:pt x="42" y="28"/>
                </a:cubicBezTo>
                <a:cubicBezTo>
                  <a:pt x="41" y="29"/>
                  <a:pt x="38" y="29"/>
                  <a:pt x="36" y="29"/>
                </a:cubicBezTo>
                <a:cubicBezTo>
                  <a:pt x="37" y="31"/>
                  <a:pt x="40" y="31"/>
                  <a:pt x="42" y="30"/>
                </a:cubicBezTo>
                <a:cubicBezTo>
                  <a:pt x="41" y="33"/>
                  <a:pt x="38" y="35"/>
                  <a:pt x="34" y="35"/>
                </a:cubicBezTo>
                <a:cubicBezTo>
                  <a:pt x="32" y="35"/>
                  <a:pt x="33" y="33"/>
                  <a:pt x="33" y="34"/>
                </a:cubicBezTo>
                <a:cubicBezTo>
                  <a:pt x="30" y="33"/>
                  <a:pt x="29" y="35"/>
                  <a:pt x="28" y="36"/>
                </a:cubicBezTo>
                <a:cubicBezTo>
                  <a:pt x="27" y="37"/>
                  <a:pt x="26" y="37"/>
                  <a:pt x="24" y="37"/>
                </a:cubicBezTo>
                <a:cubicBezTo>
                  <a:pt x="22" y="35"/>
                  <a:pt x="23" y="34"/>
                  <a:pt x="23" y="32"/>
                </a:cubicBezTo>
                <a:cubicBezTo>
                  <a:pt x="25" y="32"/>
                  <a:pt x="27" y="33"/>
                  <a:pt x="28" y="33"/>
                </a:cubicBezTo>
                <a:cubicBezTo>
                  <a:pt x="26" y="32"/>
                  <a:pt x="26" y="32"/>
                  <a:pt x="26" y="32"/>
                </a:cubicBezTo>
                <a:cubicBezTo>
                  <a:pt x="27" y="32"/>
                  <a:pt x="29" y="31"/>
                  <a:pt x="29" y="32"/>
                </a:cubicBezTo>
                <a:cubicBezTo>
                  <a:pt x="28" y="30"/>
                  <a:pt x="20" y="32"/>
                  <a:pt x="15" y="31"/>
                </a:cubicBezTo>
                <a:cubicBezTo>
                  <a:pt x="14" y="32"/>
                  <a:pt x="13" y="33"/>
                  <a:pt x="14" y="33"/>
                </a:cubicBezTo>
                <a:cubicBezTo>
                  <a:pt x="15" y="33"/>
                  <a:pt x="15" y="33"/>
                  <a:pt x="15" y="33"/>
                </a:cubicBezTo>
                <a:cubicBezTo>
                  <a:pt x="17" y="34"/>
                  <a:pt x="13" y="35"/>
                  <a:pt x="15" y="35"/>
                </a:cubicBezTo>
                <a:cubicBezTo>
                  <a:pt x="13" y="36"/>
                  <a:pt x="11" y="38"/>
                  <a:pt x="8" y="38"/>
                </a:cubicBezTo>
                <a:cubicBezTo>
                  <a:pt x="7" y="36"/>
                  <a:pt x="7" y="36"/>
                  <a:pt x="7" y="36"/>
                </a:cubicBezTo>
                <a:cubicBezTo>
                  <a:pt x="8" y="36"/>
                  <a:pt x="9" y="37"/>
                  <a:pt x="10" y="36"/>
                </a:cubicBezTo>
                <a:cubicBezTo>
                  <a:pt x="9" y="37"/>
                  <a:pt x="6" y="34"/>
                  <a:pt x="5" y="37"/>
                </a:cubicBezTo>
                <a:cubicBezTo>
                  <a:pt x="7" y="38"/>
                  <a:pt x="7" y="38"/>
                  <a:pt x="7" y="38"/>
                </a:cubicBezTo>
                <a:cubicBezTo>
                  <a:pt x="5" y="39"/>
                  <a:pt x="3" y="41"/>
                  <a:pt x="0" y="41"/>
                </a:cubicBezTo>
                <a:cubicBezTo>
                  <a:pt x="2" y="42"/>
                  <a:pt x="1" y="40"/>
                  <a:pt x="3" y="42"/>
                </a:cubicBezTo>
                <a:cubicBezTo>
                  <a:pt x="1" y="40"/>
                  <a:pt x="9" y="42"/>
                  <a:pt x="6" y="39"/>
                </a:cubicBezTo>
                <a:cubicBezTo>
                  <a:pt x="8" y="42"/>
                  <a:pt x="9" y="40"/>
                  <a:pt x="12" y="42"/>
                </a:cubicBezTo>
                <a:cubicBezTo>
                  <a:pt x="12" y="41"/>
                  <a:pt x="11" y="41"/>
                  <a:pt x="13" y="41"/>
                </a:cubicBezTo>
                <a:cubicBezTo>
                  <a:pt x="13" y="41"/>
                  <a:pt x="13" y="40"/>
                  <a:pt x="13" y="40"/>
                </a:cubicBezTo>
                <a:cubicBezTo>
                  <a:pt x="13" y="40"/>
                  <a:pt x="13" y="40"/>
                  <a:pt x="13" y="40"/>
                </a:cubicBezTo>
                <a:cubicBezTo>
                  <a:pt x="13" y="40"/>
                  <a:pt x="13" y="40"/>
                  <a:pt x="13" y="40"/>
                </a:cubicBezTo>
                <a:cubicBezTo>
                  <a:pt x="13" y="40"/>
                  <a:pt x="13" y="40"/>
                  <a:pt x="13" y="40"/>
                </a:cubicBezTo>
                <a:cubicBezTo>
                  <a:pt x="13" y="40"/>
                  <a:pt x="12" y="40"/>
                  <a:pt x="12" y="39"/>
                </a:cubicBezTo>
                <a:cubicBezTo>
                  <a:pt x="13" y="38"/>
                  <a:pt x="16" y="38"/>
                  <a:pt x="17" y="37"/>
                </a:cubicBezTo>
                <a:cubicBezTo>
                  <a:pt x="18" y="37"/>
                  <a:pt x="17" y="38"/>
                  <a:pt x="17" y="38"/>
                </a:cubicBezTo>
                <a:cubicBezTo>
                  <a:pt x="19" y="37"/>
                  <a:pt x="19" y="37"/>
                  <a:pt x="19" y="37"/>
                </a:cubicBezTo>
                <a:cubicBezTo>
                  <a:pt x="19" y="38"/>
                  <a:pt x="22" y="39"/>
                  <a:pt x="19" y="40"/>
                </a:cubicBezTo>
                <a:cubicBezTo>
                  <a:pt x="22" y="40"/>
                  <a:pt x="22" y="40"/>
                  <a:pt x="22" y="40"/>
                </a:cubicBezTo>
                <a:cubicBezTo>
                  <a:pt x="23" y="40"/>
                  <a:pt x="25" y="40"/>
                  <a:pt x="26" y="40"/>
                </a:cubicBezTo>
                <a:cubicBezTo>
                  <a:pt x="28" y="40"/>
                  <a:pt x="29" y="38"/>
                  <a:pt x="28" y="39"/>
                </a:cubicBezTo>
                <a:cubicBezTo>
                  <a:pt x="32" y="38"/>
                  <a:pt x="32" y="38"/>
                  <a:pt x="32" y="38"/>
                </a:cubicBezTo>
                <a:cubicBezTo>
                  <a:pt x="32" y="39"/>
                  <a:pt x="32" y="39"/>
                  <a:pt x="32" y="39"/>
                </a:cubicBezTo>
                <a:cubicBezTo>
                  <a:pt x="34" y="39"/>
                  <a:pt x="38" y="37"/>
                  <a:pt x="42" y="41"/>
                </a:cubicBezTo>
                <a:cubicBezTo>
                  <a:pt x="43" y="41"/>
                  <a:pt x="44" y="41"/>
                  <a:pt x="44" y="41"/>
                </a:cubicBezTo>
                <a:cubicBezTo>
                  <a:pt x="46" y="41"/>
                  <a:pt x="47" y="41"/>
                  <a:pt x="49" y="42"/>
                </a:cubicBezTo>
                <a:cubicBezTo>
                  <a:pt x="49" y="42"/>
                  <a:pt x="49" y="42"/>
                  <a:pt x="49" y="42"/>
                </a:cubicBezTo>
                <a:cubicBezTo>
                  <a:pt x="49" y="43"/>
                  <a:pt x="49" y="43"/>
                  <a:pt x="49" y="43"/>
                </a:cubicBezTo>
                <a:cubicBezTo>
                  <a:pt x="50" y="43"/>
                  <a:pt x="50" y="43"/>
                  <a:pt x="50" y="43"/>
                </a:cubicBezTo>
                <a:cubicBezTo>
                  <a:pt x="51" y="43"/>
                  <a:pt x="51" y="43"/>
                  <a:pt x="51" y="43"/>
                </a:cubicBezTo>
                <a:cubicBezTo>
                  <a:pt x="52" y="43"/>
                  <a:pt x="52" y="43"/>
                  <a:pt x="52" y="43"/>
                </a:cubicBezTo>
                <a:cubicBezTo>
                  <a:pt x="52" y="43"/>
                  <a:pt x="53" y="43"/>
                  <a:pt x="53" y="43"/>
                </a:cubicBezTo>
                <a:cubicBezTo>
                  <a:pt x="54" y="43"/>
                  <a:pt x="54" y="43"/>
                  <a:pt x="55" y="43"/>
                </a:cubicBezTo>
                <a:cubicBezTo>
                  <a:pt x="57" y="42"/>
                  <a:pt x="58" y="41"/>
                  <a:pt x="58" y="40"/>
                </a:cubicBezTo>
                <a:cubicBezTo>
                  <a:pt x="59" y="41"/>
                  <a:pt x="59" y="40"/>
                  <a:pt x="60" y="40"/>
                </a:cubicBezTo>
                <a:cubicBezTo>
                  <a:pt x="60" y="40"/>
                  <a:pt x="60" y="40"/>
                  <a:pt x="60" y="40"/>
                </a:cubicBezTo>
                <a:cubicBezTo>
                  <a:pt x="61" y="40"/>
                  <a:pt x="61" y="40"/>
                  <a:pt x="61" y="40"/>
                </a:cubicBezTo>
                <a:cubicBezTo>
                  <a:pt x="61" y="40"/>
                  <a:pt x="61" y="40"/>
                  <a:pt x="61" y="40"/>
                </a:cubicBezTo>
                <a:cubicBezTo>
                  <a:pt x="61" y="39"/>
                  <a:pt x="61" y="39"/>
                  <a:pt x="60" y="38"/>
                </a:cubicBezTo>
                <a:cubicBezTo>
                  <a:pt x="60" y="38"/>
                  <a:pt x="60" y="37"/>
                  <a:pt x="59" y="37"/>
                </a:cubicBezTo>
                <a:cubicBezTo>
                  <a:pt x="59" y="36"/>
                  <a:pt x="59" y="36"/>
                  <a:pt x="59" y="36"/>
                </a:cubicBezTo>
                <a:cubicBezTo>
                  <a:pt x="59" y="36"/>
                  <a:pt x="59" y="36"/>
                  <a:pt x="59" y="36"/>
                </a:cubicBezTo>
                <a:cubicBezTo>
                  <a:pt x="59" y="36"/>
                  <a:pt x="59" y="36"/>
                  <a:pt x="59" y="36"/>
                </a:cubicBezTo>
                <a:cubicBezTo>
                  <a:pt x="58" y="36"/>
                  <a:pt x="58" y="35"/>
                  <a:pt x="58" y="35"/>
                </a:cubicBezTo>
                <a:cubicBezTo>
                  <a:pt x="58" y="35"/>
                  <a:pt x="58" y="35"/>
                  <a:pt x="58" y="35"/>
                </a:cubicBezTo>
                <a:cubicBezTo>
                  <a:pt x="58" y="35"/>
                  <a:pt x="58" y="35"/>
                  <a:pt x="58" y="35"/>
                </a:cubicBezTo>
                <a:cubicBezTo>
                  <a:pt x="58" y="35"/>
                  <a:pt x="58" y="35"/>
                  <a:pt x="58" y="35"/>
                </a:cubicBezTo>
                <a:cubicBezTo>
                  <a:pt x="59" y="35"/>
                  <a:pt x="59" y="35"/>
                  <a:pt x="59" y="35"/>
                </a:cubicBezTo>
                <a:cubicBezTo>
                  <a:pt x="59" y="35"/>
                  <a:pt x="59" y="35"/>
                  <a:pt x="59" y="35"/>
                </a:cubicBezTo>
                <a:cubicBezTo>
                  <a:pt x="59" y="35"/>
                  <a:pt x="59" y="35"/>
                  <a:pt x="59" y="35"/>
                </a:cubicBezTo>
                <a:cubicBezTo>
                  <a:pt x="59" y="35"/>
                  <a:pt x="59" y="35"/>
                  <a:pt x="59" y="35"/>
                </a:cubicBezTo>
                <a:cubicBezTo>
                  <a:pt x="58" y="41"/>
                  <a:pt x="58" y="41"/>
                  <a:pt x="58" y="41"/>
                </a:cubicBezTo>
                <a:cubicBezTo>
                  <a:pt x="58" y="41"/>
                  <a:pt x="58" y="41"/>
                  <a:pt x="58" y="41"/>
                </a:cubicBezTo>
                <a:cubicBezTo>
                  <a:pt x="58" y="41"/>
                  <a:pt x="58" y="41"/>
                  <a:pt x="58" y="41"/>
                </a:cubicBezTo>
                <a:cubicBezTo>
                  <a:pt x="58" y="41"/>
                  <a:pt x="58" y="41"/>
                  <a:pt x="58" y="41"/>
                </a:cubicBezTo>
                <a:cubicBezTo>
                  <a:pt x="58" y="41"/>
                  <a:pt x="58" y="41"/>
                  <a:pt x="58" y="41"/>
                </a:cubicBezTo>
                <a:cubicBezTo>
                  <a:pt x="58" y="41"/>
                  <a:pt x="58" y="41"/>
                  <a:pt x="58" y="41"/>
                </a:cubicBezTo>
                <a:cubicBezTo>
                  <a:pt x="58" y="40"/>
                  <a:pt x="59" y="40"/>
                  <a:pt x="59" y="40"/>
                </a:cubicBezTo>
                <a:cubicBezTo>
                  <a:pt x="58" y="40"/>
                  <a:pt x="58" y="40"/>
                  <a:pt x="58" y="40"/>
                </a:cubicBezTo>
                <a:cubicBezTo>
                  <a:pt x="58" y="40"/>
                  <a:pt x="58" y="40"/>
                  <a:pt x="58" y="40"/>
                </a:cubicBezTo>
                <a:cubicBezTo>
                  <a:pt x="58" y="40"/>
                  <a:pt x="58" y="40"/>
                  <a:pt x="58" y="40"/>
                </a:cubicBezTo>
                <a:cubicBezTo>
                  <a:pt x="58" y="40"/>
                  <a:pt x="58" y="40"/>
                  <a:pt x="58" y="41"/>
                </a:cubicBezTo>
                <a:cubicBezTo>
                  <a:pt x="59" y="41"/>
                  <a:pt x="59" y="41"/>
                  <a:pt x="59" y="41"/>
                </a:cubicBezTo>
                <a:cubicBezTo>
                  <a:pt x="59" y="41"/>
                  <a:pt x="59" y="42"/>
                  <a:pt x="59" y="42"/>
                </a:cubicBezTo>
                <a:cubicBezTo>
                  <a:pt x="60" y="41"/>
                  <a:pt x="60" y="41"/>
                  <a:pt x="60" y="41"/>
                </a:cubicBezTo>
                <a:cubicBezTo>
                  <a:pt x="63" y="44"/>
                  <a:pt x="65" y="45"/>
                  <a:pt x="68" y="46"/>
                </a:cubicBezTo>
                <a:cubicBezTo>
                  <a:pt x="68" y="44"/>
                  <a:pt x="68" y="44"/>
                  <a:pt x="68" y="44"/>
                </a:cubicBezTo>
                <a:cubicBezTo>
                  <a:pt x="69" y="44"/>
                  <a:pt x="70" y="45"/>
                  <a:pt x="72" y="46"/>
                </a:cubicBezTo>
                <a:cubicBezTo>
                  <a:pt x="74" y="47"/>
                  <a:pt x="77" y="47"/>
                  <a:pt x="79" y="46"/>
                </a:cubicBezTo>
                <a:cubicBezTo>
                  <a:pt x="79" y="47"/>
                  <a:pt x="79" y="47"/>
                  <a:pt x="78" y="47"/>
                </a:cubicBezTo>
                <a:cubicBezTo>
                  <a:pt x="78" y="47"/>
                  <a:pt x="77" y="47"/>
                  <a:pt x="77" y="47"/>
                </a:cubicBezTo>
                <a:cubicBezTo>
                  <a:pt x="80" y="48"/>
                  <a:pt x="83" y="46"/>
                  <a:pt x="84" y="43"/>
                </a:cubicBezTo>
                <a:cubicBezTo>
                  <a:pt x="85" y="40"/>
                  <a:pt x="85" y="37"/>
                  <a:pt x="87" y="36"/>
                </a:cubicBezTo>
                <a:cubicBezTo>
                  <a:pt x="87" y="34"/>
                  <a:pt x="87" y="33"/>
                  <a:pt x="87" y="32"/>
                </a:cubicBezTo>
                <a:cubicBezTo>
                  <a:pt x="87" y="32"/>
                  <a:pt x="87" y="33"/>
                  <a:pt x="87" y="33"/>
                </a:cubicBezTo>
                <a:cubicBezTo>
                  <a:pt x="87" y="33"/>
                  <a:pt x="87" y="32"/>
                  <a:pt x="87" y="32"/>
                </a:cubicBezTo>
                <a:cubicBezTo>
                  <a:pt x="88" y="32"/>
                  <a:pt x="88" y="31"/>
                  <a:pt x="88" y="30"/>
                </a:cubicBezTo>
                <a:cubicBezTo>
                  <a:pt x="88" y="31"/>
                  <a:pt x="88" y="31"/>
                  <a:pt x="87" y="32"/>
                </a:cubicBezTo>
                <a:cubicBezTo>
                  <a:pt x="88" y="31"/>
                  <a:pt x="87" y="29"/>
                  <a:pt x="87" y="27"/>
                </a:cubicBezTo>
                <a:cubicBezTo>
                  <a:pt x="89" y="27"/>
                  <a:pt x="89" y="27"/>
                  <a:pt x="89" y="27"/>
                </a:cubicBezTo>
                <a:cubicBezTo>
                  <a:pt x="89" y="27"/>
                  <a:pt x="89" y="27"/>
                  <a:pt x="89" y="27"/>
                </a:cubicBezTo>
                <a:cubicBezTo>
                  <a:pt x="89" y="25"/>
                  <a:pt x="88" y="25"/>
                  <a:pt x="87" y="26"/>
                </a:cubicBezTo>
                <a:cubicBezTo>
                  <a:pt x="87" y="25"/>
                  <a:pt x="87" y="24"/>
                  <a:pt x="86" y="24"/>
                </a:cubicBezTo>
                <a:cubicBezTo>
                  <a:pt x="89" y="24"/>
                  <a:pt x="86" y="21"/>
                  <a:pt x="88" y="22"/>
                </a:cubicBezTo>
                <a:cubicBezTo>
                  <a:pt x="88" y="22"/>
                  <a:pt x="88" y="22"/>
                  <a:pt x="88" y="22"/>
                </a:cubicBezTo>
                <a:cubicBezTo>
                  <a:pt x="87" y="21"/>
                  <a:pt x="87" y="21"/>
                  <a:pt x="86" y="20"/>
                </a:cubicBezTo>
                <a:cubicBezTo>
                  <a:pt x="86" y="20"/>
                  <a:pt x="86" y="20"/>
                  <a:pt x="86" y="20"/>
                </a:cubicBezTo>
                <a:cubicBezTo>
                  <a:pt x="86" y="20"/>
                  <a:pt x="86" y="20"/>
                  <a:pt x="86" y="20"/>
                </a:cubicBezTo>
                <a:cubicBezTo>
                  <a:pt x="86" y="20"/>
                  <a:pt x="86" y="20"/>
                  <a:pt x="86" y="20"/>
                </a:cubicBezTo>
                <a:cubicBezTo>
                  <a:pt x="86" y="21"/>
                  <a:pt x="86" y="22"/>
                  <a:pt x="86" y="21"/>
                </a:cubicBezTo>
                <a:cubicBezTo>
                  <a:pt x="84" y="20"/>
                  <a:pt x="83" y="19"/>
                  <a:pt x="82" y="18"/>
                </a:cubicBezTo>
                <a:cubicBezTo>
                  <a:pt x="82" y="19"/>
                  <a:pt x="83" y="19"/>
                  <a:pt x="83" y="19"/>
                </a:cubicBezTo>
                <a:cubicBezTo>
                  <a:pt x="83" y="19"/>
                  <a:pt x="83" y="19"/>
                  <a:pt x="83" y="19"/>
                </a:cubicBezTo>
                <a:cubicBezTo>
                  <a:pt x="83" y="19"/>
                  <a:pt x="83" y="19"/>
                  <a:pt x="83" y="20"/>
                </a:cubicBezTo>
                <a:cubicBezTo>
                  <a:pt x="83" y="20"/>
                  <a:pt x="83" y="21"/>
                  <a:pt x="84" y="22"/>
                </a:cubicBezTo>
                <a:cubicBezTo>
                  <a:pt x="84" y="22"/>
                  <a:pt x="83" y="22"/>
                  <a:pt x="83" y="22"/>
                </a:cubicBezTo>
                <a:cubicBezTo>
                  <a:pt x="83" y="23"/>
                  <a:pt x="82" y="23"/>
                  <a:pt x="82" y="23"/>
                </a:cubicBezTo>
                <a:cubicBezTo>
                  <a:pt x="82" y="23"/>
                  <a:pt x="83" y="24"/>
                  <a:pt x="84" y="24"/>
                </a:cubicBezTo>
                <a:cubicBezTo>
                  <a:pt x="84" y="25"/>
                  <a:pt x="85" y="25"/>
                  <a:pt x="85" y="25"/>
                </a:cubicBezTo>
                <a:cubicBezTo>
                  <a:pt x="84" y="28"/>
                  <a:pt x="84" y="30"/>
                  <a:pt x="82" y="28"/>
                </a:cubicBezTo>
                <a:cubicBezTo>
                  <a:pt x="84" y="31"/>
                  <a:pt x="84" y="31"/>
                  <a:pt x="84" y="32"/>
                </a:cubicBezTo>
                <a:cubicBezTo>
                  <a:pt x="85" y="33"/>
                  <a:pt x="85" y="33"/>
                  <a:pt x="86" y="34"/>
                </a:cubicBezTo>
                <a:cubicBezTo>
                  <a:pt x="85" y="35"/>
                  <a:pt x="85" y="35"/>
                  <a:pt x="85" y="35"/>
                </a:cubicBezTo>
                <a:cubicBezTo>
                  <a:pt x="86" y="37"/>
                  <a:pt x="87" y="37"/>
                  <a:pt x="87" y="39"/>
                </a:cubicBezTo>
                <a:cubicBezTo>
                  <a:pt x="86" y="41"/>
                  <a:pt x="87" y="45"/>
                  <a:pt x="89" y="47"/>
                </a:cubicBezTo>
                <a:cubicBezTo>
                  <a:pt x="90" y="49"/>
                  <a:pt x="92" y="50"/>
                  <a:pt x="94" y="51"/>
                </a:cubicBezTo>
                <a:cubicBezTo>
                  <a:pt x="95" y="52"/>
                  <a:pt x="96" y="52"/>
                  <a:pt x="97" y="52"/>
                </a:cubicBezTo>
                <a:cubicBezTo>
                  <a:pt x="98" y="52"/>
                  <a:pt x="98" y="52"/>
                  <a:pt x="99" y="52"/>
                </a:cubicBezTo>
                <a:cubicBezTo>
                  <a:pt x="98" y="50"/>
                  <a:pt x="99" y="51"/>
                  <a:pt x="100" y="51"/>
                </a:cubicBezTo>
                <a:cubicBezTo>
                  <a:pt x="100" y="51"/>
                  <a:pt x="101" y="50"/>
                  <a:pt x="101" y="49"/>
                </a:cubicBezTo>
                <a:cubicBezTo>
                  <a:pt x="101" y="50"/>
                  <a:pt x="102" y="50"/>
                  <a:pt x="101" y="52"/>
                </a:cubicBezTo>
                <a:cubicBezTo>
                  <a:pt x="102" y="50"/>
                  <a:pt x="103" y="49"/>
                  <a:pt x="103" y="49"/>
                </a:cubicBezTo>
                <a:cubicBezTo>
                  <a:pt x="104" y="48"/>
                  <a:pt x="105" y="47"/>
                  <a:pt x="105" y="44"/>
                </a:cubicBezTo>
                <a:cubicBezTo>
                  <a:pt x="106" y="45"/>
                  <a:pt x="105" y="47"/>
                  <a:pt x="105" y="47"/>
                </a:cubicBezTo>
                <a:cubicBezTo>
                  <a:pt x="106" y="46"/>
                  <a:pt x="106" y="45"/>
                  <a:pt x="106" y="45"/>
                </a:cubicBezTo>
                <a:cubicBezTo>
                  <a:pt x="107" y="46"/>
                  <a:pt x="106" y="47"/>
                  <a:pt x="106" y="48"/>
                </a:cubicBezTo>
                <a:cubicBezTo>
                  <a:pt x="107" y="47"/>
                  <a:pt x="107" y="46"/>
                  <a:pt x="107" y="45"/>
                </a:cubicBezTo>
                <a:cubicBezTo>
                  <a:pt x="107" y="44"/>
                  <a:pt x="107" y="43"/>
                  <a:pt x="107" y="41"/>
                </a:cubicBezTo>
                <a:cubicBezTo>
                  <a:pt x="107" y="39"/>
                  <a:pt x="107" y="37"/>
                  <a:pt x="106" y="36"/>
                </a:cubicBezTo>
                <a:cubicBezTo>
                  <a:pt x="107" y="35"/>
                  <a:pt x="108" y="33"/>
                  <a:pt x="107" y="30"/>
                </a:cubicBezTo>
                <a:cubicBezTo>
                  <a:pt x="108" y="30"/>
                  <a:pt x="109" y="30"/>
                  <a:pt x="108" y="33"/>
                </a:cubicBezTo>
                <a:cubicBezTo>
                  <a:pt x="109" y="32"/>
                  <a:pt x="110" y="30"/>
                  <a:pt x="111" y="27"/>
                </a:cubicBezTo>
                <a:cubicBezTo>
                  <a:pt x="112" y="25"/>
                  <a:pt x="113" y="25"/>
                  <a:pt x="112" y="24"/>
                </a:cubicBezTo>
                <a:cubicBezTo>
                  <a:pt x="112" y="24"/>
                  <a:pt x="113" y="23"/>
                  <a:pt x="113" y="23"/>
                </a:cubicBezTo>
                <a:cubicBezTo>
                  <a:pt x="113" y="22"/>
                  <a:pt x="113" y="22"/>
                  <a:pt x="113" y="22"/>
                </a:cubicBezTo>
                <a:cubicBezTo>
                  <a:pt x="114" y="22"/>
                  <a:pt x="114" y="22"/>
                  <a:pt x="114" y="22"/>
                </a:cubicBezTo>
                <a:cubicBezTo>
                  <a:pt x="114" y="22"/>
                  <a:pt x="114" y="22"/>
                  <a:pt x="114" y="22"/>
                </a:cubicBezTo>
                <a:cubicBezTo>
                  <a:pt x="114" y="22"/>
                  <a:pt x="114" y="22"/>
                  <a:pt x="114" y="22"/>
                </a:cubicBezTo>
                <a:cubicBezTo>
                  <a:pt x="114" y="22"/>
                  <a:pt x="114" y="22"/>
                  <a:pt x="115" y="22"/>
                </a:cubicBezTo>
                <a:cubicBezTo>
                  <a:pt x="114" y="22"/>
                  <a:pt x="114" y="22"/>
                  <a:pt x="114" y="22"/>
                </a:cubicBezTo>
                <a:cubicBezTo>
                  <a:pt x="115" y="21"/>
                  <a:pt x="115"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2"/>
                  <a:pt x="116" y="22"/>
                </a:cubicBezTo>
                <a:cubicBezTo>
                  <a:pt x="116" y="22"/>
                  <a:pt x="116" y="22"/>
                  <a:pt x="116" y="22"/>
                </a:cubicBezTo>
                <a:cubicBezTo>
                  <a:pt x="116" y="23"/>
                  <a:pt x="117" y="24"/>
                  <a:pt x="117" y="24"/>
                </a:cubicBezTo>
                <a:cubicBezTo>
                  <a:pt x="117" y="24"/>
                  <a:pt x="117" y="25"/>
                  <a:pt x="117" y="25"/>
                </a:cubicBezTo>
                <a:cubicBezTo>
                  <a:pt x="117" y="25"/>
                  <a:pt x="117" y="26"/>
                  <a:pt x="117" y="28"/>
                </a:cubicBezTo>
                <a:cubicBezTo>
                  <a:pt x="119" y="27"/>
                  <a:pt x="119" y="27"/>
                  <a:pt x="119" y="27"/>
                </a:cubicBezTo>
                <a:cubicBezTo>
                  <a:pt x="120" y="27"/>
                  <a:pt x="120" y="28"/>
                  <a:pt x="120" y="30"/>
                </a:cubicBezTo>
                <a:cubicBezTo>
                  <a:pt x="120" y="32"/>
                  <a:pt x="119" y="35"/>
                  <a:pt x="120" y="36"/>
                </a:cubicBezTo>
                <a:cubicBezTo>
                  <a:pt x="120" y="34"/>
                  <a:pt x="120" y="34"/>
                  <a:pt x="120" y="34"/>
                </a:cubicBezTo>
                <a:cubicBezTo>
                  <a:pt x="121" y="35"/>
                  <a:pt x="120" y="37"/>
                  <a:pt x="120" y="40"/>
                </a:cubicBezTo>
                <a:cubicBezTo>
                  <a:pt x="119" y="43"/>
                  <a:pt x="118" y="46"/>
                  <a:pt x="118" y="48"/>
                </a:cubicBezTo>
                <a:cubicBezTo>
                  <a:pt x="118" y="48"/>
                  <a:pt x="118" y="47"/>
                  <a:pt x="118" y="47"/>
                </a:cubicBezTo>
                <a:cubicBezTo>
                  <a:pt x="118" y="51"/>
                  <a:pt x="118" y="51"/>
                  <a:pt x="119" y="49"/>
                </a:cubicBezTo>
                <a:cubicBezTo>
                  <a:pt x="119" y="48"/>
                  <a:pt x="120" y="47"/>
                  <a:pt x="121" y="48"/>
                </a:cubicBezTo>
                <a:cubicBezTo>
                  <a:pt x="120" y="50"/>
                  <a:pt x="119" y="51"/>
                  <a:pt x="120" y="54"/>
                </a:cubicBezTo>
                <a:cubicBezTo>
                  <a:pt x="120" y="55"/>
                  <a:pt x="121" y="55"/>
                  <a:pt x="122" y="55"/>
                </a:cubicBezTo>
                <a:cubicBezTo>
                  <a:pt x="123" y="56"/>
                  <a:pt x="124" y="56"/>
                  <a:pt x="124" y="59"/>
                </a:cubicBezTo>
                <a:cubicBezTo>
                  <a:pt x="124" y="57"/>
                  <a:pt x="124" y="56"/>
                  <a:pt x="125" y="56"/>
                </a:cubicBezTo>
                <a:cubicBezTo>
                  <a:pt x="126" y="56"/>
                  <a:pt x="126" y="58"/>
                  <a:pt x="127" y="60"/>
                </a:cubicBezTo>
                <a:cubicBezTo>
                  <a:pt x="128" y="61"/>
                  <a:pt x="130" y="62"/>
                  <a:pt x="131" y="61"/>
                </a:cubicBezTo>
                <a:cubicBezTo>
                  <a:pt x="131" y="61"/>
                  <a:pt x="131" y="61"/>
                  <a:pt x="131" y="61"/>
                </a:cubicBezTo>
                <a:cubicBezTo>
                  <a:pt x="132" y="61"/>
                  <a:pt x="134" y="60"/>
                  <a:pt x="135" y="59"/>
                </a:cubicBezTo>
                <a:cubicBezTo>
                  <a:pt x="136" y="58"/>
                  <a:pt x="136" y="57"/>
                  <a:pt x="136" y="56"/>
                </a:cubicBezTo>
                <a:cubicBezTo>
                  <a:pt x="137" y="58"/>
                  <a:pt x="138" y="56"/>
                  <a:pt x="139" y="53"/>
                </a:cubicBezTo>
                <a:cubicBezTo>
                  <a:pt x="140" y="50"/>
                  <a:pt x="141" y="47"/>
                  <a:pt x="142" y="50"/>
                </a:cubicBezTo>
                <a:cubicBezTo>
                  <a:pt x="142" y="50"/>
                  <a:pt x="142" y="49"/>
                  <a:pt x="143" y="47"/>
                </a:cubicBezTo>
                <a:cubicBezTo>
                  <a:pt x="143" y="46"/>
                  <a:pt x="143" y="46"/>
                  <a:pt x="144" y="45"/>
                </a:cubicBezTo>
                <a:cubicBezTo>
                  <a:pt x="144" y="44"/>
                  <a:pt x="144" y="44"/>
                  <a:pt x="144" y="44"/>
                </a:cubicBezTo>
                <a:cubicBezTo>
                  <a:pt x="144" y="45"/>
                  <a:pt x="144" y="45"/>
                  <a:pt x="144" y="45"/>
                </a:cubicBezTo>
                <a:cubicBezTo>
                  <a:pt x="146" y="41"/>
                  <a:pt x="145" y="38"/>
                  <a:pt x="145" y="35"/>
                </a:cubicBezTo>
                <a:cubicBezTo>
                  <a:pt x="145" y="35"/>
                  <a:pt x="145" y="36"/>
                  <a:pt x="145" y="36"/>
                </a:cubicBezTo>
                <a:cubicBezTo>
                  <a:pt x="147" y="33"/>
                  <a:pt x="147" y="31"/>
                  <a:pt x="147" y="30"/>
                </a:cubicBezTo>
                <a:cubicBezTo>
                  <a:pt x="147" y="29"/>
                  <a:pt x="147" y="28"/>
                  <a:pt x="147" y="27"/>
                </a:cubicBezTo>
                <a:cubicBezTo>
                  <a:pt x="147" y="26"/>
                  <a:pt x="147" y="26"/>
                  <a:pt x="147" y="25"/>
                </a:cubicBezTo>
                <a:cubicBezTo>
                  <a:pt x="147" y="25"/>
                  <a:pt x="147" y="24"/>
                  <a:pt x="147" y="24"/>
                </a:cubicBezTo>
                <a:cubicBezTo>
                  <a:pt x="148" y="24"/>
                  <a:pt x="148" y="24"/>
                  <a:pt x="148" y="24"/>
                </a:cubicBezTo>
                <a:cubicBezTo>
                  <a:pt x="148" y="23"/>
                  <a:pt x="152" y="18"/>
                  <a:pt x="152" y="15"/>
                </a:cubicBezTo>
                <a:cubicBezTo>
                  <a:pt x="152" y="15"/>
                  <a:pt x="153" y="15"/>
                  <a:pt x="153" y="16"/>
                </a:cubicBezTo>
                <a:cubicBezTo>
                  <a:pt x="153" y="15"/>
                  <a:pt x="153" y="15"/>
                  <a:pt x="153" y="15"/>
                </a:cubicBezTo>
                <a:cubicBezTo>
                  <a:pt x="153" y="15"/>
                  <a:pt x="153" y="15"/>
                  <a:pt x="153" y="15"/>
                </a:cubicBezTo>
                <a:cubicBezTo>
                  <a:pt x="152" y="14"/>
                  <a:pt x="152" y="14"/>
                  <a:pt x="152" y="14"/>
                </a:cubicBezTo>
                <a:cubicBezTo>
                  <a:pt x="152" y="13"/>
                  <a:pt x="152" y="13"/>
                  <a:pt x="152" y="13"/>
                </a:cubicBezTo>
                <a:cubicBezTo>
                  <a:pt x="151" y="13"/>
                  <a:pt x="151" y="13"/>
                  <a:pt x="151" y="13"/>
                </a:cubicBezTo>
                <a:cubicBezTo>
                  <a:pt x="151" y="12"/>
                  <a:pt x="151" y="13"/>
                  <a:pt x="151" y="12"/>
                </a:cubicBezTo>
                <a:cubicBezTo>
                  <a:pt x="151" y="13"/>
                  <a:pt x="151" y="13"/>
                  <a:pt x="151" y="13"/>
                </a:cubicBezTo>
                <a:cubicBezTo>
                  <a:pt x="152" y="13"/>
                  <a:pt x="152" y="13"/>
                  <a:pt x="152" y="13"/>
                </a:cubicBezTo>
                <a:cubicBezTo>
                  <a:pt x="152" y="13"/>
                  <a:pt x="152" y="13"/>
                  <a:pt x="152" y="13"/>
                </a:cubicBezTo>
                <a:cubicBezTo>
                  <a:pt x="152" y="13"/>
                  <a:pt x="152" y="13"/>
                  <a:pt x="152" y="13"/>
                </a:cubicBezTo>
                <a:cubicBezTo>
                  <a:pt x="152" y="14"/>
                  <a:pt x="152" y="9"/>
                  <a:pt x="152" y="11"/>
                </a:cubicBezTo>
                <a:cubicBezTo>
                  <a:pt x="152" y="11"/>
                  <a:pt x="152" y="11"/>
                  <a:pt x="152" y="11"/>
                </a:cubicBezTo>
                <a:cubicBezTo>
                  <a:pt x="152" y="11"/>
                  <a:pt x="152" y="11"/>
                  <a:pt x="152" y="11"/>
                </a:cubicBezTo>
                <a:cubicBezTo>
                  <a:pt x="152" y="11"/>
                  <a:pt x="152" y="11"/>
                  <a:pt x="152" y="11"/>
                </a:cubicBezTo>
                <a:cubicBezTo>
                  <a:pt x="152" y="11"/>
                  <a:pt x="152" y="11"/>
                  <a:pt x="152" y="11"/>
                </a:cubicBezTo>
                <a:cubicBezTo>
                  <a:pt x="152" y="12"/>
                  <a:pt x="151" y="12"/>
                  <a:pt x="151" y="13"/>
                </a:cubicBezTo>
                <a:cubicBezTo>
                  <a:pt x="151" y="13"/>
                  <a:pt x="150" y="13"/>
                  <a:pt x="150" y="13"/>
                </a:cubicBezTo>
                <a:cubicBezTo>
                  <a:pt x="149" y="14"/>
                  <a:pt x="149" y="14"/>
                  <a:pt x="148" y="14"/>
                </a:cubicBezTo>
                <a:cubicBezTo>
                  <a:pt x="148" y="15"/>
                  <a:pt x="148" y="14"/>
                  <a:pt x="148" y="14"/>
                </a:cubicBezTo>
                <a:cubicBezTo>
                  <a:pt x="148" y="14"/>
                  <a:pt x="148" y="15"/>
                  <a:pt x="148" y="15"/>
                </a:cubicBezTo>
                <a:cubicBezTo>
                  <a:pt x="148" y="15"/>
                  <a:pt x="148" y="15"/>
                  <a:pt x="148" y="15"/>
                </a:cubicBezTo>
                <a:cubicBezTo>
                  <a:pt x="148" y="15"/>
                  <a:pt x="148" y="16"/>
                  <a:pt x="148" y="16"/>
                </a:cubicBezTo>
                <a:cubicBezTo>
                  <a:pt x="149" y="17"/>
                  <a:pt x="149" y="17"/>
                  <a:pt x="151" y="17"/>
                </a:cubicBezTo>
                <a:cubicBezTo>
                  <a:pt x="151" y="17"/>
                  <a:pt x="151" y="18"/>
                  <a:pt x="152" y="19"/>
                </a:cubicBezTo>
                <a:cubicBezTo>
                  <a:pt x="152" y="20"/>
                  <a:pt x="153" y="20"/>
                  <a:pt x="153" y="20"/>
                </a:cubicBezTo>
                <a:cubicBezTo>
                  <a:pt x="152" y="16"/>
                  <a:pt x="155" y="21"/>
                  <a:pt x="156" y="19"/>
                </a:cubicBezTo>
                <a:cubicBezTo>
                  <a:pt x="156" y="21"/>
                  <a:pt x="155" y="23"/>
                  <a:pt x="154" y="21"/>
                </a:cubicBezTo>
                <a:cubicBezTo>
                  <a:pt x="154" y="21"/>
                  <a:pt x="154" y="21"/>
                  <a:pt x="154" y="21"/>
                </a:cubicBezTo>
                <a:cubicBezTo>
                  <a:pt x="151" y="21"/>
                  <a:pt x="154" y="26"/>
                  <a:pt x="152" y="27"/>
                </a:cubicBezTo>
                <a:cubicBezTo>
                  <a:pt x="153" y="35"/>
                  <a:pt x="151" y="44"/>
                  <a:pt x="152" y="52"/>
                </a:cubicBezTo>
                <a:cubicBezTo>
                  <a:pt x="154" y="51"/>
                  <a:pt x="154" y="51"/>
                  <a:pt x="154" y="51"/>
                </a:cubicBezTo>
                <a:cubicBezTo>
                  <a:pt x="154" y="54"/>
                  <a:pt x="154" y="54"/>
                  <a:pt x="154" y="54"/>
                </a:cubicBezTo>
                <a:cubicBezTo>
                  <a:pt x="154" y="55"/>
                  <a:pt x="153" y="55"/>
                  <a:pt x="153" y="53"/>
                </a:cubicBezTo>
                <a:cubicBezTo>
                  <a:pt x="152" y="54"/>
                  <a:pt x="154" y="56"/>
                  <a:pt x="155" y="56"/>
                </a:cubicBezTo>
                <a:cubicBezTo>
                  <a:pt x="154" y="61"/>
                  <a:pt x="152" y="55"/>
                  <a:pt x="152" y="56"/>
                </a:cubicBezTo>
                <a:cubicBezTo>
                  <a:pt x="152" y="58"/>
                  <a:pt x="152" y="58"/>
                  <a:pt x="152" y="58"/>
                </a:cubicBezTo>
                <a:cubicBezTo>
                  <a:pt x="153" y="58"/>
                  <a:pt x="153" y="58"/>
                  <a:pt x="153" y="58"/>
                </a:cubicBezTo>
                <a:cubicBezTo>
                  <a:pt x="154" y="59"/>
                  <a:pt x="155" y="59"/>
                  <a:pt x="155" y="61"/>
                </a:cubicBezTo>
                <a:cubicBezTo>
                  <a:pt x="155" y="63"/>
                  <a:pt x="154" y="63"/>
                  <a:pt x="154" y="63"/>
                </a:cubicBezTo>
                <a:cubicBezTo>
                  <a:pt x="154" y="63"/>
                  <a:pt x="154" y="64"/>
                  <a:pt x="154" y="64"/>
                </a:cubicBezTo>
                <a:cubicBezTo>
                  <a:pt x="154" y="64"/>
                  <a:pt x="156" y="69"/>
                  <a:pt x="156" y="69"/>
                </a:cubicBezTo>
                <a:cubicBezTo>
                  <a:pt x="156" y="69"/>
                  <a:pt x="157" y="66"/>
                  <a:pt x="157" y="66"/>
                </a:cubicBezTo>
                <a:cubicBezTo>
                  <a:pt x="158" y="68"/>
                  <a:pt x="159" y="70"/>
                  <a:pt x="159" y="68"/>
                </a:cubicBezTo>
                <a:cubicBezTo>
                  <a:pt x="159" y="68"/>
                  <a:pt x="159" y="69"/>
                  <a:pt x="160" y="71"/>
                </a:cubicBezTo>
                <a:cubicBezTo>
                  <a:pt x="161" y="72"/>
                  <a:pt x="163" y="74"/>
                  <a:pt x="166" y="74"/>
                </a:cubicBezTo>
                <a:cubicBezTo>
                  <a:pt x="167" y="74"/>
                  <a:pt x="167" y="74"/>
                  <a:pt x="167" y="74"/>
                </a:cubicBezTo>
                <a:cubicBezTo>
                  <a:pt x="169" y="73"/>
                  <a:pt x="169" y="73"/>
                  <a:pt x="169" y="73"/>
                </a:cubicBezTo>
                <a:cubicBezTo>
                  <a:pt x="173" y="70"/>
                  <a:pt x="175" y="65"/>
                  <a:pt x="176" y="64"/>
                </a:cubicBezTo>
                <a:cubicBezTo>
                  <a:pt x="176" y="63"/>
                  <a:pt x="176" y="61"/>
                  <a:pt x="177" y="60"/>
                </a:cubicBezTo>
                <a:cubicBezTo>
                  <a:pt x="177" y="59"/>
                  <a:pt x="177" y="58"/>
                  <a:pt x="178" y="56"/>
                </a:cubicBezTo>
                <a:cubicBezTo>
                  <a:pt x="177" y="57"/>
                  <a:pt x="175" y="57"/>
                  <a:pt x="176" y="54"/>
                </a:cubicBezTo>
                <a:cubicBezTo>
                  <a:pt x="180" y="56"/>
                  <a:pt x="178" y="50"/>
                  <a:pt x="181" y="49"/>
                </a:cubicBezTo>
                <a:cubicBezTo>
                  <a:pt x="179" y="50"/>
                  <a:pt x="181" y="42"/>
                  <a:pt x="178" y="44"/>
                </a:cubicBezTo>
                <a:cubicBezTo>
                  <a:pt x="179" y="42"/>
                  <a:pt x="180" y="44"/>
                  <a:pt x="181" y="43"/>
                </a:cubicBezTo>
                <a:cubicBezTo>
                  <a:pt x="180" y="38"/>
                  <a:pt x="182" y="33"/>
                  <a:pt x="183" y="28"/>
                </a:cubicBezTo>
                <a:cubicBezTo>
                  <a:pt x="182" y="27"/>
                  <a:pt x="181" y="28"/>
                  <a:pt x="181" y="27"/>
                </a:cubicBezTo>
                <a:cubicBezTo>
                  <a:pt x="181" y="27"/>
                  <a:pt x="182" y="26"/>
                  <a:pt x="182" y="26"/>
                </a:cubicBezTo>
                <a:cubicBezTo>
                  <a:pt x="183" y="25"/>
                  <a:pt x="184" y="25"/>
                  <a:pt x="184" y="25"/>
                </a:cubicBezTo>
                <a:cubicBezTo>
                  <a:pt x="184" y="24"/>
                  <a:pt x="181" y="23"/>
                  <a:pt x="184" y="22"/>
                </a:cubicBezTo>
                <a:cubicBezTo>
                  <a:pt x="183" y="22"/>
                  <a:pt x="182" y="22"/>
                  <a:pt x="182" y="22"/>
                </a:cubicBezTo>
                <a:cubicBezTo>
                  <a:pt x="185" y="19"/>
                  <a:pt x="186" y="16"/>
                  <a:pt x="189" y="14"/>
                </a:cubicBezTo>
                <a:cubicBezTo>
                  <a:pt x="182" y="13"/>
                  <a:pt x="182" y="13"/>
                  <a:pt x="182" y="13"/>
                </a:cubicBezTo>
                <a:cubicBezTo>
                  <a:pt x="184" y="16"/>
                  <a:pt x="187" y="18"/>
                  <a:pt x="188" y="21"/>
                </a:cubicBezTo>
                <a:cubicBezTo>
                  <a:pt x="190" y="24"/>
                  <a:pt x="191" y="27"/>
                  <a:pt x="190" y="30"/>
                </a:cubicBezTo>
                <a:cubicBezTo>
                  <a:pt x="190" y="29"/>
                  <a:pt x="191" y="30"/>
                  <a:pt x="191" y="31"/>
                </a:cubicBezTo>
                <a:cubicBezTo>
                  <a:pt x="191" y="30"/>
                  <a:pt x="192" y="30"/>
                  <a:pt x="193" y="30"/>
                </a:cubicBezTo>
                <a:cubicBezTo>
                  <a:pt x="193" y="30"/>
                  <a:pt x="193" y="31"/>
                  <a:pt x="193" y="32"/>
                </a:cubicBezTo>
                <a:cubicBezTo>
                  <a:pt x="192" y="33"/>
                  <a:pt x="192" y="34"/>
                  <a:pt x="192" y="34"/>
                </a:cubicBezTo>
                <a:cubicBezTo>
                  <a:pt x="193" y="34"/>
                  <a:pt x="193" y="35"/>
                  <a:pt x="193" y="36"/>
                </a:cubicBezTo>
                <a:cubicBezTo>
                  <a:pt x="193" y="37"/>
                  <a:pt x="192" y="37"/>
                  <a:pt x="193" y="38"/>
                </a:cubicBezTo>
                <a:cubicBezTo>
                  <a:pt x="193" y="37"/>
                  <a:pt x="193" y="37"/>
                  <a:pt x="193" y="37"/>
                </a:cubicBezTo>
                <a:cubicBezTo>
                  <a:pt x="194" y="38"/>
                  <a:pt x="196" y="38"/>
                  <a:pt x="197" y="37"/>
                </a:cubicBezTo>
                <a:cubicBezTo>
                  <a:pt x="198" y="36"/>
                  <a:pt x="200" y="35"/>
                  <a:pt x="201" y="35"/>
                </a:cubicBezTo>
                <a:cubicBezTo>
                  <a:pt x="200" y="34"/>
                  <a:pt x="201" y="32"/>
                  <a:pt x="201" y="30"/>
                </a:cubicBezTo>
                <a:cubicBezTo>
                  <a:pt x="202" y="28"/>
                  <a:pt x="202" y="26"/>
                  <a:pt x="199" y="24"/>
                </a:cubicBezTo>
                <a:cubicBezTo>
                  <a:pt x="199" y="23"/>
                  <a:pt x="200" y="25"/>
                  <a:pt x="201" y="24"/>
                </a:cubicBezTo>
                <a:cubicBezTo>
                  <a:pt x="199" y="24"/>
                  <a:pt x="199" y="23"/>
                  <a:pt x="198" y="20"/>
                </a:cubicBezTo>
                <a:cubicBezTo>
                  <a:pt x="199" y="20"/>
                  <a:pt x="199" y="20"/>
                  <a:pt x="199" y="20"/>
                </a:cubicBezTo>
                <a:cubicBezTo>
                  <a:pt x="195" y="15"/>
                  <a:pt x="195" y="12"/>
                  <a:pt x="191" y="6"/>
                </a:cubicBezTo>
                <a:cubicBezTo>
                  <a:pt x="189" y="1"/>
                  <a:pt x="189" y="1"/>
                  <a:pt x="189" y="1"/>
                </a:cubicBezTo>
                <a:cubicBezTo>
                  <a:pt x="183" y="4"/>
                  <a:pt x="183" y="4"/>
                  <a:pt x="183" y="4"/>
                </a:cubicBezTo>
                <a:cubicBezTo>
                  <a:pt x="183" y="4"/>
                  <a:pt x="183" y="5"/>
                  <a:pt x="183" y="5"/>
                </a:cubicBezTo>
                <a:cubicBezTo>
                  <a:pt x="183" y="5"/>
                  <a:pt x="183" y="5"/>
                  <a:pt x="183" y="5"/>
                </a:cubicBezTo>
                <a:cubicBezTo>
                  <a:pt x="191" y="6"/>
                  <a:pt x="191" y="6"/>
                  <a:pt x="191" y="6"/>
                </a:cubicBezTo>
                <a:cubicBezTo>
                  <a:pt x="191" y="7"/>
                  <a:pt x="191" y="7"/>
                  <a:pt x="191" y="7"/>
                </a:cubicBezTo>
                <a:cubicBezTo>
                  <a:pt x="190" y="7"/>
                  <a:pt x="190" y="7"/>
                  <a:pt x="190" y="7"/>
                </a:cubicBezTo>
                <a:cubicBezTo>
                  <a:pt x="188" y="3"/>
                  <a:pt x="188" y="3"/>
                  <a:pt x="188" y="3"/>
                </a:cubicBezTo>
                <a:cubicBezTo>
                  <a:pt x="183" y="6"/>
                  <a:pt x="183" y="6"/>
                  <a:pt x="183" y="6"/>
                </a:cubicBezTo>
                <a:cubicBezTo>
                  <a:pt x="182" y="6"/>
                  <a:pt x="182" y="6"/>
                  <a:pt x="181" y="7"/>
                </a:cubicBezTo>
                <a:cubicBezTo>
                  <a:pt x="181" y="8"/>
                  <a:pt x="182" y="6"/>
                  <a:pt x="184" y="6"/>
                </a:cubicBezTo>
                <a:cubicBezTo>
                  <a:pt x="188" y="3"/>
                  <a:pt x="188" y="3"/>
                  <a:pt x="188" y="3"/>
                </a:cubicBezTo>
                <a:cubicBezTo>
                  <a:pt x="190" y="7"/>
                  <a:pt x="190" y="7"/>
                  <a:pt x="190" y="7"/>
                </a:cubicBezTo>
                <a:cubicBezTo>
                  <a:pt x="190" y="8"/>
                  <a:pt x="190" y="8"/>
                  <a:pt x="189" y="8"/>
                </a:cubicBezTo>
                <a:cubicBezTo>
                  <a:pt x="189" y="8"/>
                  <a:pt x="190" y="8"/>
                  <a:pt x="190" y="8"/>
                </a:cubicBezTo>
                <a:cubicBezTo>
                  <a:pt x="190" y="6"/>
                  <a:pt x="190" y="6"/>
                  <a:pt x="190" y="6"/>
                </a:cubicBezTo>
                <a:cubicBezTo>
                  <a:pt x="184" y="7"/>
                  <a:pt x="184" y="7"/>
                  <a:pt x="184" y="7"/>
                </a:cubicBezTo>
                <a:cubicBezTo>
                  <a:pt x="182" y="7"/>
                  <a:pt x="180" y="8"/>
                  <a:pt x="178" y="11"/>
                </a:cubicBezTo>
                <a:cubicBezTo>
                  <a:pt x="177" y="12"/>
                  <a:pt x="176" y="13"/>
                  <a:pt x="175" y="14"/>
                </a:cubicBezTo>
                <a:cubicBezTo>
                  <a:pt x="175" y="15"/>
                  <a:pt x="174" y="15"/>
                  <a:pt x="173" y="15"/>
                </a:cubicBezTo>
                <a:cubicBezTo>
                  <a:pt x="172" y="18"/>
                  <a:pt x="175" y="15"/>
                  <a:pt x="174" y="18"/>
                </a:cubicBezTo>
                <a:cubicBezTo>
                  <a:pt x="173" y="18"/>
                  <a:pt x="173" y="18"/>
                  <a:pt x="173" y="18"/>
                </a:cubicBezTo>
                <a:cubicBezTo>
                  <a:pt x="173" y="19"/>
                  <a:pt x="173" y="19"/>
                  <a:pt x="173" y="19"/>
                </a:cubicBezTo>
                <a:cubicBezTo>
                  <a:pt x="173" y="20"/>
                  <a:pt x="171" y="21"/>
                  <a:pt x="171" y="21"/>
                </a:cubicBezTo>
                <a:cubicBezTo>
                  <a:pt x="171" y="21"/>
                  <a:pt x="171" y="20"/>
                  <a:pt x="171" y="19"/>
                </a:cubicBezTo>
                <a:cubicBezTo>
                  <a:pt x="169" y="21"/>
                  <a:pt x="170" y="25"/>
                  <a:pt x="169" y="26"/>
                </a:cubicBezTo>
                <a:cubicBezTo>
                  <a:pt x="169" y="26"/>
                  <a:pt x="170" y="24"/>
                  <a:pt x="170" y="24"/>
                </a:cubicBezTo>
                <a:cubicBezTo>
                  <a:pt x="170" y="31"/>
                  <a:pt x="168" y="38"/>
                  <a:pt x="170" y="44"/>
                </a:cubicBezTo>
                <a:cubicBezTo>
                  <a:pt x="170" y="43"/>
                  <a:pt x="170" y="43"/>
                  <a:pt x="170" y="43"/>
                </a:cubicBezTo>
                <a:cubicBezTo>
                  <a:pt x="171" y="48"/>
                  <a:pt x="170" y="47"/>
                  <a:pt x="170" y="51"/>
                </a:cubicBezTo>
                <a:cubicBezTo>
                  <a:pt x="169" y="51"/>
                  <a:pt x="169" y="51"/>
                  <a:pt x="169" y="51"/>
                </a:cubicBezTo>
                <a:cubicBezTo>
                  <a:pt x="170" y="52"/>
                  <a:pt x="170" y="53"/>
                  <a:pt x="170" y="54"/>
                </a:cubicBezTo>
                <a:cubicBezTo>
                  <a:pt x="169" y="53"/>
                  <a:pt x="168" y="56"/>
                  <a:pt x="167" y="55"/>
                </a:cubicBezTo>
                <a:cubicBezTo>
                  <a:pt x="168" y="59"/>
                  <a:pt x="168" y="57"/>
                  <a:pt x="169" y="60"/>
                </a:cubicBezTo>
                <a:cubicBezTo>
                  <a:pt x="168" y="60"/>
                  <a:pt x="168" y="60"/>
                  <a:pt x="168" y="60"/>
                </a:cubicBezTo>
                <a:cubicBezTo>
                  <a:pt x="169" y="61"/>
                  <a:pt x="169" y="62"/>
                  <a:pt x="168" y="64"/>
                </a:cubicBezTo>
                <a:cubicBezTo>
                  <a:pt x="168" y="62"/>
                  <a:pt x="166" y="64"/>
                  <a:pt x="166" y="62"/>
                </a:cubicBezTo>
                <a:cubicBezTo>
                  <a:pt x="164" y="63"/>
                  <a:pt x="164" y="64"/>
                  <a:pt x="163" y="65"/>
                </a:cubicBezTo>
                <a:cubicBezTo>
                  <a:pt x="164" y="65"/>
                  <a:pt x="165" y="65"/>
                  <a:pt x="166" y="66"/>
                </a:cubicBezTo>
                <a:cubicBezTo>
                  <a:pt x="166" y="66"/>
                  <a:pt x="166" y="66"/>
                  <a:pt x="166" y="65"/>
                </a:cubicBezTo>
                <a:cubicBezTo>
                  <a:pt x="166" y="65"/>
                  <a:pt x="167" y="64"/>
                  <a:pt x="168" y="64"/>
                </a:cubicBezTo>
                <a:cubicBezTo>
                  <a:pt x="168" y="64"/>
                  <a:pt x="167" y="64"/>
                  <a:pt x="167" y="64"/>
                </a:cubicBezTo>
                <a:cubicBezTo>
                  <a:pt x="167" y="64"/>
                  <a:pt x="167" y="64"/>
                  <a:pt x="167" y="64"/>
                </a:cubicBezTo>
                <a:cubicBezTo>
                  <a:pt x="167" y="64"/>
                  <a:pt x="167" y="64"/>
                  <a:pt x="167" y="65"/>
                </a:cubicBezTo>
                <a:cubicBezTo>
                  <a:pt x="166" y="65"/>
                  <a:pt x="166" y="65"/>
                  <a:pt x="166" y="65"/>
                </a:cubicBezTo>
                <a:cubicBezTo>
                  <a:pt x="166" y="65"/>
                  <a:pt x="166" y="65"/>
                  <a:pt x="166" y="65"/>
                </a:cubicBezTo>
                <a:cubicBezTo>
                  <a:pt x="166" y="65"/>
                  <a:pt x="166" y="66"/>
                  <a:pt x="166" y="66"/>
                </a:cubicBezTo>
                <a:cubicBezTo>
                  <a:pt x="166" y="66"/>
                  <a:pt x="166" y="66"/>
                  <a:pt x="166" y="66"/>
                </a:cubicBezTo>
                <a:cubicBezTo>
                  <a:pt x="165" y="66"/>
                  <a:pt x="164" y="66"/>
                  <a:pt x="164" y="66"/>
                </a:cubicBezTo>
                <a:cubicBezTo>
                  <a:pt x="164" y="66"/>
                  <a:pt x="164" y="66"/>
                  <a:pt x="164" y="66"/>
                </a:cubicBezTo>
                <a:cubicBezTo>
                  <a:pt x="164" y="66"/>
                  <a:pt x="164" y="66"/>
                  <a:pt x="166" y="66"/>
                </a:cubicBezTo>
                <a:cubicBezTo>
                  <a:pt x="166" y="66"/>
                  <a:pt x="166" y="66"/>
                  <a:pt x="166" y="66"/>
                </a:cubicBezTo>
                <a:cubicBezTo>
                  <a:pt x="166" y="66"/>
                  <a:pt x="166" y="66"/>
                  <a:pt x="166" y="66"/>
                </a:cubicBezTo>
                <a:cubicBezTo>
                  <a:pt x="165" y="66"/>
                  <a:pt x="165" y="66"/>
                  <a:pt x="164" y="66"/>
                </a:cubicBezTo>
                <a:cubicBezTo>
                  <a:pt x="164" y="66"/>
                  <a:pt x="164" y="67"/>
                  <a:pt x="164" y="67"/>
                </a:cubicBezTo>
                <a:cubicBezTo>
                  <a:pt x="165" y="67"/>
                  <a:pt x="165" y="67"/>
                  <a:pt x="166" y="66"/>
                </a:cubicBezTo>
                <a:cubicBezTo>
                  <a:pt x="166" y="67"/>
                  <a:pt x="166" y="67"/>
                  <a:pt x="165" y="67"/>
                </a:cubicBezTo>
                <a:cubicBezTo>
                  <a:pt x="165" y="67"/>
                  <a:pt x="165" y="67"/>
                  <a:pt x="164" y="66"/>
                </a:cubicBezTo>
                <a:cubicBezTo>
                  <a:pt x="164" y="66"/>
                  <a:pt x="165" y="65"/>
                  <a:pt x="165" y="64"/>
                </a:cubicBezTo>
                <a:cubicBezTo>
                  <a:pt x="166" y="63"/>
                  <a:pt x="166" y="62"/>
                  <a:pt x="166" y="60"/>
                </a:cubicBezTo>
                <a:cubicBezTo>
                  <a:pt x="166" y="60"/>
                  <a:pt x="166" y="60"/>
                  <a:pt x="166" y="61"/>
                </a:cubicBezTo>
                <a:cubicBezTo>
                  <a:pt x="167" y="59"/>
                  <a:pt x="165" y="58"/>
                  <a:pt x="165" y="57"/>
                </a:cubicBezTo>
                <a:cubicBezTo>
                  <a:pt x="163" y="56"/>
                  <a:pt x="165" y="54"/>
                  <a:pt x="163" y="54"/>
                </a:cubicBezTo>
                <a:cubicBezTo>
                  <a:pt x="163" y="54"/>
                  <a:pt x="163" y="55"/>
                  <a:pt x="163" y="56"/>
                </a:cubicBezTo>
                <a:cubicBezTo>
                  <a:pt x="164" y="57"/>
                  <a:pt x="164" y="58"/>
                  <a:pt x="164" y="58"/>
                </a:cubicBezTo>
                <a:cubicBezTo>
                  <a:pt x="163" y="56"/>
                  <a:pt x="160" y="54"/>
                  <a:pt x="161" y="51"/>
                </a:cubicBezTo>
                <a:cubicBezTo>
                  <a:pt x="161" y="51"/>
                  <a:pt x="162" y="52"/>
                  <a:pt x="163" y="53"/>
                </a:cubicBezTo>
                <a:cubicBezTo>
                  <a:pt x="163" y="52"/>
                  <a:pt x="162" y="51"/>
                  <a:pt x="163" y="50"/>
                </a:cubicBezTo>
                <a:cubicBezTo>
                  <a:pt x="165" y="50"/>
                  <a:pt x="163" y="54"/>
                  <a:pt x="166" y="56"/>
                </a:cubicBezTo>
                <a:cubicBezTo>
                  <a:pt x="166" y="55"/>
                  <a:pt x="163" y="52"/>
                  <a:pt x="166" y="53"/>
                </a:cubicBezTo>
                <a:cubicBezTo>
                  <a:pt x="163" y="52"/>
                  <a:pt x="166" y="49"/>
                  <a:pt x="163" y="47"/>
                </a:cubicBezTo>
                <a:cubicBezTo>
                  <a:pt x="165" y="47"/>
                  <a:pt x="165" y="47"/>
                  <a:pt x="165" y="47"/>
                </a:cubicBezTo>
                <a:cubicBezTo>
                  <a:pt x="164" y="46"/>
                  <a:pt x="164" y="45"/>
                  <a:pt x="164" y="45"/>
                </a:cubicBezTo>
                <a:cubicBezTo>
                  <a:pt x="166" y="46"/>
                  <a:pt x="166" y="46"/>
                  <a:pt x="166" y="46"/>
                </a:cubicBezTo>
                <a:cubicBezTo>
                  <a:pt x="164" y="44"/>
                  <a:pt x="167" y="42"/>
                  <a:pt x="166" y="40"/>
                </a:cubicBezTo>
                <a:cubicBezTo>
                  <a:pt x="166" y="44"/>
                  <a:pt x="164" y="41"/>
                  <a:pt x="163" y="43"/>
                </a:cubicBezTo>
                <a:cubicBezTo>
                  <a:pt x="161" y="37"/>
                  <a:pt x="167" y="39"/>
                  <a:pt x="166" y="33"/>
                </a:cubicBezTo>
                <a:cubicBezTo>
                  <a:pt x="166" y="34"/>
                  <a:pt x="165" y="36"/>
                  <a:pt x="164" y="35"/>
                </a:cubicBezTo>
                <a:cubicBezTo>
                  <a:pt x="164" y="34"/>
                  <a:pt x="165" y="32"/>
                  <a:pt x="166" y="31"/>
                </a:cubicBezTo>
                <a:cubicBezTo>
                  <a:pt x="165" y="27"/>
                  <a:pt x="164" y="32"/>
                  <a:pt x="163" y="30"/>
                </a:cubicBezTo>
                <a:cubicBezTo>
                  <a:pt x="165" y="29"/>
                  <a:pt x="162" y="28"/>
                  <a:pt x="162" y="27"/>
                </a:cubicBezTo>
                <a:cubicBezTo>
                  <a:pt x="163" y="27"/>
                  <a:pt x="163" y="27"/>
                  <a:pt x="163" y="27"/>
                </a:cubicBezTo>
                <a:cubicBezTo>
                  <a:pt x="164" y="22"/>
                  <a:pt x="160" y="26"/>
                  <a:pt x="161" y="21"/>
                </a:cubicBezTo>
                <a:cubicBezTo>
                  <a:pt x="163" y="23"/>
                  <a:pt x="163" y="23"/>
                  <a:pt x="163" y="23"/>
                </a:cubicBezTo>
                <a:cubicBezTo>
                  <a:pt x="162" y="21"/>
                  <a:pt x="162" y="21"/>
                  <a:pt x="162" y="21"/>
                </a:cubicBezTo>
                <a:cubicBezTo>
                  <a:pt x="164" y="21"/>
                  <a:pt x="164" y="21"/>
                  <a:pt x="164" y="21"/>
                </a:cubicBezTo>
                <a:cubicBezTo>
                  <a:pt x="162" y="18"/>
                  <a:pt x="163" y="18"/>
                  <a:pt x="163" y="15"/>
                </a:cubicBezTo>
                <a:cubicBezTo>
                  <a:pt x="162" y="16"/>
                  <a:pt x="160" y="15"/>
                  <a:pt x="159" y="13"/>
                </a:cubicBezTo>
                <a:cubicBezTo>
                  <a:pt x="160" y="12"/>
                  <a:pt x="160" y="12"/>
                  <a:pt x="160" y="12"/>
                </a:cubicBezTo>
                <a:cubicBezTo>
                  <a:pt x="160" y="12"/>
                  <a:pt x="161" y="12"/>
                  <a:pt x="160" y="10"/>
                </a:cubicBezTo>
                <a:cubicBezTo>
                  <a:pt x="161" y="10"/>
                  <a:pt x="162" y="11"/>
                  <a:pt x="161" y="13"/>
                </a:cubicBezTo>
                <a:cubicBezTo>
                  <a:pt x="162" y="13"/>
                  <a:pt x="162" y="13"/>
                  <a:pt x="163" y="14"/>
                </a:cubicBezTo>
                <a:cubicBezTo>
                  <a:pt x="163" y="11"/>
                  <a:pt x="162" y="8"/>
                  <a:pt x="160" y="6"/>
                </a:cubicBezTo>
                <a:cubicBezTo>
                  <a:pt x="161" y="7"/>
                  <a:pt x="161" y="8"/>
                  <a:pt x="161" y="8"/>
                </a:cubicBezTo>
                <a:cubicBezTo>
                  <a:pt x="161" y="8"/>
                  <a:pt x="161" y="8"/>
                  <a:pt x="160" y="7"/>
                </a:cubicBezTo>
                <a:cubicBezTo>
                  <a:pt x="160" y="7"/>
                  <a:pt x="160" y="7"/>
                  <a:pt x="159" y="6"/>
                </a:cubicBezTo>
                <a:cubicBezTo>
                  <a:pt x="159" y="6"/>
                  <a:pt x="158" y="5"/>
                  <a:pt x="157" y="5"/>
                </a:cubicBezTo>
                <a:cubicBezTo>
                  <a:pt x="156" y="4"/>
                  <a:pt x="155" y="4"/>
                  <a:pt x="154" y="3"/>
                </a:cubicBezTo>
                <a:cubicBezTo>
                  <a:pt x="154" y="3"/>
                  <a:pt x="154" y="3"/>
                  <a:pt x="154"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2" y="3"/>
                  <a:pt x="152" y="4"/>
                  <a:pt x="152" y="4"/>
                </a:cubicBezTo>
                <a:cubicBezTo>
                  <a:pt x="152" y="4"/>
                  <a:pt x="152" y="4"/>
                  <a:pt x="152" y="4"/>
                </a:cubicBezTo>
                <a:cubicBezTo>
                  <a:pt x="151" y="4"/>
                  <a:pt x="151" y="4"/>
                  <a:pt x="151" y="4"/>
                </a:cubicBezTo>
                <a:cubicBezTo>
                  <a:pt x="150" y="4"/>
                  <a:pt x="149" y="3"/>
                  <a:pt x="150" y="3"/>
                </a:cubicBezTo>
                <a:cubicBezTo>
                  <a:pt x="150" y="3"/>
                  <a:pt x="152" y="2"/>
                  <a:pt x="152" y="2"/>
                </a:cubicBezTo>
                <a:cubicBezTo>
                  <a:pt x="151" y="2"/>
                  <a:pt x="149" y="3"/>
                  <a:pt x="148" y="3"/>
                </a:cubicBezTo>
                <a:cubicBezTo>
                  <a:pt x="147" y="4"/>
                  <a:pt x="147" y="4"/>
                  <a:pt x="146" y="4"/>
                </a:cubicBezTo>
                <a:cubicBezTo>
                  <a:pt x="146" y="5"/>
                  <a:pt x="145" y="5"/>
                  <a:pt x="145" y="6"/>
                </a:cubicBezTo>
                <a:cubicBezTo>
                  <a:pt x="145" y="5"/>
                  <a:pt x="145" y="4"/>
                  <a:pt x="145" y="4"/>
                </a:cubicBezTo>
                <a:cubicBezTo>
                  <a:pt x="145" y="3"/>
                  <a:pt x="145" y="3"/>
                  <a:pt x="146" y="2"/>
                </a:cubicBezTo>
                <a:cubicBezTo>
                  <a:pt x="146" y="2"/>
                  <a:pt x="146" y="2"/>
                  <a:pt x="147" y="1"/>
                </a:cubicBezTo>
                <a:cubicBezTo>
                  <a:pt x="147" y="1"/>
                  <a:pt x="147" y="1"/>
                  <a:pt x="148" y="1"/>
                </a:cubicBezTo>
                <a:cubicBezTo>
                  <a:pt x="148" y="1"/>
                  <a:pt x="149" y="1"/>
                  <a:pt x="149" y="0"/>
                </a:cubicBezTo>
                <a:cubicBezTo>
                  <a:pt x="149" y="0"/>
                  <a:pt x="149" y="1"/>
                  <a:pt x="148" y="1"/>
                </a:cubicBezTo>
                <a:cubicBezTo>
                  <a:pt x="148" y="1"/>
                  <a:pt x="147" y="1"/>
                  <a:pt x="147" y="1"/>
                </a:cubicBezTo>
                <a:cubicBezTo>
                  <a:pt x="146" y="2"/>
                  <a:pt x="145" y="2"/>
                  <a:pt x="145" y="3"/>
                </a:cubicBezTo>
                <a:cubicBezTo>
                  <a:pt x="144" y="3"/>
                  <a:pt x="144" y="3"/>
                  <a:pt x="143" y="4"/>
                </a:cubicBezTo>
                <a:cubicBezTo>
                  <a:pt x="142" y="5"/>
                  <a:pt x="142" y="6"/>
                  <a:pt x="142" y="6"/>
                </a:cubicBezTo>
                <a:cubicBezTo>
                  <a:pt x="141" y="7"/>
                  <a:pt x="141" y="7"/>
                  <a:pt x="141" y="7"/>
                </a:cubicBezTo>
                <a:cubicBezTo>
                  <a:pt x="140" y="8"/>
                  <a:pt x="138" y="10"/>
                  <a:pt x="138" y="9"/>
                </a:cubicBezTo>
                <a:cubicBezTo>
                  <a:pt x="136" y="12"/>
                  <a:pt x="138" y="16"/>
                  <a:pt x="136" y="19"/>
                </a:cubicBezTo>
                <a:cubicBezTo>
                  <a:pt x="136" y="19"/>
                  <a:pt x="136" y="20"/>
                  <a:pt x="136" y="20"/>
                </a:cubicBezTo>
                <a:cubicBezTo>
                  <a:pt x="136" y="21"/>
                  <a:pt x="136" y="22"/>
                  <a:pt x="135" y="22"/>
                </a:cubicBezTo>
                <a:cubicBezTo>
                  <a:pt x="135" y="22"/>
                  <a:pt x="135" y="22"/>
                  <a:pt x="135" y="22"/>
                </a:cubicBezTo>
                <a:cubicBezTo>
                  <a:pt x="135" y="23"/>
                  <a:pt x="135" y="23"/>
                  <a:pt x="135" y="24"/>
                </a:cubicBezTo>
                <a:cubicBezTo>
                  <a:pt x="135" y="24"/>
                  <a:pt x="133" y="23"/>
                  <a:pt x="133" y="23"/>
                </a:cubicBezTo>
                <a:cubicBezTo>
                  <a:pt x="133" y="23"/>
                  <a:pt x="134" y="24"/>
                  <a:pt x="135" y="24"/>
                </a:cubicBezTo>
                <a:cubicBezTo>
                  <a:pt x="135" y="25"/>
                  <a:pt x="136" y="26"/>
                  <a:pt x="136" y="27"/>
                </a:cubicBezTo>
                <a:cubicBezTo>
                  <a:pt x="136" y="29"/>
                  <a:pt x="134" y="25"/>
                  <a:pt x="134" y="25"/>
                </a:cubicBezTo>
                <a:cubicBezTo>
                  <a:pt x="134" y="26"/>
                  <a:pt x="135" y="27"/>
                  <a:pt x="135" y="28"/>
                </a:cubicBezTo>
                <a:cubicBezTo>
                  <a:pt x="135" y="29"/>
                  <a:pt x="135" y="30"/>
                  <a:pt x="134" y="29"/>
                </a:cubicBezTo>
                <a:cubicBezTo>
                  <a:pt x="134" y="28"/>
                  <a:pt x="135" y="29"/>
                  <a:pt x="135" y="28"/>
                </a:cubicBezTo>
                <a:close/>
                <a:moveTo>
                  <a:pt x="129" y="31"/>
                </a:moveTo>
                <a:cubicBezTo>
                  <a:pt x="129" y="30"/>
                  <a:pt x="130" y="29"/>
                  <a:pt x="129" y="31"/>
                </a:cubicBezTo>
                <a:cubicBezTo>
                  <a:pt x="128" y="34"/>
                  <a:pt x="129" y="32"/>
                  <a:pt x="129" y="31"/>
                </a:cubicBezTo>
                <a:close/>
                <a:moveTo>
                  <a:pt x="102" y="28"/>
                </a:moveTo>
                <a:cubicBezTo>
                  <a:pt x="102" y="27"/>
                  <a:pt x="102" y="27"/>
                  <a:pt x="103" y="27"/>
                </a:cubicBezTo>
                <a:cubicBezTo>
                  <a:pt x="102" y="28"/>
                  <a:pt x="102" y="28"/>
                  <a:pt x="102" y="28"/>
                </a:cubicBezTo>
                <a:close/>
                <a:moveTo>
                  <a:pt x="24" y="39"/>
                </a:moveTo>
                <a:cubicBezTo>
                  <a:pt x="24" y="39"/>
                  <a:pt x="24" y="39"/>
                  <a:pt x="24" y="39"/>
                </a:cubicBezTo>
                <a:cubicBezTo>
                  <a:pt x="25" y="39"/>
                  <a:pt x="25" y="39"/>
                  <a:pt x="24" y="39"/>
                </a:cubicBezTo>
                <a:close/>
                <a:moveTo>
                  <a:pt x="21" y="38"/>
                </a:moveTo>
                <a:cubicBezTo>
                  <a:pt x="20" y="38"/>
                  <a:pt x="21" y="39"/>
                  <a:pt x="21" y="39"/>
                </a:cubicBezTo>
                <a:cubicBezTo>
                  <a:pt x="21" y="38"/>
                  <a:pt x="21" y="38"/>
                  <a:pt x="22" y="38"/>
                </a:cubicBezTo>
                <a:cubicBezTo>
                  <a:pt x="22" y="38"/>
                  <a:pt x="22" y="38"/>
                  <a:pt x="21" y="38"/>
                </a:cubicBezTo>
                <a:close/>
                <a:moveTo>
                  <a:pt x="155" y="64"/>
                </a:moveTo>
                <a:cubicBezTo>
                  <a:pt x="155" y="63"/>
                  <a:pt x="155" y="63"/>
                  <a:pt x="155" y="63"/>
                </a:cubicBezTo>
                <a:cubicBezTo>
                  <a:pt x="156" y="64"/>
                  <a:pt x="155" y="64"/>
                  <a:pt x="155" y="64"/>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37" name="Freeform 387"/>
          <p:cNvSpPr>
            <a:spLocks noEditPoints="1"/>
          </p:cNvSpPr>
          <p:nvPr userDrawn="1"/>
        </p:nvSpPr>
        <p:spPr bwMode="auto">
          <a:xfrm flipH="1">
            <a:off x="6305634" y="5134808"/>
            <a:ext cx="2076450" cy="271091"/>
          </a:xfrm>
          <a:custGeom>
            <a:avLst/>
            <a:gdLst>
              <a:gd name="T0" fmla="*/ 133 w 202"/>
              <a:gd name="T1" fmla="*/ 38 h 74"/>
              <a:gd name="T2" fmla="*/ 128 w 202"/>
              <a:gd name="T3" fmla="*/ 38 h 74"/>
              <a:gd name="T4" fmla="*/ 130 w 202"/>
              <a:gd name="T5" fmla="*/ 25 h 74"/>
              <a:gd name="T6" fmla="*/ 125 w 202"/>
              <a:gd name="T7" fmla="*/ 18 h 74"/>
              <a:gd name="T8" fmla="*/ 117 w 202"/>
              <a:gd name="T9" fmla="*/ 15 h 74"/>
              <a:gd name="T10" fmla="*/ 105 w 202"/>
              <a:gd name="T11" fmla="*/ 16 h 74"/>
              <a:gd name="T12" fmla="*/ 104 w 202"/>
              <a:gd name="T13" fmla="*/ 28 h 74"/>
              <a:gd name="T14" fmla="*/ 99 w 202"/>
              <a:gd name="T15" fmla="*/ 44 h 74"/>
              <a:gd name="T16" fmla="*/ 97 w 202"/>
              <a:gd name="T17" fmla="*/ 33 h 74"/>
              <a:gd name="T18" fmla="*/ 85 w 202"/>
              <a:gd name="T19" fmla="*/ 26 h 74"/>
              <a:gd name="T20" fmla="*/ 86 w 202"/>
              <a:gd name="T21" fmla="*/ 14 h 74"/>
              <a:gd name="T22" fmla="*/ 77 w 202"/>
              <a:gd name="T23" fmla="*/ 16 h 74"/>
              <a:gd name="T24" fmla="*/ 81 w 202"/>
              <a:gd name="T25" fmla="*/ 41 h 74"/>
              <a:gd name="T26" fmla="*/ 74 w 202"/>
              <a:gd name="T27" fmla="*/ 32 h 74"/>
              <a:gd name="T28" fmla="*/ 69 w 202"/>
              <a:gd name="T29" fmla="*/ 28 h 74"/>
              <a:gd name="T30" fmla="*/ 59 w 202"/>
              <a:gd name="T31" fmla="*/ 27 h 74"/>
              <a:gd name="T32" fmla="*/ 56 w 202"/>
              <a:gd name="T33" fmla="*/ 27 h 74"/>
              <a:gd name="T34" fmla="*/ 42 w 202"/>
              <a:gd name="T35" fmla="*/ 28 h 74"/>
              <a:gd name="T36" fmla="*/ 29 w 202"/>
              <a:gd name="T37" fmla="*/ 32 h 74"/>
              <a:gd name="T38" fmla="*/ 0 w 202"/>
              <a:gd name="T39" fmla="*/ 41 h 74"/>
              <a:gd name="T40" fmla="*/ 17 w 202"/>
              <a:gd name="T41" fmla="*/ 37 h 74"/>
              <a:gd name="T42" fmla="*/ 44 w 202"/>
              <a:gd name="T43" fmla="*/ 41 h 74"/>
              <a:gd name="T44" fmla="*/ 60 w 202"/>
              <a:gd name="T45" fmla="*/ 40 h 74"/>
              <a:gd name="T46" fmla="*/ 58 w 202"/>
              <a:gd name="T47" fmla="*/ 35 h 74"/>
              <a:gd name="T48" fmla="*/ 58 w 202"/>
              <a:gd name="T49" fmla="*/ 41 h 74"/>
              <a:gd name="T50" fmla="*/ 60 w 202"/>
              <a:gd name="T51" fmla="*/ 41 h 74"/>
              <a:gd name="T52" fmla="*/ 87 w 202"/>
              <a:gd name="T53" fmla="*/ 33 h 74"/>
              <a:gd name="T54" fmla="*/ 88 w 202"/>
              <a:gd name="T55" fmla="*/ 22 h 74"/>
              <a:gd name="T56" fmla="*/ 84 w 202"/>
              <a:gd name="T57" fmla="*/ 22 h 74"/>
              <a:gd name="T58" fmla="*/ 89 w 202"/>
              <a:gd name="T59" fmla="*/ 47 h 74"/>
              <a:gd name="T60" fmla="*/ 106 w 202"/>
              <a:gd name="T61" fmla="*/ 45 h 74"/>
              <a:gd name="T62" fmla="*/ 113 w 202"/>
              <a:gd name="T63" fmla="*/ 22 h 74"/>
              <a:gd name="T64" fmla="*/ 116 w 202"/>
              <a:gd name="T65" fmla="*/ 21 h 74"/>
              <a:gd name="T66" fmla="*/ 117 w 202"/>
              <a:gd name="T67" fmla="*/ 24 h 74"/>
              <a:gd name="T68" fmla="*/ 119 w 202"/>
              <a:gd name="T69" fmla="*/ 49 h 74"/>
              <a:gd name="T70" fmla="*/ 136 w 202"/>
              <a:gd name="T71" fmla="*/ 56 h 74"/>
              <a:gd name="T72" fmla="*/ 147 w 202"/>
              <a:gd name="T73" fmla="*/ 27 h 74"/>
              <a:gd name="T74" fmla="*/ 151 w 202"/>
              <a:gd name="T75" fmla="*/ 13 h 74"/>
              <a:gd name="T76" fmla="*/ 152 w 202"/>
              <a:gd name="T77" fmla="*/ 11 h 74"/>
              <a:gd name="T78" fmla="*/ 153 w 202"/>
              <a:gd name="T79" fmla="*/ 20 h 74"/>
              <a:gd name="T80" fmla="*/ 152 w 202"/>
              <a:gd name="T81" fmla="*/ 56 h 74"/>
              <a:gd name="T82" fmla="*/ 166 w 202"/>
              <a:gd name="T83" fmla="*/ 74 h 74"/>
              <a:gd name="T84" fmla="*/ 183 w 202"/>
              <a:gd name="T85" fmla="*/ 28 h 74"/>
              <a:gd name="T86" fmla="*/ 191 w 202"/>
              <a:gd name="T87" fmla="*/ 31 h 74"/>
              <a:gd name="T88" fmla="*/ 199 w 202"/>
              <a:gd name="T89" fmla="*/ 24 h 74"/>
              <a:gd name="T90" fmla="*/ 191 w 202"/>
              <a:gd name="T91" fmla="*/ 7 h 74"/>
              <a:gd name="T92" fmla="*/ 190 w 202"/>
              <a:gd name="T93" fmla="*/ 6 h 74"/>
              <a:gd name="T94" fmla="*/ 169 w 202"/>
              <a:gd name="T95" fmla="*/ 26 h 74"/>
              <a:gd name="T96" fmla="*/ 168 w 202"/>
              <a:gd name="T97" fmla="*/ 64 h 74"/>
              <a:gd name="T98" fmla="*/ 166 w 202"/>
              <a:gd name="T99" fmla="*/ 65 h 74"/>
              <a:gd name="T100" fmla="*/ 166 w 202"/>
              <a:gd name="T101" fmla="*/ 66 h 74"/>
              <a:gd name="T102" fmla="*/ 161 w 202"/>
              <a:gd name="T103" fmla="*/ 51 h 74"/>
              <a:gd name="T104" fmla="*/ 163 w 202"/>
              <a:gd name="T105" fmla="*/ 43 h 74"/>
              <a:gd name="T106" fmla="*/ 164 w 202"/>
              <a:gd name="T107" fmla="*/ 21 h 74"/>
              <a:gd name="T108" fmla="*/ 159 w 202"/>
              <a:gd name="T109" fmla="*/ 6 h 74"/>
              <a:gd name="T110" fmla="*/ 153 w 202"/>
              <a:gd name="T111" fmla="*/ 3 h 74"/>
              <a:gd name="T112" fmla="*/ 145 w 202"/>
              <a:gd name="T113" fmla="*/ 6 h 74"/>
              <a:gd name="T114" fmla="*/ 142 w 202"/>
              <a:gd name="T115" fmla="*/ 6 h 74"/>
              <a:gd name="T116" fmla="*/ 136 w 202"/>
              <a:gd name="T117" fmla="*/ 27 h 74"/>
              <a:gd name="T118" fmla="*/ 102 w 202"/>
              <a:gd name="T119" fmla="*/ 28 h 74"/>
              <a:gd name="T120" fmla="*/ 155 w 202"/>
              <a:gd name="T121" fmla="*/ 64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02" h="74">
                <a:moveTo>
                  <a:pt x="135" y="28"/>
                </a:moveTo>
                <a:cubicBezTo>
                  <a:pt x="134" y="28"/>
                  <a:pt x="134" y="27"/>
                  <a:pt x="134" y="27"/>
                </a:cubicBezTo>
                <a:cubicBezTo>
                  <a:pt x="133" y="22"/>
                  <a:pt x="133" y="24"/>
                  <a:pt x="132" y="21"/>
                </a:cubicBezTo>
                <a:cubicBezTo>
                  <a:pt x="133" y="24"/>
                  <a:pt x="133" y="25"/>
                  <a:pt x="133" y="26"/>
                </a:cubicBezTo>
                <a:cubicBezTo>
                  <a:pt x="133" y="26"/>
                  <a:pt x="133" y="27"/>
                  <a:pt x="134" y="32"/>
                </a:cubicBezTo>
                <a:cubicBezTo>
                  <a:pt x="134" y="32"/>
                  <a:pt x="134" y="31"/>
                  <a:pt x="134" y="31"/>
                </a:cubicBezTo>
                <a:cubicBezTo>
                  <a:pt x="133" y="31"/>
                  <a:pt x="133" y="30"/>
                  <a:pt x="133" y="30"/>
                </a:cubicBezTo>
                <a:cubicBezTo>
                  <a:pt x="133" y="30"/>
                  <a:pt x="133" y="29"/>
                  <a:pt x="133" y="29"/>
                </a:cubicBezTo>
                <a:cubicBezTo>
                  <a:pt x="133" y="27"/>
                  <a:pt x="133" y="29"/>
                  <a:pt x="133" y="32"/>
                </a:cubicBezTo>
                <a:cubicBezTo>
                  <a:pt x="133" y="34"/>
                  <a:pt x="134" y="38"/>
                  <a:pt x="133" y="38"/>
                </a:cubicBezTo>
                <a:cubicBezTo>
                  <a:pt x="132" y="37"/>
                  <a:pt x="132" y="36"/>
                  <a:pt x="132" y="34"/>
                </a:cubicBezTo>
                <a:cubicBezTo>
                  <a:pt x="132" y="34"/>
                  <a:pt x="132" y="35"/>
                  <a:pt x="132" y="36"/>
                </a:cubicBezTo>
                <a:cubicBezTo>
                  <a:pt x="132" y="36"/>
                  <a:pt x="131" y="37"/>
                  <a:pt x="131" y="37"/>
                </a:cubicBezTo>
                <a:cubicBezTo>
                  <a:pt x="131" y="37"/>
                  <a:pt x="131" y="35"/>
                  <a:pt x="131" y="35"/>
                </a:cubicBezTo>
                <a:cubicBezTo>
                  <a:pt x="131" y="35"/>
                  <a:pt x="131" y="35"/>
                  <a:pt x="131" y="35"/>
                </a:cubicBezTo>
                <a:cubicBezTo>
                  <a:pt x="130" y="35"/>
                  <a:pt x="130" y="35"/>
                  <a:pt x="130" y="35"/>
                </a:cubicBezTo>
                <a:cubicBezTo>
                  <a:pt x="130" y="35"/>
                  <a:pt x="130" y="35"/>
                  <a:pt x="130" y="35"/>
                </a:cubicBezTo>
                <a:cubicBezTo>
                  <a:pt x="130" y="36"/>
                  <a:pt x="129" y="38"/>
                  <a:pt x="129" y="39"/>
                </a:cubicBezTo>
                <a:cubicBezTo>
                  <a:pt x="129" y="37"/>
                  <a:pt x="129" y="38"/>
                  <a:pt x="129" y="36"/>
                </a:cubicBezTo>
                <a:cubicBezTo>
                  <a:pt x="129" y="37"/>
                  <a:pt x="128" y="38"/>
                  <a:pt x="128" y="38"/>
                </a:cubicBezTo>
                <a:cubicBezTo>
                  <a:pt x="129" y="35"/>
                  <a:pt x="129" y="33"/>
                  <a:pt x="130" y="34"/>
                </a:cubicBezTo>
                <a:cubicBezTo>
                  <a:pt x="130" y="29"/>
                  <a:pt x="130" y="29"/>
                  <a:pt x="130" y="30"/>
                </a:cubicBezTo>
                <a:cubicBezTo>
                  <a:pt x="130" y="31"/>
                  <a:pt x="129" y="32"/>
                  <a:pt x="130" y="29"/>
                </a:cubicBezTo>
                <a:cubicBezTo>
                  <a:pt x="130" y="29"/>
                  <a:pt x="130" y="28"/>
                  <a:pt x="130" y="28"/>
                </a:cubicBezTo>
                <a:cubicBezTo>
                  <a:pt x="131" y="23"/>
                  <a:pt x="131" y="24"/>
                  <a:pt x="132" y="22"/>
                </a:cubicBezTo>
                <a:cubicBezTo>
                  <a:pt x="131" y="22"/>
                  <a:pt x="131" y="24"/>
                  <a:pt x="130" y="26"/>
                </a:cubicBezTo>
                <a:cubicBezTo>
                  <a:pt x="130" y="28"/>
                  <a:pt x="129" y="30"/>
                  <a:pt x="129" y="31"/>
                </a:cubicBezTo>
                <a:cubicBezTo>
                  <a:pt x="129" y="30"/>
                  <a:pt x="129" y="29"/>
                  <a:pt x="128" y="30"/>
                </a:cubicBezTo>
                <a:cubicBezTo>
                  <a:pt x="129" y="28"/>
                  <a:pt x="129" y="28"/>
                  <a:pt x="129" y="27"/>
                </a:cubicBezTo>
                <a:cubicBezTo>
                  <a:pt x="130" y="25"/>
                  <a:pt x="130" y="25"/>
                  <a:pt x="130" y="25"/>
                </a:cubicBezTo>
                <a:cubicBezTo>
                  <a:pt x="130" y="25"/>
                  <a:pt x="129" y="26"/>
                  <a:pt x="128" y="27"/>
                </a:cubicBezTo>
                <a:cubicBezTo>
                  <a:pt x="128" y="26"/>
                  <a:pt x="129" y="24"/>
                  <a:pt x="130" y="23"/>
                </a:cubicBezTo>
                <a:cubicBezTo>
                  <a:pt x="131" y="22"/>
                  <a:pt x="130" y="23"/>
                  <a:pt x="130" y="24"/>
                </a:cubicBezTo>
                <a:cubicBezTo>
                  <a:pt x="129" y="24"/>
                  <a:pt x="128" y="25"/>
                  <a:pt x="128" y="25"/>
                </a:cubicBezTo>
                <a:cubicBezTo>
                  <a:pt x="128" y="24"/>
                  <a:pt x="128" y="24"/>
                  <a:pt x="128" y="23"/>
                </a:cubicBezTo>
                <a:cubicBezTo>
                  <a:pt x="128" y="23"/>
                  <a:pt x="127" y="23"/>
                  <a:pt x="126" y="21"/>
                </a:cubicBezTo>
                <a:cubicBezTo>
                  <a:pt x="125" y="18"/>
                  <a:pt x="127" y="21"/>
                  <a:pt x="127" y="20"/>
                </a:cubicBezTo>
                <a:cubicBezTo>
                  <a:pt x="127" y="20"/>
                  <a:pt x="126" y="19"/>
                  <a:pt x="126" y="19"/>
                </a:cubicBezTo>
                <a:cubicBezTo>
                  <a:pt x="125" y="19"/>
                  <a:pt x="125" y="18"/>
                  <a:pt x="125" y="18"/>
                </a:cubicBezTo>
                <a:cubicBezTo>
                  <a:pt x="124" y="18"/>
                  <a:pt x="125" y="18"/>
                  <a:pt x="125" y="18"/>
                </a:cubicBezTo>
                <a:cubicBezTo>
                  <a:pt x="124" y="17"/>
                  <a:pt x="124" y="17"/>
                  <a:pt x="123" y="17"/>
                </a:cubicBezTo>
                <a:cubicBezTo>
                  <a:pt x="123" y="17"/>
                  <a:pt x="122" y="17"/>
                  <a:pt x="121" y="16"/>
                </a:cubicBezTo>
                <a:cubicBezTo>
                  <a:pt x="120" y="16"/>
                  <a:pt x="120" y="16"/>
                  <a:pt x="119" y="15"/>
                </a:cubicBezTo>
                <a:cubicBezTo>
                  <a:pt x="119" y="15"/>
                  <a:pt x="118" y="15"/>
                  <a:pt x="118" y="15"/>
                </a:cubicBezTo>
                <a:cubicBezTo>
                  <a:pt x="118" y="15"/>
                  <a:pt x="118" y="15"/>
                  <a:pt x="118" y="15"/>
                </a:cubicBezTo>
                <a:cubicBezTo>
                  <a:pt x="118" y="15"/>
                  <a:pt x="118" y="15"/>
                  <a:pt x="118" y="15"/>
                </a:cubicBezTo>
                <a:cubicBezTo>
                  <a:pt x="118" y="15"/>
                  <a:pt x="118" y="15"/>
                  <a:pt x="118" y="15"/>
                </a:cubicBezTo>
                <a:cubicBezTo>
                  <a:pt x="118" y="15"/>
                  <a:pt x="118" y="15"/>
                  <a:pt x="118" y="15"/>
                </a:cubicBezTo>
                <a:cubicBezTo>
                  <a:pt x="118" y="15"/>
                  <a:pt x="118" y="15"/>
                  <a:pt x="118" y="15"/>
                </a:cubicBezTo>
                <a:cubicBezTo>
                  <a:pt x="117" y="15"/>
                  <a:pt x="117" y="15"/>
                  <a:pt x="117" y="15"/>
                </a:cubicBezTo>
                <a:cubicBezTo>
                  <a:pt x="117" y="15"/>
                  <a:pt x="117" y="15"/>
                  <a:pt x="117" y="15"/>
                </a:cubicBezTo>
                <a:cubicBezTo>
                  <a:pt x="117" y="15"/>
                  <a:pt x="117" y="15"/>
                  <a:pt x="117" y="15"/>
                </a:cubicBezTo>
                <a:cubicBezTo>
                  <a:pt x="117" y="14"/>
                  <a:pt x="117" y="14"/>
                  <a:pt x="117" y="14"/>
                </a:cubicBezTo>
                <a:cubicBezTo>
                  <a:pt x="117" y="14"/>
                  <a:pt x="116" y="14"/>
                  <a:pt x="116" y="14"/>
                </a:cubicBezTo>
                <a:cubicBezTo>
                  <a:pt x="116" y="13"/>
                  <a:pt x="116" y="13"/>
                  <a:pt x="115" y="13"/>
                </a:cubicBezTo>
                <a:cubicBezTo>
                  <a:pt x="114" y="13"/>
                  <a:pt x="113" y="13"/>
                  <a:pt x="112" y="13"/>
                </a:cubicBezTo>
                <a:cubicBezTo>
                  <a:pt x="110" y="13"/>
                  <a:pt x="109" y="14"/>
                  <a:pt x="109" y="15"/>
                </a:cubicBezTo>
                <a:cubicBezTo>
                  <a:pt x="107" y="15"/>
                  <a:pt x="108" y="14"/>
                  <a:pt x="108" y="13"/>
                </a:cubicBezTo>
                <a:cubicBezTo>
                  <a:pt x="107" y="14"/>
                  <a:pt x="107" y="14"/>
                  <a:pt x="106" y="15"/>
                </a:cubicBezTo>
                <a:cubicBezTo>
                  <a:pt x="106" y="15"/>
                  <a:pt x="106" y="16"/>
                  <a:pt x="105" y="16"/>
                </a:cubicBezTo>
                <a:cubicBezTo>
                  <a:pt x="105" y="17"/>
                  <a:pt x="105" y="17"/>
                  <a:pt x="105" y="18"/>
                </a:cubicBezTo>
                <a:cubicBezTo>
                  <a:pt x="104" y="19"/>
                  <a:pt x="104" y="20"/>
                  <a:pt x="104" y="21"/>
                </a:cubicBezTo>
                <a:cubicBezTo>
                  <a:pt x="104" y="21"/>
                  <a:pt x="103" y="22"/>
                  <a:pt x="103" y="22"/>
                </a:cubicBezTo>
                <a:cubicBezTo>
                  <a:pt x="104" y="22"/>
                  <a:pt x="105" y="25"/>
                  <a:pt x="105" y="28"/>
                </a:cubicBezTo>
                <a:cubicBezTo>
                  <a:pt x="105" y="28"/>
                  <a:pt x="106" y="28"/>
                  <a:pt x="106" y="28"/>
                </a:cubicBezTo>
                <a:cubicBezTo>
                  <a:pt x="106" y="33"/>
                  <a:pt x="106" y="33"/>
                  <a:pt x="106" y="33"/>
                </a:cubicBezTo>
                <a:cubicBezTo>
                  <a:pt x="105" y="33"/>
                  <a:pt x="105" y="32"/>
                  <a:pt x="105" y="30"/>
                </a:cubicBezTo>
                <a:cubicBezTo>
                  <a:pt x="105" y="31"/>
                  <a:pt x="105" y="31"/>
                  <a:pt x="105" y="32"/>
                </a:cubicBezTo>
                <a:cubicBezTo>
                  <a:pt x="104" y="32"/>
                  <a:pt x="104" y="30"/>
                  <a:pt x="103" y="28"/>
                </a:cubicBezTo>
                <a:cubicBezTo>
                  <a:pt x="104" y="28"/>
                  <a:pt x="104" y="28"/>
                  <a:pt x="104" y="28"/>
                </a:cubicBezTo>
                <a:cubicBezTo>
                  <a:pt x="104" y="26"/>
                  <a:pt x="103" y="24"/>
                  <a:pt x="103" y="23"/>
                </a:cubicBezTo>
                <a:cubicBezTo>
                  <a:pt x="103" y="24"/>
                  <a:pt x="103" y="24"/>
                  <a:pt x="103" y="25"/>
                </a:cubicBezTo>
                <a:cubicBezTo>
                  <a:pt x="103" y="24"/>
                  <a:pt x="102" y="24"/>
                  <a:pt x="102" y="24"/>
                </a:cubicBezTo>
                <a:cubicBezTo>
                  <a:pt x="102" y="23"/>
                  <a:pt x="102" y="24"/>
                  <a:pt x="102" y="25"/>
                </a:cubicBezTo>
                <a:cubicBezTo>
                  <a:pt x="102" y="25"/>
                  <a:pt x="102" y="24"/>
                  <a:pt x="102" y="24"/>
                </a:cubicBezTo>
                <a:cubicBezTo>
                  <a:pt x="101" y="23"/>
                  <a:pt x="101" y="23"/>
                  <a:pt x="101" y="23"/>
                </a:cubicBezTo>
                <a:cubicBezTo>
                  <a:pt x="102" y="24"/>
                  <a:pt x="102" y="24"/>
                  <a:pt x="102" y="24"/>
                </a:cubicBezTo>
                <a:cubicBezTo>
                  <a:pt x="101" y="24"/>
                  <a:pt x="100" y="24"/>
                  <a:pt x="100" y="24"/>
                </a:cubicBezTo>
                <a:cubicBezTo>
                  <a:pt x="101" y="28"/>
                  <a:pt x="101" y="35"/>
                  <a:pt x="100" y="42"/>
                </a:cubicBezTo>
                <a:cubicBezTo>
                  <a:pt x="99" y="42"/>
                  <a:pt x="99" y="43"/>
                  <a:pt x="99" y="44"/>
                </a:cubicBezTo>
                <a:cubicBezTo>
                  <a:pt x="99" y="39"/>
                  <a:pt x="99" y="38"/>
                  <a:pt x="99" y="33"/>
                </a:cubicBezTo>
                <a:cubicBezTo>
                  <a:pt x="99" y="34"/>
                  <a:pt x="99" y="34"/>
                  <a:pt x="99" y="34"/>
                </a:cubicBezTo>
                <a:cubicBezTo>
                  <a:pt x="100" y="33"/>
                  <a:pt x="100" y="29"/>
                  <a:pt x="100" y="29"/>
                </a:cubicBezTo>
                <a:cubicBezTo>
                  <a:pt x="100" y="29"/>
                  <a:pt x="99" y="27"/>
                  <a:pt x="99" y="26"/>
                </a:cubicBezTo>
                <a:cubicBezTo>
                  <a:pt x="99" y="28"/>
                  <a:pt x="99" y="30"/>
                  <a:pt x="99" y="31"/>
                </a:cubicBezTo>
                <a:cubicBezTo>
                  <a:pt x="99" y="32"/>
                  <a:pt x="99" y="32"/>
                  <a:pt x="99" y="32"/>
                </a:cubicBezTo>
                <a:cubicBezTo>
                  <a:pt x="99" y="29"/>
                  <a:pt x="99" y="30"/>
                  <a:pt x="98" y="29"/>
                </a:cubicBezTo>
                <a:cubicBezTo>
                  <a:pt x="98" y="33"/>
                  <a:pt x="98" y="34"/>
                  <a:pt x="98" y="35"/>
                </a:cubicBezTo>
                <a:cubicBezTo>
                  <a:pt x="97" y="36"/>
                  <a:pt x="96" y="36"/>
                  <a:pt x="95" y="37"/>
                </a:cubicBezTo>
                <a:cubicBezTo>
                  <a:pt x="96" y="34"/>
                  <a:pt x="96" y="32"/>
                  <a:pt x="97" y="33"/>
                </a:cubicBezTo>
                <a:cubicBezTo>
                  <a:pt x="97" y="30"/>
                  <a:pt x="96" y="32"/>
                  <a:pt x="96" y="34"/>
                </a:cubicBezTo>
                <a:cubicBezTo>
                  <a:pt x="95" y="36"/>
                  <a:pt x="94" y="38"/>
                  <a:pt x="94" y="35"/>
                </a:cubicBezTo>
                <a:cubicBezTo>
                  <a:pt x="94" y="35"/>
                  <a:pt x="94" y="35"/>
                  <a:pt x="95" y="34"/>
                </a:cubicBezTo>
                <a:cubicBezTo>
                  <a:pt x="93" y="36"/>
                  <a:pt x="93" y="32"/>
                  <a:pt x="94" y="31"/>
                </a:cubicBezTo>
                <a:cubicBezTo>
                  <a:pt x="94" y="31"/>
                  <a:pt x="94" y="31"/>
                  <a:pt x="94" y="31"/>
                </a:cubicBezTo>
                <a:cubicBezTo>
                  <a:pt x="93" y="28"/>
                  <a:pt x="93" y="25"/>
                  <a:pt x="90" y="27"/>
                </a:cubicBezTo>
                <a:cubicBezTo>
                  <a:pt x="91" y="27"/>
                  <a:pt x="93" y="24"/>
                  <a:pt x="93" y="23"/>
                </a:cubicBezTo>
                <a:cubicBezTo>
                  <a:pt x="93" y="23"/>
                  <a:pt x="92" y="25"/>
                  <a:pt x="90" y="26"/>
                </a:cubicBezTo>
                <a:cubicBezTo>
                  <a:pt x="89" y="26"/>
                  <a:pt x="88" y="26"/>
                  <a:pt x="87" y="26"/>
                </a:cubicBezTo>
                <a:cubicBezTo>
                  <a:pt x="86" y="26"/>
                  <a:pt x="85" y="26"/>
                  <a:pt x="85" y="26"/>
                </a:cubicBezTo>
                <a:cubicBezTo>
                  <a:pt x="86" y="25"/>
                  <a:pt x="88" y="23"/>
                  <a:pt x="90" y="22"/>
                </a:cubicBezTo>
                <a:cubicBezTo>
                  <a:pt x="91" y="21"/>
                  <a:pt x="93" y="20"/>
                  <a:pt x="93" y="21"/>
                </a:cubicBezTo>
                <a:cubicBezTo>
                  <a:pt x="93" y="20"/>
                  <a:pt x="94" y="19"/>
                  <a:pt x="93" y="19"/>
                </a:cubicBezTo>
                <a:cubicBezTo>
                  <a:pt x="93" y="19"/>
                  <a:pt x="90" y="21"/>
                  <a:pt x="90" y="21"/>
                </a:cubicBezTo>
                <a:cubicBezTo>
                  <a:pt x="91" y="19"/>
                  <a:pt x="91" y="19"/>
                  <a:pt x="91" y="19"/>
                </a:cubicBezTo>
                <a:cubicBezTo>
                  <a:pt x="91" y="18"/>
                  <a:pt x="91" y="18"/>
                  <a:pt x="92" y="18"/>
                </a:cubicBezTo>
                <a:cubicBezTo>
                  <a:pt x="92" y="18"/>
                  <a:pt x="92" y="17"/>
                  <a:pt x="92" y="16"/>
                </a:cubicBezTo>
                <a:cubicBezTo>
                  <a:pt x="92" y="17"/>
                  <a:pt x="89" y="17"/>
                  <a:pt x="88" y="16"/>
                </a:cubicBezTo>
                <a:cubicBezTo>
                  <a:pt x="87" y="14"/>
                  <a:pt x="87" y="14"/>
                  <a:pt x="87" y="14"/>
                </a:cubicBezTo>
                <a:cubicBezTo>
                  <a:pt x="86" y="14"/>
                  <a:pt x="86" y="14"/>
                  <a:pt x="86" y="14"/>
                </a:cubicBezTo>
                <a:cubicBezTo>
                  <a:pt x="86" y="15"/>
                  <a:pt x="86" y="15"/>
                  <a:pt x="86" y="15"/>
                </a:cubicBezTo>
                <a:cubicBezTo>
                  <a:pt x="86" y="14"/>
                  <a:pt x="85" y="11"/>
                  <a:pt x="86" y="11"/>
                </a:cubicBezTo>
                <a:cubicBezTo>
                  <a:pt x="91" y="14"/>
                  <a:pt x="91" y="14"/>
                  <a:pt x="91" y="14"/>
                </a:cubicBezTo>
                <a:cubicBezTo>
                  <a:pt x="91" y="14"/>
                  <a:pt x="91" y="14"/>
                  <a:pt x="91" y="14"/>
                </a:cubicBezTo>
                <a:cubicBezTo>
                  <a:pt x="91" y="14"/>
                  <a:pt x="91" y="14"/>
                  <a:pt x="91" y="14"/>
                </a:cubicBezTo>
                <a:cubicBezTo>
                  <a:pt x="86" y="11"/>
                  <a:pt x="86" y="11"/>
                  <a:pt x="86" y="11"/>
                </a:cubicBezTo>
                <a:cubicBezTo>
                  <a:pt x="85" y="11"/>
                  <a:pt x="84" y="12"/>
                  <a:pt x="83" y="13"/>
                </a:cubicBezTo>
                <a:cubicBezTo>
                  <a:pt x="82" y="14"/>
                  <a:pt x="82" y="14"/>
                  <a:pt x="81" y="15"/>
                </a:cubicBezTo>
                <a:cubicBezTo>
                  <a:pt x="81" y="15"/>
                  <a:pt x="81" y="16"/>
                  <a:pt x="81" y="17"/>
                </a:cubicBezTo>
                <a:cubicBezTo>
                  <a:pt x="81" y="15"/>
                  <a:pt x="79" y="14"/>
                  <a:pt x="77" y="16"/>
                </a:cubicBezTo>
                <a:cubicBezTo>
                  <a:pt x="78" y="15"/>
                  <a:pt x="77" y="17"/>
                  <a:pt x="76" y="18"/>
                </a:cubicBezTo>
                <a:cubicBezTo>
                  <a:pt x="76" y="20"/>
                  <a:pt x="75" y="21"/>
                  <a:pt x="76" y="22"/>
                </a:cubicBezTo>
                <a:cubicBezTo>
                  <a:pt x="75" y="22"/>
                  <a:pt x="77" y="20"/>
                  <a:pt x="77" y="20"/>
                </a:cubicBezTo>
                <a:cubicBezTo>
                  <a:pt x="76" y="21"/>
                  <a:pt x="76" y="22"/>
                  <a:pt x="77" y="23"/>
                </a:cubicBezTo>
                <a:cubicBezTo>
                  <a:pt x="77" y="24"/>
                  <a:pt x="78" y="24"/>
                  <a:pt x="78" y="24"/>
                </a:cubicBezTo>
                <a:cubicBezTo>
                  <a:pt x="79" y="25"/>
                  <a:pt x="80" y="27"/>
                  <a:pt x="80" y="29"/>
                </a:cubicBezTo>
                <a:cubicBezTo>
                  <a:pt x="80" y="28"/>
                  <a:pt x="76" y="26"/>
                  <a:pt x="76" y="27"/>
                </a:cubicBezTo>
                <a:cubicBezTo>
                  <a:pt x="77" y="27"/>
                  <a:pt x="78" y="29"/>
                  <a:pt x="80" y="32"/>
                </a:cubicBezTo>
                <a:cubicBezTo>
                  <a:pt x="82" y="35"/>
                  <a:pt x="83" y="39"/>
                  <a:pt x="82" y="41"/>
                </a:cubicBezTo>
                <a:cubicBezTo>
                  <a:pt x="81" y="41"/>
                  <a:pt x="81" y="41"/>
                  <a:pt x="81" y="41"/>
                </a:cubicBezTo>
                <a:cubicBezTo>
                  <a:pt x="81" y="41"/>
                  <a:pt x="81" y="42"/>
                  <a:pt x="80" y="43"/>
                </a:cubicBezTo>
                <a:cubicBezTo>
                  <a:pt x="79" y="43"/>
                  <a:pt x="79" y="44"/>
                  <a:pt x="79" y="44"/>
                </a:cubicBezTo>
                <a:cubicBezTo>
                  <a:pt x="79" y="42"/>
                  <a:pt x="80" y="40"/>
                  <a:pt x="79" y="36"/>
                </a:cubicBezTo>
                <a:cubicBezTo>
                  <a:pt x="78" y="32"/>
                  <a:pt x="76" y="29"/>
                  <a:pt x="75" y="27"/>
                </a:cubicBezTo>
                <a:cubicBezTo>
                  <a:pt x="74" y="27"/>
                  <a:pt x="74" y="27"/>
                  <a:pt x="74" y="28"/>
                </a:cubicBezTo>
                <a:cubicBezTo>
                  <a:pt x="73" y="27"/>
                  <a:pt x="73" y="26"/>
                  <a:pt x="73" y="26"/>
                </a:cubicBezTo>
                <a:cubicBezTo>
                  <a:pt x="73" y="26"/>
                  <a:pt x="72" y="26"/>
                  <a:pt x="72" y="26"/>
                </a:cubicBezTo>
                <a:cubicBezTo>
                  <a:pt x="73" y="27"/>
                  <a:pt x="73" y="28"/>
                  <a:pt x="73" y="29"/>
                </a:cubicBezTo>
                <a:cubicBezTo>
                  <a:pt x="73" y="30"/>
                  <a:pt x="73" y="31"/>
                  <a:pt x="73" y="32"/>
                </a:cubicBezTo>
                <a:cubicBezTo>
                  <a:pt x="73" y="32"/>
                  <a:pt x="73" y="32"/>
                  <a:pt x="74" y="32"/>
                </a:cubicBezTo>
                <a:cubicBezTo>
                  <a:pt x="74" y="31"/>
                  <a:pt x="74" y="31"/>
                  <a:pt x="74" y="30"/>
                </a:cubicBezTo>
                <a:cubicBezTo>
                  <a:pt x="74" y="29"/>
                  <a:pt x="74" y="28"/>
                  <a:pt x="74" y="28"/>
                </a:cubicBezTo>
                <a:cubicBezTo>
                  <a:pt x="74" y="29"/>
                  <a:pt x="76" y="31"/>
                  <a:pt x="76" y="33"/>
                </a:cubicBezTo>
                <a:cubicBezTo>
                  <a:pt x="77" y="35"/>
                  <a:pt x="76" y="38"/>
                  <a:pt x="74" y="38"/>
                </a:cubicBezTo>
                <a:cubicBezTo>
                  <a:pt x="73" y="36"/>
                  <a:pt x="73" y="32"/>
                  <a:pt x="73" y="31"/>
                </a:cubicBezTo>
                <a:cubicBezTo>
                  <a:pt x="73" y="32"/>
                  <a:pt x="71" y="33"/>
                  <a:pt x="71" y="32"/>
                </a:cubicBezTo>
                <a:cubicBezTo>
                  <a:pt x="71" y="32"/>
                  <a:pt x="71" y="31"/>
                  <a:pt x="71" y="31"/>
                </a:cubicBezTo>
                <a:cubicBezTo>
                  <a:pt x="71" y="30"/>
                  <a:pt x="71" y="31"/>
                  <a:pt x="70" y="31"/>
                </a:cubicBezTo>
                <a:cubicBezTo>
                  <a:pt x="70" y="32"/>
                  <a:pt x="69" y="32"/>
                  <a:pt x="69" y="30"/>
                </a:cubicBezTo>
                <a:cubicBezTo>
                  <a:pt x="69" y="30"/>
                  <a:pt x="69" y="26"/>
                  <a:pt x="69" y="28"/>
                </a:cubicBezTo>
                <a:cubicBezTo>
                  <a:pt x="68" y="31"/>
                  <a:pt x="67" y="40"/>
                  <a:pt x="66" y="41"/>
                </a:cubicBezTo>
                <a:cubicBezTo>
                  <a:pt x="66" y="40"/>
                  <a:pt x="63" y="34"/>
                  <a:pt x="63" y="33"/>
                </a:cubicBezTo>
                <a:cubicBezTo>
                  <a:pt x="63" y="32"/>
                  <a:pt x="64" y="31"/>
                  <a:pt x="65" y="30"/>
                </a:cubicBezTo>
                <a:cubicBezTo>
                  <a:pt x="66" y="30"/>
                  <a:pt x="66" y="29"/>
                  <a:pt x="67" y="28"/>
                </a:cubicBezTo>
                <a:cubicBezTo>
                  <a:pt x="66" y="29"/>
                  <a:pt x="65" y="29"/>
                  <a:pt x="65" y="29"/>
                </a:cubicBezTo>
                <a:cubicBezTo>
                  <a:pt x="64" y="28"/>
                  <a:pt x="66" y="27"/>
                  <a:pt x="63" y="26"/>
                </a:cubicBezTo>
                <a:cubicBezTo>
                  <a:pt x="62" y="28"/>
                  <a:pt x="58" y="25"/>
                  <a:pt x="61" y="28"/>
                </a:cubicBezTo>
                <a:cubicBezTo>
                  <a:pt x="61" y="28"/>
                  <a:pt x="60" y="28"/>
                  <a:pt x="60" y="28"/>
                </a:cubicBezTo>
                <a:cubicBezTo>
                  <a:pt x="60" y="28"/>
                  <a:pt x="59" y="28"/>
                  <a:pt x="59" y="28"/>
                </a:cubicBezTo>
                <a:cubicBezTo>
                  <a:pt x="59" y="27"/>
                  <a:pt x="59" y="27"/>
                  <a:pt x="59" y="27"/>
                </a:cubicBezTo>
                <a:cubicBezTo>
                  <a:pt x="59" y="27"/>
                  <a:pt x="59" y="27"/>
                  <a:pt x="59" y="27"/>
                </a:cubicBezTo>
                <a:cubicBezTo>
                  <a:pt x="59" y="27"/>
                  <a:pt x="59" y="27"/>
                  <a:pt x="59" y="27"/>
                </a:cubicBezTo>
                <a:cubicBezTo>
                  <a:pt x="59" y="27"/>
                  <a:pt x="59" y="27"/>
                  <a:pt x="59" y="27"/>
                </a:cubicBezTo>
                <a:cubicBezTo>
                  <a:pt x="59" y="27"/>
                  <a:pt x="59" y="27"/>
                  <a:pt x="59" y="27"/>
                </a:cubicBezTo>
                <a:cubicBezTo>
                  <a:pt x="58" y="27"/>
                  <a:pt x="58" y="27"/>
                  <a:pt x="58" y="27"/>
                </a:cubicBezTo>
                <a:cubicBezTo>
                  <a:pt x="58" y="27"/>
                  <a:pt x="58" y="27"/>
                  <a:pt x="58" y="27"/>
                </a:cubicBezTo>
                <a:cubicBezTo>
                  <a:pt x="58" y="27"/>
                  <a:pt x="58" y="27"/>
                  <a:pt x="58" y="27"/>
                </a:cubicBezTo>
                <a:cubicBezTo>
                  <a:pt x="58" y="27"/>
                  <a:pt x="58" y="27"/>
                  <a:pt x="57" y="27"/>
                </a:cubicBezTo>
                <a:cubicBezTo>
                  <a:pt x="57" y="27"/>
                  <a:pt x="57" y="27"/>
                  <a:pt x="57" y="27"/>
                </a:cubicBezTo>
                <a:cubicBezTo>
                  <a:pt x="57" y="27"/>
                  <a:pt x="56" y="27"/>
                  <a:pt x="56" y="27"/>
                </a:cubicBezTo>
                <a:cubicBezTo>
                  <a:pt x="56" y="28"/>
                  <a:pt x="55" y="28"/>
                  <a:pt x="55" y="28"/>
                </a:cubicBezTo>
                <a:cubicBezTo>
                  <a:pt x="55" y="28"/>
                  <a:pt x="55" y="29"/>
                  <a:pt x="55" y="29"/>
                </a:cubicBezTo>
                <a:cubicBezTo>
                  <a:pt x="55" y="30"/>
                  <a:pt x="55" y="30"/>
                  <a:pt x="55" y="31"/>
                </a:cubicBezTo>
                <a:cubicBezTo>
                  <a:pt x="55" y="32"/>
                  <a:pt x="55" y="34"/>
                  <a:pt x="54" y="35"/>
                </a:cubicBezTo>
                <a:cubicBezTo>
                  <a:pt x="54" y="34"/>
                  <a:pt x="53" y="34"/>
                  <a:pt x="53" y="34"/>
                </a:cubicBezTo>
                <a:cubicBezTo>
                  <a:pt x="51" y="35"/>
                  <a:pt x="50" y="34"/>
                  <a:pt x="49" y="34"/>
                </a:cubicBezTo>
                <a:cubicBezTo>
                  <a:pt x="47" y="33"/>
                  <a:pt x="46" y="32"/>
                  <a:pt x="43" y="32"/>
                </a:cubicBezTo>
                <a:cubicBezTo>
                  <a:pt x="43" y="31"/>
                  <a:pt x="42" y="30"/>
                  <a:pt x="43" y="30"/>
                </a:cubicBezTo>
                <a:cubicBezTo>
                  <a:pt x="42" y="30"/>
                  <a:pt x="41" y="30"/>
                  <a:pt x="40" y="30"/>
                </a:cubicBezTo>
                <a:cubicBezTo>
                  <a:pt x="38" y="28"/>
                  <a:pt x="43" y="31"/>
                  <a:pt x="42" y="28"/>
                </a:cubicBezTo>
                <a:cubicBezTo>
                  <a:pt x="41" y="29"/>
                  <a:pt x="38" y="29"/>
                  <a:pt x="36" y="29"/>
                </a:cubicBezTo>
                <a:cubicBezTo>
                  <a:pt x="37" y="31"/>
                  <a:pt x="40" y="31"/>
                  <a:pt x="42" y="30"/>
                </a:cubicBezTo>
                <a:cubicBezTo>
                  <a:pt x="41" y="33"/>
                  <a:pt x="38" y="35"/>
                  <a:pt x="34" y="35"/>
                </a:cubicBezTo>
                <a:cubicBezTo>
                  <a:pt x="32" y="35"/>
                  <a:pt x="33" y="33"/>
                  <a:pt x="33" y="34"/>
                </a:cubicBezTo>
                <a:cubicBezTo>
                  <a:pt x="30" y="33"/>
                  <a:pt x="29" y="35"/>
                  <a:pt x="28" y="36"/>
                </a:cubicBezTo>
                <a:cubicBezTo>
                  <a:pt x="27" y="37"/>
                  <a:pt x="26" y="37"/>
                  <a:pt x="24" y="37"/>
                </a:cubicBezTo>
                <a:cubicBezTo>
                  <a:pt x="22" y="35"/>
                  <a:pt x="23" y="34"/>
                  <a:pt x="23" y="32"/>
                </a:cubicBezTo>
                <a:cubicBezTo>
                  <a:pt x="25" y="32"/>
                  <a:pt x="27" y="33"/>
                  <a:pt x="28" y="33"/>
                </a:cubicBezTo>
                <a:cubicBezTo>
                  <a:pt x="26" y="32"/>
                  <a:pt x="26" y="32"/>
                  <a:pt x="26" y="32"/>
                </a:cubicBezTo>
                <a:cubicBezTo>
                  <a:pt x="27" y="32"/>
                  <a:pt x="29" y="31"/>
                  <a:pt x="29" y="32"/>
                </a:cubicBezTo>
                <a:cubicBezTo>
                  <a:pt x="28" y="30"/>
                  <a:pt x="20" y="32"/>
                  <a:pt x="15" y="31"/>
                </a:cubicBezTo>
                <a:cubicBezTo>
                  <a:pt x="14" y="32"/>
                  <a:pt x="13" y="33"/>
                  <a:pt x="14" y="33"/>
                </a:cubicBezTo>
                <a:cubicBezTo>
                  <a:pt x="15" y="33"/>
                  <a:pt x="15" y="33"/>
                  <a:pt x="15" y="33"/>
                </a:cubicBezTo>
                <a:cubicBezTo>
                  <a:pt x="17" y="34"/>
                  <a:pt x="13" y="35"/>
                  <a:pt x="15" y="35"/>
                </a:cubicBezTo>
                <a:cubicBezTo>
                  <a:pt x="13" y="36"/>
                  <a:pt x="11" y="38"/>
                  <a:pt x="8" y="38"/>
                </a:cubicBezTo>
                <a:cubicBezTo>
                  <a:pt x="7" y="36"/>
                  <a:pt x="7" y="36"/>
                  <a:pt x="7" y="36"/>
                </a:cubicBezTo>
                <a:cubicBezTo>
                  <a:pt x="8" y="36"/>
                  <a:pt x="9" y="37"/>
                  <a:pt x="10" y="36"/>
                </a:cubicBezTo>
                <a:cubicBezTo>
                  <a:pt x="9" y="37"/>
                  <a:pt x="6" y="34"/>
                  <a:pt x="5" y="37"/>
                </a:cubicBezTo>
                <a:cubicBezTo>
                  <a:pt x="7" y="38"/>
                  <a:pt x="7" y="38"/>
                  <a:pt x="7" y="38"/>
                </a:cubicBezTo>
                <a:cubicBezTo>
                  <a:pt x="5" y="39"/>
                  <a:pt x="3" y="41"/>
                  <a:pt x="0" y="41"/>
                </a:cubicBezTo>
                <a:cubicBezTo>
                  <a:pt x="2" y="42"/>
                  <a:pt x="1" y="40"/>
                  <a:pt x="3" y="42"/>
                </a:cubicBezTo>
                <a:cubicBezTo>
                  <a:pt x="1" y="40"/>
                  <a:pt x="9" y="42"/>
                  <a:pt x="6" y="39"/>
                </a:cubicBezTo>
                <a:cubicBezTo>
                  <a:pt x="8" y="42"/>
                  <a:pt x="9" y="40"/>
                  <a:pt x="12" y="42"/>
                </a:cubicBezTo>
                <a:cubicBezTo>
                  <a:pt x="12" y="41"/>
                  <a:pt x="11" y="41"/>
                  <a:pt x="13" y="41"/>
                </a:cubicBezTo>
                <a:cubicBezTo>
                  <a:pt x="13" y="41"/>
                  <a:pt x="13" y="40"/>
                  <a:pt x="13" y="40"/>
                </a:cubicBezTo>
                <a:cubicBezTo>
                  <a:pt x="13" y="40"/>
                  <a:pt x="13" y="40"/>
                  <a:pt x="13" y="40"/>
                </a:cubicBezTo>
                <a:cubicBezTo>
                  <a:pt x="13" y="40"/>
                  <a:pt x="13" y="40"/>
                  <a:pt x="13" y="40"/>
                </a:cubicBezTo>
                <a:cubicBezTo>
                  <a:pt x="13" y="40"/>
                  <a:pt x="13" y="40"/>
                  <a:pt x="13" y="40"/>
                </a:cubicBezTo>
                <a:cubicBezTo>
                  <a:pt x="13" y="40"/>
                  <a:pt x="12" y="40"/>
                  <a:pt x="12" y="39"/>
                </a:cubicBezTo>
                <a:cubicBezTo>
                  <a:pt x="13" y="38"/>
                  <a:pt x="16" y="38"/>
                  <a:pt x="17" y="37"/>
                </a:cubicBezTo>
                <a:cubicBezTo>
                  <a:pt x="18" y="37"/>
                  <a:pt x="17" y="38"/>
                  <a:pt x="17" y="38"/>
                </a:cubicBezTo>
                <a:cubicBezTo>
                  <a:pt x="19" y="37"/>
                  <a:pt x="19" y="37"/>
                  <a:pt x="19" y="37"/>
                </a:cubicBezTo>
                <a:cubicBezTo>
                  <a:pt x="19" y="38"/>
                  <a:pt x="22" y="39"/>
                  <a:pt x="19" y="40"/>
                </a:cubicBezTo>
                <a:cubicBezTo>
                  <a:pt x="22" y="40"/>
                  <a:pt x="22" y="40"/>
                  <a:pt x="22" y="40"/>
                </a:cubicBezTo>
                <a:cubicBezTo>
                  <a:pt x="23" y="40"/>
                  <a:pt x="25" y="40"/>
                  <a:pt x="26" y="40"/>
                </a:cubicBezTo>
                <a:cubicBezTo>
                  <a:pt x="28" y="40"/>
                  <a:pt x="29" y="38"/>
                  <a:pt x="28" y="39"/>
                </a:cubicBezTo>
                <a:cubicBezTo>
                  <a:pt x="32" y="38"/>
                  <a:pt x="32" y="38"/>
                  <a:pt x="32" y="38"/>
                </a:cubicBezTo>
                <a:cubicBezTo>
                  <a:pt x="32" y="39"/>
                  <a:pt x="32" y="39"/>
                  <a:pt x="32" y="39"/>
                </a:cubicBezTo>
                <a:cubicBezTo>
                  <a:pt x="34" y="39"/>
                  <a:pt x="38" y="37"/>
                  <a:pt x="42" y="41"/>
                </a:cubicBezTo>
                <a:cubicBezTo>
                  <a:pt x="43" y="41"/>
                  <a:pt x="44" y="41"/>
                  <a:pt x="44" y="41"/>
                </a:cubicBezTo>
                <a:cubicBezTo>
                  <a:pt x="46" y="41"/>
                  <a:pt x="47" y="41"/>
                  <a:pt x="49" y="42"/>
                </a:cubicBezTo>
                <a:cubicBezTo>
                  <a:pt x="49" y="42"/>
                  <a:pt x="49" y="42"/>
                  <a:pt x="49" y="42"/>
                </a:cubicBezTo>
                <a:cubicBezTo>
                  <a:pt x="49" y="43"/>
                  <a:pt x="49" y="43"/>
                  <a:pt x="49" y="43"/>
                </a:cubicBezTo>
                <a:cubicBezTo>
                  <a:pt x="50" y="43"/>
                  <a:pt x="50" y="43"/>
                  <a:pt x="50" y="43"/>
                </a:cubicBezTo>
                <a:cubicBezTo>
                  <a:pt x="51" y="43"/>
                  <a:pt x="51" y="43"/>
                  <a:pt x="51" y="43"/>
                </a:cubicBezTo>
                <a:cubicBezTo>
                  <a:pt x="52" y="43"/>
                  <a:pt x="52" y="43"/>
                  <a:pt x="52" y="43"/>
                </a:cubicBezTo>
                <a:cubicBezTo>
                  <a:pt x="52" y="43"/>
                  <a:pt x="53" y="43"/>
                  <a:pt x="53" y="43"/>
                </a:cubicBezTo>
                <a:cubicBezTo>
                  <a:pt x="54" y="43"/>
                  <a:pt x="54" y="43"/>
                  <a:pt x="55" y="43"/>
                </a:cubicBezTo>
                <a:cubicBezTo>
                  <a:pt x="57" y="42"/>
                  <a:pt x="58" y="41"/>
                  <a:pt x="58" y="40"/>
                </a:cubicBezTo>
                <a:cubicBezTo>
                  <a:pt x="59" y="41"/>
                  <a:pt x="59" y="40"/>
                  <a:pt x="60" y="40"/>
                </a:cubicBezTo>
                <a:cubicBezTo>
                  <a:pt x="60" y="40"/>
                  <a:pt x="60" y="40"/>
                  <a:pt x="60" y="40"/>
                </a:cubicBezTo>
                <a:cubicBezTo>
                  <a:pt x="61" y="40"/>
                  <a:pt x="61" y="40"/>
                  <a:pt x="61" y="40"/>
                </a:cubicBezTo>
                <a:cubicBezTo>
                  <a:pt x="61" y="40"/>
                  <a:pt x="61" y="40"/>
                  <a:pt x="61" y="40"/>
                </a:cubicBezTo>
                <a:cubicBezTo>
                  <a:pt x="61" y="39"/>
                  <a:pt x="61" y="39"/>
                  <a:pt x="60" y="38"/>
                </a:cubicBezTo>
                <a:cubicBezTo>
                  <a:pt x="60" y="38"/>
                  <a:pt x="60" y="37"/>
                  <a:pt x="59" y="37"/>
                </a:cubicBezTo>
                <a:cubicBezTo>
                  <a:pt x="59" y="36"/>
                  <a:pt x="59" y="36"/>
                  <a:pt x="59" y="36"/>
                </a:cubicBezTo>
                <a:cubicBezTo>
                  <a:pt x="59" y="36"/>
                  <a:pt x="59" y="36"/>
                  <a:pt x="59" y="36"/>
                </a:cubicBezTo>
                <a:cubicBezTo>
                  <a:pt x="59" y="36"/>
                  <a:pt x="59" y="36"/>
                  <a:pt x="59" y="36"/>
                </a:cubicBezTo>
                <a:cubicBezTo>
                  <a:pt x="58" y="36"/>
                  <a:pt x="58" y="35"/>
                  <a:pt x="58" y="35"/>
                </a:cubicBezTo>
                <a:cubicBezTo>
                  <a:pt x="58" y="35"/>
                  <a:pt x="58" y="35"/>
                  <a:pt x="58" y="35"/>
                </a:cubicBezTo>
                <a:cubicBezTo>
                  <a:pt x="58" y="35"/>
                  <a:pt x="58" y="35"/>
                  <a:pt x="58" y="35"/>
                </a:cubicBezTo>
                <a:cubicBezTo>
                  <a:pt x="58" y="35"/>
                  <a:pt x="58" y="35"/>
                  <a:pt x="58" y="35"/>
                </a:cubicBezTo>
                <a:cubicBezTo>
                  <a:pt x="59" y="35"/>
                  <a:pt x="59" y="35"/>
                  <a:pt x="59" y="35"/>
                </a:cubicBezTo>
                <a:cubicBezTo>
                  <a:pt x="59" y="35"/>
                  <a:pt x="59" y="35"/>
                  <a:pt x="59" y="35"/>
                </a:cubicBezTo>
                <a:cubicBezTo>
                  <a:pt x="59" y="35"/>
                  <a:pt x="59" y="35"/>
                  <a:pt x="59" y="35"/>
                </a:cubicBezTo>
                <a:cubicBezTo>
                  <a:pt x="59" y="35"/>
                  <a:pt x="59" y="35"/>
                  <a:pt x="59" y="35"/>
                </a:cubicBezTo>
                <a:cubicBezTo>
                  <a:pt x="58" y="41"/>
                  <a:pt x="58" y="41"/>
                  <a:pt x="58" y="41"/>
                </a:cubicBezTo>
                <a:cubicBezTo>
                  <a:pt x="58" y="41"/>
                  <a:pt x="58" y="41"/>
                  <a:pt x="58" y="41"/>
                </a:cubicBezTo>
                <a:cubicBezTo>
                  <a:pt x="58" y="41"/>
                  <a:pt x="58" y="41"/>
                  <a:pt x="58" y="41"/>
                </a:cubicBezTo>
                <a:cubicBezTo>
                  <a:pt x="58" y="41"/>
                  <a:pt x="58" y="41"/>
                  <a:pt x="58" y="41"/>
                </a:cubicBezTo>
                <a:cubicBezTo>
                  <a:pt x="58" y="41"/>
                  <a:pt x="58" y="41"/>
                  <a:pt x="58" y="41"/>
                </a:cubicBezTo>
                <a:cubicBezTo>
                  <a:pt x="58" y="41"/>
                  <a:pt x="58" y="41"/>
                  <a:pt x="58" y="41"/>
                </a:cubicBezTo>
                <a:cubicBezTo>
                  <a:pt x="58" y="40"/>
                  <a:pt x="59" y="40"/>
                  <a:pt x="59" y="40"/>
                </a:cubicBezTo>
                <a:cubicBezTo>
                  <a:pt x="58" y="40"/>
                  <a:pt x="58" y="40"/>
                  <a:pt x="58" y="40"/>
                </a:cubicBezTo>
                <a:cubicBezTo>
                  <a:pt x="58" y="40"/>
                  <a:pt x="58" y="40"/>
                  <a:pt x="58" y="40"/>
                </a:cubicBezTo>
                <a:cubicBezTo>
                  <a:pt x="58" y="40"/>
                  <a:pt x="58" y="40"/>
                  <a:pt x="58" y="40"/>
                </a:cubicBezTo>
                <a:cubicBezTo>
                  <a:pt x="58" y="40"/>
                  <a:pt x="58" y="40"/>
                  <a:pt x="58" y="41"/>
                </a:cubicBezTo>
                <a:cubicBezTo>
                  <a:pt x="59" y="41"/>
                  <a:pt x="59" y="41"/>
                  <a:pt x="59" y="41"/>
                </a:cubicBezTo>
                <a:cubicBezTo>
                  <a:pt x="59" y="41"/>
                  <a:pt x="59" y="42"/>
                  <a:pt x="59" y="42"/>
                </a:cubicBezTo>
                <a:cubicBezTo>
                  <a:pt x="60" y="41"/>
                  <a:pt x="60" y="41"/>
                  <a:pt x="60" y="41"/>
                </a:cubicBezTo>
                <a:cubicBezTo>
                  <a:pt x="63" y="44"/>
                  <a:pt x="65" y="45"/>
                  <a:pt x="68" y="46"/>
                </a:cubicBezTo>
                <a:cubicBezTo>
                  <a:pt x="68" y="44"/>
                  <a:pt x="68" y="44"/>
                  <a:pt x="68" y="44"/>
                </a:cubicBezTo>
                <a:cubicBezTo>
                  <a:pt x="69" y="44"/>
                  <a:pt x="70" y="45"/>
                  <a:pt x="72" y="46"/>
                </a:cubicBezTo>
                <a:cubicBezTo>
                  <a:pt x="74" y="47"/>
                  <a:pt x="77" y="47"/>
                  <a:pt x="79" y="46"/>
                </a:cubicBezTo>
                <a:cubicBezTo>
                  <a:pt x="79" y="47"/>
                  <a:pt x="79" y="47"/>
                  <a:pt x="78" y="47"/>
                </a:cubicBezTo>
                <a:cubicBezTo>
                  <a:pt x="78" y="47"/>
                  <a:pt x="77" y="47"/>
                  <a:pt x="77" y="47"/>
                </a:cubicBezTo>
                <a:cubicBezTo>
                  <a:pt x="80" y="48"/>
                  <a:pt x="83" y="46"/>
                  <a:pt x="84" y="43"/>
                </a:cubicBezTo>
                <a:cubicBezTo>
                  <a:pt x="85" y="40"/>
                  <a:pt x="85" y="37"/>
                  <a:pt x="87" y="36"/>
                </a:cubicBezTo>
                <a:cubicBezTo>
                  <a:pt x="87" y="34"/>
                  <a:pt x="87" y="33"/>
                  <a:pt x="87" y="32"/>
                </a:cubicBezTo>
                <a:cubicBezTo>
                  <a:pt x="87" y="32"/>
                  <a:pt x="87" y="33"/>
                  <a:pt x="87" y="33"/>
                </a:cubicBezTo>
                <a:cubicBezTo>
                  <a:pt x="87" y="33"/>
                  <a:pt x="87" y="32"/>
                  <a:pt x="87" y="32"/>
                </a:cubicBezTo>
                <a:cubicBezTo>
                  <a:pt x="88" y="32"/>
                  <a:pt x="88" y="31"/>
                  <a:pt x="88" y="30"/>
                </a:cubicBezTo>
                <a:cubicBezTo>
                  <a:pt x="88" y="31"/>
                  <a:pt x="88" y="31"/>
                  <a:pt x="87" y="32"/>
                </a:cubicBezTo>
                <a:cubicBezTo>
                  <a:pt x="88" y="31"/>
                  <a:pt x="87" y="29"/>
                  <a:pt x="87" y="27"/>
                </a:cubicBezTo>
                <a:cubicBezTo>
                  <a:pt x="89" y="27"/>
                  <a:pt x="89" y="27"/>
                  <a:pt x="89" y="27"/>
                </a:cubicBezTo>
                <a:cubicBezTo>
                  <a:pt x="89" y="27"/>
                  <a:pt x="89" y="27"/>
                  <a:pt x="89" y="27"/>
                </a:cubicBezTo>
                <a:cubicBezTo>
                  <a:pt x="89" y="25"/>
                  <a:pt x="88" y="25"/>
                  <a:pt x="87" y="26"/>
                </a:cubicBezTo>
                <a:cubicBezTo>
                  <a:pt x="87" y="25"/>
                  <a:pt x="87" y="24"/>
                  <a:pt x="86" y="24"/>
                </a:cubicBezTo>
                <a:cubicBezTo>
                  <a:pt x="89" y="24"/>
                  <a:pt x="86" y="21"/>
                  <a:pt x="88" y="22"/>
                </a:cubicBezTo>
                <a:cubicBezTo>
                  <a:pt x="88" y="22"/>
                  <a:pt x="88" y="22"/>
                  <a:pt x="88" y="22"/>
                </a:cubicBezTo>
                <a:cubicBezTo>
                  <a:pt x="87" y="21"/>
                  <a:pt x="87" y="21"/>
                  <a:pt x="86" y="20"/>
                </a:cubicBezTo>
                <a:cubicBezTo>
                  <a:pt x="86" y="20"/>
                  <a:pt x="86" y="20"/>
                  <a:pt x="86" y="20"/>
                </a:cubicBezTo>
                <a:cubicBezTo>
                  <a:pt x="86" y="20"/>
                  <a:pt x="86" y="20"/>
                  <a:pt x="86" y="20"/>
                </a:cubicBezTo>
                <a:cubicBezTo>
                  <a:pt x="86" y="20"/>
                  <a:pt x="86" y="20"/>
                  <a:pt x="86" y="20"/>
                </a:cubicBezTo>
                <a:cubicBezTo>
                  <a:pt x="86" y="21"/>
                  <a:pt x="86" y="22"/>
                  <a:pt x="86" y="21"/>
                </a:cubicBezTo>
                <a:cubicBezTo>
                  <a:pt x="84" y="20"/>
                  <a:pt x="83" y="19"/>
                  <a:pt x="82" y="18"/>
                </a:cubicBezTo>
                <a:cubicBezTo>
                  <a:pt x="82" y="19"/>
                  <a:pt x="83" y="19"/>
                  <a:pt x="83" y="19"/>
                </a:cubicBezTo>
                <a:cubicBezTo>
                  <a:pt x="83" y="19"/>
                  <a:pt x="83" y="19"/>
                  <a:pt x="83" y="19"/>
                </a:cubicBezTo>
                <a:cubicBezTo>
                  <a:pt x="83" y="19"/>
                  <a:pt x="83" y="19"/>
                  <a:pt x="83" y="20"/>
                </a:cubicBezTo>
                <a:cubicBezTo>
                  <a:pt x="83" y="20"/>
                  <a:pt x="83" y="21"/>
                  <a:pt x="84" y="22"/>
                </a:cubicBezTo>
                <a:cubicBezTo>
                  <a:pt x="84" y="22"/>
                  <a:pt x="83" y="22"/>
                  <a:pt x="83" y="22"/>
                </a:cubicBezTo>
                <a:cubicBezTo>
                  <a:pt x="83" y="23"/>
                  <a:pt x="82" y="23"/>
                  <a:pt x="82" y="23"/>
                </a:cubicBezTo>
                <a:cubicBezTo>
                  <a:pt x="82" y="23"/>
                  <a:pt x="83" y="24"/>
                  <a:pt x="84" y="24"/>
                </a:cubicBezTo>
                <a:cubicBezTo>
                  <a:pt x="84" y="25"/>
                  <a:pt x="85" y="25"/>
                  <a:pt x="85" y="25"/>
                </a:cubicBezTo>
                <a:cubicBezTo>
                  <a:pt x="84" y="28"/>
                  <a:pt x="84" y="30"/>
                  <a:pt x="82" y="28"/>
                </a:cubicBezTo>
                <a:cubicBezTo>
                  <a:pt x="84" y="31"/>
                  <a:pt x="84" y="31"/>
                  <a:pt x="84" y="32"/>
                </a:cubicBezTo>
                <a:cubicBezTo>
                  <a:pt x="85" y="33"/>
                  <a:pt x="85" y="33"/>
                  <a:pt x="86" y="34"/>
                </a:cubicBezTo>
                <a:cubicBezTo>
                  <a:pt x="85" y="35"/>
                  <a:pt x="85" y="35"/>
                  <a:pt x="85" y="35"/>
                </a:cubicBezTo>
                <a:cubicBezTo>
                  <a:pt x="86" y="37"/>
                  <a:pt x="87" y="37"/>
                  <a:pt x="87" y="39"/>
                </a:cubicBezTo>
                <a:cubicBezTo>
                  <a:pt x="86" y="41"/>
                  <a:pt x="87" y="45"/>
                  <a:pt x="89" y="47"/>
                </a:cubicBezTo>
                <a:cubicBezTo>
                  <a:pt x="90" y="49"/>
                  <a:pt x="92" y="50"/>
                  <a:pt x="94" y="51"/>
                </a:cubicBezTo>
                <a:cubicBezTo>
                  <a:pt x="95" y="52"/>
                  <a:pt x="96" y="52"/>
                  <a:pt x="97" y="52"/>
                </a:cubicBezTo>
                <a:cubicBezTo>
                  <a:pt x="98" y="52"/>
                  <a:pt x="98" y="52"/>
                  <a:pt x="99" y="52"/>
                </a:cubicBezTo>
                <a:cubicBezTo>
                  <a:pt x="98" y="50"/>
                  <a:pt x="99" y="51"/>
                  <a:pt x="100" y="51"/>
                </a:cubicBezTo>
                <a:cubicBezTo>
                  <a:pt x="100" y="51"/>
                  <a:pt x="101" y="50"/>
                  <a:pt x="101" y="49"/>
                </a:cubicBezTo>
                <a:cubicBezTo>
                  <a:pt x="101" y="50"/>
                  <a:pt x="102" y="50"/>
                  <a:pt x="101" y="52"/>
                </a:cubicBezTo>
                <a:cubicBezTo>
                  <a:pt x="102" y="50"/>
                  <a:pt x="103" y="49"/>
                  <a:pt x="103" y="49"/>
                </a:cubicBezTo>
                <a:cubicBezTo>
                  <a:pt x="104" y="48"/>
                  <a:pt x="105" y="47"/>
                  <a:pt x="105" y="44"/>
                </a:cubicBezTo>
                <a:cubicBezTo>
                  <a:pt x="106" y="45"/>
                  <a:pt x="105" y="47"/>
                  <a:pt x="105" y="47"/>
                </a:cubicBezTo>
                <a:cubicBezTo>
                  <a:pt x="106" y="46"/>
                  <a:pt x="106" y="45"/>
                  <a:pt x="106" y="45"/>
                </a:cubicBezTo>
                <a:cubicBezTo>
                  <a:pt x="107" y="46"/>
                  <a:pt x="106" y="47"/>
                  <a:pt x="106" y="48"/>
                </a:cubicBezTo>
                <a:cubicBezTo>
                  <a:pt x="107" y="47"/>
                  <a:pt x="107" y="46"/>
                  <a:pt x="107" y="45"/>
                </a:cubicBezTo>
                <a:cubicBezTo>
                  <a:pt x="107" y="44"/>
                  <a:pt x="107" y="43"/>
                  <a:pt x="107" y="41"/>
                </a:cubicBezTo>
                <a:cubicBezTo>
                  <a:pt x="107" y="39"/>
                  <a:pt x="107" y="37"/>
                  <a:pt x="106" y="36"/>
                </a:cubicBezTo>
                <a:cubicBezTo>
                  <a:pt x="107" y="35"/>
                  <a:pt x="108" y="33"/>
                  <a:pt x="107" y="30"/>
                </a:cubicBezTo>
                <a:cubicBezTo>
                  <a:pt x="108" y="30"/>
                  <a:pt x="109" y="30"/>
                  <a:pt x="108" y="33"/>
                </a:cubicBezTo>
                <a:cubicBezTo>
                  <a:pt x="109" y="32"/>
                  <a:pt x="110" y="30"/>
                  <a:pt x="111" y="27"/>
                </a:cubicBezTo>
                <a:cubicBezTo>
                  <a:pt x="112" y="25"/>
                  <a:pt x="113" y="25"/>
                  <a:pt x="112" y="24"/>
                </a:cubicBezTo>
                <a:cubicBezTo>
                  <a:pt x="112" y="24"/>
                  <a:pt x="113" y="23"/>
                  <a:pt x="113" y="23"/>
                </a:cubicBezTo>
                <a:cubicBezTo>
                  <a:pt x="113" y="22"/>
                  <a:pt x="113" y="22"/>
                  <a:pt x="113" y="22"/>
                </a:cubicBezTo>
                <a:cubicBezTo>
                  <a:pt x="114" y="22"/>
                  <a:pt x="114" y="22"/>
                  <a:pt x="114" y="22"/>
                </a:cubicBezTo>
                <a:cubicBezTo>
                  <a:pt x="114" y="22"/>
                  <a:pt x="114" y="22"/>
                  <a:pt x="114" y="22"/>
                </a:cubicBezTo>
                <a:cubicBezTo>
                  <a:pt x="114" y="22"/>
                  <a:pt x="114" y="22"/>
                  <a:pt x="114" y="22"/>
                </a:cubicBezTo>
                <a:cubicBezTo>
                  <a:pt x="114" y="22"/>
                  <a:pt x="114" y="22"/>
                  <a:pt x="115" y="22"/>
                </a:cubicBezTo>
                <a:cubicBezTo>
                  <a:pt x="114" y="22"/>
                  <a:pt x="114" y="22"/>
                  <a:pt x="114" y="22"/>
                </a:cubicBezTo>
                <a:cubicBezTo>
                  <a:pt x="115" y="21"/>
                  <a:pt x="115"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2"/>
                  <a:pt x="116" y="22"/>
                </a:cubicBezTo>
                <a:cubicBezTo>
                  <a:pt x="116" y="22"/>
                  <a:pt x="116" y="22"/>
                  <a:pt x="116" y="22"/>
                </a:cubicBezTo>
                <a:cubicBezTo>
                  <a:pt x="116" y="23"/>
                  <a:pt x="117" y="24"/>
                  <a:pt x="117" y="24"/>
                </a:cubicBezTo>
                <a:cubicBezTo>
                  <a:pt x="117" y="24"/>
                  <a:pt x="117" y="25"/>
                  <a:pt x="117" y="25"/>
                </a:cubicBezTo>
                <a:cubicBezTo>
                  <a:pt x="117" y="25"/>
                  <a:pt x="117" y="26"/>
                  <a:pt x="117" y="28"/>
                </a:cubicBezTo>
                <a:cubicBezTo>
                  <a:pt x="119" y="27"/>
                  <a:pt x="119" y="27"/>
                  <a:pt x="119" y="27"/>
                </a:cubicBezTo>
                <a:cubicBezTo>
                  <a:pt x="120" y="27"/>
                  <a:pt x="120" y="28"/>
                  <a:pt x="120" y="30"/>
                </a:cubicBezTo>
                <a:cubicBezTo>
                  <a:pt x="120" y="32"/>
                  <a:pt x="119" y="35"/>
                  <a:pt x="120" y="36"/>
                </a:cubicBezTo>
                <a:cubicBezTo>
                  <a:pt x="120" y="34"/>
                  <a:pt x="120" y="34"/>
                  <a:pt x="120" y="34"/>
                </a:cubicBezTo>
                <a:cubicBezTo>
                  <a:pt x="121" y="35"/>
                  <a:pt x="120" y="37"/>
                  <a:pt x="120" y="40"/>
                </a:cubicBezTo>
                <a:cubicBezTo>
                  <a:pt x="119" y="43"/>
                  <a:pt x="118" y="46"/>
                  <a:pt x="118" y="48"/>
                </a:cubicBezTo>
                <a:cubicBezTo>
                  <a:pt x="118" y="48"/>
                  <a:pt x="118" y="47"/>
                  <a:pt x="118" y="47"/>
                </a:cubicBezTo>
                <a:cubicBezTo>
                  <a:pt x="118" y="51"/>
                  <a:pt x="118" y="51"/>
                  <a:pt x="119" y="49"/>
                </a:cubicBezTo>
                <a:cubicBezTo>
                  <a:pt x="119" y="48"/>
                  <a:pt x="120" y="47"/>
                  <a:pt x="121" y="48"/>
                </a:cubicBezTo>
                <a:cubicBezTo>
                  <a:pt x="120" y="50"/>
                  <a:pt x="119" y="51"/>
                  <a:pt x="120" y="54"/>
                </a:cubicBezTo>
                <a:cubicBezTo>
                  <a:pt x="120" y="55"/>
                  <a:pt x="121" y="55"/>
                  <a:pt x="122" y="55"/>
                </a:cubicBezTo>
                <a:cubicBezTo>
                  <a:pt x="123" y="56"/>
                  <a:pt x="124" y="56"/>
                  <a:pt x="124" y="59"/>
                </a:cubicBezTo>
                <a:cubicBezTo>
                  <a:pt x="124" y="57"/>
                  <a:pt x="124" y="56"/>
                  <a:pt x="125" y="56"/>
                </a:cubicBezTo>
                <a:cubicBezTo>
                  <a:pt x="126" y="56"/>
                  <a:pt x="126" y="58"/>
                  <a:pt x="127" y="60"/>
                </a:cubicBezTo>
                <a:cubicBezTo>
                  <a:pt x="128" y="61"/>
                  <a:pt x="130" y="62"/>
                  <a:pt x="131" y="61"/>
                </a:cubicBezTo>
                <a:cubicBezTo>
                  <a:pt x="131" y="61"/>
                  <a:pt x="131" y="61"/>
                  <a:pt x="131" y="61"/>
                </a:cubicBezTo>
                <a:cubicBezTo>
                  <a:pt x="132" y="61"/>
                  <a:pt x="134" y="60"/>
                  <a:pt x="135" y="59"/>
                </a:cubicBezTo>
                <a:cubicBezTo>
                  <a:pt x="136" y="58"/>
                  <a:pt x="136" y="57"/>
                  <a:pt x="136" y="56"/>
                </a:cubicBezTo>
                <a:cubicBezTo>
                  <a:pt x="137" y="58"/>
                  <a:pt x="138" y="56"/>
                  <a:pt x="139" y="53"/>
                </a:cubicBezTo>
                <a:cubicBezTo>
                  <a:pt x="140" y="50"/>
                  <a:pt x="141" y="47"/>
                  <a:pt x="142" y="50"/>
                </a:cubicBezTo>
                <a:cubicBezTo>
                  <a:pt x="142" y="50"/>
                  <a:pt x="142" y="49"/>
                  <a:pt x="143" y="47"/>
                </a:cubicBezTo>
                <a:cubicBezTo>
                  <a:pt x="143" y="46"/>
                  <a:pt x="143" y="46"/>
                  <a:pt x="144" y="45"/>
                </a:cubicBezTo>
                <a:cubicBezTo>
                  <a:pt x="144" y="44"/>
                  <a:pt x="144" y="44"/>
                  <a:pt x="144" y="44"/>
                </a:cubicBezTo>
                <a:cubicBezTo>
                  <a:pt x="144" y="45"/>
                  <a:pt x="144" y="45"/>
                  <a:pt x="144" y="45"/>
                </a:cubicBezTo>
                <a:cubicBezTo>
                  <a:pt x="146" y="41"/>
                  <a:pt x="145" y="38"/>
                  <a:pt x="145" y="35"/>
                </a:cubicBezTo>
                <a:cubicBezTo>
                  <a:pt x="145" y="35"/>
                  <a:pt x="145" y="36"/>
                  <a:pt x="145" y="36"/>
                </a:cubicBezTo>
                <a:cubicBezTo>
                  <a:pt x="147" y="33"/>
                  <a:pt x="147" y="31"/>
                  <a:pt x="147" y="30"/>
                </a:cubicBezTo>
                <a:cubicBezTo>
                  <a:pt x="147" y="29"/>
                  <a:pt x="147" y="28"/>
                  <a:pt x="147" y="27"/>
                </a:cubicBezTo>
                <a:cubicBezTo>
                  <a:pt x="147" y="26"/>
                  <a:pt x="147" y="26"/>
                  <a:pt x="147" y="25"/>
                </a:cubicBezTo>
                <a:cubicBezTo>
                  <a:pt x="147" y="25"/>
                  <a:pt x="147" y="24"/>
                  <a:pt x="147" y="24"/>
                </a:cubicBezTo>
                <a:cubicBezTo>
                  <a:pt x="148" y="24"/>
                  <a:pt x="148" y="24"/>
                  <a:pt x="148" y="24"/>
                </a:cubicBezTo>
                <a:cubicBezTo>
                  <a:pt x="148" y="23"/>
                  <a:pt x="152" y="18"/>
                  <a:pt x="152" y="15"/>
                </a:cubicBezTo>
                <a:cubicBezTo>
                  <a:pt x="152" y="15"/>
                  <a:pt x="153" y="15"/>
                  <a:pt x="153" y="16"/>
                </a:cubicBezTo>
                <a:cubicBezTo>
                  <a:pt x="153" y="15"/>
                  <a:pt x="153" y="15"/>
                  <a:pt x="153" y="15"/>
                </a:cubicBezTo>
                <a:cubicBezTo>
                  <a:pt x="153" y="15"/>
                  <a:pt x="153" y="15"/>
                  <a:pt x="153" y="15"/>
                </a:cubicBezTo>
                <a:cubicBezTo>
                  <a:pt x="152" y="14"/>
                  <a:pt x="152" y="14"/>
                  <a:pt x="152" y="14"/>
                </a:cubicBezTo>
                <a:cubicBezTo>
                  <a:pt x="152" y="13"/>
                  <a:pt x="152" y="13"/>
                  <a:pt x="152" y="13"/>
                </a:cubicBezTo>
                <a:cubicBezTo>
                  <a:pt x="151" y="13"/>
                  <a:pt x="151" y="13"/>
                  <a:pt x="151" y="13"/>
                </a:cubicBezTo>
                <a:cubicBezTo>
                  <a:pt x="151" y="12"/>
                  <a:pt x="151" y="13"/>
                  <a:pt x="151" y="12"/>
                </a:cubicBezTo>
                <a:cubicBezTo>
                  <a:pt x="151" y="13"/>
                  <a:pt x="151" y="13"/>
                  <a:pt x="151" y="13"/>
                </a:cubicBezTo>
                <a:cubicBezTo>
                  <a:pt x="152" y="13"/>
                  <a:pt x="152" y="13"/>
                  <a:pt x="152" y="13"/>
                </a:cubicBezTo>
                <a:cubicBezTo>
                  <a:pt x="152" y="13"/>
                  <a:pt x="152" y="13"/>
                  <a:pt x="152" y="13"/>
                </a:cubicBezTo>
                <a:cubicBezTo>
                  <a:pt x="152" y="13"/>
                  <a:pt x="152" y="13"/>
                  <a:pt x="152" y="13"/>
                </a:cubicBezTo>
                <a:cubicBezTo>
                  <a:pt x="152" y="14"/>
                  <a:pt x="152" y="9"/>
                  <a:pt x="152" y="11"/>
                </a:cubicBezTo>
                <a:cubicBezTo>
                  <a:pt x="152" y="11"/>
                  <a:pt x="152" y="11"/>
                  <a:pt x="152" y="11"/>
                </a:cubicBezTo>
                <a:cubicBezTo>
                  <a:pt x="152" y="11"/>
                  <a:pt x="152" y="11"/>
                  <a:pt x="152" y="11"/>
                </a:cubicBezTo>
                <a:cubicBezTo>
                  <a:pt x="152" y="11"/>
                  <a:pt x="152" y="11"/>
                  <a:pt x="152" y="11"/>
                </a:cubicBezTo>
                <a:cubicBezTo>
                  <a:pt x="152" y="11"/>
                  <a:pt x="152" y="11"/>
                  <a:pt x="152" y="11"/>
                </a:cubicBezTo>
                <a:cubicBezTo>
                  <a:pt x="152" y="12"/>
                  <a:pt x="151" y="12"/>
                  <a:pt x="151" y="13"/>
                </a:cubicBezTo>
                <a:cubicBezTo>
                  <a:pt x="151" y="13"/>
                  <a:pt x="150" y="13"/>
                  <a:pt x="150" y="13"/>
                </a:cubicBezTo>
                <a:cubicBezTo>
                  <a:pt x="149" y="14"/>
                  <a:pt x="149" y="14"/>
                  <a:pt x="148" y="14"/>
                </a:cubicBezTo>
                <a:cubicBezTo>
                  <a:pt x="148" y="15"/>
                  <a:pt x="148" y="14"/>
                  <a:pt x="148" y="14"/>
                </a:cubicBezTo>
                <a:cubicBezTo>
                  <a:pt x="148" y="14"/>
                  <a:pt x="148" y="15"/>
                  <a:pt x="148" y="15"/>
                </a:cubicBezTo>
                <a:cubicBezTo>
                  <a:pt x="148" y="15"/>
                  <a:pt x="148" y="15"/>
                  <a:pt x="148" y="15"/>
                </a:cubicBezTo>
                <a:cubicBezTo>
                  <a:pt x="148" y="15"/>
                  <a:pt x="148" y="16"/>
                  <a:pt x="148" y="16"/>
                </a:cubicBezTo>
                <a:cubicBezTo>
                  <a:pt x="149" y="17"/>
                  <a:pt x="149" y="17"/>
                  <a:pt x="151" y="17"/>
                </a:cubicBezTo>
                <a:cubicBezTo>
                  <a:pt x="151" y="17"/>
                  <a:pt x="151" y="18"/>
                  <a:pt x="152" y="19"/>
                </a:cubicBezTo>
                <a:cubicBezTo>
                  <a:pt x="152" y="20"/>
                  <a:pt x="153" y="20"/>
                  <a:pt x="153" y="20"/>
                </a:cubicBezTo>
                <a:cubicBezTo>
                  <a:pt x="152" y="16"/>
                  <a:pt x="155" y="21"/>
                  <a:pt x="156" y="19"/>
                </a:cubicBezTo>
                <a:cubicBezTo>
                  <a:pt x="156" y="21"/>
                  <a:pt x="155" y="23"/>
                  <a:pt x="154" y="21"/>
                </a:cubicBezTo>
                <a:cubicBezTo>
                  <a:pt x="154" y="21"/>
                  <a:pt x="154" y="21"/>
                  <a:pt x="154" y="21"/>
                </a:cubicBezTo>
                <a:cubicBezTo>
                  <a:pt x="151" y="21"/>
                  <a:pt x="154" y="26"/>
                  <a:pt x="152" y="27"/>
                </a:cubicBezTo>
                <a:cubicBezTo>
                  <a:pt x="153" y="35"/>
                  <a:pt x="151" y="44"/>
                  <a:pt x="152" y="52"/>
                </a:cubicBezTo>
                <a:cubicBezTo>
                  <a:pt x="154" y="51"/>
                  <a:pt x="154" y="51"/>
                  <a:pt x="154" y="51"/>
                </a:cubicBezTo>
                <a:cubicBezTo>
                  <a:pt x="154" y="54"/>
                  <a:pt x="154" y="54"/>
                  <a:pt x="154" y="54"/>
                </a:cubicBezTo>
                <a:cubicBezTo>
                  <a:pt x="154" y="55"/>
                  <a:pt x="153" y="55"/>
                  <a:pt x="153" y="53"/>
                </a:cubicBezTo>
                <a:cubicBezTo>
                  <a:pt x="152" y="54"/>
                  <a:pt x="154" y="56"/>
                  <a:pt x="155" y="56"/>
                </a:cubicBezTo>
                <a:cubicBezTo>
                  <a:pt x="154" y="61"/>
                  <a:pt x="152" y="55"/>
                  <a:pt x="152" y="56"/>
                </a:cubicBezTo>
                <a:cubicBezTo>
                  <a:pt x="152" y="58"/>
                  <a:pt x="152" y="58"/>
                  <a:pt x="152" y="58"/>
                </a:cubicBezTo>
                <a:cubicBezTo>
                  <a:pt x="153" y="58"/>
                  <a:pt x="153" y="58"/>
                  <a:pt x="153" y="58"/>
                </a:cubicBezTo>
                <a:cubicBezTo>
                  <a:pt x="154" y="59"/>
                  <a:pt x="155" y="59"/>
                  <a:pt x="155" y="61"/>
                </a:cubicBezTo>
                <a:cubicBezTo>
                  <a:pt x="155" y="63"/>
                  <a:pt x="154" y="63"/>
                  <a:pt x="154" y="63"/>
                </a:cubicBezTo>
                <a:cubicBezTo>
                  <a:pt x="154" y="63"/>
                  <a:pt x="154" y="64"/>
                  <a:pt x="154" y="64"/>
                </a:cubicBezTo>
                <a:cubicBezTo>
                  <a:pt x="154" y="64"/>
                  <a:pt x="156" y="69"/>
                  <a:pt x="156" y="69"/>
                </a:cubicBezTo>
                <a:cubicBezTo>
                  <a:pt x="156" y="69"/>
                  <a:pt x="157" y="66"/>
                  <a:pt x="157" y="66"/>
                </a:cubicBezTo>
                <a:cubicBezTo>
                  <a:pt x="158" y="68"/>
                  <a:pt x="159" y="70"/>
                  <a:pt x="159" y="68"/>
                </a:cubicBezTo>
                <a:cubicBezTo>
                  <a:pt x="159" y="68"/>
                  <a:pt x="159" y="69"/>
                  <a:pt x="160" y="71"/>
                </a:cubicBezTo>
                <a:cubicBezTo>
                  <a:pt x="161" y="72"/>
                  <a:pt x="163" y="74"/>
                  <a:pt x="166" y="74"/>
                </a:cubicBezTo>
                <a:cubicBezTo>
                  <a:pt x="167" y="74"/>
                  <a:pt x="167" y="74"/>
                  <a:pt x="167" y="74"/>
                </a:cubicBezTo>
                <a:cubicBezTo>
                  <a:pt x="169" y="73"/>
                  <a:pt x="169" y="73"/>
                  <a:pt x="169" y="73"/>
                </a:cubicBezTo>
                <a:cubicBezTo>
                  <a:pt x="173" y="70"/>
                  <a:pt x="175" y="65"/>
                  <a:pt x="176" y="64"/>
                </a:cubicBezTo>
                <a:cubicBezTo>
                  <a:pt x="176" y="63"/>
                  <a:pt x="176" y="61"/>
                  <a:pt x="177" y="60"/>
                </a:cubicBezTo>
                <a:cubicBezTo>
                  <a:pt x="177" y="59"/>
                  <a:pt x="177" y="58"/>
                  <a:pt x="178" y="56"/>
                </a:cubicBezTo>
                <a:cubicBezTo>
                  <a:pt x="177" y="57"/>
                  <a:pt x="175" y="57"/>
                  <a:pt x="176" y="54"/>
                </a:cubicBezTo>
                <a:cubicBezTo>
                  <a:pt x="180" y="56"/>
                  <a:pt x="178" y="50"/>
                  <a:pt x="181" y="49"/>
                </a:cubicBezTo>
                <a:cubicBezTo>
                  <a:pt x="179" y="50"/>
                  <a:pt x="181" y="42"/>
                  <a:pt x="178" y="44"/>
                </a:cubicBezTo>
                <a:cubicBezTo>
                  <a:pt x="179" y="42"/>
                  <a:pt x="180" y="44"/>
                  <a:pt x="181" y="43"/>
                </a:cubicBezTo>
                <a:cubicBezTo>
                  <a:pt x="180" y="38"/>
                  <a:pt x="182" y="33"/>
                  <a:pt x="183" y="28"/>
                </a:cubicBezTo>
                <a:cubicBezTo>
                  <a:pt x="182" y="27"/>
                  <a:pt x="181" y="28"/>
                  <a:pt x="181" y="27"/>
                </a:cubicBezTo>
                <a:cubicBezTo>
                  <a:pt x="181" y="27"/>
                  <a:pt x="182" y="26"/>
                  <a:pt x="182" y="26"/>
                </a:cubicBezTo>
                <a:cubicBezTo>
                  <a:pt x="183" y="25"/>
                  <a:pt x="184" y="25"/>
                  <a:pt x="184" y="25"/>
                </a:cubicBezTo>
                <a:cubicBezTo>
                  <a:pt x="184" y="24"/>
                  <a:pt x="181" y="23"/>
                  <a:pt x="184" y="22"/>
                </a:cubicBezTo>
                <a:cubicBezTo>
                  <a:pt x="183" y="22"/>
                  <a:pt x="182" y="22"/>
                  <a:pt x="182" y="22"/>
                </a:cubicBezTo>
                <a:cubicBezTo>
                  <a:pt x="185" y="19"/>
                  <a:pt x="186" y="16"/>
                  <a:pt x="189" y="14"/>
                </a:cubicBezTo>
                <a:cubicBezTo>
                  <a:pt x="182" y="13"/>
                  <a:pt x="182" y="13"/>
                  <a:pt x="182" y="13"/>
                </a:cubicBezTo>
                <a:cubicBezTo>
                  <a:pt x="184" y="16"/>
                  <a:pt x="187" y="18"/>
                  <a:pt x="188" y="21"/>
                </a:cubicBezTo>
                <a:cubicBezTo>
                  <a:pt x="190" y="24"/>
                  <a:pt x="191" y="27"/>
                  <a:pt x="190" y="30"/>
                </a:cubicBezTo>
                <a:cubicBezTo>
                  <a:pt x="190" y="29"/>
                  <a:pt x="191" y="30"/>
                  <a:pt x="191" y="31"/>
                </a:cubicBezTo>
                <a:cubicBezTo>
                  <a:pt x="191" y="30"/>
                  <a:pt x="192" y="30"/>
                  <a:pt x="193" y="30"/>
                </a:cubicBezTo>
                <a:cubicBezTo>
                  <a:pt x="193" y="30"/>
                  <a:pt x="193" y="31"/>
                  <a:pt x="193" y="32"/>
                </a:cubicBezTo>
                <a:cubicBezTo>
                  <a:pt x="192" y="33"/>
                  <a:pt x="192" y="34"/>
                  <a:pt x="192" y="34"/>
                </a:cubicBezTo>
                <a:cubicBezTo>
                  <a:pt x="193" y="34"/>
                  <a:pt x="193" y="35"/>
                  <a:pt x="193" y="36"/>
                </a:cubicBezTo>
                <a:cubicBezTo>
                  <a:pt x="193" y="37"/>
                  <a:pt x="192" y="37"/>
                  <a:pt x="193" y="38"/>
                </a:cubicBezTo>
                <a:cubicBezTo>
                  <a:pt x="193" y="37"/>
                  <a:pt x="193" y="37"/>
                  <a:pt x="193" y="37"/>
                </a:cubicBezTo>
                <a:cubicBezTo>
                  <a:pt x="194" y="38"/>
                  <a:pt x="196" y="38"/>
                  <a:pt x="197" y="37"/>
                </a:cubicBezTo>
                <a:cubicBezTo>
                  <a:pt x="198" y="36"/>
                  <a:pt x="200" y="35"/>
                  <a:pt x="201" y="35"/>
                </a:cubicBezTo>
                <a:cubicBezTo>
                  <a:pt x="200" y="34"/>
                  <a:pt x="201" y="32"/>
                  <a:pt x="201" y="30"/>
                </a:cubicBezTo>
                <a:cubicBezTo>
                  <a:pt x="202" y="28"/>
                  <a:pt x="202" y="26"/>
                  <a:pt x="199" y="24"/>
                </a:cubicBezTo>
                <a:cubicBezTo>
                  <a:pt x="199" y="23"/>
                  <a:pt x="200" y="25"/>
                  <a:pt x="201" y="24"/>
                </a:cubicBezTo>
                <a:cubicBezTo>
                  <a:pt x="199" y="24"/>
                  <a:pt x="199" y="23"/>
                  <a:pt x="198" y="20"/>
                </a:cubicBezTo>
                <a:cubicBezTo>
                  <a:pt x="199" y="20"/>
                  <a:pt x="199" y="20"/>
                  <a:pt x="199" y="20"/>
                </a:cubicBezTo>
                <a:cubicBezTo>
                  <a:pt x="195" y="15"/>
                  <a:pt x="195" y="12"/>
                  <a:pt x="191" y="6"/>
                </a:cubicBezTo>
                <a:cubicBezTo>
                  <a:pt x="189" y="1"/>
                  <a:pt x="189" y="1"/>
                  <a:pt x="189" y="1"/>
                </a:cubicBezTo>
                <a:cubicBezTo>
                  <a:pt x="183" y="4"/>
                  <a:pt x="183" y="4"/>
                  <a:pt x="183" y="4"/>
                </a:cubicBezTo>
                <a:cubicBezTo>
                  <a:pt x="183" y="4"/>
                  <a:pt x="183" y="5"/>
                  <a:pt x="183" y="5"/>
                </a:cubicBezTo>
                <a:cubicBezTo>
                  <a:pt x="183" y="5"/>
                  <a:pt x="183" y="5"/>
                  <a:pt x="183" y="5"/>
                </a:cubicBezTo>
                <a:cubicBezTo>
                  <a:pt x="191" y="6"/>
                  <a:pt x="191" y="6"/>
                  <a:pt x="191" y="6"/>
                </a:cubicBezTo>
                <a:cubicBezTo>
                  <a:pt x="191" y="7"/>
                  <a:pt x="191" y="7"/>
                  <a:pt x="191" y="7"/>
                </a:cubicBezTo>
                <a:cubicBezTo>
                  <a:pt x="190" y="7"/>
                  <a:pt x="190" y="7"/>
                  <a:pt x="190" y="7"/>
                </a:cubicBezTo>
                <a:cubicBezTo>
                  <a:pt x="188" y="3"/>
                  <a:pt x="188" y="3"/>
                  <a:pt x="188" y="3"/>
                </a:cubicBezTo>
                <a:cubicBezTo>
                  <a:pt x="183" y="6"/>
                  <a:pt x="183" y="6"/>
                  <a:pt x="183" y="6"/>
                </a:cubicBezTo>
                <a:cubicBezTo>
                  <a:pt x="182" y="6"/>
                  <a:pt x="182" y="6"/>
                  <a:pt x="181" y="7"/>
                </a:cubicBezTo>
                <a:cubicBezTo>
                  <a:pt x="181" y="8"/>
                  <a:pt x="182" y="6"/>
                  <a:pt x="184" y="6"/>
                </a:cubicBezTo>
                <a:cubicBezTo>
                  <a:pt x="188" y="3"/>
                  <a:pt x="188" y="3"/>
                  <a:pt x="188" y="3"/>
                </a:cubicBezTo>
                <a:cubicBezTo>
                  <a:pt x="190" y="7"/>
                  <a:pt x="190" y="7"/>
                  <a:pt x="190" y="7"/>
                </a:cubicBezTo>
                <a:cubicBezTo>
                  <a:pt x="190" y="8"/>
                  <a:pt x="190" y="8"/>
                  <a:pt x="189" y="8"/>
                </a:cubicBezTo>
                <a:cubicBezTo>
                  <a:pt x="189" y="8"/>
                  <a:pt x="190" y="8"/>
                  <a:pt x="190" y="8"/>
                </a:cubicBezTo>
                <a:cubicBezTo>
                  <a:pt x="190" y="6"/>
                  <a:pt x="190" y="6"/>
                  <a:pt x="190" y="6"/>
                </a:cubicBezTo>
                <a:cubicBezTo>
                  <a:pt x="184" y="7"/>
                  <a:pt x="184" y="7"/>
                  <a:pt x="184" y="7"/>
                </a:cubicBezTo>
                <a:cubicBezTo>
                  <a:pt x="182" y="7"/>
                  <a:pt x="180" y="8"/>
                  <a:pt x="178" y="11"/>
                </a:cubicBezTo>
                <a:cubicBezTo>
                  <a:pt x="177" y="12"/>
                  <a:pt x="176" y="13"/>
                  <a:pt x="175" y="14"/>
                </a:cubicBezTo>
                <a:cubicBezTo>
                  <a:pt x="175" y="15"/>
                  <a:pt x="174" y="15"/>
                  <a:pt x="173" y="15"/>
                </a:cubicBezTo>
                <a:cubicBezTo>
                  <a:pt x="172" y="18"/>
                  <a:pt x="175" y="15"/>
                  <a:pt x="174" y="18"/>
                </a:cubicBezTo>
                <a:cubicBezTo>
                  <a:pt x="173" y="18"/>
                  <a:pt x="173" y="18"/>
                  <a:pt x="173" y="18"/>
                </a:cubicBezTo>
                <a:cubicBezTo>
                  <a:pt x="173" y="19"/>
                  <a:pt x="173" y="19"/>
                  <a:pt x="173" y="19"/>
                </a:cubicBezTo>
                <a:cubicBezTo>
                  <a:pt x="173" y="20"/>
                  <a:pt x="171" y="21"/>
                  <a:pt x="171" y="21"/>
                </a:cubicBezTo>
                <a:cubicBezTo>
                  <a:pt x="171" y="21"/>
                  <a:pt x="171" y="20"/>
                  <a:pt x="171" y="19"/>
                </a:cubicBezTo>
                <a:cubicBezTo>
                  <a:pt x="169" y="21"/>
                  <a:pt x="170" y="25"/>
                  <a:pt x="169" y="26"/>
                </a:cubicBezTo>
                <a:cubicBezTo>
                  <a:pt x="169" y="26"/>
                  <a:pt x="170" y="24"/>
                  <a:pt x="170" y="24"/>
                </a:cubicBezTo>
                <a:cubicBezTo>
                  <a:pt x="170" y="31"/>
                  <a:pt x="168" y="38"/>
                  <a:pt x="170" y="44"/>
                </a:cubicBezTo>
                <a:cubicBezTo>
                  <a:pt x="170" y="43"/>
                  <a:pt x="170" y="43"/>
                  <a:pt x="170" y="43"/>
                </a:cubicBezTo>
                <a:cubicBezTo>
                  <a:pt x="171" y="48"/>
                  <a:pt x="170" y="47"/>
                  <a:pt x="170" y="51"/>
                </a:cubicBezTo>
                <a:cubicBezTo>
                  <a:pt x="169" y="51"/>
                  <a:pt x="169" y="51"/>
                  <a:pt x="169" y="51"/>
                </a:cubicBezTo>
                <a:cubicBezTo>
                  <a:pt x="170" y="52"/>
                  <a:pt x="170" y="53"/>
                  <a:pt x="170" y="54"/>
                </a:cubicBezTo>
                <a:cubicBezTo>
                  <a:pt x="169" y="53"/>
                  <a:pt x="168" y="56"/>
                  <a:pt x="167" y="55"/>
                </a:cubicBezTo>
                <a:cubicBezTo>
                  <a:pt x="168" y="59"/>
                  <a:pt x="168" y="57"/>
                  <a:pt x="169" y="60"/>
                </a:cubicBezTo>
                <a:cubicBezTo>
                  <a:pt x="168" y="60"/>
                  <a:pt x="168" y="60"/>
                  <a:pt x="168" y="60"/>
                </a:cubicBezTo>
                <a:cubicBezTo>
                  <a:pt x="169" y="61"/>
                  <a:pt x="169" y="62"/>
                  <a:pt x="168" y="64"/>
                </a:cubicBezTo>
                <a:cubicBezTo>
                  <a:pt x="168" y="62"/>
                  <a:pt x="166" y="64"/>
                  <a:pt x="166" y="62"/>
                </a:cubicBezTo>
                <a:cubicBezTo>
                  <a:pt x="164" y="63"/>
                  <a:pt x="164" y="64"/>
                  <a:pt x="163" y="65"/>
                </a:cubicBezTo>
                <a:cubicBezTo>
                  <a:pt x="164" y="65"/>
                  <a:pt x="165" y="65"/>
                  <a:pt x="166" y="66"/>
                </a:cubicBezTo>
                <a:cubicBezTo>
                  <a:pt x="166" y="66"/>
                  <a:pt x="166" y="66"/>
                  <a:pt x="166" y="65"/>
                </a:cubicBezTo>
                <a:cubicBezTo>
                  <a:pt x="166" y="65"/>
                  <a:pt x="167" y="64"/>
                  <a:pt x="168" y="64"/>
                </a:cubicBezTo>
                <a:cubicBezTo>
                  <a:pt x="168" y="64"/>
                  <a:pt x="167" y="64"/>
                  <a:pt x="167" y="64"/>
                </a:cubicBezTo>
                <a:cubicBezTo>
                  <a:pt x="167" y="64"/>
                  <a:pt x="167" y="64"/>
                  <a:pt x="167" y="64"/>
                </a:cubicBezTo>
                <a:cubicBezTo>
                  <a:pt x="167" y="64"/>
                  <a:pt x="167" y="64"/>
                  <a:pt x="167" y="65"/>
                </a:cubicBezTo>
                <a:cubicBezTo>
                  <a:pt x="166" y="65"/>
                  <a:pt x="166" y="65"/>
                  <a:pt x="166" y="65"/>
                </a:cubicBezTo>
                <a:cubicBezTo>
                  <a:pt x="166" y="65"/>
                  <a:pt x="166" y="65"/>
                  <a:pt x="166" y="65"/>
                </a:cubicBezTo>
                <a:cubicBezTo>
                  <a:pt x="166" y="65"/>
                  <a:pt x="166" y="66"/>
                  <a:pt x="166" y="66"/>
                </a:cubicBezTo>
                <a:cubicBezTo>
                  <a:pt x="166" y="66"/>
                  <a:pt x="166" y="66"/>
                  <a:pt x="166" y="66"/>
                </a:cubicBezTo>
                <a:cubicBezTo>
                  <a:pt x="165" y="66"/>
                  <a:pt x="164" y="66"/>
                  <a:pt x="164" y="66"/>
                </a:cubicBezTo>
                <a:cubicBezTo>
                  <a:pt x="164" y="66"/>
                  <a:pt x="164" y="66"/>
                  <a:pt x="164" y="66"/>
                </a:cubicBezTo>
                <a:cubicBezTo>
                  <a:pt x="164" y="66"/>
                  <a:pt x="164" y="66"/>
                  <a:pt x="166" y="66"/>
                </a:cubicBezTo>
                <a:cubicBezTo>
                  <a:pt x="166" y="66"/>
                  <a:pt x="166" y="66"/>
                  <a:pt x="166" y="66"/>
                </a:cubicBezTo>
                <a:cubicBezTo>
                  <a:pt x="166" y="66"/>
                  <a:pt x="166" y="66"/>
                  <a:pt x="166" y="66"/>
                </a:cubicBezTo>
                <a:cubicBezTo>
                  <a:pt x="165" y="66"/>
                  <a:pt x="165" y="66"/>
                  <a:pt x="164" y="66"/>
                </a:cubicBezTo>
                <a:cubicBezTo>
                  <a:pt x="164" y="66"/>
                  <a:pt x="164" y="67"/>
                  <a:pt x="164" y="67"/>
                </a:cubicBezTo>
                <a:cubicBezTo>
                  <a:pt x="165" y="67"/>
                  <a:pt x="165" y="67"/>
                  <a:pt x="166" y="66"/>
                </a:cubicBezTo>
                <a:cubicBezTo>
                  <a:pt x="166" y="67"/>
                  <a:pt x="166" y="67"/>
                  <a:pt x="165" y="67"/>
                </a:cubicBezTo>
                <a:cubicBezTo>
                  <a:pt x="165" y="67"/>
                  <a:pt x="165" y="67"/>
                  <a:pt x="164" y="66"/>
                </a:cubicBezTo>
                <a:cubicBezTo>
                  <a:pt x="164" y="66"/>
                  <a:pt x="165" y="65"/>
                  <a:pt x="165" y="64"/>
                </a:cubicBezTo>
                <a:cubicBezTo>
                  <a:pt x="166" y="63"/>
                  <a:pt x="166" y="62"/>
                  <a:pt x="166" y="60"/>
                </a:cubicBezTo>
                <a:cubicBezTo>
                  <a:pt x="166" y="60"/>
                  <a:pt x="166" y="60"/>
                  <a:pt x="166" y="61"/>
                </a:cubicBezTo>
                <a:cubicBezTo>
                  <a:pt x="167" y="59"/>
                  <a:pt x="165" y="58"/>
                  <a:pt x="165" y="57"/>
                </a:cubicBezTo>
                <a:cubicBezTo>
                  <a:pt x="163" y="56"/>
                  <a:pt x="165" y="54"/>
                  <a:pt x="163" y="54"/>
                </a:cubicBezTo>
                <a:cubicBezTo>
                  <a:pt x="163" y="54"/>
                  <a:pt x="163" y="55"/>
                  <a:pt x="163" y="56"/>
                </a:cubicBezTo>
                <a:cubicBezTo>
                  <a:pt x="164" y="57"/>
                  <a:pt x="164" y="58"/>
                  <a:pt x="164" y="58"/>
                </a:cubicBezTo>
                <a:cubicBezTo>
                  <a:pt x="163" y="56"/>
                  <a:pt x="160" y="54"/>
                  <a:pt x="161" y="51"/>
                </a:cubicBezTo>
                <a:cubicBezTo>
                  <a:pt x="161" y="51"/>
                  <a:pt x="162" y="52"/>
                  <a:pt x="163" y="53"/>
                </a:cubicBezTo>
                <a:cubicBezTo>
                  <a:pt x="163" y="52"/>
                  <a:pt x="162" y="51"/>
                  <a:pt x="163" y="50"/>
                </a:cubicBezTo>
                <a:cubicBezTo>
                  <a:pt x="165" y="50"/>
                  <a:pt x="163" y="54"/>
                  <a:pt x="166" y="56"/>
                </a:cubicBezTo>
                <a:cubicBezTo>
                  <a:pt x="166" y="55"/>
                  <a:pt x="163" y="52"/>
                  <a:pt x="166" y="53"/>
                </a:cubicBezTo>
                <a:cubicBezTo>
                  <a:pt x="163" y="52"/>
                  <a:pt x="166" y="49"/>
                  <a:pt x="163" y="47"/>
                </a:cubicBezTo>
                <a:cubicBezTo>
                  <a:pt x="165" y="47"/>
                  <a:pt x="165" y="47"/>
                  <a:pt x="165" y="47"/>
                </a:cubicBezTo>
                <a:cubicBezTo>
                  <a:pt x="164" y="46"/>
                  <a:pt x="164" y="45"/>
                  <a:pt x="164" y="45"/>
                </a:cubicBezTo>
                <a:cubicBezTo>
                  <a:pt x="166" y="46"/>
                  <a:pt x="166" y="46"/>
                  <a:pt x="166" y="46"/>
                </a:cubicBezTo>
                <a:cubicBezTo>
                  <a:pt x="164" y="44"/>
                  <a:pt x="167" y="42"/>
                  <a:pt x="166" y="40"/>
                </a:cubicBezTo>
                <a:cubicBezTo>
                  <a:pt x="166" y="44"/>
                  <a:pt x="164" y="41"/>
                  <a:pt x="163" y="43"/>
                </a:cubicBezTo>
                <a:cubicBezTo>
                  <a:pt x="161" y="37"/>
                  <a:pt x="167" y="39"/>
                  <a:pt x="166" y="33"/>
                </a:cubicBezTo>
                <a:cubicBezTo>
                  <a:pt x="166" y="34"/>
                  <a:pt x="165" y="36"/>
                  <a:pt x="164" y="35"/>
                </a:cubicBezTo>
                <a:cubicBezTo>
                  <a:pt x="164" y="34"/>
                  <a:pt x="165" y="32"/>
                  <a:pt x="166" y="31"/>
                </a:cubicBezTo>
                <a:cubicBezTo>
                  <a:pt x="165" y="27"/>
                  <a:pt x="164" y="32"/>
                  <a:pt x="163" y="30"/>
                </a:cubicBezTo>
                <a:cubicBezTo>
                  <a:pt x="165" y="29"/>
                  <a:pt x="162" y="28"/>
                  <a:pt x="162" y="27"/>
                </a:cubicBezTo>
                <a:cubicBezTo>
                  <a:pt x="163" y="27"/>
                  <a:pt x="163" y="27"/>
                  <a:pt x="163" y="27"/>
                </a:cubicBezTo>
                <a:cubicBezTo>
                  <a:pt x="164" y="22"/>
                  <a:pt x="160" y="26"/>
                  <a:pt x="161" y="21"/>
                </a:cubicBezTo>
                <a:cubicBezTo>
                  <a:pt x="163" y="23"/>
                  <a:pt x="163" y="23"/>
                  <a:pt x="163" y="23"/>
                </a:cubicBezTo>
                <a:cubicBezTo>
                  <a:pt x="162" y="21"/>
                  <a:pt x="162" y="21"/>
                  <a:pt x="162" y="21"/>
                </a:cubicBezTo>
                <a:cubicBezTo>
                  <a:pt x="164" y="21"/>
                  <a:pt x="164" y="21"/>
                  <a:pt x="164" y="21"/>
                </a:cubicBezTo>
                <a:cubicBezTo>
                  <a:pt x="162" y="18"/>
                  <a:pt x="163" y="18"/>
                  <a:pt x="163" y="15"/>
                </a:cubicBezTo>
                <a:cubicBezTo>
                  <a:pt x="162" y="16"/>
                  <a:pt x="160" y="15"/>
                  <a:pt x="159" y="13"/>
                </a:cubicBezTo>
                <a:cubicBezTo>
                  <a:pt x="160" y="12"/>
                  <a:pt x="160" y="12"/>
                  <a:pt x="160" y="12"/>
                </a:cubicBezTo>
                <a:cubicBezTo>
                  <a:pt x="160" y="12"/>
                  <a:pt x="161" y="12"/>
                  <a:pt x="160" y="10"/>
                </a:cubicBezTo>
                <a:cubicBezTo>
                  <a:pt x="161" y="10"/>
                  <a:pt x="162" y="11"/>
                  <a:pt x="161" y="13"/>
                </a:cubicBezTo>
                <a:cubicBezTo>
                  <a:pt x="162" y="13"/>
                  <a:pt x="162" y="13"/>
                  <a:pt x="163" y="14"/>
                </a:cubicBezTo>
                <a:cubicBezTo>
                  <a:pt x="163" y="11"/>
                  <a:pt x="162" y="8"/>
                  <a:pt x="160" y="6"/>
                </a:cubicBezTo>
                <a:cubicBezTo>
                  <a:pt x="161" y="7"/>
                  <a:pt x="161" y="8"/>
                  <a:pt x="161" y="8"/>
                </a:cubicBezTo>
                <a:cubicBezTo>
                  <a:pt x="161" y="8"/>
                  <a:pt x="161" y="8"/>
                  <a:pt x="160" y="7"/>
                </a:cubicBezTo>
                <a:cubicBezTo>
                  <a:pt x="160" y="7"/>
                  <a:pt x="160" y="7"/>
                  <a:pt x="159" y="6"/>
                </a:cubicBezTo>
                <a:cubicBezTo>
                  <a:pt x="159" y="6"/>
                  <a:pt x="158" y="5"/>
                  <a:pt x="157" y="5"/>
                </a:cubicBezTo>
                <a:cubicBezTo>
                  <a:pt x="156" y="4"/>
                  <a:pt x="155" y="4"/>
                  <a:pt x="154" y="3"/>
                </a:cubicBezTo>
                <a:cubicBezTo>
                  <a:pt x="154" y="3"/>
                  <a:pt x="154" y="3"/>
                  <a:pt x="154"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2" y="3"/>
                  <a:pt x="152" y="4"/>
                  <a:pt x="152" y="4"/>
                </a:cubicBezTo>
                <a:cubicBezTo>
                  <a:pt x="152" y="4"/>
                  <a:pt x="152" y="4"/>
                  <a:pt x="152" y="4"/>
                </a:cubicBezTo>
                <a:cubicBezTo>
                  <a:pt x="151" y="4"/>
                  <a:pt x="151" y="4"/>
                  <a:pt x="151" y="4"/>
                </a:cubicBezTo>
                <a:cubicBezTo>
                  <a:pt x="150" y="4"/>
                  <a:pt x="149" y="3"/>
                  <a:pt x="150" y="3"/>
                </a:cubicBezTo>
                <a:cubicBezTo>
                  <a:pt x="150" y="3"/>
                  <a:pt x="152" y="2"/>
                  <a:pt x="152" y="2"/>
                </a:cubicBezTo>
                <a:cubicBezTo>
                  <a:pt x="151" y="2"/>
                  <a:pt x="149" y="3"/>
                  <a:pt x="148" y="3"/>
                </a:cubicBezTo>
                <a:cubicBezTo>
                  <a:pt x="147" y="4"/>
                  <a:pt x="147" y="4"/>
                  <a:pt x="146" y="4"/>
                </a:cubicBezTo>
                <a:cubicBezTo>
                  <a:pt x="146" y="5"/>
                  <a:pt x="145" y="5"/>
                  <a:pt x="145" y="6"/>
                </a:cubicBezTo>
                <a:cubicBezTo>
                  <a:pt x="145" y="5"/>
                  <a:pt x="145" y="4"/>
                  <a:pt x="145" y="4"/>
                </a:cubicBezTo>
                <a:cubicBezTo>
                  <a:pt x="145" y="3"/>
                  <a:pt x="145" y="3"/>
                  <a:pt x="146" y="2"/>
                </a:cubicBezTo>
                <a:cubicBezTo>
                  <a:pt x="146" y="2"/>
                  <a:pt x="146" y="2"/>
                  <a:pt x="147" y="1"/>
                </a:cubicBezTo>
                <a:cubicBezTo>
                  <a:pt x="147" y="1"/>
                  <a:pt x="147" y="1"/>
                  <a:pt x="148" y="1"/>
                </a:cubicBezTo>
                <a:cubicBezTo>
                  <a:pt x="148" y="1"/>
                  <a:pt x="149" y="1"/>
                  <a:pt x="149" y="0"/>
                </a:cubicBezTo>
                <a:cubicBezTo>
                  <a:pt x="149" y="0"/>
                  <a:pt x="149" y="1"/>
                  <a:pt x="148" y="1"/>
                </a:cubicBezTo>
                <a:cubicBezTo>
                  <a:pt x="148" y="1"/>
                  <a:pt x="147" y="1"/>
                  <a:pt x="147" y="1"/>
                </a:cubicBezTo>
                <a:cubicBezTo>
                  <a:pt x="146" y="2"/>
                  <a:pt x="145" y="2"/>
                  <a:pt x="145" y="3"/>
                </a:cubicBezTo>
                <a:cubicBezTo>
                  <a:pt x="144" y="3"/>
                  <a:pt x="144" y="3"/>
                  <a:pt x="143" y="4"/>
                </a:cubicBezTo>
                <a:cubicBezTo>
                  <a:pt x="142" y="5"/>
                  <a:pt x="142" y="6"/>
                  <a:pt x="142" y="6"/>
                </a:cubicBezTo>
                <a:cubicBezTo>
                  <a:pt x="141" y="7"/>
                  <a:pt x="141" y="7"/>
                  <a:pt x="141" y="7"/>
                </a:cubicBezTo>
                <a:cubicBezTo>
                  <a:pt x="140" y="8"/>
                  <a:pt x="138" y="10"/>
                  <a:pt x="138" y="9"/>
                </a:cubicBezTo>
                <a:cubicBezTo>
                  <a:pt x="136" y="12"/>
                  <a:pt x="138" y="16"/>
                  <a:pt x="136" y="19"/>
                </a:cubicBezTo>
                <a:cubicBezTo>
                  <a:pt x="136" y="19"/>
                  <a:pt x="136" y="20"/>
                  <a:pt x="136" y="20"/>
                </a:cubicBezTo>
                <a:cubicBezTo>
                  <a:pt x="136" y="21"/>
                  <a:pt x="136" y="22"/>
                  <a:pt x="135" y="22"/>
                </a:cubicBezTo>
                <a:cubicBezTo>
                  <a:pt x="135" y="22"/>
                  <a:pt x="135" y="22"/>
                  <a:pt x="135" y="22"/>
                </a:cubicBezTo>
                <a:cubicBezTo>
                  <a:pt x="135" y="23"/>
                  <a:pt x="135" y="23"/>
                  <a:pt x="135" y="24"/>
                </a:cubicBezTo>
                <a:cubicBezTo>
                  <a:pt x="135" y="24"/>
                  <a:pt x="133" y="23"/>
                  <a:pt x="133" y="23"/>
                </a:cubicBezTo>
                <a:cubicBezTo>
                  <a:pt x="133" y="23"/>
                  <a:pt x="134" y="24"/>
                  <a:pt x="135" y="24"/>
                </a:cubicBezTo>
                <a:cubicBezTo>
                  <a:pt x="135" y="25"/>
                  <a:pt x="136" y="26"/>
                  <a:pt x="136" y="27"/>
                </a:cubicBezTo>
                <a:cubicBezTo>
                  <a:pt x="136" y="29"/>
                  <a:pt x="134" y="25"/>
                  <a:pt x="134" y="25"/>
                </a:cubicBezTo>
                <a:cubicBezTo>
                  <a:pt x="134" y="26"/>
                  <a:pt x="135" y="27"/>
                  <a:pt x="135" y="28"/>
                </a:cubicBezTo>
                <a:cubicBezTo>
                  <a:pt x="135" y="29"/>
                  <a:pt x="135" y="30"/>
                  <a:pt x="134" y="29"/>
                </a:cubicBezTo>
                <a:cubicBezTo>
                  <a:pt x="134" y="28"/>
                  <a:pt x="135" y="29"/>
                  <a:pt x="135" y="28"/>
                </a:cubicBezTo>
                <a:close/>
                <a:moveTo>
                  <a:pt x="129" y="31"/>
                </a:moveTo>
                <a:cubicBezTo>
                  <a:pt x="129" y="30"/>
                  <a:pt x="130" y="29"/>
                  <a:pt x="129" y="31"/>
                </a:cubicBezTo>
                <a:cubicBezTo>
                  <a:pt x="128" y="34"/>
                  <a:pt x="129" y="32"/>
                  <a:pt x="129" y="31"/>
                </a:cubicBezTo>
                <a:close/>
                <a:moveTo>
                  <a:pt x="102" y="28"/>
                </a:moveTo>
                <a:cubicBezTo>
                  <a:pt x="102" y="27"/>
                  <a:pt x="102" y="27"/>
                  <a:pt x="103" y="27"/>
                </a:cubicBezTo>
                <a:cubicBezTo>
                  <a:pt x="102" y="28"/>
                  <a:pt x="102" y="28"/>
                  <a:pt x="102" y="28"/>
                </a:cubicBezTo>
                <a:close/>
                <a:moveTo>
                  <a:pt x="24" y="39"/>
                </a:moveTo>
                <a:cubicBezTo>
                  <a:pt x="24" y="39"/>
                  <a:pt x="24" y="39"/>
                  <a:pt x="24" y="39"/>
                </a:cubicBezTo>
                <a:cubicBezTo>
                  <a:pt x="25" y="39"/>
                  <a:pt x="25" y="39"/>
                  <a:pt x="24" y="39"/>
                </a:cubicBezTo>
                <a:close/>
                <a:moveTo>
                  <a:pt x="21" y="38"/>
                </a:moveTo>
                <a:cubicBezTo>
                  <a:pt x="20" y="38"/>
                  <a:pt x="21" y="39"/>
                  <a:pt x="21" y="39"/>
                </a:cubicBezTo>
                <a:cubicBezTo>
                  <a:pt x="21" y="38"/>
                  <a:pt x="21" y="38"/>
                  <a:pt x="22" y="38"/>
                </a:cubicBezTo>
                <a:cubicBezTo>
                  <a:pt x="22" y="38"/>
                  <a:pt x="22" y="38"/>
                  <a:pt x="21" y="38"/>
                </a:cubicBezTo>
                <a:close/>
                <a:moveTo>
                  <a:pt x="155" y="64"/>
                </a:moveTo>
                <a:cubicBezTo>
                  <a:pt x="155" y="63"/>
                  <a:pt x="155" y="63"/>
                  <a:pt x="155" y="63"/>
                </a:cubicBezTo>
                <a:cubicBezTo>
                  <a:pt x="156" y="64"/>
                  <a:pt x="155" y="64"/>
                  <a:pt x="155" y="64"/>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38" name="Freeform 387"/>
          <p:cNvSpPr>
            <a:spLocks noEditPoints="1"/>
          </p:cNvSpPr>
          <p:nvPr userDrawn="1"/>
        </p:nvSpPr>
        <p:spPr bwMode="auto">
          <a:xfrm>
            <a:off x="6896007" y="5153494"/>
            <a:ext cx="2829177" cy="271091"/>
          </a:xfrm>
          <a:custGeom>
            <a:avLst/>
            <a:gdLst>
              <a:gd name="T0" fmla="*/ 133 w 202"/>
              <a:gd name="T1" fmla="*/ 38 h 74"/>
              <a:gd name="T2" fmla="*/ 128 w 202"/>
              <a:gd name="T3" fmla="*/ 38 h 74"/>
              <a:gd name="T4" fmla="*/ 130 w 202"/>
              <a:gd name="T5" fmla="*/ 25 h 74"/>
              <a:gd name="T6" fmla="*/ 125 w 202"/>
              <a:gd name="T7" fmla="*/ 18 h 74"/>
              <a:gd name="T8" fmla="*/ 117 w 202"/>
              <a:gd name="T9" fmla="*/ 15 h 74"/>
              <a:gd name="T10" fmla="*/ 105 w 202"/>
              <a:gd name="T11" fmla="*/ 16 h 74"/>
              <a:gd name="T12" fmla="*/ 104 w 202"/>
              <a:gd name="T13" fmla="*/ 28 h 74"/>
              <a:gd name="T14" fmla="*/ 99 w 202"/>
              <a:gd name="T15" fmla="*/ 44 h 74"/>
              <a:gd name="T16" fmla="*/ 97 w 202"/>
              <a:gd name="T17" fmla="*/ 33 h 74"/>
              <a:gd name="T18" fmla="*/ 85 w 202"/>
              <a:gd name="T19" fmla="*/ 26 h 74"/>
              <a:gd name="T20" fmla="*/ 86 w 202"/>
              <a:gd name="T21" fmla="*/ 14 h 74"/>
              <a:gd name="T22" fmla="*/ 77 w 202"/>
              <a:gd name="T23" fmla="*/ 16 h 74"/>
              <a:gd name="T24" fmla="*/ 81 w 202"/>
              <a:gd name="T25" fmla="*/ 41 h 74"/>
              <a:gd name="T26" fmla="*/ 74 w 202"/>
              <a:gd name="T27" fmla="*/ 32 h 74"/>
              <a:gd name="T28" fmla="*/ 69 w 202"/>
              <a:gd name="T29" fmla="*/ 28 h 74"/>
              <a:gd name="T30" fmla="*/ 59 w 202"/>
              <a:gd name="T31" fmla="*/ 27 h 74"/>
              <a:gd name="T32" fmla="*/ 56 w 202"/>
              <a:gd name="T33" fmla="*/ 27 h 74"/>
              <a:gd name="T34" fmla="*/ 42 w 202"/>
              <a:gd name="T35" fmla="*/ 28 h 74"/>
              <a:gd name="T36" fmla="*/ 29 w 202"/>
              <a:gd name="T37" fmla="*/ 32 h 74"/>
              <a:gd name="T38" fmla="*/ 0 w 202"/>
              <a:gd name="T39" fmla="*/ 41 h 74"/>
              <a:gd name="T40" fmla="*/ 17 w 202"/>
              <a:gd name="T41" fmla="*/ 37 h 74"/>
              <a:gd name="T42" fmla="*/ 44 w 202"/>
              <a:gd name="T43" fmla="*/ 41 h 74"/>
              <a:gd name="T44" fmla="*/ 60 w 202"/>
              <a:gd name="T45" fmla="*/ 40 h 74"/>
              <a:gd name="T46" fmla="*/ 58 w 202"/>
              <a:gd name="T47" fmla="*/ 35 h 74"/>
              <a:gd name="T48" fmla="*/ 58 w 202"/>
              <a:gd name="T49" fmla="*/ 41 h 74"/>
              <a:gd name="T50" fmla="*/ 60 w 202"/>
              <a:gd name="T51" fmla="*/ 41 h 74"/>
              <a:gd name="T52" fmla="*/ 87 w 202"/>
              <a:gd name="T53" fmla="*/ 33 h 74"/>
              <a:gd name="T54" fmla="*/ 88 w 202"/>
              <a:gd name="T55" fmla="*/ 22 h 74"/>
              <a:gd name="T56" fmla="*/ 84 w 202"/>
              <a:gd name="T57" fmla="*/ 22 h 74"/>
              <a:gd name="T58" fmla="*/ 89 w 202"/>
              <a:gd name="T59" fmla="*/ 47 h 74"/>
              <a:gd name="T60" fmla="*/ 106 w 202"/>
              <a:gd name="T61" fmla="*/ 45 h 74"/>
              <a:gd name="T62" fmla="*/ 113 w 202"/>
              <a:gd name="T63" fmla="*/ 22 h 74"/>
              <a:gd name="T64" fmla="*/ 116 w 202"/>
              <a:gd name="T65" fmla="*/ 21 h 74"/>
              <a:gd name="T66" fmla="*/ 117 w 202"/>
              <a:gd name="T67" fmla="*/ 24 h 74"/>
              <a:gd name="T68" fmla="*/ 119 w 202"/>
              <a:gd name="T69" fmla="*/ 49 h 74"/>
              <a:gd name="T70" fmla="*/ 136 w 202"/>
              <a:gd name="T71" fmla="*/ 56 h 74"/>
              <a:gd name="T72" fmla="*/ 147 w 202"/>
              <a:gd name="T73" fmla="*/ 27 h 74"/>
              <a:gd name="T74" fmla="*/ 151 w 202"/>
              <a:gd name="T75" fmla="*/ 13 h 74"/>
              <a:gd name="T76" fmla="*/ 152 w 202"/>
              <a:gd name="T77" fmla="*/ 11 h 74"/>
              <a:gd name="T78" fmla="*/ 153 w 202"/>
              <a:gd name="T79" fmla="*/ 20 h 74"/>
              <a:gd name="T80" fmla="*/ 152 w 202"/>
              <a:gd name="T81" fmla="*/ 56 h 74"/>
              <a:gd name="T82" fmla="*/ 166 w 202"/>
              <a:gd name="T83" fmla="*/ 74 h 74"/>
              <a:gd name="T84" fmla="*/ 183 w 202"/>
              <a:gd name="T85" fmla="*/ 28 h 74"/>
              <a:gd name="T86" fmla="*/ 191 w 202"/>
              <a:gd name="T87" fmla="*/ 31 h 74"/>
              <a:gd name="T88" fmla="*/ 199 w 202"/>
              <a:gd name="T89" fmla="*/ 24 h 74"/>
              <a:gd name="T90" fmla="*/ 191 w 202"/>
              <a:gd name="T91" fmla="*/ 7 h 74"/>
              <a:gd name="T92" fmla="*/ 190 w 202"/>
              <a:gd name="T93" fmla="*/ 6 h 74"/>
              <a:gd name="T94" fmla="*/ 169 w 202"/>
              <a:gd name="T95" fmla="*/ 26 h 74"/>
              <a:gd name="T96" fmla="*/ 168 w 202"/>
              <a:gd name="T97" fmla="*/ 64 h 74"/>
              <a:gd name="T98" fmla="*/ 166 w 202"/>
              <a:gd name="T99" fmla="*/ 65 h 74"/>
              <a:gd name="T100" fmla="*/ 166 w 202"/>
              <a:gd name="T101" fmla="*/ 66 h 74"/>
              <a:gd name="T102" fmla="*/ 161 w 202"/>
              <a:gd name="T103" fmla="*/ 51 h 74"/>
              <a:gd name="T104" fmla="*/ 163 w 202"/>
              <a:gd name="T105" fmla="*/ 43 h 74"/>
              <a:gd name="T106" fmla="*/ 164 w 202"/>
              <a:gd name="T107" fmla="*/ 21 h 74"/>
              <a:gd name="T108" fmla="*/ 159 w 202"/>
              <a:gd name="T109" fmla="*/ 6 h 74"/>
              <a:gd name="T110" fmla="*/ 153 w 202"/>
              <a:gd name="T111" fmla="*/ 3 h 74"/>
              <a:gd name="T112" fmla="*/ 145 w 202"/>
              <a:gd name="T113" fmla="*/ 6 h 74"/>
              <a:gd name="T114" fmla="*/ 142 w 202"/>
              <a:gd name="T115" fmla="*/ 6 h 74"/>
              <a:gd name="T116" fmla="*/ 136 w 202"/>
              <a:gd name="T117" fmla="*/ 27 h 74"/>
              <a:gd name="T118" fmla="*/ 102 w 202"/>
              <a:gd name="T119" fmla="*/ 28 h 74"/>
              <a:gd name="T120" fmla="*/ 155 w 202"/>
              <a:gd name="T121" fmla="*/ 64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02" h="74">
                <a:moveTo>
                  <a:pt x="135" y="28"/>
                </a:moveTo>
                <a:cubicBezTo>
                  <a:pt x="134" y="28"/>
                  <a:pt x="134" y="27"/>
                  <a:pt x="134" y="27"/>
                </a:cubicBezTo>
                <a:cubicBezTo>
                  <a:pt x="133" y="22"/>
                  <a:pt x="133" y="24"/>
                  <a:pt x="132" y="21"/>
                </a:cubicBezTo>
                <a:cubicBezTo>
                  <a:pt x="133" y="24"/>
                  <a:pt x="133" y="25"/>
                  <a:pt x="133" y="26"/>
                </a:cubicBezTo>
                <a:cubicBezTo>
                  <a:pt x="133" y="26"/>
                  <a:pt x="133" y="27"/>
                  <a:pt x="134" y="32"/>
                </a:cubicBezTo>
                <a:cubicBezTo>
                  <a:pt x="134" y="32"/>
                  <a:pt x="134" y="31"/>
                  <a:pt x="134" y="31"/>
                </a:cubicBezTo>
                <a:cubicBezTo>
                  <a:pt x="133" y="31"/>
                  <a:pt x="133" y="30"/>
                  <a:pt x="133" y="30"/>
                </a:cubicBezTo>
                <a:cubicBezTo>
                  <a:pt x="133" y="30"/>
                  <a:pt x="133" y="29"/>
                  <a:pt x="133" y="29"/>
                </a:cubicBezTo>
                <a:cubicBezTo>
                  <a:pt x="133" y="27"/>
                  <a:pt x="133" y="29"/>
                  <a:pt x="133" y="32"/>
                </a:cubicBezTo>
                <a:cubicBezTo>
                  <a:pt x="133" y="34"/>
                  <a:pt x="134" y="38"/>
                  <a:pt x="133" y="38"/>
                </a:cubicBezTo>
                <a:cubicBezTo>
                  <a:pt x="132" y="37"/>
                  <a:pt x="132" y="36"/>
                  <a:pt x="132" y="34"/>
                </a:cubicBezTo>
                <a:cubicBezTo>
                  <a:pt x="132" y="34"/>
                  <a:pt x="132" y="35"/>
                  <a:pt x="132" y="36"/>
                </a:cubicBezTo>
                <a:cubicBezTo>
                  <a:pt x="132" y="36"/>
                  <a:pt x="131" y="37"/>
                  <a:pt x="131" y="37"/>
                </a:cubicBezTo>
                <a:cubicBezTo>
                  <a:pt x="131" y="37"/>
                  <a:pt x="131" y="35"/>
                  <a:pt x="131" y="35"/>
                </a:cubicBezTo>
                <a:cubicBezTo>
                  <a:pt x="131" y="35"/>
                  <a:pt x="131" y="35"/>
                  <a:pt x="131" y="35"/>
                </a:cubicBezTo>
                <a:cubicBezTo>
                  <a:pt x="130" y="35"/>
                  <a:pt x="130" y="35"/>
                  <a:pt x="130" y="35"/>
                </a:cubicBezTo>
                <a:cubicBezTo>
                  <a:pt x="130" y="35"/>
                  <a:pt x="130" y="35"/>
                  <a:pt x="130" y="35"/>
                </a:cubicBezTo>
                <a:cubicBezTo>
                  <a:pt x="130" y="36"/>
                  <a:pt x="129" y="38"/>
                  <a:pt x="129" y="39"/>
                </a:cubicBezTo>
                <a:cubicBezTo>
                  <a:pt x="129" y="37"/>
                  <a:pt x="129" y="38"/>
                  <a:pt x="129" y="36"/>
                </a:cubicBezTo>
                <a:cubicBezTo>
                  <a:pt x="129" y="37"/>
                  <a:pt x="128" y="38"/>
                  <a:pt x="128" y="38"/>
                </a:cubicBezTo>
                <a:cubicBezTo>
                  <a:pt x="129" y="35"/>
                  <a:pt x="129" y="33"/>
                  <a:pt x="130" y="34"/>
                </a:cubicBezTo>
                <a:cubicBezTo>
                  <a:pt x="130" y="29"/>
                  <a:pt x="130" y="29"/>
                  <a:pt x="130" y="30"/>
                </a:cubicBezTo>
                <a:cubicBezTo>
                  <a:pt x="130" y="31"/>
                  <a:pt x="129" y="32"/>
                  <a:pt x="130" y="29"/>
                </a:cubicBezTo>
                <a:cubicBezTo>
                  <a:pt x="130" y="29"/>
                  <a:pt x="130" y="28"/>
                  <a:pt x="130" y="28"/>
                </a:cubicBezTo>
                <a:cubicBezTo>
                  <a:pt x="131" y="23"/>
                  <a:pt x="131" y="24"/>
                  <a:pt x="132" y="22"/>
                </a:cubicBezTo>
                <a:cubicBezTo>
                  <a:pt x="131" y="22"/>
                  <a:pt x="131" y="24"/>
                  <a:pt x="130" y="26"/>
                </a:cubicBezTo>
                <a:cubicBezTo>
                  <a:pt x="130" y="28"/>
                  <a:pt x="129" y="30"/>
                  <a:pt x="129" y="31"/>
                </a:cubicBezTo>
                <a:cubicBezTo>
                  <a:pt x="129" y="30"/>
                  <a:pt x="129" y="29"/>
                  <a:pt x="128" y="30"/>
                </a:cubicBezTo>
                <a:cubicBezTo>
                  <a:pt x="129" y="28"/>
                  <a:pt x="129" y="28"/>
                  <a:pt x="129" y="27"/>
                </a:cubicBezTo>
                <a:cubicBezTo>
                  <a:pt x="130" y="25"/>
                  <a:pt x="130" y="25"/>
                  <a:pt x="130" y="25"/>
                </a:cubicBezTo>
                <a:cubicBezTo>
                  <a:pt x="130" y="25"/>
                  <a:pt x="129" y="26"/>
                  <a:pt x="128" y="27"/>
                </a:cubicBezTo>
                <a:cubicBezTo>
                  <a:pt x="128" y="26"/>
                  <a:pt x="129" y="24"/>
                  <a:pt x="130" y="23"/>
                </a:cubicBezTo>
                <a:cubicBezTo>
                  <a:pt x="131" y="22"/>
                  <a:pt x="130" y="23"/>
                  <a:pt x="130" y="24"/>
                </a:cubicBezTo>
                <a:cubicBezTo>
                  <a:pt x="129" y="24"/>
                  <a:pt x="128" y="25"/>
                  <a:pt x="128" y="25"/>
                </a:cubicBezTo>
                <a:cubicBezTo>
                  <a:pt x="128" y="24"/>
                  <a:pt x="128" y="24"/>
                  <a:pt x="128" y="23"/>
                </a:cubicBezTo>
                <a:cubicBezTo>
                  <a:pt x="128" y="23"/>
                  <a:pt x="127" y="23"/>
                  <a:pt x="126" y="21"/>
                </a:cubicBezTo>
                <a:cubicBezTo>
                  <a:pt x="125" y="18"/>
                  <a:pt x="127" y="21"/>
                  <a:pt x="127" y="20"/>
                </a:cubicBezTo>
                <a:cubicBezTo>
                  <a:pt x="127" y="20"/>
                  <a:pt x="126" y="19"/>
                  <a:pt x="126" y="19"/>
                </a:cubicBezTo>
                <a:cubicBezTo>
                  <a:pt x="125" y="19"/>
                  <a:pt x="125" y="18"/>
                  <a:pt x="125" y="18"/>
                </a:cubicBezTo>
                <a:cubicBezTo>
                  <a:pt x="124" y="18"/>
                  <a:pt x="125" y="18"/>
                  <a:pt x="125" y="18"/>
                </a:cubicBezTo>
                <a:cubicBezTo>
                  <a:pt x="124" y="17"/>
                  <a:pt x="124" y="17"/>
                  <a:pt x="123" y="17"/>
                </a:cubicBezTo>
                <a:cubicBezTo>
                  <a:pt x="123" y="17"/>
                  <a:pt x="122" y="17"/>
                  <a:pt x="121" y="16"/>
                </a:cubicBezTo>
                <a:cubicBezTo>
                  <a:pt x="120" y="16"/>
                  <a:pt x="120" y="16"/>
                  <a:pt x="119" y="15"/>
                </a:cubicBezTo>
                <a:cubicBezTo>
                  <a:pt x="119" y="15"/>
                  <a:pt x="118" y="15"/>
                  <a:pt x="118" y="15"/>
                </a:cubicBezTo>
                <a:cubicBezTo>
                  <a:pt x="118" y="15"/>
                  <a:pt x="118" y="15"/>
                  <a:pt x="118" y="15"/>
                </a:cubicBezTo>
                <a:cubicBezTo>
                  <a:pt x="118" y="15"/>
                  <a:pt x="118" y="15"/>
                  <a:pt x="118" y="15"/>
                </a:cubicBezTo>
                <a:cubicBezTo>
                  <a:pt x="118" y="15"/>
                  <a:pt x="118" y="15"/>
                  <a:pt x="118" y="15"/>
                </a:cubicBezTo>
                <a:cubicBezTo>
                  <a:pt x="118" y="15"/>
                  <a:pt x="118" y="15"/>
                  <a:pt x="118" y="15"/>
                </a:cubicBezTo>
                <a:cubicBezTo>
                  <a:pt x="118" y="15"/>
                  <a:pt x="118" y="15"/>
                  <a:pt x="118" y="15"/>
                </a:cubicBezTo>
                <a:cubicBezTo>
                  <a:pt x="117" y="15"/>
                  <a:pt x="117" y="15"/>
                  <a:pt x="117" y="15"/>
                </a:cubicBezTo>
                <a:cubicBezTo>
                  <a:pt x="117" y="15"/>
                  <a:pt x="117" y="15"/>
                  <a:pt x="117" y="15"/>
                </a:cubicBezTo>
                <a:cubicBezTo>
                  <a:pt x="117" y="15"/>
                  <a:pt x="117" y="15"/>
                  <a:pt x="117" y="15"/>
                </a:cubicBezTo>
                <a:cubicBezTo>
                  <a:pt x="117" y="14"/>
                  <a:pt x="117" y="14"/>
                  <a:pt x="117" y="14"/>
                </a:cubicBezTo>
                <a:cubicBezTo>
                  <a:pt x="117" y="14"/>
                  <a:pt x="116" y="14"/>
                  <a:pt x="116" y="14"/>
                </a:cubicBezTo>
                <a:cubicBezTo>
                  <a:pt x="116" y="13"/>
                  <a:pt x="116" y="13"/>
                  <a:pt x="115" y="13"/>
                </a:cubicBezTo>
                <a:cubicBezTo>
                  <a:pt x="114" y="13"/>
                  <a:pt x="113" y="13"/>
                  <a:pt x="112" y="13"/>
                </a:cubicBezTo>
                <a:cubicBezTo>
                  <a:pt x="110" y="13"/>
                  <a:pt x="109" y="14"/>
                  <a:pt x="109" y="15"/>
                </a:cubicBezTo>
                <a:cubicBezTo>
                  <a:pt x="107" y="15"/>
                  <a:pt x="108" y="14"/>
                  <a:pt x="108" y="13"/>
                </a:cubicBezTo>
                <a:cubicBezTo>
                  <a:pt x="107" y="14"/>
                  <a:pt x="107" y="14"/>
                  <a:pt x="106" y="15"/>
                </a:cubicBezTo>
                <a:cubicBezTo>
                  <a:pt x="106" y="15"/>
                  <a:pt x="106" y="16"/>
                  <a:pt x="105" y="16"/>
                </a:cubicBezTo>
                <a:cubicBezTo>
                  <a:pt x="105" y="17"/>
                  <a:pt x="105" y="17"/>
                  <a:pt x="105" y="18"/>
                </a:cubicBezTo>
                <a:cubicBezTo>
                  <a:pt x="104" y="19"/>
                  <a:pt x="104" y="20"/>
                  <a:pt x="104" y="21"/>
                </a:cubicBezTo>
                <a:cubicBezTo>
                  <a:pt x="104" y="21"/>
                  <a:pt x="103" y="22"/>
                  <a:pt x="103" y="22"/>
                </a:cubicBezTo>
                <a:cubicBezTo>
                  <a:pt x="104" y="22"/>
                  <a:pt x="105" y="25"/>
                  <a:pt x="105" y="28"/>
                </a:cubicBezTo>
                <a:cubicBezTo>
                  <a:pt x="105" y="28"/>
                  <a:pt x="106" y="28"/>
                  <a:pt x="106" y="28"/>
                </a:cubicBezTo>
                <a:cubicBezTo>
                  <a:pt x="106" y="33"/>
                  <a:pt x="106" y="33"/>
                  <a:pt x="106" y="33"/>
                </a:cubicBezTo>
                <a:cubicBezTo>
                  <a:pt x="105" y="33"/>
                  <a:pt x="105" y="32"/>
                  <a:pt x="105" y="30"/>
                </a:cubicBezTo>
                <a:cubicBezTo>
                  <a:pt x="105" y="31"/>
                  <a:pt x="105" y="31"/>
                  <a:pt x="105" y="32"/>
                </a:cubicBezTo>
                <a:cubicBezTo>
                  <a:pt x="104" y="32"/>
                  <a:pt x="104" y="30"/>
                  <a:pt x="103" y="28"/>
                </a:cubicBezTo>
                <a:cubicBezTo>
                  <a:pt x="104" y="28"/>
                  <a:pt x="104" y="28"/>
                  <a:pt x="104" y="28"/>
                </a:cubicBezTo>
                <a:cubicBezTo>
                  <a:pt x="104" y="26"/>
                  <a:pt x="103" y="24"/>
                  <a:pt x="103" y="23"/>
                </a:cubicBezTo>
                <a:cubicBezTo>
                  <a:pt x="103" y="24"/>
                  <a:pt x="103" y="24"/>
                  <a:pt x="103" y="25"/>
                </a:cubicBezTo>
                <a:cubicBezTo>
                  <a:pt x="103" y="24"/>
                  <a:pt x="102" y="24"/>
                  <a:pt x="102" y="24"/>
                </a:cubicBezTo>
                <a:cubicBezTo>
                  <a:pt x="102" y="23"/>
                  <a:pt x="102" y="24"/>
                  <a:pt x="102" y="25"/>
                </a:cubicBezTo>
                <a:cubicBezTo>
                  <a:pt x="102" y="25"/>
                  <a:pt x="102" y="24"/>
                  <a:pt x="102" y="24"/>
                </a:cubicBezTo>
                <a:cubicBezTo>
                  <a:pt x="101" y="23"/>
                  <a:pt x="101" y="23"/>
                  <a:pt x="101" y="23"/>
                </a:cubicBezTo>
                <a:cubicBezTo>
                  <a:pt x="102" y="24"/>
                  <a:pt x="102" y="24"/>
                  <a:pt x="102" y="24"/>
                </a:cubicBezTo>
                <a:cubicBezTo>
                  <a:pt x="101" y="24"/>
                  <a:pt x="100" y="24"/>
                  <a:pt x="100" y="24"/>
                </a:cubicBezTo>
                <a:cubicBezTo>
                  <a:pt x="101" y="28"/>
                  <a:pt x="101" y="35"/>
                  <a:pt x="100" y="42"/>
                </a:cubicBezTo>
                <a:cubicBezTo>
                  <a:pt x="99" y="42"/>
                  <a:pt x="99" y="43"/>
                  <a:pt x="99" y="44"/>
                </a:cubicBezTo>
                <a:cubicBezTo>
                  <a:pt x="99" y="39"/>
                  <a:pt x="99" y="38"/>
                  <a:pt x="99" y="33"/>
                </a:cubicBezTo>
                <a:cubicBezTo>
                  <a:pt x="99" y="34"/>
                  <a:pt x="99" y="34"/>
                  <a:pt x="99" y="34"/>
                </a:cubicBezTo>
                <a:cubicBezTo>
                  <a:pt x="100" y="33"/>
                  <a:pt x="100" y="29"/>
                  <a:pt x="100" y="29"/>
                </a:cubicBezTo>
                <a:cubicBezTo>
                  <a:pt x="100" y="29"/>
                  <a:pt x="99" y="27"/>
                  <a:pt x="99" y="26"/>
                </a:cubicBezTo>
                <a:cubicBezTo>
                  <a:pt x="99" y="28"/>
                  <a:pt x="99" y="30"/>
                  <a:pt x="99" y="31"/>
                </a:cubicBezTo>
                <a:cubicBezTo>
                  <a:pt x="99" y="32"/>
                  <a:pt x="99" y="32"/>
                  <a:pt x="99" y="32"/>
                </a:cubicBezTo>
                <a:cubicBezTo>
                  <a:pt x="99" y="29"/>
                  <a:pt x="99" y="30"/>
                  <a:pt x="98" y="29"/>
                </a:cubicBezTo>
                <a:cubicBezTo>
                  <a:pt x="98" y="33"/>
                  <a:pt x="98" y="34"/>
                  <a:pt x="98" y="35"/>
                </a:cubicBezTo>
                <a:cubicBezTo>
                  <a:pt x="97" y="36"/>
                  <a:pt x="96" y="36"/>
                  <a:pt x="95" y="37"/>
                </a:cubicBezTo>
                <a:cubicBezTo>
                  <a:pt x="96" y="34"/>
                  <a:pt x="96" y="32"/>
                  <a:pt x="97" y="33"/>
                </a:cubicBezTo>
                <a:cubicBezTo>
                  <a:pt x="97" y="30"/>
                  <a:pt x="96" y="32"/>
                  <a:pt x="96" y="34"/>
                </a:cubicBezTo>
                <a:cubicBezTo>
                  <a:pt x="95" y="36"/>
                  <a:pt x="94" y="38"/>
                  <a:pt x="94" y="35"/>
                </a:cubicBezTo>
                <a:cubicBezTo>
                  <a:pt x="94" y="35"/>
                  <a:pt x="94" y="35"/>
                  <a:pt x="95" y="34"/>
                </a:cubicBezTo>
                <a:cubicBezTo>
                  <a:pt x="93" y="36"/>
                  <a:pt x="93" y="32"/>
                  <a:pt x="94" y="31"/>
                </a:cubicBezTo>
                <a:cubicBezTo>
                  <a:pt x="94" y="31"/>
                  <a:pt x="94" y="31"/>
                  <a:pt x="94" y="31"/>
                </a:cubicBezTo>
                <a:cubicBezTo>
                  <a:pt x="93" y="28"/>
                  <a:pt x="93" y="25"/>
                  <a:pt x="90" y="27"/>
                </a:cubicBezTo>
                <a:cubicBezTo>
                  <a:pt x="91" y="27"/>
                  <a:pt x="93" y="24"/>
                  <a:pt x="93" y="23"/>
                </a:cubicBezTo>
                <a:cubicBezTo>
                  <a:pt x="93" y="23"/>
                  <a:pt x="92" y="25"/>
                  <a:pt x="90" y="26"/>
                </a:cubicBezTo>
                <a:cubicBezTo>
                  <a:pt x="89" y="26"/>
                  <a:pt x="88" y="26"/>
                  <a:pt x="87" y="26"/>
                </a:cubicBezTo>
                <a:cubicBezTo>
                  <a:pt x="86" y="26"/>
                  <a:pt x="85" y="26"/>
                  <a:pt x="85" y="26"/>
                </a:cubicBezTo>
                <a:cubicBezTo>
                  <a:pt x="86" y="25"/>
                  <a:pt x="88" y="23"/>
                  <a:pt x="90" y="22"/>
                </a:cubicBezTo>
                <a:cubicBezTo>
                  <a:pt x="91" y="21"/>
                  <a:pt x="93" y="20"/>
                  <a:pt x="93" y="21"/>
                </a:cubicBezTo>
                <a:cubicBezTo>
                  <a:pt x="93" y="20"/>
                  <a:pt x="94" y="19"/>
                  <a:pt x="93" y="19"/>
                </a:cubicBezTo>
                <a:cubicBezTo>
                  <a:pt x="93" y="19"/>
                  <a:pt x="90" y="21"/>
                  <a:pt x="90" y="21"/>
                </a:cubicBezTo>
                <a:cubicBezTo>
                  <a:pt x="91" y="19"/>
                  <a:pt x="91" y="19"/>
                  <a:pt x="91" y="19"/>
                </a:cubicBezTo>
                <a:cubicBezTo>
                  <a:pt x="91" y="18"/>
                  <a:pt x="91" y="18"/>
                  <a:pt x="92" y="18"/>
                </a:cubicBezTo>
                <a:cubicBezTo>
                  <a:pt x="92" y="18"/>
                  <a:pt x="92" y="17"/>
                  <a:pt x="92" y="16"/>
                </a:cubicBezTo>
                <a:cubicBezTo>
                  <a:pt x="92" y="17"/>
                  <a:pt x="89" y="17"/>
                  <a:pt x="88" y="16"/>
                </a:cubicBezTo>
                <a:cubicBezTo>
                  <a:pt x="87" y="14"/>
                  <a:pt x="87" y="14"/>
                  <a:pt x="87" y="14"/>
                </a:cubicBezTo>
                <a:cubicBezTo>
                  <a:pt x="86" y="14"/>
                  <a:pt x="86" y="14"/>
                  <a:pt x="86" y="14"/>
                </a:cubicBezTo>
                <a:cubicBezTo>
                  <a:pt x="86" y="15"/>
                  <a:pt x="86" y="15"/>
                  <a:pt x="86" y="15"/>
                </a:cubicBezTo>
                <a:cubicBezTo>
                  <a:pt x="86" y="14"/>
                  <a:pt x="85" y="11"/>
                  <a:pt x="86" y="11"/>
                </a:cubicBezTo>
                <a:cubicBezTo>
                  <a:pt x="91" y="14"/>
                  <a:pt x="91" y="14"/>
                  <a:pt x="91" y="14"/>
                </a:cubicBezTo>
                <a:cubicBezTo>
                  <a:pt x="91" y="14"/>
                  <a:pt x="91" y="14"/>
                  <a:pt x="91" y="14"/>
                </a:cubicBezTo>
                <a:cubicBezTo>
                  <a:pt x="91" y="14"/>
                  <a:pt x="91" y="14"/>
                  <a:pt x="91" y="14"/>
                </a:cubicBezTo>
                <a:cubicBezTo>
                  <a:pt x="86" y="11"/>
                  <a:pt x="86" y="11"/>
                  <a:pt x="86" y="11"/>
                </a:cubicBezTo>
                <a:cubicBezTo>
                  <a:pt x="85" y="11"/>
                  <a:pt x="84" y="12"/>
                  <a:pt x="83" y="13"/>
                </a:cubicBezTo>
                <a:cubicBezTo>
                  <a:pt x="82" y="14"/>
                  <a:pt x="82" y="14"/>
                  <a:pt x="81" y="15"/>
                </a:cubicBezTo>
                <a:cubicBezTo>
                  <a:pt x="81" y="15"/>
                  <a:pt x="81" y="16"/>
                  <a:pt x="81" y="17"/>
                </a:cubicBezTo>
                <a:cubicBezTo>
                  <a:pt x="81" y="15"/>
                  <a:pt x="79" y="14"/>
                  <a:pt x="77" y="16"/>
                </a:cubicBezTo>
                <a:cubicBezTo>
                  <a:pt x="78" y="15"/>
                  <a:pt x="77" y="17"/>
                  <a:pt x="76" y="18"/>
                </a:cubicBezTo>
                <a:cubicBezTo>
                  <a:pt x="76" y="20"/>
                  <a:pt x="75" y="21"/>
                  <a:pt x="76" y="22"/>
                </a:cubicBezTo>
                <a:cubicBezTo>
                  <a:pt x="75" y="22"/>
                  <a:pt x="77" y="20"/>
                  <a:pt x="77" y="20"/>
                </a:cubicBezTo>
                <a:cubicBezTo>
                  <a:pt x="76" y="21"/>
                  <a:pt x="76" y="22"/>
                  <a:pt x="77" y="23"/>
                </a:cubicBezTo>
                <a:cubicBezTo>
                  <a:pt x="77" y="24"/>
                  <a:pt x="78" y="24"/>
                  <a:pt x="78" y="24"/>
                </a:cubicBezTo>
                <a:cubicBezTo>
                  <a:pt x="79" y="25"/>
                  <a:pt x="80" y="27"/>
                  <a:pt x="80" y="29"/>
                </a:cubicBezTo>
                <a:cubicBezTo>
                  <a:pt x="80" y="28"/>
                  <a:pt x="76" y="26"/>
                  <a:pt x="76" y="27"/>
                </a:cubicBezTo>
                <a:cubicBezTo>
                  <a:pt x="77" y="27"/>
                  <a:pt x="78" y="29"/>
                  <a:pt x="80" y="32"/>
                </a:cubicBezTo>
                <a:cubicBezTo>
                  <a:pt x="82" y="35"/>
                  <a:pt x="83" y="39"/>
                  <a:pt x="82" y="41"/>
                </a:cubicBezTo>
                <a:cubicBezTo>
                  <a:pt x="81" y="41"/>
                  <a:pt x="81" y="41"/>
                  <a:pt x="81" y="41"/>
                </a:cubicBezTo>
                <a:cubicBezTo>
                  <a:pt x="81" y="41"/>
                  <a:pt x="81" y="42"/>
                  <a:pt x="80" y="43"/>
                </a:cubicBezTo>
                <a:cubicBezTo>
                  <a:pt x="79" y="43"/>
                  <a:pt x="79" y="44"/>
                  <a:pt x="79" y="44"/>
                </a:cubicBezTo>
                <a:cubicBezTo>
                  <a:pt x="79" y="42"/>
                  <a:pt x="80" y="40"/>
                  <a:pt x="79" y="36"/>
                </a:cubicBezTo>
                <a:cubicBezTo>
                  <a:pt x="78" y="32"/>
                  <a:pt x="76" y="29"/>
                  <a:pt x="75" y="27"/>
                </a:cubicBezTo>
                <a:cubicBezTo>
                  <a:pt x="74" y="27"/>
                  <a:pt x="74" y="27"/>
                  <a:pt x="74" y="28"/>
                </a:cubicBezTo>
                <a:cubicBezTo>
                  <a:pt x="73" y="27"/>
                  <a:pt x="73" y="26"/>
                  <a:pt x="73" y="26"/>
                </a:cubicBezTo>
                <a:cubicBezTo>
                  <a:pt x="73" y="26"/>
                  <a:pt x="72" y="26"/>
                  <a:pt x="72" y="26"/>
                </a:cubicBezTo>
                <a:cubicBezTo>
                  <a:pt x="73" y="27"/>
                  <a:pt x="73" y="28"/>
                  <a:pt x="73" y="29"/>
                </a:cubicBezTo>
                <a:cubicBezTo>
                  <a:pt x="73" y="30"/>
                  <a:pt x="73" y="31"/>
                  <a:pt x="73" y="32"/>
                </a:cubicBezTo>
                <a:cubicBezTo>
                  <a:pt x="73" y="32"/>
                  <a:pt x="73" y="32"/>
                  <a:pt x="74" y="32"/>
                </a:cubicBezTo>
                <a:cubicBezTo>
                  <a:pt x="74" y="31"/>
                  <a:pt x="74" y="31"/>
                  <a:pt x="74" y="30"/>
                </a:cubicBezTo>
                <a:cubicBezTo>
                  <a:pt x="74" y="29"/>
                  <a:pt x="74" y="28"/>
                  <a:pt x="74" y="28"/>
                </a:cubicBezTo>
                <a:cubicBezTo>
                  <a:pt x="74" y="29"/>
                  <a:pt x="76" y="31"/>
                  <a:pt x="76" y="33"/>
                </a:cubicBezTo>
                <a:cubicBezTo>
                  <a:pt x="77" y="35"/>
                  <a:pt x="76" y="38"/>
                  <a:pt x="74" y="38"/>
                </a:cubicBezTo>
                <a:cubicBezTo>
                  <a:pt x="73" y="36"/>
                  <a:pt x="73" y="32"/>
                  <a:pt x="73" y="31"/>
                </a:cubicBezTo>
                <a:cubicBezTo>
                  <a:pt x="73" y="32"/>
                  <a:pt x="71" y="33"/>
                  <a:pt x="71" y="32"/>
                </a:cubicBezTo>
                <a:cubicBezTo>
                  <a:pt x="71" y="32"/>
                  <a:pt x="71" y="31"/>
                  <a:pt x="71" y="31"/>
                </a:cubicBezTo>
                <a:cubicBezTo>
                  <a:pt x="71" y="30"/>
                  <a:pt x="71" y="31"/>
                  <a:pt x="70" y="31"/>
                </a:cubicBezTo>
                <a:cubicBezTo>
                  <a:pt x="70" y="32"/>
                  <a:pt x="69" y="32"/>
                  <a:pt x="69" y="30"/>
                </a:cubicBezTo>
                <a:cubicBezTo>
                  <a:pt x="69" y="30"/>
                  <a:pt x="69" y="26"/>
                  <a:pt x="69" y="28"/>
                </a:cubicBezTo>
                <a:cubicBezTo>
                  <a:pt x="68" y="31"/>
                  <a:pt x="67" y="40"/>
                  <a:pt x="66" y="41"/>
                </a:cubicBezTo>
                <a:cubicBezTo>
                  <a:pt x="66" y="40"/>
                  <a:pt x="63" y="34"/>
                  <a:pt x="63" y="33"/>
                </a:cubicBezTo>
                <a:cubicBezTo>
                  <a:pt x="63" y="32"/>
                  <a:pt x="64" y="31"/>
                  <a:pt x="65" y="30"/>
                </a:cubicBezTo>
                <a:cubicBezTo>
                  <a:pt x="66" y="30"/>
                  <a:pt x="66" y="29"/>
                  <a:pt x="67" y="28"/>
                </a:cubicBezTo>
                <a:cubicBezTo>
                  <a:pt x="66" y="29"/>
                  <a:pt x="65" y="29"/>
                  <a:pt x="65" y="29"/>
                </a:cubicBezTo>
                <a:cubicBezTo>
                  <a:pt x="64" y="28"/>
                  <a:pt x="66" y="27"/>
                  <a:pt x="63" y="26"/>
                </a:cubicBezTo>
                <a:cubicBezTo>
                  <a:pt x="62" y="28"/>
                  <a:pt x="58" y="25"/>
                  <a:pt x="61" y="28"/>
                </a:cubicBezTo>
                <a:cubicBezTo>
                  <a:pt x="61" y="28"/>
                  <a:pt x="60" y="28"/>
                  <a:pt x="60" y="28"/>
                </a:cubicBezTo>
                <a:cubicBezTo>
                  <a:pt x="60" y="28"/>
                  <a:pt x="59" y="28"/>
                  <a:pt x="59" y="28"/>
                </a:cubicBezTo>
                <a:cubicBezTo>
                  <a:pt x="59" y="27"/>
                  <a:pt x="59" y="27"/>
                  <a:pt x="59" y="27"/>
                </a:cubicBezTo>
                <a:cubicBezTo>
                  <a:pt x="59" y="27"/>
                  <a:pt x="59" y="27"/>
                  <a:pt x="59" y="27"/>
                </a:cubicBezTo>
                <a:cubicBezTo>
                  <a:pt x="59" y="27"/>
                  <a:pt x="59" y="27"/>
                  <a:pt x="59" y="27"/>
                </a:cubicBezTo>
                <a:cubicBezTo>
                  <a:pt x="59" y="27"/>
                  <a:pt x="59" y="27"/>
                  <a:pt x="59" y="27"/>
                </a:cubicBezTo>
                <a:cubicBezTo>
                  <a:pt x="59" y="27"/>
                  <a:pt x="59" y="27"/>
                  <a:pt x="59" y="27"/>
                </a:cubicBezTo>
                <a:cubicBezTo>
                  <a:pt x="58" y="27"/>
                  <a:pt x="58" y="27"/>
                  <a:pt x="58" y="27"/>
                </a:cubicBezTo>
                <a:cubicBezTo>
                  <a:pt x="58" y="27"/>
                  <a:pt x="58" y="27"/>
                  <a:pt x="58" y="27"/>
                </a:cubicBezTo>
                <a:cubicBezTo>
                  <a:pt x="58" y="27"/>
                  <a:pt x="58" y="27"/>
                  <a:pt x="58" y="27"/>
                </a:cubicBezTo>
                <a:cubicBezTo>
                  <a:pt x="58" y="27"/>
                  <a:pt x="58" y="27"/>
                  <a:pt x="57" y="27"/>
                </a:cubicBezTo>
                <a:cubicBezTo>
                  <a:pt x="57" y="27"/>
                  <a:pt x="57" y="27"/>
                  <a:pt x="57" y="27"/>
                </a:cubicBezTo>
                <a:cubicBezTo>
                  <a:pt x="57" y="27"/>
                  <a:pt x="56" y="27"/>
                  <a:pt x="56" y="27"/>
                </a:cubicBezTo>
                <a:cubicBezTo>
                  <a:pt x="56" y="28"/>
                  <a:pt x="55" y="28"/>
                  <a:pt x="55" y="28"/>
                </a:cubicBezTo>
                <a:cubicBezTo>
                  <a:pt x="55" y="28"/>
                  <a:pt x="55" y="29"/>
                  <a:pt x="55" y="29"/>
                </a:cubicBezTo>
                <a:cubicBezTo>
                  <a:pt x="55" y="30"/>
                  <a:pt x="55" y="30"/>
                  <a:pt x="55" y="31"/>
                </a:cubicBezTo>
                <a:cubicBezTo>
                  <a:pt x="55" y="32"/>
                  <a:pt x="55" y="34"/>
                  <a:pt x="54" y="35"/>
                </a:cubicBezTo>
                <a:cubicBezTo>
                  <a:pt x="54" y="34"/>
                  <a:pt x="53" y="34"/>
                  <a:pt x="53" y="34"/>
                </a:cubicBezTo>
                <a:cubicBezTo>
                  <a:pt x="51" y="35"/>
                  <a:pt x="50" y="34"/>
                  <a:pt x="49" y="34"/>
                </a:cubicBezTo>
                <a:cubicBezTo>
                  <a:pt x="47" y="33"/>
                  <a:pt x="46" y="32"/>
                  <a:pt x="43" y="32"/>
                </a:cubicBezTo>
                <a:cubicBezTo>
                  <a:pt x="43" y="31"/>
                  <a:pt x="42" y="30"/>
                  <a:pt x="43" y="30"/>
                </a:cubicBezTo>
                <a:cubicBezTo>
                  <a:pt x="42" y="30"/>
                  <a:pt x="41" y="30"/>
                  <a:pt x="40" y="30"/>
                </a:cubicBezTo>
                <a:cubicBezTo>
                  <a:pt x="38" y="28"/>
                  <a:pt x="43" y="31"/>
                  <a:pt x="42" y="28"/>
                </a:cubicBezTo>
                <a:cubicBezTo>
                  <a:pt x="41" y="29"/>
                  <a:pt x="38" y="29"/>
                  <a:pt x="36" y="29"/>
                </a:cubicBezTo>
                <a:cubicBezTo>
                  <a:pt x="37" y="31"/>
                  <a:pt x="40" y="31"/>
                  <a:pt x="42" y="30"/>
                </a:cubicBezTo>
                <a:cubicBezTo>
                  <a:pt x="41" y="33"/>
                  <a:pt x="38" y="35"/>
                  <a:pt x="34" y="35"/>
                </a:cubicBezTo>
                <a:cubicBezTo>
                  <a:pt x="32" y="35"/>
                  <a:pt x="33" y="33"/>
                  <a:pt x="33" y="34"/>
                </a:cubicBezTo>
                <a:cubicBezTo>
                  <a:pt x="30" y="33"/>
                  <a:pt x="29" y="35"/>
                  <a:pt x="28" y="36"/>
                </a:cubicBezTo>
                <a:cubicBezTo>
                  <a:pt x="27" y="37"/>
                  <a:pt x="26" y="37"/>
                  <a:pt x="24" y="37"/>
                </a:cubicBezTo>
                <a:cubicBezTo>
                  <a:pt x="22" y="35"/>
                  <a:pt x="23" y="34"/>
                  <a:pt x="23" y="32"/>
                </a:cubicBezTo>
                <a:cubicBezTo>
                  <a:pt x="25" y="32"/>
                  <a:pt x="27" y="33"/>
                  <a:pt x="28" y="33"/>
                </a:cubicBezTo>
                <a:cubicBezTo>
                  <a:pt x="26" y="32"/>
                  <a:pt x="26" y="32"/>
                  <a:pt x="26" y="32"/>
                </a:cubicBezTo>
                <a:cubicBezTo>
                  <a:pt x="27" y="32"/>
                  <a:pt x="29" y="31"/>
                  <a:pt x="29" y="32"/>
                </a:cubicBezTo>
                <a:cubicBezTo>
                  <a:pt x="28" y="30"/>
                  <a:pt x="20" y="32"/>
                  <a:pt x="15" y="31"/>
                </a:cubicBezTo>
                <a:cubicBezTo>
                  <a:pt x="14" y="32"/>
                  <a:pt x="13" y="33"/>
                  <a:pt x="14" y="33"/>
                </a:cubicBezTo>
                <a:cubicBezTo>
                  <a:pt x="15" y="33"/>
                  <a:pt x="15" y="33"/>
                  <a:pt x="15" y="33"/>
                </a:cubicBezTo>
                <a:cubicBezTo>
                  <a:pt x="17" y="34"/>
                  <a:pt x="13" y="35"/>
                  <a:pt x="15" y="35"/>
                </a:cubicBezTo>
                <a:cubicBezTo>
                  <a:pt x="13" y="36"/>
                  <a:pt x="11" y="38"/>
                  <a:pt x="8" y="38"/>
                </a:cubicBezTo>
                <a:cubicBezTo>
                  <a:pt x="7" y="36"/>
                  <a:pt x="7" y="36"/>
                  <a:pt x="7" y="36"/>
                </a:cubicBezTo>
                <a:cubicBezTo>
                  <a:pt x="8" y="36"/>
                  <a:pt x="9" y="37"/>
                  <a:pt x="10" y="36"/>
                </a:cubicBezTo>
                <a:cubicBezTo>
                  <a:pt x="9" y="37"/>
                  <a:pt x="6" y="34"/>
                  <a:pt x="5" y="37"/>
                </a:cubicBezTo>
                <a:cubicBezTo>
                  <a:pt x="7" y="38"/>
                  <a:pt x="7" y="38"/>
                  <a:pt x="7" y="38"/>
                </a:cubicBezTo>
                <a:cubicBezTo>
                  <a:pt x="5" y="39"/>
                  <a:pt x="3" y="41"/>
                  <a:pt x="0" y="41"/>
                </a:cubicBezTo>
                <a:cubicBezTo>
                  <a:pt x="2" y="42"/>
                  <a:pt x="1" y="40"/>
                  <a:pt x="3" y="42"/>
                </a:cubicBezTo>
                <a:cubicBezTo>
                  <a:pt x="1" y="40"/>
                  <a:pt x="9" y="42"/>
                  <a:pt x="6" y="39"/>
                </a:cubicBezTo>
                <a:cubicBezTo>
                  <a:pt x="8" y="42"/>
                  <a:pt x="9" y="40"/>
                  <a:pt x="12" y="42"/>
                </a:cubicBezTo>
                <a:cubicBezTo>
                  <a:pt x="12" y="41"/>
                  <a:pt x="11" y="41"/>
                  <a:pt x="13" y="41"/>
                </a:cubicBezTo>
                <a:cubicBezTo>
                  <a:pt x="13" y="41"/>
                  <a:pt x="13" y="40"/>
                  <a:pt x="13" y="40"/>
                </a:cubicBezTo>
                <a:cubicBezTo>
                  <a:pt x="13" y="40"/>
                  <a:pt x="13" y="40"/>
                  <a:pt x="13" y="40"/>
                </a:cubicBezTo>
                <a:cubicBezTo>
                  <a:pt x="13" y="40"/>
                  <a:pt x="13" y="40"/>
                  <a:pt x="13" y="40"/>
                </a:cubicBezTo>
                <a:cubicBezTo>
                  <a:pt x="13" y="40"/>
                  <a:pt x="13" y="40"/>
                  <a:pt x="13" y="40"/>
                </a:cubicBezTo>
                <a:cubicBezTo>
                  <a:pt x="13" y="40"/>
                  <a:pt x="12" y="40"/>
                  <a:pt x="12" y="39"/>
                </a:cubicBezTo>
                <a:cubicBezTo>
                  <a:pt x="13" y="38"/>
                  <a:pt x="16" y="38"/>
                  <a:pt x="17" y="37"/>
                </a:cubicBezTo>
                <a:cubicBezTo>
                  <a:pt x="18" y="37"/>
                  <a:pt x="17" y="38"/>
                  <a:pt x="17" y="38"/>
                </a:cubicBezTo>
                <a:cubicBezTo>
                  <a:pt x="19" y="37"/>
                  <a:pt x="19" y="37"/>
                  <a:pt x="19" y="37"/>
                </a:cubicBezTo>
                <a:cubicBezTo>
                  <a:pt x="19" y="38"/>
                  <a:pt x="22" y="39"/>
                  <a:pt x="19" y="40"/>
                </a:cubicBezTo>
                <a:cubicBezTo>
                  <a:pt x="22" y="40"/>
                  <a:pt x="22" y="40"/>
                  <a:pt x="22" y="40"/>
                </a:cubicBezTo>
                <a:cubicBezTo>
                  <a:pt x="23" y="40"/>
                  <a:pt x="25" y="40"/>
                  <a:pt x="26" y="40"/>
                </a:cubicBezTo>
                <a:cubicBezTo>
                  <a:pt x="28" y="40"/>
                  <a:pt x="29" y="38"/>
                  <a:pt x="28" y="39"/>
                </a:cubicBezTo>
                <a:cubicBezTo>
                  <a:pt x="32" y="38"/>
                  <a:pt x="32" y="38"/>
                  <a:pt x="32" y="38"/>
                </a:cubicBezTo>
                <a:cubicBezTo>
                  <a:pt x="32" y="39"/>
                  <a:pt x="32" y="39"/>
                  <a:pt x="32" y="39"/>
                </a:cubicBezTo>
                <a:cubicBezTo>
                  <a:pt x="34" y="39"/>
                  <a:pt x="38" y="37"/>
                  <a:pt x="42" y="41"/>
                </a:cubicBezTo>
                <a:cubicBezTo>
                  <a:pt x="43" y="41"/>
                  <a:pt x="44" y="41"/>
                  <a:pt x="44" y="41"/>
                </a:cubicBezTo>
                <a:cubicBezTo>
                  <a:pt x="46" y="41"/>
                  <a:pt x="47" y="41"/>
                  <a:pt x="49" y="42"/>
                </a:cubicBezTo>
                <a:cubicBezTo>
                  <a:pt x="49" y="42"/>
                  <a:pt x="49" y="42"/>
                  <a:pt x="49" y="42"/>
                </a:cubicBezTo>
                <a:cubicBezTo>
                  <a:pt x="49" y="43"/>
                  <a:pt x="49" y="43"/>
                  <a:pt x="49" y="43"/>
                </a:cubicBezTo>
                <a:cubicBezTo>
                  <a:pt x="50" y="43"/>
                  <a:pt x="50" y="43"/>
                  <a:pt x="50" y="43"/>
                </a:cubicBezTo>
                <a:cubicBezTo>
                  <a:pt x="51" y="43"/>
                  <a:pt x="51" y="43"/>
                  <a:pt x="51" y="43"/>
                </a:cubicBezTo>
                <a:cubicBezTo>
                  <a:pt x="52" y="43"/>
                  <a:pt x="52" y="43"/>
                  <a:pt x="52" y="43"/>
                </a:cubicBezTo>
                <a:cubicBezTo>
                  <a:pt x="52" y="43"/>
                  <a:pt x="53" y="43"/>
                  <a:pt x="53" y="43"/>
                </a:cubicBezTo>
                <a:cubicBezTo>
                  <a:pt x="54" y="43"/>
                  <a:pt x="54" y="43"/>
                  <a:pt x="55" y="43"/>
                </a:cubicBezTo>
                <a:cubicBezTo>
                  <a:pt x="57" y="42"/>
                  <a:pt x="58" y="41"/>
                  <a:pt x="58" y="40"/>
                </a:cubicBezTo>
                <a:cubicBezTo>
                  <a:pt x="59" y="41"/>
                  <a:pt x="59" y="40"/>
                  <a:pt x="60" y="40"/>
                </a:cubicBezTo>
                <a:cubicBezTo>
                  <a:pt x="60" y="40"/>
                  <a:pt x="60" y="40"/>
                  <a:pt x="60" y="40"/>
                </a:cubicBezTo>
                <a:cubicBezTo>
                  <a:pt x="61" y="40"/>
                  <a:pt x="61" y="40"/>
                  <a:pt x="61" y="40"/>
                </a:cubicBezTo>
                <a:cubicBezTo>
                  <a:pt x="61" y="40"/>
                  <a:pt x="61" y="40"/>
                  <a:pt x="61" y="40"/>
                </a:cubicBezTo>
                <a:cubicBezTo>
                  <a:pt x="61" y="39"/>
                  <a:pt x="61" y="39"/>
                  <a:pt x="60" y="38"/>
                </a:cubicBezTo>
                <a:cubicBezTo>
                  <a:pt x="60" y="38"/>
                  <a:pt x="60" y="37"/>
                  <a:pt x="59" y="37"/>
                </a:cubicBezTo>
                <a:cubicBezTo>
                  <a:pt x="59" y="36"/>
                  <a:pt x="59" y="36"/>
                  <a:pt x="59" y="36"/>
                </a:cubicBezTo>
                <a:cubicBezTo>
                  <a:pt x="59" y="36"/>
                  <a:pt x="59" y="36"/>
                  <a:pt x="59" y="36"/>
                </a:cubicBezTo>
                <a:cubicBezTo>
                  <a:pt x="59" y="36"/>
                  <a:pt x="59" y="36"/>
                  <a:pt x="59" y="36"/>
                </a:cubicBezTo>
                <a:cubicBezTo>
                  <a:pt x="58" y="36"/>
                  <a:pt x="58" y="35"/>
                  <a:pt x="58" y="35"/>
                </a:cubicBezTo>
                <a:cubicBezTo>
                  <a:pt x="58" y="35"/>
                  <a:pt x="58" y="35"/>
                  <a:pt x="58" y="35"/>
                </a:cubicBezTo>
                <a:cubicBezTo>
                  <a:pt x="58" y="35"/>
                  <a:pt x="58" y="35"/>
                  <a:pt x="58" y="35"/>
                </a:cubicBezTo>
                <a:cubicBezTo>
                  <a:pt x="58" y="35"/>
                  <a:pt x="58" y="35"/>
                  <a:pt x="58" y="35"/>
                </a:cubicBezTo>
                <a:cubicBezTo>
                  <a:pt x="59" y="35"/>
                  <a:pt x="59" y="35"/>
                  <a:pt x="59" y="35"/>
                </a:cubicBezTo>
                <a:cubicBezTo>
                  <a:pt x="59" y="35"/>
                  <a:pt x="59" y="35"/>
                  <a:pt x="59" y="35"/>
                </a:cubicBezTo>
                <a:cubicBezTo>
                  <a:pt x="59" y="35"/>
                  <a:pt x="59" y="35"/>
                  <a:pt x="59" y="35"/>
                </a:cubicBezTo>
                <a:cubicBezTo>
                  <a:pt x="59" y="35"/>
                  <a:pt x="59" y="35"/>
                  <a:pt x="59" y="35"/>
                </a:cubicBezTo>
                <a:cubicBezTo>
                  <a:pt x="58" y="41"/>
                  <a:pt x="58" y="41"/>
                  <a:pt x="58" y="41"/>
                </a:cubicBezTo>
                <a:cubicBezTo>
                  <a:pt x="58" y="41"/>
                  <a:pt x="58" y="41"/>
                  <a:pt x="58" y="41"/>
                </a:cubicBezTo>
                <a:cubicBezTo>
                  <a:pt x="58" y="41"/>
                  <a:pt x="58" y="41"/>
                  <a:pt x="58" y="41"/>
                </a:cubicBezTo>
                <a:cubicBezTo>
                  <a:pt x="58" y="41"/>
                  <a:pt x="58" y="41"/>
                  <a:pt x="58" y="41"/>
                </a:cubicBezTo>
                <a:cubicBezTo>
                  <a:pt x="58" y="41"/>
                  <a:pt x="58" y="41"/>
                  <a:pt x="58" y="41"/>
                </a:cubicBezTo>
                <a:cubicBezTo>
                  <a:pt x="58" y="41"/>
                  <a:pt x="58" y="41"/>
                  <a:pt x="58" y="41"/>
                </a:cubicBezTo>
                <a:cubicBezTo>
                  <a:pt x="58" y="40"/>
                  <a:pt x="59" y="40"/>
                  <a:pt x="59" y="40"/>
                </a:cubicBezTo>
                <a:cubicBezTo>
                  <a:pt x="58" y="40"/>
                  <a:pt x="58" y="40"/>
                  <a:pt x="58" y="40"/>
                </a:cubicBezTo>
                <a:cubicBezTo>
                  <a:pt x="58" y="40"/>
                  <a:pt x="58" y="40"/>
                  <a:pt x="58" y="40"/>
                </a:cubicBezTo>
                <a:cubicBezTo>
                  <a:pt x="58" y="40"/>
                  <a:pt x="58" y="40"/>
                  <a:pt x="58" y="40"/>
                </a:cubicBezTo>
                <a:cubicBezTo>
                  <a:pt x="58" y="40"/>
                  <a:pt x="58" y="40"/>
                  <a:pt x="58" y="41"/>
                </a:cubicBezTo>
                <a:cubicBezTo>
                  <a:pt x="59" y="41"/>
                  <a:pt x="59" y="41"/>
                  <a:pt x="59" y="41"/>
                </a:cubicBezTo>
                <a:cubicBezTo>
                  <a:pt x="59" y="41"/>
                  <a:pt x="59" y="42"/>
                  <a:pt x="59" y="42"/>
                </a:cubicBezTo>
                <a:cubicBezTo>
                  <a:pt x="60" y="41"/>
                  <a:pt x="60" y="41"/>
                  <a:pt x="60" y="41"/>
                </a:cubicBezTo>
                <a:cubicBezTo>
                  <a:pt x="63" y="44"/>
                  <a:pt x="65" y="45"/>
                  <a:pt x="68" y="46"/>
                </a:cubicBezTo>
                <a:cubicBezTo>
                  <a:pt x="68" y="44"/>
                  <a:pt x="68" y="44"/>
                  <a:pt x="68" y="44"/>
                </a:cubicBezTo>
                <a:cubicBezTo>
                  <a:pt x="69" y="44"/>
                  <a:pt x="70" y="45"/>
                  <a:pt x="72" y="46"/>
                </a:cubicBezTo>
                <a:cubicBezTo>
                  <a:pt x="74" y="47"/>
                  <a:pt x="77" y="47"/>
                  <a:pt x="79" y="46"/>
                </a:cubicBezTo>
                <a:cubicBezTo>
                  <a:pt x="79" y="47"/>
                  <a:pt x="79" y="47"/>
                  <a:pt x="78" y="47"/>
                </a:cubicBezTo>
                <a:cubicBezTo>
                  <a:pt x="78" y="47"/>
                  <a:pt x="77" y="47"/>
                  <a:pt x="77" y="47"/>
                </a:cubicBezTo>
                <a:cubicBezTo>
                  <a:pt x="80" y="48"/>
                  <a:pt x="83" y="46"/>
                  <a:pt x="84" y="43"/>
                </a:cubicBezTo>
                <a:cubicBezTo>
                  <a:pt x="85" y="40"/>
                  <a:pt x="85" y="37"/>
                  <a:pt x="87" y="36"/>
                </a:cubicBezTo>
                <a:cubicBezTo>
                  <a:pt x="87" y="34"/>
                  <a:pt x="87" y="33"/>
                  <a:pt x="87" y="32"/>
                </a:cubicBezTo>
                <a:cubicBezTo>
                  <a:pt x="87" y="32"/>
                  <a:pt x="87" y="33"/>
                  <a:pt x="87" y="33"/>
                </a:cubicBezTo>
                <a:cubicBezTo>
                  <a:pt x="87" y="33"/>
                  <a:pt x="87" y="32"/>
                  <a:pt x="87" y="32"/>
                </a:cubicBezTo>
                <a:cubicBezTo>
                  <a:pt x="88" y="32"/>
                  <a:pt x="88" y="31"/>
                  <a:pt x="88" y="30"/>
                </a:cubicBezTo>
                <a:cubicBezTo>
                  <a:pt x="88" y="31"/>
                  <a:pt x="88" y="31"/>
                  <a:pt x="87" y="32"/>
                </a:cubicBezTo>
                <a:cubicBezTo>
                  <a:pt x="88" y="31"/>
                  <a:pt x="87" y="29"/>
                  <a:pt x="87" y="27"/>
                </a:cubicBezTo>
                <a:cubicBezTo>
                  <a:pt x="89" y="27"/>
                  <a:pt x="89" y="27"/>
                  <a:pt x="89" y="27"/>
                </a:cubicBezTo>
                <a:cubicBezTo>
                  <a:pt x="89" y="27"/>
                  <a:pt x="89" y="27"/>
                  <a:pt x="89" y="27"/>
                </a:cubicBezTo>
                <a:cubicBezTo>
                  <a:pt x="89" y="25"/>
                  <a:pt x="88" y="25"/>
                  <a:pt x="87" y="26"/>
                </a:cubicBezTo>
                <a:cubicBezTo>
                  <a:pt x="87" y="25"/>
                  <a:pt x="87" y="24"/>
                  <a:pt x="86" y="24"/>
                </a:cubicBezTo>
                <a:cubicBezTo>
                  <a:pt x="89" y="24"/>
                  <a:pt x="86" y="21"/>
                  <a:pt x="88" y="22"/>
                </a:cubicBezTo>
                <a:cubicBezTo>
                  <a:pt x="88" y="22"/>
                  <a:pt x="88" y="22"/>
                  <a:pt x="88" y="22"/>
                </a:cubicBezTo>
                <a:cubicBezTo>
                  <a:pt x="87" y="21"/>
                  <a:pt x="87" y="21"/>
                  <a:pt x="86" y="20"/>
                </a:cubicBezTo>
                <a:cubicBezTo>
                  <a:pt x="86" y="20"/>
                  <a:pt x="86" y="20"/>
                  <a:pt x="86" y="20"/>
                </a:cubicBezTo>
                <a:cubicBezTo>
                  <a:pt x="86" y="20"/>
                  <a:pt x="86" y="20"/>
                  <a:pt x="86" y="20"/>
                </a:cubicBezTo>
                <a:cubicBezTo>
                  <a:pt x="86" y="20"/>
                  <a:pt x="86" y="20"/>
                  <a:pt x="86" y="20"/>
                </a:cubicBezTo>
                <a:cubicBezTo>
                  <a:pt x="86" y="21"/>
                  <a:pt x="86" y="22"/>
                  <a:pt x="86" y="21"/>
                </a:cubicBezTo>
                <a:cubicBezTo>
                  <a:pt x="84" y="20"/>
                  <a:pt x="83" y="19"/>
                  <a:pt x="82" y="18"/>
                </a:cubicBezTo>
                <a:cubicBezTo>
                  <a:pt x="82" y="19"/>
                  <a:pt x="83" y="19"/>
                  <a:pt x="83" y="19"/>
                </a:cubicBezTo>
                <a:cubicBezTo>
                  <a:pt x="83" y="19"/>
                  <a:pt x="83" y="19"/>
                  <a:pt x="83" y="19"/>
                </a:cubicBezTo>
                <a:cubicBezTo>
                  <a:pt x="83" y="19"/>
                  <a:pt x="83" y="19"/>
                  <a:pt x="83" y="20"/>
                </a:cubicBezTo>
                <a:cubicBezTo>
                  <a:pt x="83" y="20"/>
                  <a:pt x="83" y="21"/>
                  <a:pt x="84" y="22"/>
                </a:cubicBezTo>
                <a:cubicBezTo>
                  <a:pt x="84" y="22"/>
                  <a:pt x="83" y="22"/>
                  <a:pt x="83" y="22"/>
                </a:cubicBezTo>
                <a:cubicBezTo>
                  <a:pt x="83" y="23"/>
                  <a:pt x="82" y="23"/>
                  <a:pt x="82" y="23"/>
                </a:cubicBezTo>
                <a:cubicBezTo>
                  <a:pt x="82" y="23"/>
                  <a:pt x="83" y="24"/>
                  <a:pt x="84" y="24"/>
                </a:cubicBezTo>
                <a:cubicBezTo>
                  <a:pt x="84" y="25"/>
                  <a:pt x="85" y="25"/>
                  <a:pt x="85" y="25"/>
                </a:cubicBezTo>
                <a:cubicBezTo>
                  <a:pt x="84" y="28"/>
                  <a:pt x="84" y="30"/>
                  <a:pt x="82" y="28"/>
                </a:cubicBezTo>
                <a:cubicBezTo>
                  <a:pt x="84" y="31"/>
                  <a:pt x="84" y="31"/>
                  <a:pt x="84" y="32"/>
                </a:cubicBezTo>
                <a:cubicBezTo>
                  <a:pt x="85" y="33"/>
                  <a:pt x="85" y="33"/>
                  <a:pt x="86" y="34"/>
                </a:cubicBezTo>
                <a:cubicBezTo>
                  <a:pt x="85" y="35"/>
                  <a:pt x="85" y="35"/>
                  <a:pt x="85" y="35"/>
                </a:cubicBezTo>
                <a:cubicBezTo>
                  <a:pt x="86" y="37"/>
                  <a:pt x="87" y="37"/>
                  <a:pt x="87" y="39"/>
                </a:cubicBezTo>
                <a:cubicBezTo>
                  <a:pt x="86" y="41"/>
                  <a:pt x="87" y="45"/>
                  <a:pt x="89" y="47"/>
                </a:cubicBezTo>
                <a:cubicBezTo>
                  <a:pt x="90" y="49"/>
                  <a:pt x="92" y="50"/>
                  <a:pt x="94" y="51"/>
                </a:cubicBezTo>
                <a:cubicBezTo>
                  <a:pt x="95" y="52"/>
                  <a:pt x="96" y="52"/>
                  <a:pt x="97" y="52"/>
                </a:cubicBezTo>
                <a:cubicBezTo>
                  <a:pt x="98" y="52"/>
                  <a:pt x="98" y="52"/>
                  <a:pt x="99" y="52"/>
                </a:cubicBezTo>
                <a:cubicBezTo>
                  <a:pt x="98" y="50"/>
                  <a:pt x="99" y="51"/>
                  <a:pt x="100" y="51"/>
                </a:cubicBezTo>
                <a:cubicBezTo>
                  <a:pt x="100" y="51"/>
                  <a:pt x="101" y="50"/>
                  <a:pt x="101" y="49"/>
                </a:cubicBezTo>
                <a:cubicBezTo>
                  <a:pt x="101" y="50"/>
                  <a:pt x="102" y="50"/>
                  <a:pt x="101" y="52"/>
                </a:cubicBezTo>
                <a:cubicBezTo>
                  <a:pt x="102" y="50"/>
                  <a:pt x="103" y="49"/>
                  <a:pt x="103" y="49"/>
                </a:cubicBezTo>
                <a:cubicBezTo>
                  <a:pt x="104" y="48"/>
                  <a:pt x="105" y="47"/>
                  <a:pt x="105" y="44"/>
                </a:cubicBezTo>
                <a:cubicBezTo>
                  <a:pt x="106" y="45"/>
                  <a:pt x="105" y="47"/>
                  <a:pt x="105" y="47"/>
                </a:cubicBezTo>
                <a:cubicBezTo>
                  <a:pt x="106" y="46"/>
                  <a:pt x="106" y="45"/>
                  <a:pt x="106" y="45"/>
                </a:cubicBezTo>
                <a:cubicBezTo>
                  <a:pt x="107" y="46"/>
                  <a:pt x="106" y="47"/>
                  <a:pt x="106" y="48"/>
                </a:cubicBezTo>
                <a:cubicBezTo>
                  <a:pt x="107" y="47"/>
                  <a:pt x="107" y="46"/>
                  <a:pt x="107" y="45"/>
                </a:cubicBezTo>
                <a:cubicBezTo>
                  <a:pt x="107" y="44"/>
                  <a:pt x="107" y="43"/>
                  <a:pt x="107" y="41"/>
                </a:cubicBezTo>
                <a:cubicBezTo>
                  <a:pt x="107" y="39"/>
                  <a:pt x="107" y="37"/>
                  <a:pt x="106" y="36"/>
                </a:cubicBezTo>
                <a:cubicBezTo>
                  <a:pt x="107" y="35"/>
                  <a:pt x="108" y="33"/>
                  <a:pt x="107" y="30"/>
                </a:cubicBezTo>
                <a:cubicBezTo>
                  <a:pt x="108" y="30"/>
                  <a:pt x="109" y="30"/>
                  <a:pt x="108" y="33"/>
                </a:cubicBezTo>
                <a:cubicBezTo>
                  <a:pt x="109" y="32"/>
                  <a:pt x="110" y="30"/>
                  <a:pt x="111" y="27"/>
                </a:cubicBezTo>
                <a:cubicBezTo>
                  <a:pt x="112" y="25"/>
                  <a:pt x="113" y="25"/>
                  <a:pt x="112" y="24"/>
                </a:cubicBezTo>
                <a:cubicBezTo>
                  <a:pt x="112" y="24"/>
                  <a:pt x="113" y="23"/>
                  <a:pt x="113" y="23"/>
                </a:cubicBezTo>
                <a:cubicBezTo>
                  <a:pt x="113" y="22"/>
                  <a:pt x="113" y="22"/>
                  <a:pt x="113" y="22"/>
                </a:cubicBezTo>
                <a:cubicBezTo>
                  <a:pt x="114" y="22"/>
                  <a:pt x="114" y="22"/>
                  <a:pt x="114" y="22"/>
                </a:cubicBezTo>
                <a:cubicBezTo>
                  <a:pt x="114" y="22"/>
                  <a:pt x="114" y="22"/>
                  <a:pt x="114" y="22"/>
                </a:cubicBezTo>
                <a:cubicBezTo>
                  <a:pt x="114" y="22"/>
                  <a:pt x="114" y="22"/>
                  <a:pt x="114" y="22"/>
                </a:cubicBezTo>
                <a:cubicBezTo>
                  <a:pt x="114" y="22"/>
                  <a:pt x="114" y="22"/>
                  <a:pt x="115" y="22"/>
                </a:cubicBezTo>
                <a:cubicBezTo>
                  <a:pt x="114" y="22"/>
                  <a:pt x="114" y="22"/>
                  <a:pt x="114" y="22"/>
                </a:cubicBezTo>
                <a:cubicBezTo>
                  <a:pt x="115" y="21"/>
                  <a:pt x="115"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2"/>
                  <a:pt x="116" y="22"/>
                </a:cubicBezTo>
                <a:cubicBezTo>
                  <a:pt x="116" y="22"/>
                  <a:pt x="116" y="22"/>
                  <a:pt x="116" y="22"/>
                </a:cubicBezTo>
                <a:cubicBezTo>
                  <a:pt x="116" y="23"/>
                  <a:pt x="117" y="24"/>
                  <a:pt x="117" y="24"/>
                </a:cubicBezTo>
                <a:cubicBezTo>
                  <a:pt x="117" y="24"/>
                  <a:pt x="117" y="25"/>
                  <a:pt x="117" y="25"/>
                </a:cubicBezTo>
                <a:cubicBezTo>
                  <a:pt x="117" y="25"/>
                  <a:pt x="117" y="26"/>
                  <a:pt x="117" y="28"/>
                </a:cubicBezTo>
                <a:cubicBezTo>
                  <a:pt x="119" y="27"/>
                  <a:pt x="119" y="27"/>
                  <a:pt x="119" y="27"/>
                </a:cubicBezTo>
                <a:cubicBezTo>
                  <a:pt x="120" y="27"/>
                  <a:pt x="120" y="28"/>
                  <a:pt x="120" y="30"/>
                </a:cubicBezTo>
                <a:cubicBezTo>
                  <a:pt x="120" y="32"/>
                  <a:pt x="119" y="35"/>
                  <a:pt x="120" y="36"/>
                </a:cubicBezTo>
                <a:cubicBezTo>
                  <a:pt x="120" y="34"/>
                  <a:pt x="120" y="34"/>
                  <a:pt x="120" y="34"/>
                </a:cubicBezTo>
                <a:cubicBezTo>
                  <a:pt x="121" y="35"/>
                  <a:pt x="120" y="37"/>
                  <a:pt x="120" y="40"/>
                </a:cubicBezTo>
                <a:cubicBezTo>
                  <a:pt x="119" y="43"/>
                  <a:pt x="118" y="46"/>
                  <a:pt x="118" y="48"/>
                </a:cubicBezTo>
                <a:cubicBezTo>
                  <a:pt x="118" y="48"/>
                  <a:pt x="118" y="47"/>
                  <a:pt x="118" y="47"/>
                </a:cubicBezTo>
                <a:cubicBezTo>
                  <a:pt x="118" y="51"/>
                  <a:pt x="118" y="51"/>
                  <a:pt x="119" y="49"/>
                </a:cubicBezTo>
                <a:cubicBezTo>
                  <a:pt x="119" y="48"/>
                  <a:pt x="120" y="47"/>
                  <a:pt x="121" y="48"/>
                </a:cubicBezTo>
                <a:cubicBezTo>
                  <a:pt x="120" y="50"/>
                  <a:pt x="119" y="51"/>
                  <a:pt x="120" y="54"/>
                </a:cubicBezTo>
                <a:cubicBezTo>
                  <a:pt x="120" y="55"/>
                  <a:pt x="121" y="55"/>
                  <a:pt x="122" y="55"/>
                </a:cubicBezTo>
                <a:cubicBezTo>
                  <a:pt x="123" y="56"/>
                  <a:pt x="124" y="56"/>
                  <a:pt x="124" y="59"/>
                </a:cubicBezTo>
                <a:cubicBezTo>
                  <a:pt x="124" y="57"/>
                  <a:pt x="124" y="56"/>
                  <a:pt x="125" y="56"/>
                </a:cubicBezTo>
                <a:cubicBezTo>
                  <a:pt x="126" y="56"/>
                  <a:pt x="126" y="58"/>
                  <a:pt x="127" y="60"/>
                </a:cubicBezTo>
                <a:cubicBezTo>
                  <a:pt x="128" y="61"/>
                  <a:pt x="130" y="62"/>
                  <a:pt x="131" y="61"/>
                </a:cubicBezTo>
                <a:cubicBezTo>
                  <a:pt x="131" y="61"/>
                  <a:pt x="131" y="61"/>
                  <a:pt x="131" y="61"/>
                </a:cubicBezTo>
                <a:cubicBezTo>
                  <a:pt x="132" y="61"/>
                  <a:pt x="134" y="60"/>
                  <a:pt x="135" y="59"/>
                </a:cubicBezTo>
                <a:cubicBezTo>
                  <a:pt x="136" y="58"/>
                  <a:pt x="136" y="57"/>
                  <a:pt x="136" y="56"/>
                </a:cubicBezTo>
                <a:cubicBezTo>
                  <a:pt x="137" y="58"/>
                  <a:pt x="138" y="56"/>
                  <a:pt x="139" y="53"/>
                </a:cubicBezTo>
                <a:cubicBezTo>
                  <a:pt x="140" y="50"/>
                  <a:pt x="141" y="47"/>
                  <a:pt x="142" y="50"/>
                </a:cubicBezTo>
                <a:cubicBezTo>
                  <a:pt x="142" y="50"/>
                  <a:pt x="142" y="49"/>
                  <a:pt x="143" y="47"/>
                </a:cubicBezTo>
                <a:cubicBezTo>
                  <a:pt x="143" y="46"/>
                  <a:pt x="143" y="46"/>
                  <a:pt x="144" y="45"/>
                </a:cubicBezTo>
                <a:cubicBezTo>
                  <a:pt x="144" y="44"/>
                  <a:pt x="144" y="44"/>
                  <a:pt x="144" y="44"/>
                </a:cubicBezTo>
                <a:cubicBezTo>
                  <a:pt x="144" y="45"/>
                  <a:pt x="144" y="45"/>
                  <a:pt x="144" y="45"/>
                </a:cubicBezTo>
                <a:cubicBezTo>
                  <a:pt x="146" y="41"/>
                  <a:pt x="145" y="38"/>
                  <a:pt x="145" y="35"/>
                </a:cubicBezTo>
                <a:cubicBezTo>
                  <a:pt x="145" y="35"/>
                  <a:pt x="145" y="36"/>
                  <a:pt x="145" y="36"/>
                </a:cubicBezTo>
                <a:cubicBezTo>
                  <a:pt x="147" y="33"/>
                  <a:pt x="147" y="31"/>
                  <a:pt x="147" y="30"/>
                </a:cubicBezTo>
                <a:cubicBezTo>
                  <a:pt x="147" y="29"/>
                  <a:pt x="147" y="28"/>
                  <a:pt x="147" y="27"/>
                </a:cubicBezTo>
                <a:cubicBezTo>
                  <a:pt x="147" y="26"/>
                  <a:pt x="147" y="26"/>
                  <a:pt x="147" y="25"/>
                </a:cubicBezTo>
                <a:cubicBezTo>
                  <a:pt x="147" y="25"/>
                  <a:pt x="147" y="24"/>
                  <a:pt x="147" y="24"/>
                </a:cubicBezTo>
                <a:cubicBezTo>
                  <a:pt x="148" y="24"/>
                  <a:pt x="148" y="24"/>
                  <a:pt x="148" y="24"/>
                </a:cubicBezTo>
                <a:cubicBezTo>
                  <a:pt x="148" y="23"/>
                  <a:pt x="152" y="18"/>
                  <a:pt x="152" y="15"/>
                </a:cubicBezTo>
                <a:cubicBezTo>
                  <a:pt x="152" y="15"/>
                  <a:pt x="153" y="15"/>
                  <a:pt x="153" y="16"/>
                </a:cubicBezTo>
                <a:cubicBezTo>
                  <a:pt x="153" y="15"/>
                  <a:pt x="153" y="15"/>
                  <a:pt x="153" y="15"/>
                </a:cubicBezTo>
                <a:cubicBezTo>
                  <a:pt x="153" y="15"/>
                  <a:pt x="153" y="15"/>
                  <a:pt x="153" y="15"/>
                </a:cubicBezTo>
                <a:cubicBezTo>
                  <a:pt x="152" y="14"/>
                  <a:pt x="152" y="14"/>
                  <a:pt x="152" y="14"/>
                </a:cubicBezTo>
                <a:cubicBezTo>
                  <a:pt x="152" y="13"/>
                  <a:pt x="152" y="13"/>
                  <a:pt x="152" y="13"/>
                </a:cubicBezTo>
                <a:cubicBezTo>
                  <a:pt x="151" y="13"/>
                  <a:pt x="151" y="13"/>
                  <a:pt x="151" y="13"/>
                </a:cubicBezTo>
                <a:cubicBezTo>
                  <a:pt x="151" y="12"/>
                  <a:pt x="151" y="13"/>
                  <a:pt x="151" y="12"/>
                </a:cubicBezTo>
                <a:cubicBezTo>
                  <a:pt x="151" y="13"/>
                  <a:pt x="151" y="13"/>
                  <a:pt x="151" y="13"/>
                </a:cubicBezTo>
                <a:cubicBezTo>
                  <a:pt x="152" y="13"/>
                  <a:pt x="152" y="13"/>
                  <a:pt x="152" y="13"/>
                </a:cubicBezTo>
                <a:cubicBezTo>
                  <a:pt x="152" y="13"/>
                  <a:pt x="152" y="13"/>
                  <a:pt x="152" y="13"/>
                </a:cubicBezTo>
                <a:cubicBezTo>
                  <a:pt x="152" y="13"/>
                  <a:pt x="152" y="13"/>
                  <a:pt x="152" y="13"/>
                </a:cubicBezTo>
                <a:cubicBezTo>
                  <a:pt x="152" y="14"/>
                  <a:pt x="152" y="9"/>
                  <a:pt x="152" y="11"/>
                </a:cubicBezTo>
                <a:cubicBezTo>
                  <a:pt x="152" y="11"/>
                  <a:pt x="152" y="11"/>
                  <a:pt x="152" y="11"/>
                </a:cubicBezTo>
                <a:cubicBezTo>
                  <a:pt x="152" y="11"/>
                  <a:pt x="152" y="11"/>
                  <a:pt x="152" y="11"/>
                </a:cubicBezTo>
                <a:cubicBezTo>
                  <a:pt x="152" y="11"/>
                  <a:pt x="152" y="11"/>
                  <a:pt x="152" y="11"/>
                </a:cubicBezTo>
                <a:cubicBezTo>
                  <a:pt x="152" y="11"/>
                  <a:pt x="152" y="11"/>
                  <a:pt x="152" y="11"/>
                </a:cubicBezTo>
                <a:cubicBezTo>
                  <a:pt x="152" y="12"/>
                  <a:pt x="151" y="12"/>
                  <a:pt x="151" y="13"/>
                </a:cubicBezTo>
                <a:cubicBezTo>
                  <a:pt x="151" y="13"/>
                  <a:pt x="150" y="13"/>
                  <a:pt x="150" y="13"/>
                </a:cubicBezTo>
                <a:cubicBezTo>
                  <a:pt x="149" y="14"/>
                  <a:pt x="149" y="14"/>
                  <a:pt x="148" y="14"/>
                </a:cubicBezTo>
                <a:cubicBezTo>
                  <a:pt x="148" y="15"/>
                  <a:pt x="148" y="14"/>
                  <a:pt x="148" y="14"/>
                </a:cubicBezTo>
                <a:cubicBezTo>
                  <a:pt x="148" y="14"/>
                  <a:pt x="148" y="15"/>
                  <a:pt x="148" y="15"/>
                </a:cubicBezTo>
                <a:cubicBezTo>
                  <a:pt x="148" y="15"/>
                  <a:pt x="148" y="15"/>
                  <a:pt x="148" y="15"/>
                </a:cubicBezTo>
                <a:cubicBezTo>
                  <a:pt x="148" y="15"/>
                  <a:pt x="148" y="16"/>
                  <a:pt x="148" y="16"/>
                </a:cubicBezTo>
                <a:cubicBezTo>
                  <a:pt x="149" y="17"/>
                  <a:pt x="149" y="17"/>
                  <a:pt x="151" y="17"/>
                </a:cubicBezTo>
                <a:cubicBezTo>
                  <a:pt x="151" y="17"/>
                  <a:pt x="151" y="18"/>
                  <a:pt x="152" y="19"/>
                </a:cubicBezTo>
                <a:cubicBezTo>
                  <a:pt x="152" y="20"/>
                  <a:pt x="153" y="20"/>
                  <a:pt x="153" y="20"/>
                </a:cubicBezTo>
                <a:cubicBezTo>
                  <a:pt x="152" y="16"/>
                  <a:pt x="155" y="21"/>
                  <a:pt x="156" y="19"/>
                </a:cubicBezTo>
                <a:cubicBezTo>
                  <a:pt x="156" y="21"/>
                  <a:pt x="155" y="23"/>
                  <a:pt x="154" y="21"/>
                </a:cubicBezTo>
                <a:cubicBezTo>
                  <a:pt x="154" y="21"/>
                  <a:pt x="154" y="21"/>
                  <a:pt x="154" y="21"/>
                </a:cubicBezTo>
                <a:cubicBezTo>
                  <a:pt x="151" y="21"/>
                  <a:pt x="154" y="26"/>
                  <a:pt x="152" y="27"/>
                </a:cubicBezTo>
                <a:cubicBezTo>
                  <a:pt x="153" y="35"/>
                  <a:pt x="151" y="44"/>
                  <a:pt x="152" y="52"/>
                </a:cubicBezTo>
                <a:cubicBezTo>
                  <a:pt x="154" y="51"/>
                  <a:pt x="154" y="51"/>
                  <a:pt x="154" y="51"/>
                </a:cubicBezTo>
                <a:cubicBezTo>
                  <a:pt x="154" y="54"/>
                  <a:pt x="154" y="54"/>
                  <a:pt x="154" y="54"/>
                </a:cubicBezTo>
                <a:cubicBezTo>
                  <a:pt x="154" y="55"/>
                  <a:pt x="153" y="55"/>
                  <a:pt x="153" y="53"/>
                </a:cubicBezTo>
                <a:cubicBezTo>
                  <a:pt x="152" y="54"/>
                  <a:pt x="154" y="56"/>
                  <a:pt x="155" y="56"/>
                </a:cubicBezTo>
                <a:cubicBezTo>
                  <a:pt x="154" y="61"/>
                  <a:pt x="152" y="55"/>
                  <a:pt x="152" y="56"/>
                </a:cubicBezTo>
                <a:cubicBezTo>
                  <a:pt x="152" y="58"/>
                  <a:pt x="152" y="58"/>
                  <a:pt x="152" y="58"/>
                </a:cubicBezTo>
                <a:cubicBezTo>
                  <a:pt x="153" y="58"/>
                  <a:pt x="153" y="58"/>
                  <a:pt x="153" y="58"/>
                </a:cubicBezTo>
                <a:cubicBezTo>
                  <a:pt x="154" y="59"/>
                  <a:pt x="155" y="59"/>
                  <a:pt x="155" y="61"/>
                </a:cubicBezTo>
                <a:cubicBezTo>
                  <a:pt x="155" y="63"/>
                  <a:pt x="154" y="63"/>
                  <a:pt x="154" y="63"/>
                </a:cubicBezTo>
                <a:cubicBezTo>
                  <a:pt x="154" y="63"/>
                  <a:pt x="154" y="64"/>
                  <a:pt x="154" y="64"/>
                </a:cubicBezTo>
                <a:cubicBezTo>
                  <a:pt x="154" y="64"/>
                  <a:pt x="156" y="69"/>
                  <a:pt x="156" y="69"/>
                </a:cubicBezTo>
                <a:cubicBezTo>
                  <a:pt x="156" y="69"/>
                  <a:pt x="157" y="66"/>
                  <a:pt x="157" y="66"/>
                </a:cubicBezTo>
                <a:cubicBezTo>
                  <a:pt x="158" y="68"/>
                  <a:pt x="159" y="70"/>
                  <a:pt x="159" y="68"/>
                </a:cubicBezTo>
                <a:cubicBezTo>
                  <a:pt x="159" y="68"/>
                  <a:pt x="159" y="69"/>
                  <a:pt x="160" y="71"/>
                </a:cubicBezTo>
                <a:cubicBezTo>
                  <a:pt x="161" y="72"/>
                  <a:pt x="163" y="74"/>
                  <a:pt x="166" y="74"/>
                </a:cubicBezTo>
                <a:cubicBezTo>
                  <a:pt x="167" y="74"/>
                  <a:pt x="167" y="74"/>
                  <a:pt x="167" y="74"/>
                </a:cubicBezTo>
                <a:cubicBezTo>
                  <a:pt x="169" y="73"/>
                  <a:pt x="169" y="73"/>
                  <a:pt x="169" y="73"/>
                </a:cubicBezTo>
                <a:cubicBezTo>
                  <a:pt x="173" y="70"/>
                  <a:pt x="175" y="65"/>
                  <a:pt x="176" y="64"/>
                </a:cubicBezTo>
                <a:cubicBezTo>
                  <a:pt x="176" y="63"/>
                  <a:pt x="176" y="61"/>
                  <a:pt x="177" y="60"/>
                </a:cubicBezTo>
                <a:cubicBezTo>
                  <a:pt x="177" y="59"/>
                  <a:pt x="177" y="58"/>
                  <a:pt x="178" y="56"/>
                </a:cubicBezTo>
                <a:cubicBezTo>
                  <a:pt x="177" y="57"/>
                  <a:pt x="175" y="57"/>
                  <a:pt x="176" y="54"/>
                </a:cubicBezTo>
                <a:cubicBezTo>
                  <a:pt x="180" y="56"/>
                  <a:pt x="178" y="50"/>
                  <a:pt x="181" y="49"/>
                </a:cubicBezTo>
                <a:cubicBezTo>
                  <a:pt x="179" y="50"/>
                  <a:pt x="181" y="42"/>
                  <a:pt x="178" y="44"/>
                </a:cubicBezTo>
                <a:cubicBezTo>
                  <a:pt x="179" y="42"/>
                  <a:pt x="180" y="44"/>
                  <a:pt x="181" y="43"/>
                </a:cubicBezTo>
                <a:cubicBezTo>
                  <a:pt x="180" y="38"/>
                  <a:pt x="182" y="33"/>
                  <a:pt x="183" y="28"/>
                </a:cubicBezTo>
                <a:cubicBezTo>
                  <a:pt x="182" y="27"/>
                  <a:pt x="181" y="28"/>
                  <a:pt x="181" y="27"/>
                </a:cubicBezTo>
                <a:cubicBezTo>
                  <a:pt x="181" y="27"/>
                  <a:pt x="182" y="26"/>
                  <a:pt x="182" y="26"/>
                </a:cubicBezTo>
                <a:cubicBezTo>
                  <a:pt x="183" y="25"/>
                  <a:pt x="184" y="25"/>
                  <a:pt x="184" y="25"/>
                </a:cubicBezTo>
                <a:cubicBezTo>
                  <a:pt x="184" y="24"/>
                  <a:pt x="181" y="23"/>
                  <a:pt x="184" y="22"/>
                </a:cubicBezTo>
                <a:cubicBezTo>
                  <a:pt x="183" y="22"/>
                  <a:pt x="182" y="22"/>
                  <a:pt x="182" y="22"/>
                </a:cubicBezTo>
                <a:cubicBezTo>
                  <a:pt x="185" y="19"/>
                  <a:pt x="186" y="16"/>
                  <a:pt x="189" y="14"/>
                </a:cubicBezTo>
                <a:cubicBezTo>
                  <a:pt x="182" y="13"/>
                  <a:pt x="182" y="13"/>
                  <a:pt x="182" y="13"/>
                </a:cubicBezTo>
                <a:cubicBezTo>
                  <a:pt x="184" y="16"/>
                  <a:pt x="187" y="18"/>
                  <a:pt x="188" y="21"/>
                </a:cubicBezTo>
                <a:cubicBezTo>
                  <a:pt x="190" y="24"/>
                  <a:pt x="191" y="27"/>
                  <a:pt x="190" y="30"/>
                </a:cubicBezTo>
                <a:cubicBezTo>
                  <a:pt x="190" y="29"/>
                  <a:pt x="191" y="30"/>
                  <a:pt x="191" y="31"/>
                </a:cubicBezTo>
                <a:cubicBezTo>
                  <a:pt x="191" y="30"/>
                  <a:pt x="192" y="30"/>
                  <a:pt x="193" y="30"/>
                </a:cubicBezTo>
                <a:cubicBezTo>
                  <a:pt x="193" y="30"/>
                  <a:pt x="193" y="31"/>
                  <a:pt x="193" y="32"/>
                </a:cubicBezTo>
                <a:cubicBezTo>
                  <a:pt x="192" y="33"/>
                  <a:pt x="192" y="34"/>
                  <a:pt x="192" y="34"/>
                </a:cubicBezTo>
                <a:cubicBezTo>
                  <a:pt x="193" y="34"/>
                  <a:pt x="193" y="35"/>
                  <a:pt x="193" y="36"/>
                </a:cubicBezTo>
                <a:cubicBezTo>
                  <a:pt x="193" y="37"/>
                  <a:pt x="192" y="37"/>
                  <a:pt x="193" y="38"/>
                </a:cubicBezTo>
                <a:cubicBezTo>
                  <a:pt x="193" y="37"/>
                  <a:pt x="193" y="37"/>
                  <a:pt x="193" y="37"/>
                </a:cubicBezTo>
                <a:cubicBezTo>
                  <a:pt x="194" y="38"/>
                  <a:pt x="196" y="38"/>
                  <a:pt x="197" y="37"/>
                </a:cubicBezTo>
                <a:cubicBezTo>
                  <a:pt x="198" y="36"/>
                  <a:pt x="200" y="35"/>
                  <a:pt x="201" y="35"/>
                </a:cubicBezTo>
                <a:cubicBezTo>
                  <a:pt x="200" y="34"/>
                  <a:pt x="201" y="32"/>
                  <a:pt x="201" y="30"/>
                </a:cubicBezTo>
                <a:cubicBezTo>
                  <a:pt x="202" y="28"/>
                  <a:pt x="202" y="26"/>
                  <a:pt x="199" y="24"/>
                </a:cubicBezTo>
                <a:cubicBezTo>
                  <a:pt x="199" y="23"/>
                  <a:pt x="200" y="25"/>
                  <a:pt x="201" y="24"/>
                </a:cubicBezTo>
                <a:cubicBezTo>
                  <a:pt x="199" y="24"/>
                  <a:pt x="199" y="23"/>
                  <a:pt x="198" y="20"/>
                </a:cubicBezTo>
                <a:cubicBezTo>
                  <a:pt x="199" y="20"/>
                  <a:pt x="199" y="20"/>
                  <a:pt x="199" y="20"/>
                </a:cubicBezTo>
                <a:cubicBezTo>
                  <a:pt x="195" y="15"/>
                  <a:pt x="195" y="12"/>
                  <a:pt x="191" y="6"/>
                </a:cubicBezTo>
                <a:cubicBezTo>
                  <a:pt x="189" y="1"/>
                  <a:pt x="189" y="1"/>
                  <a:pt x="189" y="1"/>
                </a:cubicBezTo>
                <a:cubicBezTo>
                  <a:pt x="183" y="4"/>
                  <a:pt x="183" y="4"/>
                  <a:pt x="183" y="4"/>
                </a:cubicBezTo>
                <a:cubicBezTo>
                  <a:pt x="183" y="4"/>
                  <a:pt x="183" y="5"/>
                  <a:pt x="183" y="5"/>
                </a:cubicBezTo>
                <a:cubicBezTo>
                  <a:pt x="183" y="5"/>
                  <a:pt x="183" y="5"/>
                  <a:pt x="183" y="5"/>
                </a:cubicBezTo>
                <a:cubicBezTo>
                  <a:pt x="191" y="6"/>
                  <a:pt x="191" y="6"/>
                  <a:pt x="191" y="6"/>
                </a:cubicBezTo>
                <a:cubicBezTo>
                  <a:pt x="191" y="7"/>
                  <a:pt x="191" y="7"/>
                  <a:pt x="191" y="7"/>
                </a:cubicBezTo>
                <a:cubicBezTo>
                  <a:pt x="190" y="7"/>
                  <a:pt x="190" y="7"/>
                  <a:pt x="190" y="7"/>
                </a:cubicBezTo>
                <a:cubicBezTo>
                  <a:pt x="188" y="3"/>
                  <a:pt x="188" y="3"/>
                  <a:pt x="188" y="3"/>
                </a:cubicBezTo>
                <a:cubicBezTo>
                  <a:pt x="183" y="6"/>
                  <a:pt x="183" y="6"/>
                  <a:pt x="183" y="6"/>
                </a:cubicBezTo>
                <a:cubicBezTo>
                  <a:pt x="182" y="6"/>
                  <a:pt x="182" y="6"/>
                  <a:pt x="181" y="7"/>
                </a:cubicBezTo>
                <a:cubicBezTo>
                  <a:pt x="181" y="8"/>
                  <a:pt x="182" y="6"/>
                  <a:pt x="184" y="6"/>
                </a:cubicBezTo>
                <a:cubicBezTo>
                  <a:pt x="188" y="3"/>
                  <a:pt x="188" y="3"/>
                  <a:pt x="188" y="3"/>
                </a:cubicBezTo>
                <a:cubicBezTo>
                  <a:pt x="190" y="7"/>
                  <a:pt x="190" y="7"/>
                  <a:pt x="190" y="7"/>
                </a:cubicBezTo>
                <a:cubicBezTo>
                  <a:pt x="190" y="8"/>
                  <a:pt x="190" y="8"/>
                  <a:pt x="189" y="8"/>
                </a:cubicBezTo>
                <a:cubicBezTo>
                  <a:pt x="189" y="8"/>
                  <a:pt x="190" y="8"/>
                  <a:pt x="190" y="8"/>
                </a:cubicBezTo>
                <a:cubicBezTo>
                  <a:pt x="190" y="6"/>
                  <a:pt x="190" y="6"/>
                  <a:pt x="190" y="6"/>
                </a:cubicBezTo>
                <a:cubicBezTo>
                  <a:pt x="184" y="7"/>
                  <a:pt x="184" y="7"/>
                  <a:pt x="184" y="7"/>
                </a:cubicBezTo>
                <a:cubicBezTo>
                  <a:pt x="182" y="7"/>
                  <a:pt x="180" y="8"/>
                  <a:pt x="178" y="11"/>
                </a:cubicBezTo>
                <a:cubicBezTo>
                  <a:pt x="177" y="12"/>
                  <a:pt x="176" y="13"/>
                  <a:pt x="175" y="14"/>
                </a:cubicBezTo>
                <a:cubicBezTo>
                  <a:pt x="175" y="15"/>
                  <a:pt x="174" y="15"/>
                  <a:pt x="173" y="15"/>
                </a:cubicBezTo>
                <a:cubicBezTo>
                  <a:pt x="172" y="18"/>
                  <a:pt x="175" y="15"/>
                  <a:pt x="174" y="18"/>
                </a:cubicBezTo>
                <a:cubicBezTo>
                  <a:pt x="173" y="18"/>
                  <a:pt x="173" y="18"/>
                  <a:pt x="173" y="18"/>
                </a:cubicBezTo>
                <a:cubicBezTo>
                  <a:pt x="173" y="19"/>
                  <a:pt x="173" y="19"/>
                  <a:pt x="173" y="19"/>
                </a:cubicBezTo>
                <a:cubicBezTo>
                  <a:pt x="173" y="20"/>
                  <a:pt x="171" y="21"/>
                  <a:pt x="171" y="21"/>
                </a:cubicBezTo>
                <a:cubicBezTo>
                  <a:pt x="171" y="21"/>
                  <a:pt x="171" y="20"/>
                  <a:pt x="171" y="19"/>
                </a:cubicBezTo>
                <a:cubicBezTo>
                  <a:pt x="169" y="21"/>
                  <a:pt x="170" y="25"/>
                  <a:pt x="169" y="26"/>
                </a:cubicBezTo>
                <a:cubicBezTo>
                  <a:pt x="169" y="26"/>
                  <a:pt x="170" y="24"/>
                  <a:pt x="170" y="24"/>
                </a:cubicBezTo>
                <a:cubicBezTo>
                  <a:pt x="170" y="31"/>
                  <a:pt x="168" y="38"/>
                  <a:pt x="170" y="44"/>
                </a:cubicBezTo>
                <a:cubicBezTo>
                  <a:pt x="170" y="43"/>
                  <a:pt x="170" y="43"/>
                  <a:pt x="170" y="43"/>
                </a:cubicBezTo>
                <a:cubicBezTo>
                  <a:pt x="171" y="48"/>
                  <a:pt x="170" y="47"/>
                  <a:pt x="170" y="51"/>
                </a:cubicBezTo>
                <a:cubicBezTo>
                  <a:pt x="169" y="51"/>
                  <a:pt x="169" y="51"/>
                  <a:pt x="169" y="51"/>
                </a:cubicBezTo>
                <a:cubicBezTo>
                  <a:pt x="170" y="52"/>
                  <a:pt x="170" y="53"/>
                  <a:pt x="170" y="54"/>
                </a:cubicBezTo>
                <a:cubicBezTo>
                  <a:pt x="169" y="53"/>
                  <a:pt x="168" y="56"/>
                  <a:pt x="167" y="55"/>
                </a:cubicBezTo>
                <a:cubicBezTo>
                  <a:pt x="168" y="59"/>
                  <a:pt x="168" y="57"/>
                  <a:pt x="169" y="60"/>
                </a:cubicBezTo>
                <a:cubicBezTo>
                  <a:pt x="168" y="60"/>
                  <a:pt x="168" y="60"/>
                  <a:pt x="168" y="60"/>
                </a:cubicBezTo>
                <a:cubicBezTo>
                  <a:pt x="169" y="61"/>
                  <a:pt x="169" y="62"/>
                  <a:pt x="168" y="64"/>
                </a:cubicBezTo>
                <a:cubicBezTo>
                  <a:pt x="168" y="62"/>
                  <a:pt x="166" y="64"/>
                  <a:pt x="166" y="62"/>
                </a:cubicBezTo>
                <a:cubicBezTo>
                  <a:pt x="164" y="63"/>
                  <a:pt x="164" y="64"/>
                  <a:pt x="163" y="65"/>
                </a:cubicBezTo>
                <a:cubicBezTo>
                  <a:pt x="164" y="65"/>
                  <a:pt x="165" y="65"/>
                  <a:pt x="166" y="66"/>
                </a:cubicBezTo>
                <a:cubicBezTo>
                  <a:pt x="166" y="66"/>
                  <a:pt x="166" y="66"/>
                  <a:pt x="166" y="65"/>
                </a:cubicBezTo>
                <a:cubicBezTo>
                  <a:pt x="166" y="65"/>
                  <a:pt x="167" y="64"/>
                  <a:pt x="168" y="64"/>
                </a:cubicBezTo>
                <a:cubicBezTo>
                  <a:pt x="168" y="64"/>
                  <a:pt x="167" y="64"/>
                  <a:pt x="167" y="64"/>
                </a:cubicBezTo>
                <a:cubicBezTo>
                  <a:pt x="167" y="64"/>
                  <a:pt x="167" y="64"/>
                  <a:pt x="167" y="64"/>
                </a:cubicBezTo>
                <a:cubicBezTo>
                  <a:pt x="167" y="64"/>
                  <a:pt x="167" y="64"/>
                  <a:pt x="167" y="65"/>
                </a:cubicBezTo>
                <a:cubicBezTo>
                  <a:pt x="166" y="65"/>
                  <a:pt x="166" y="65"/>
                  <a:pt x="166" y="65"/>
                </a:cubicBezTo>
                <a:cubicBezTo>
                  <a:pt x="166" y="65"/>
                  <a:pt x="166" y="65"/>
                  <a:pt x="166" y="65"/>
                </a:cubicBezTo>
                <a:cubicBezTo>
                  <a:pt x="166" y="65"/>
                  <a:pt x="166" y="66"/>
                  <a:pt x="166" y="66"/>
                </a:cubicBezTo>
                <a:cubicBezTo>
                  <a:pt x="166" y="66"/>
                  <a:pt x="166" y="66"/>
                  <a:pt x="166" y="66"/>
                </a:cubicBezTo>
                <a:cubicBezTo>
                  <a:pt x="165" y="66"/>
                  <a:pt x="164" y="66"/>
                  <a:pt x="164" y="66"/>
                </a:cubicBezTo>
                <a:cubicBezTo>
                  <a:pt x="164" y="66"/>
                  <a:pt x="164" y="66"/>
                  <a:pt x="164" y="66"/>
                </a:cubicBezTo>
                <a:cubicBezTo>
                  <a:pt x="164" y="66"/>
                  <a:pt x="164" y="66"/>
                  <a:pt x="166" y="66"/>
                </a:cubicBezTo>
                <a:cubicBezTo>
                  <a:pt x="166" y="66"/>
                  <a:pt x="166" y="66"/>
                  <a:pt x="166" y="66"/>
                </a:cubicBezTo>
                <a:cubicBezTo>
                  <a:pt x="166" y="66"/>
                  <a:pt x="166" y="66"/>
                  <a:pt x="166" y="66"/>
                </a:cubicBezTo>
                <a:cubicBezTo>
                  <a:pt x="165" y="66"/>
                  <a:pt x="165" y="66"/>
                  <a:pt x="164" y="66"/>
                </a:cubicBezTo>
                <a:cubicBezTo>
                  <a:pt x="164" y="66"/>
                  <a:pt x="164" y="67"/>
                  <a:pt x="164" y="67"/>
                </a:cubicBezTo>
                <a:cubicBezTo>
                  <a:pt x="165" y="67"/>
                  <a:pt x="165" y="67"/>
                  <a:pt x="166" y="66"/>
                </a:cubicBezTo>
                <a:cubicBezTo>
                  <a:pt x="166" y="67"/>
                  <a:pt x="166" y="67"/>
                  <a:pt x="165" y="67"/>
                </a:cubicBezTo>
                <a:cubicBezTo>
                  <a:pt x="165" y="67"/>
                  <a:pt x="165" y="67"/>
                  <a:pt x="164" y="66"/>
                </a:cubicBezTo>
                <a:cubicBezTo>
                  <a:pt x="164" y="66"/>
                  <a:pt x="165" y="65"/>
                  <a:pt x="165" y="64"/>
                </a:cubicBezTo>
                <a:cubicBezTo>
                  <a:pt x="166" y="63"/>
                  <a:pt x="166" y="62"/>
                  <a:pt x="166" y="60"/>
                </a:cubicBezTo>
                <a:cubicBezTo>
                  <a:pt x="166" y="60"/>
                  <a:pt x="166" y="60"/>
                  <a:pt x="166" y="61"/>
                </a:cubicBezTo>
                <a:cubicBezTo>
                  <a:pt x="167" y="59"/>
                  <a:pt x="165" y="58"/>
                  <a:pt x="165" y="57"/>
                </a:cubicBezTo>
                <a:cubicBezTo>
                  <a:pt x="163" y="56"/>
                  <a:pt x="165" y="54"/>
                  <a:pt x="163" y="54"/>
                </a:cubicBezTo>
                <a:cubicBezTo>
                  <a:pt x="163" y="54"/>
                  <a:pt x="163" y="55"/>
                  <a:pt x="163" y="56"/>
                </a:cubicBezTo>
                <a:cubicBezTo>
                  <a:pt x="164" y="57"/>
                  <a:pt x="164" y="58"/>
                  <a:pt x="164" y="58"/>
                </a:cubicBezTo>
                <a:cubicBezTo>
                  <a:pt x="163" y="56"/>
                  <a:pt x="160" y="54"/>
                  <a:pt x="161" y="51"/>
                </a:cubicBezTo>
                <a:cubicBezTo>
                  <a:pt x="161" y="51"/>
                  <a:pt x="162" y="52"/>
                  <a:pt x="163" y="53"/>
                </a:cubicBezTo>
                <a:cubicBezTo>
                  <a:pt x="163" y="52"/>
                  <a:pt x="162" y="51"/>
                  <a:pt x="163" y="50"/>
                </a:cubicBezTo>
                <a:cubicBezTo>
                  <a:pt x="165" y="50"/>
                  <a:pt x="163" y="54"/>
                  <a:pt x="166" y="56"/>
                </a:cubicBezTo>
                <a:cubicBezTo>
                  <a:pt x="166" y="55"/>
                  <a:pt x="163" y="52"/>
                  <a:pt x="166" y="53"/>
                </a:cubicBezTo>
                <a:cubicBezTo>
                  <a:pt x="163" y="52"/>
                  <a:pt x="166" y="49"/>
                  <a:pt x="163" y="47"/>
                </a:cubicBezTo>
                <a:cubicBezTo>
                  <a:pt x="165" y="47"/>
                  <a:pt x="165" y="47"/>
                  <a:pt x="165" y="47"/>
                </a:cubicBezTo>
                <a:cubicBezTo>
                  <a:pt x="164" y="46"/>
                  <a:pt x="164" y="45"/>
                  <a:pt x="164" y="45"/>
                </a:cubicBezTo>
                <a:cubicBezTo>
                  <a:pt x="166" y="46"/>
                  <a:pt x="166" y="46"/>
                  <a:pt x="166" y="46"/>
                </a:cubicBezTo>
                <a:cubicBezTo>
                  <a:pt x="164" y="44"/>
                  <a:pt x="167" y="42"/>
                  <a:pt x="166" y="40"/>
                </a:cubicBezTo>
                <a:cubicBezTo>
                  <a:pt x="166" y="44"/>
                  <a:pt x="164" y="41"/>
                  <a:pt x="163" y="43"/>
                </a:cubicBezTo>
                <a:cubicBezTo>
                  <a:pt x="161" y="37"/>
                  <a:pt x="167" y="39"/>
                  <a:pt x="166" y="33"/>
                </a:cubicBezTo>
                <a:cubicBezTo>
                  <a:pt x="166" y="34"/>
                  <a:pt x="165" y="36"/>
                  <a:pt x="164" y="35"/>
                </a:cubicBezTo>
                <a:cubicBezTo>
                  <a:pt x="164" y="34"/>
                  <a:pt x="165" y="32"/>
                  <a:pt x="166" y="31"/>
                </a:cubicBezTo>
                <a:cubicBezTo>
                  <a:pt x="165" y="27"/>
                  <a:pt x="164" y="32"/>
                  <a:pt x="163" y="30"/>
                </a:cubicBezTo>
                <a:cubicBezTo>
                  <a:pt x="165" y="29"/>
                  <a:pt x="162" y="28"/>
                  <a:pt x="162" y="27"/>
                </a:cubicBezTo>
                <a:cubicBezTo>
                  <a:pt x="163" y="27"/>
                  <a:pt x="163" y="27"/>
                  <a:pt x="163" y="27"/>
                </a:cubicBezTo>
                <a:cubicBezTo>
                  <a:pt x="164" y="22"/>
                  <a:pt x="160" y="26"/>
                  <a:pt x="161" y="21"/>
                </a:cubicBezTo>
                <a:cubicBezTo>
                  <a:pt x="163" y="23"/>
                  <a:pt x="163" y="23"/>
                  <a:pt x="163" y="23"/>
                </a:cubicBezTo>
                <a:cubicBezTo>
                  <a:pt x="162" y="21"/>
                  <a:pt x="162" y="21"/>
                  <a:pt x="162" y="21"/>
                </a:cubicBezTo>
                <a:cubicBezTo>
                  <a:pt x="164" y="21"/>
                  <a:pt x="164" y="21"/>
                  <a:pt x="164" y="21"/>
                </a:cubicBezTo>
                <a:cubicBezTo>
                  <a:pt x="162" y="18"/>
                  <a:pt x="163" y="18"/>
                  <a:pt x="163" y="15"/>
                </a:cubicBezTo>
                <a:cubicBezTo>
                  <a:pt x="162" y="16"/>
                  <a:pt x="160" y="15"/>
                  <a:pt x="159" y="13"/>
                </a:cubicBezTo>
                <a:cubicBezTo>
                  <a:pt x="160" y="12"/>
                  <a:pt x="160" y="12"/>
                  <a:pt x="160" y="12"/>
                </a:cubicBezTo>
                <a:cubicBezTo>
                  <a:pt x="160" y="12"/>
                  <a:pt x="161" y="12"/>
                  <a:pt x="160" y="10"/>
                </a:cubicBezTo>
                <a:cubicBezTo>
                  <a:pt x="161" y="10"/>
                  <a:pt x="162" y="11"/>
                  <a:pt x="161" y="13"/>
                </a:cubicBezTo>
                <a:cubicBezTo>
                  <a:pt x="162" y="13"/>
                  <a:pt x="162" y="13"/>
                  <a:pt x="163" y="14"/>
                </a:cubicBezTo>
                <a:cubicBezTo>
                  <a:pt x="163" y="11"/>
                  <a:pt x="162" y="8"/>
                  <a:pt x="160" y="6"/>
                </a:cubicBezTo>
                <a:cubicBezTo>
                  <a:pt x="161" y="7"/>
                  <a:pt x="161" y="8"/>
                  <a:pt x="161" y="8"/>
                </a:cubicBezTo>
                <a:cubicBezTo>
                  <a:pt x="161" y="8"/>
                  <a:pt x="161" y="8"/>
                  <a:pt x="160" y="7"/>
                </a:cubicBezTo>
                <a:cubicBezTo>
                  <a:pt x="160" y="7"/>
                  <a:pt x="160" y="7"/>
                  <a:pt x="159" y="6"/>
                </a:cubicBezTo>
                <a:cubicBezTo>
                  <a:pt x="159" y="6"/>
                  <a:pt x="158" y="5"/>
                  <a:pt x="157" y="5"/>
                </a:cubicBezTo>
                <a:cubicBezTo>
                  <a:pt x="156" y="4"/>
                  <a:pt x="155" y="4"/>
                  <a:pt x="154" y="3"/>
                </a:cubicBezTo>
                <a:cubicBezTo>
                  <a:pt x="154" y="3"/>
                  <a:pt x="154" y="3"/>
                  <a:pt x="154"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2" y="3"/>
                  <a:pt x="152" y="4"/>
                  <a:pt x="152" y="4"/>
                </a:cubicBezTo>
                <a:cubicBezTo>
                  <a:pt x="152" y="4"/>
                  <a:pt x="152" y="4"/>
                  <a:pt x="152" y="4"/>
                </a:cubicBezTo>
                <a:cubicBezTo>
                  <a:pt x="151" y="4"/>
                  <a:pt x="151" y="4"/>
                  <a:pt x="151" y="4"/>
                </a:cubicBezTo>
                <a:cubicBezTo>
                  <a:pt x="150" y="4"/>
                  <a:pt x="149" y="3"/>
                  <a:pt x="150" y="3"/>
                </a:cubicBezTo>
                <a:cubicBezTo>
                  <a:pt x="150" y="3"/>
                  <a:pt x="152" y="2"/>
                  <a:pt x="152" y="2"/>
                </a:cubicBezTo>
                <a:cubicBezTo>
                  <a:pt x="151" y="2"/>
                  <a:pt x="149" y="3"/>
                  <a:pt x="148" y="3"/>
                </a:cubicBezTo>
                <a:cubicBezTo>
                  <a:pt x="147" y="4"/>
                  <a:pt x="147" y="4"/>
                  <a:pt x="146" y="4"/>
                </a:cubicBezTo>
                <a:cubicBezTo>
                  <a:pt x="146" y="5"/>
                  <a:pt x="145" y="5"/>
                  <a:pt x="145" y="6"/>
                </a:cubicBezTo>
                <a:cubicBezTo>
                  <a:pt x="145" y="5"/>
                  <a:pt x="145" y="4"/>
                  <a:pt x="145" y="4"/>
                </a:cubicBezTo>
                <a:cubicBezTo>
                  <a:pt x="145" y="3"/>
                  <a:pt x="145" y="3"/>
                  <a:pt x="146" y="2"/>
                </a:cubicBezTo>
                <a:cubicBezTo>
                  <a:pt x="146" y="2"/>
                  <a:pt x="146" y="2"/>
                  <a:pt x="147" y="1"/>
                </a:cubicBezTo>
                <a:cubicBezTo>
                  <a:pt x="147" y="1"/>
                  <a:pt x="147" y="1"/>
                  <a:pt x="148" y="1"/>
                </a:cubicBezTo>
                <a:cubicBezTo>
                  <a:pt x="148" y="1"/>
                  <a:pt x="149" y="1"/>
                  <a:pt x="149" y="0"/>
                </a:cubicBezTo>
                <a:cubicBezTo>
                  <a:pt x="149" y="0"/>
                  <a:pt x="149" y="1"/>
                  <a:pt x="148" y="1"/>
                </a:cubicBezTo>
                <a:cubicBezTo>
                  <a:pt x="148" y="1"/>
                  <a:pt x="147" y="1"/>
                  <a:pt x="147" y="1"/>
                </a:cubicBezTo>
                <a:cubicBezTo>
                  <a:pt x="146" y="2"/>
                  <a:pt x="145" y="2"/>
                  <a:pt x="145" y="3"/>
                </a:cubicBezTo>
                <a:cubicBezTo>
                  <a:pt x="144" y="3"/>
                  <a:pt x="144" y="3"/>
                  <a:pt x="143" y="4"/>
                </a:cubicBezTo>
                <a:cubicBezTo>
                  <a:pt x="142" y="5"/>
                  <a:pt x="142" y="6"/>
                  <a:pt x="142" y="6"/>
                </a:cubicBezTo>
                <a:cubicBezTo>
                  <a:pt x="141" y="7"/>
                  <a:pt x="141" y="7"/>
                  <a:pt x="141" y="7"/>
                </a:cubicBezTo>
                <a:cubicBezTo>
                  <a:pt x="140" y="8"/>
                  <a:pt x="138" y="10"/>
                  <a:pt x="138" y="9"/>
                </a:cubicBezTo>
                <a:cubicBezTo>
                  <a:pt x="136" y="12"/>
                  <a:pt x="138" y="16"/>
                  <a:pt x="136" y="19"/>
                </a:cubicBezTo>
                <a:cubicBezTo>
                  <a:pt x="136" y="19"/>
                  <a:pt x="136" y="20"/>
                  <a:pt x="136" y="20"/>
                </a:cubicBezTo>
                <a:cubicBezTo>
                  <a:pt x="136" y="21"/>
                  <a:pt x="136" y="22"/>
                  <a:pt x="135" y="22"/>
                </a:cubicBezTo>
                <a:cubicBezTo>
                  <a:pt x="135" y="22"/>
                  <a:pt x="135" y="22"/>
                  <a:pt x="135" y="22"/>
                </a:cubicBezTo>
                <a:cubicBezTo>
                  <a:pt x="135" y="23"/>
                  <a:pt x="135" y="23"/>
                  <a:pt x="135" y="24"/>
                </a:cubicBezTo>
                <a:cubicBezTo>
                  <a:pt x="135" y="24"/>
                  <a:pt x="133" y="23"/>
                  <a:pt x="133" y="23"/>
                </a:cubicBezTo>
                <a:cubicBezTo>
                  <a:pt x="133" y="23"/>
                  <a:pt x="134" y="24"/>
                  <a:pt x="135" y="24"/>
                </a:cubicBezTo>
                <a:cubicBezTo>
                  <a:pt x="135" y="25"/>
                  <a:pt x="136" y="26"/>
                  <a:pt x="136" y="27"/>
                </a:cubicBezTo>
                <a:cubicBezTo>
                  <a:pt x="136" y="29"/>
                  <a:pt x="134" y="25"/>
                  <a:pt x="134" y="25"/>
                </a:cubicBezTo>
                <a:cubicBezTo>
                  <a:pt x="134" y="26"/>
                  <a:pt x="135" y="27"/>
                  <a:pt x="135" y="28"/>
                </a:cubicBezTo>
                <a:cubicBezTo>
                  <a:pt x="135" y="29"/>
                  <a:pt x="135" y="30"/>
                  <a:pt x="134" y="29"/>
                </a:cubicBezTo>
                <a:cubicBezTo>
                  <a:pt x="134" y="28"/>
                  <a:pt x="135" y="29"/>
                  <a:pt x="135" y="28"/>
                </a:cubicBezTo>
                <a:close/>
                <a:moveTo>
                  <a:pt x="129" y="31"/>
                </a:moveTo>
                <a:cubicBezTo>
                  <a:pt x="129" y="30"/>
                  <a:pt x="130" y="29"/>
                  <a:pt x="129" y="31"/>
                </a:cubicBezTo>
                <a:cubicBezTo>
                  <a:pt x="128" y="34"/>
                  <a:pt x="129" y="32"/>
                  <a:pt x="129" y="31"/>
                </a:cubicBezTo>
                <a:close/>
                <a:moveTo>
                  <a:pt x="102" y="28"/>
                </a:moveTo>
                <a:cubicBezTo>
                  <a:pt x="102" y="27"/>
                  <a:pt x="102" y="27"/>
                  <a:pt x="103" y="27"/>
                </a:cubicBezTo>
                <a:cubicBezTo>
                  <a:pt x="102" y="28"/>
                  <a:pt x="102" y="28"/>
                  <a:pt x="102" y="28"/>
                </a:cubicBezTo>
                <a:close/>
                <a:moveTo>
                  <a:pt x="24" y="39"/>
                </a:moveTo>
                <a:cubicBezTo>
                  <a:pt x="24" y="39"/>
                  <a:pt x="24" y="39"/>
                  <a:pt x="24" y="39"/>
                </a:cubicBezTo>
                <a:cubicBezTo>
                  <a:pt x="25" y="39"/>
                  <a:pt x="25" y="39"/>
                  <a:pt x="24" y="39"/>
                </a:cubicBezTo>
                <a:close/>
                <a:moveTo>
                  <a:pt x="21" y="38"/>
                </a:moveTo>
                <a:cubicBezTo>
                  <a:pt x="20" y="38"/>
                  <a:pt x="21" y="39"/>
                  <a:pt x="21" y="39"/>
                </a:cubicBezTo>
                <a:cubicBezTo>
                  <a:pt x="21" y="38"/>
                  <a:pt x="21" y="38"/>
                  <a:pt x="22" y="38"/>
                </a:cubicBezTo>
                <a:cubicBezTo>
                  <a:pt x="22" y="38"/>
                  <a:pt x="22" y="38"/>
                  <a:pt x="21" y="38"/>
                </a:cubicBezTo>
                <a:close/>
                <a:moveTo>
                  <a:pt x="155" y="64"/>
                </a:moveTo>
                <a:cubicBezTo>
                  <a:pt x="155" y="63"/>
                  <a:pt x="155" y="63"/>
                  <a:pt x="155" y="63"/>
                </a:cubicBezTo>
                <a:cubicBezTo>
                  <a:pt x="156" y="64"/>
                  <a:pt x="155" y="64"/>
                  <a:pt x="155" y="64"/>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4"/>
          <p:cNvSpPr>
            <a:spLocks noGrp="1"/>
          </p:cNvSpPr>
          <p:nvPr>
            <p:ph type="dt" sz="half" idx="10"/>
          </p:nvPr>
        </p:nvSpPr>
        <p:spPr/>
        <p:txBody>
          <a:bodyPr/>
          <a:lstStyle/>
          <a:p>
            <a:fld id="{13D0CE79-49FB-443D-BEF8-6B709DE8FD0C}"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F906490-237C-474C-BA2E-D98840BC1F8F}"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7"/>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839789" y="2505075"/>
            <a:ext cx="515778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6172201" y="2505075"/>
            <a:ext cx="51831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6"/>
          <p:cNvSpPr>
            <a:spLocks noGrp="1"/>
          </p:cNvSpPr>
          <p:nvPr>
            <p:ph type="dt" sz="half" idx="10"/>
          </p:nvPr>
        </p:nvSpPr>
        <p:spPr/>
        <p:txBody>
          <a:bodyPr/>
          <a:lstStyle/>
          <a:p>
            <a:fld id="{C9E60F58-3108-4415-857A-6D0360DF626E}" type="datetimeFigureOut">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AE85CE2-CEAD-46BB-861E-7D62265DC96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13D0CE79-49FB-443D-BEF8-6B709DE8FD0C}" type="datetimeFigureOut">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F906490-237C-474C-BA2E-D98840BC1F8F}"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extLst>
              <a:ext uri="{BEBA8EAE-BF5A-486C-A8C5-ECC9F3942E4B}">
                <a14:imgProps xmlns:a14="http://schemas.microsoft.com/office/drawing/2010/main">
                  <a14:imgLayer r:embed="rId3">
                    <a14:imgEffect>
                      <a14:artisticBlur radius="13"/>
                    </a14:imgEffect>
                    <a14:imgEffect>
                      <a14:brightnessContrast bright="-20000" contrast="20000"/>
                    </a14:imgEffect>
                  </a14:imgLayer>
                </a14:imgProps>
              </a:ext>
            </a:extLst>
          </a:blip>
          <a:srcRect l="2576" t="4368" r="2860" b="4444"/>
          <a:stretch>
            <a:fillRect/>
          </a:stretch>
        </p:blipFill>
        <p:spPr>
          <a:xfrm>
            <a:off x="-1" y="0"/>
            <a:ext cx="12192001" cy="6858000"/>
          </a:xfrm>
          <a:prstGeom prst="rect">
            <a:avLst/>
          </a:prstGeom>
        </p:spPr>
      </p:pic>
      <p:sp>
        <p:nvSpPr>
          <p:cNvPr id="2" name="Date Placeholder 1"/>
          <p:cNvSpPr>
            <a:spLocks noGrp="1"/>
          </p:cNvSpPr>
          <p:nvPr>
            <p:ph type="dt" sz="half" idx="10"/>
          </p:nvPr>
        </p:nvSpPr>
        <p:spPr/>
        <p:txBody>
          <a:bodyPr/>
          <a:lstStyle/>
          <a:p>
            <a:fld id="{13D0CE79-49FB-443D-BEF8-6B709DE8FD0C}"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F906490-237C-474C-BA2E-D98840BC1F8F}"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13D0CE79-49FB-443D-BEF8-6B709DE8FD0C}"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F906490-237C-474C-BA2E-D98840BC1F8F}"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7"/>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13D0CE79-49FB-443D-BEF8-6B709DE8FD0C}"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F906490-237C-474C-BA2E-D98840BC1F8F}"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microsoft.com/office/2007/relationships/hdphoto" Target="../media/hdphoto1.wdp"/><Relationship Id="rId13" Type="http://schemas.openxmlformats.org/officeDocument/2006/relationships/image" Target="../media/image1.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13">
            <a:extLst>
              <a:ext uri="{BEBA8EAE-BF5A-486C-A8C5-ECC9F3942E4B}">
                <a14:imgProps xmlns:a14="http://schemas.microsoft.com/office/drawing/2010/main">
                  <a14:imgLayer r:embed="rId14">
                    <a14:imgEffect>
                      <a14:artisticBlur radius="13"/>
                    </a14:imgEffect>
                    <a14:imgEffect>
                      <a14:brightnessContrast bright="-20000" contrast="20000"/>
                    </a14:imgEffect>
                  </a14:imgLayer>
                </a14:imgProps>
              </a:ext>
            </a:extLst>
          </a:blip>
          <a:srcRect l="2576" t="4368" r="2860" b="4444"/>
          <a:stretch>
            <a:fillRect/>
          </a:stretch>
        </p:blipFill>
        <p:spPr>
          <a:xfrm>
            <a:off x="-1" y="0"/>
            <a:ext cx="12192001" cy="6858000"/>
          </a:xfrm>
          <a:prstGeom prst="rect">
            <a:avLst/>
          </a:prstGeom>
        </p:spPr>
      </p:pic>
      <p:sp>
        <p:nvSpPr>
          <p:cNvPr id="3" name="Text Placeholder 2"/>
          <p:cNvSpPr>
            <a:spLocks noGrp="1"/>
          </p:cNvSpPr>
          <p:nvPr>
            <p:ph type="body" idx="1"/>
          </p:nvPr>
        </p:nvSpPr>
        <p:spPr>
          <a:xfrm>
            <a:off x="754746" y="1785257"/>
            <a:ext cx="10680337" cy="4571094"/>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bg1">
                    <a:lumMod val="65000"/>
                  </a:schemeClr>
                </a:solidFill>
              </a:defRPr>
            </a:lvl1pPr>
          </a:lstStyle>
          <a:p>
            <a:fld id="{13D0CE79-49FB-443D-BEF8-6B709DE8FD0C}" type="datetimeFigureOut">
              <a:rPr lang="zh-CN" altLang="en-US" smtClean="0"/>
            </a:fld>
            <a:endParaRPr lang="zh-CN" altLang="en-US"/>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bg1">
                    <a:lumMod val="65000"/>
                  </a:schemeClr>
                </a:solidFill>
              </a:defRPr>
            </a:lvl1pPr>
          </a:lstStyle>
          <a:p>
            <a:endParaRPr lang="zh-CN" altLang="en-US"/>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bg1">
                    <a:lumMod val="65000"/>
                  </a:schemeClr>
                </a:solidFill>
              </a:defRPr>
            </a:lvl1pPr>
          </a:lstStyle>
          <a:p>
            <a:fld id="{EF906490-237C-474C-BA2E-D98840BC1F8F}" type="slidenum">
              <a:rPr lang="zh-CN" altLang="en-US" smtClean="0"/>
            </a:fld>
            <a:endParaRPr lang="zh-CN" altLang="en-US"/>
          </a:p>
        </p:txBody>
      </p:sp>
      <p:sp>
        <p:nvSpPr>
          <p:cNvPr id="2" name="Title Placeholder 1"/>
          <p:cNvSpPr>
            <a:spLocks noGrp="1"/>
          </p:cNvSpPr>
          <p:nvPr>
            <p:ph type="title"/>
          </p:nvPr>
        </p:nvSpPr>
        <p:spPr>
          <a:xfrm>
            <a:off x="754746" y="519147"/>
            <a:ext cx="7882203" cy="909049"/>
          </a:xfrm>
          <a:prstGeom prst="rect">
            <a:avLst/>
          </a:prstGeom>
        </p:spPr>
        <p:txBody>
          <a:bodyPr vert="horz" lIns="91440" tIns="45720" rIns="91440" bIns="45720" rtlCol="0" anchor="ctr">
            <a:noAutofit/>
          </a:bodyPr>
          <a:lstStyle/>
          <a:p>
            <a:r>
              <a:rPr lang="zh-CN" altLang="en-US" dirty="0"/>
              <a:t>单击此处编辑母版标题样式</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b="0" kern="1200">
          <a:solidFill>
            <a:schemeClr val="accent1"/>
          </a:solidFill>
          <a:latin typeface="+mj-lt"/>
          <a:ea typeface="+mj-ea"/>
          <a:cs typeface="+mj-cs"/>
        </a:defRPr>
      </a:lvl1pPr>
    </p:titleStyle>
    <p:bodyStyle>
      <a:lvl1pPr marL="357505" indent="-357505" algn="l" defTabSz="914400" rtl="0" eaLnBrk="1" latinLnBrk="0" hangingPunct="1">
        <a:lnSpc>
          <a:spcPct val="90000"/>
        </a:lnSpc>
        <a:spcBef>
          <a:spcPts val="1800"/>
        </a:spcBef>
        <a:buClr>
          <a:schemeClr val="accent1"/>
        </a:buClr>
        <a:buSzPct val="80000"/>
        <a:buFont typeface="Wingdings" panose="05000000000000000000" pitchFamily="2" charset="2"/>
        <a:buChar char="Ø"/>
        <a:defRPr sz="2400" kern="1200">
          <a:solidFill>
            <a:schemeClr val="accent1"/>
          </a:solidFill>
          <a:latin typeface="+mn-lt"/>
          <a:ea typeface="+mn-ea"/>
          <a:cs typeface="+mn-cs"/>
        </a:defRPr>
      </a:lvl1pPr>
      <a:lvl2pPr marL="357505" indent="-357505" algn="l" defTabSz="914400" rtl="0" eaLnBrk="1" latinLnBrk="0" hangingPunct="1">
        <a:lnSpc>
          <a:spcPct val="130000"/>
        </a:lnSpc>
        <a:spcBef>
          <a:spcPts val="0"/>
        </a:spcBef>
        <a:buFont typeface="Wingdings" panose="05000000000000000000" pitchFamily="2" charset="2"/>
        <a:buChar char="Ø"/>
        <a:defRPr sz="1600" kern="1200">
          <a:solidFill>
            <a:schemeClr val="accent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4.png"/><Relationship Id="rId1" Type="http://schemas.openxmlformats.org/officeDocument/2006/relationships/image" Target="../media/image3.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6.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8" Type="http://schemas.openxmlformats.org/officeDocument/2006/relationships/vmlDrawing" Target="../drawings/vmlDrawing2.vml"/><Relationship Id="rId7" Type="http://schemas.openxmlformats.org/officeDocument/2006/relationships/slideLayout" Target="../slideLayouts/slideLayout6.xml"/><Relationship Id="rId6" Type="http://schemas.openxmlformats.org/officeDocument/2006/relationships/image" Target="../media/image8.emf"/><Relationship Id="rId5" Type="http://schemas.openxmlformats.org/officeDocument/2006/relationships/oleObject" Target="../embeddings/oleObject4.bin"/><Relationship Id="rId4" Type="http://schemas.openxmlformats.org/officeDocument/2006/relationships/image" Target="../media/image7.emf"/><Relationship Id="rId3" Type="http://schemas.openxmlformats.org/officeDocument/2006/relationships/oleObject" Target="../embeddings/oleObject3.bin"/><Relationship Id="rId2" Type="http://schemas.openxmlformats.org/officeDocument/2006/relationships/image" Target="../media/image6.emf"/><Relationship Id="rId1"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6.xml"/><Relationship Id="rId2" Type="http://schemas.openxmlformats.org/officeDocument/2006/relationships/image" Target="../media/image9.emf"/><Relationship Id="rId1" Type="http://schemas.openxmlformats.org/officeDocument/2006/relationships/oleObject" Target="../embeddings/oleObject5.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6.xml"/><Relationship Id="rId2" Type="http://schemas.openxmlformats.org/officeDocument/2006/relationships/image" Target="../media/image10.emf"/><Relationship Id="rId1" Type="http://schemas.openxmlformats.org/officeDocument/2006/relationships/oleObject" Target="../embeddings/oleObject6.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5" Type="http://schemas.openxmlformats.org/officeDocument/2006/relationships/slideLayout" Target="../slideLayouts/slideLayout6.xml"/><Relationship Id="rId4" Type="http://schemas.openxmlformats.org/officeDocument/2006/relationships/image" Target="../media/image15.png"/><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副标题 3"/>
          <p:cNvSpPr>
            <a:spLocks noGrp="1"/>
          </p:cNvSpPr>
          <p:nvPr>
            <p:ph type="subTitle" idx="1"/>
          </p:nvPr>
        </p:nvSpPr>
        <p:spPr/>
        <p:txBody>
          <a:bodyPr/>
          <a:lstStyle/>
          <a:p>
            <a:r>
              <a:rPr lang="zh-CN" altLang="en-US" sz="2800" dirty="0"/>
              <a:t>答辩人：</a:t>
            </a:r>
            <a:r>
              <a:rPr lang="en-US" altLang="zh-CN" sz="2800" dirty="0"/>
              <a:t>G15</a:t>
            </a:r>
            <a:r>
              <a:rPr lang="zh-CN" altLang="en-US" sz="2800" dirty="0"/>
              <a:t>    指导老师：杨枨</a:t>
            </a:r>
            <a:endParaRPr lang="zh-CN" altLang="en-US" sz="2800" dirty="0"/>
          </a:p>
        </p:txBody>
      </p:sp>
      <p:sp>
        <p:nvSpPr>
          <p:cNvPr id="6" name="标题 5"/>
          <p:cNvSpPr>
            <a:spLocks noGrp="1"/>
          </p:cNvSpPr>
          <p:nvPr>
            <p:ph type="ctrTitle"/>
          </p:nvPr>
        </p:nvSpPr>
        <p:spPr>
          <a:xfrm>
            <a:off x="6221730" y="744220"/>
            <a:ext cx="5558155" cy="2869565"/>
          </a:xfrm>
        </p:spPr>
        <p:txBody>
          <a:bodyPr/>
          <a:lstStyle/>
          <a:p>
            <a:r>
              <a:rPr lang="zh-CN" altLang="en-US" sz="6000" b="0" dirty="0"/>
              <a:t>校叮当</a:t>
            </a:r>
            <a:br>
              <a:rPr lang="en-US" altLang="zh-CN" sz="6000" b="0" dirty="0"/>
            </a:br>
            <a:r>
              <a:rPr lang="en-US" altLang="zh-CN" sz="5400" b="0" dirty="0"/>
              <a:t>校</a:t>
            </a:r>
            <a:r>
              <a:rPr lang="zh-CN" altLang="en-US" sz="5400" b="0" dirty="0"/>
              <a:t>园二手交易</a:t>
            </a:r>
            <a:r>
              <a:rPr altLang="zh-CN" sz="5400" b="0" dirty="0"/>
              <a:t>app</a:t>
            </a:r>
            <a:endParaRPr altLang="zh-CN" sz="5400" b="0" dirty="0"/>
          </a:p>
        </p:txBody>
      </p:sp>
      <p:sp>
        <p:nvSpPr>
          <p:cNvPr id="2" name="文本框 1"/>
          <p:cNvSpPr txBox="1"/>
          <p:nvPr/>
        </p:nvSpPr>
        <p:spPr>
          <a:xfrm>
            <a:off x="6086475" y="3808095"/>
            <a:ext cx="5793740" cy="645160"/>
          </a:xfrm>
          <a:prstGeom prst="rect">
            <a:avLst/>
          </a:prstGeom>
          <a:noFill/>
        </p:spPr>
        <p:txBody>
          <a:bodyPr wrap="square" rtlCol="0">
            <a:spAutoFit/>
          </a:bodyPr>
          <a:p>
            <a:r>
              <a:rPr lang="en-US" altLang="zh-CN" sz="3600" b="1"/>
              <a:t>----</a:t>
            </a:r>
            <a:r>
              <a:rPr lang="zh-CN" altLang="en-US" sz="3600" b="1"/>
              <a:t>设计阶段答辩</a:t>
            </a:r>
            <a:r>
              <a:rPr lang="en-US" altLang="zh-CN" sz="3600" b="1"/>
              <a:t>PPT----</a:t>
            </a:r>
            <a:endParaRPr lang="en-US" altLang="zh-CN" sz="3600" b="1"/>
          </a:p>
        </p:txBody>
      </p:sp>
      <p:sp>
        <p:nvSpPr>
          <p:cNvPr id="3" name="文本框 2"/>
          <p:cNvSpPr txBox="1"/>
          <p:nvPr/>
        </p:nvSpPr>
        <p:spPr>
          <a:xfrm>
            <a:off x="5226050" y="5707380"/>
            <a:ext cx="6654165" cy="460375"/>
          </a:xfrm>
          <a:prstGeom prst="rect">
            <a:avLst/>
          </a:prstGeom>
          <a:noFill/>
        </p:spPr>
        <p:txBody>
          <a:bodyPr wrap="square" rtlCol="0">
            <a:spAutoFit/>
          </a:bodyPr>
          <a:p>
            <a:r>
              <a:rPr lang="zh-CN" altLang="en-US" b="1"/>
              <a:t>小组成员：陈佳敏、徐毓茜、江亮儒、马益亮</a:t>
            </a:r>
            <a:endParaRPr lang="zh-CN" altLang="en-US" b="1"/>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rPr>
              <a:t>part2</a:t>
            </a:r>
            <a:r>
              <a:rPr lang="zh-CN" altLang="en-US" b="1" dirty="0">
                <a:latin typeface="+mn-ea"/>
                <a:ea typeface="+mn-ea"/>
              </a:rPr>
              <a:t>总体设计</a:t>
            </a:r>
            <a:endParaRPr lang="zh-CN" altLang="en-US" b="1" dirty="0">
              <a:latin typeface="+mn-ea"/>
              <a:ea typeface="+mn-ea"/>
            </a:endParaRPr>
          </a:p>
        </p:txBody>
      </p:sp>
      <p:sp>
        <p:nvSpPr>
          <p:cNvPr id="22" name="文本框 21"/>
          <p:cNvSpPr txBox="1"/>
          <p:nvPr/>
        </p:nvSpPr>
        <p:spPr>
          <a:xfrm>
            <a:off x="2178072" y="2503271"/>
            <a:ext cx="3824117" cy="521970"/>
          </a:xfrm>
          <a:prstGeom prst="rect">
            <a:avLst/>
          </a:prstGeom>
          <a:noFill/>
        </p:spPr>
        <p:txBody>
          <a:bodyPr wrap="square" rtlCol="0">
            <a:spAutoFit/>
          </a:bodyPr>
          <a:lstStyle/>
          <a:p>
            <a:r>
              <a:rPr lang="zh-CN" altLang="en-US" sz="2800" dirty="0">
                <a:solidFill>
                  <a:schemeClr val="accent1"/>
                </a:solidFill>
                <a:latin typeface="+mj-ea"/>
                <a:ea typeface="+mj-ea"/>
              </a:rPr>
              <a:t>四大模块</a:t>
            </a:r>
            <a:endParaRPr lang="zh-CN" altLang="en-US" sz="2800" dirty="0">
              <a:solidFill>
                <a:schemeClr val="accent1"/>
              </a:solidFill>
              <a:latin typeface="+mj-ea"/>
              <a:ea typeface="+mj-ea"/>
            </a:endParaRPr>
          </a:p>
        </p:txBody>
      </p:sp>
      <p:sp>
        <p:nvSpPr>
          <p:cNvPr id="15" name="Freeform 100"/>
          <p:cNvSpPr>
            <a:spLocks noEditPoints="1"/>
          </p:cNvSpPr>
          <p:nvPr/>
        </p:nvSpPr>
        <p:spPr bwMode="auto">
          <a:xfrm>
            <a:off x="872886" y="2275301"/>
            <a:ext cx="641482" cy="1001301"/>
          </a:xfrm>
          <a:custGeom>
            <a:avLst/>
            <a:gdLst/>
            <a:ahLst/>
            <a:cxnLst>
              <a:cxn ang="0">
                <a:pos x="49" y="26"/>
              </a:cxn>
              <a:cxn ang="0">
                <a:pos x="117" y="2"/>
              </a:cxn>
              <a:cxn ang="0">
                <a:pos x="191" y="6"/>
              </a:cxn>
              <a:cxn ang="0">
                <a:pos x="233" y="33"/>
              </a:cxn>
              <a:cxn ang="0">
                <a:pos x="256" y="85"/>
              </a:cxn>
              <a:cxn ang="0">
                <a:pos x="254" y="147"/>
              </a:cxn>
              <a:cxn ang="0">
                <a:pos x="230" y="193"/>
              </a:cxn>
              <a:cxn ang="0">
                <a:pos x="199" y="227"/>
              </a:cxn>
              <a:cxn ang="0">
                <a:pos x="152" y="244"/>
              </a:cxn>
              <a:cxn ang="0">
                <a:pos x="91" y="239"/>
              </a:cxn>
              <a:cxn ang="0">
                <a:pos x="42" y="211"/>
              </a:cxn>
              <a:cxn ang="0">
                <a:pos x="18" y="182"/>
              </a:cxn>
              <a:cxn ang="0">
                <a:pos x="0" y="110"/>
              </a:cxn>
              <a:cxn ang="0">
                <a:pos x="15" y="69"/>
              </a:cxn>
              <a:cxn ang="0">
                <a:pos x="59" y="155"/>
              </a:cxn>
              <a:cxn ang="0">
                <a:pos x="128" y="107"/>
              </a:cxn>
              <a:cxn ang="0">
                <a:pos x="198" y="54"/>
              </a:cxn>
              <a:cxn ang="0">
                <a:pos x="183" y="38"/>
              </a:cxn>
              <a:cxn ang="0">
                <a:pos x="174" y="52"/>
              </a:cxn>
              <a:cxn ang="0">
                <a:pos x="124" y="88"/>
              </a:cxn>
              <a:cxn ang="0">
                <a:pos x="59" y="151"/>
              </a:cxn>
              <a:cxn ang="0">
                <a:pos x="46" y="109"/>
              </a:cxn>
              <a:cxn ang="0">
                <a:pos x="63" y="95"/>
              </a:cxn>
              <a:cxn ang="0">
                <a:pos x="129" y="29"/>
              </a:cxn>
              <a:cxn ang="0">
                <a:pos x="63" y="68"/>
              </a:cxn>
              <a:cxn ang="0">
                <a:pos x="35" y="86"/>
              </a:cxn>
              <a:cxn ang="0">
                <a:pos x="29" y="125"/>
              </a:cxn>
              <a:cxn ang="0">
                <a:pos x="216" y="140"/>
              </a:cxn>
              <a:cxn ang="0">
                <a:pos x="216" y="109"/>
              </a:cxn>
              <a:cxn ang="0">
                <a:pos x="149" y="182"/>
              </a:cxn>
              <a:cxn ang="0">
                <a:pos x="83" y="211"/>
              </a:cxn>
              <a:cxn ang="0">
                <a:pos x="135" y="175"/>
              </a:cxn>
              <a:cxn ang="0">
                <a:pos x="150" y="151"/>
              </a:cxn>
              <a:cxn ang="0">
                <a:pos x="46" y="180"/>
              </a:cxn>
              <a:cxn ang="0">
                <a:pos x="56" y="193"/>
              </a:cxn>
              <a:cxn ang="0">
                <a:pos x="132" y="120"/>
              </a:cxn>
              <a:cxn ang="0">
                <a:pos x="46" y="180"/>
              </a:cxn>
              <a:cxn ang="0">
                <a:pos x="152" y="24"/>
              </a:cxn>
              <a:cxn ang="0">
                <a:pos x="91" y="90"/>
              </a:cxn>
              <a:cxn ang="0">
                <a:pos x="156" y="48"/>
              </a:cxn>
              <a:cxn ang="0">
                <a:pos x="143" y="138"/>
              </a:cxn>
              <a:cxn ang="0">
                <a:pos x="209" y="90"/>
              </a:cxn>
              <a:cxn ang="0">
                <a:pos x="208" y="71"/>
              </a:cxn>
              <a:cxn ang="0">
                <a:pos x="169" y="102"/>
              </a:cxn>
              <a:cxn ang="0">
                <a:pos x="143" y="138"/>
              </a:cxn>
              <a:cxn ang="0">
                <a:pos x="239" y="121"/>
              </a:cxn>
              <a:cxn ang="0">
                <a:pos x="236" y="71"/>
              </a:cxn>
              <a:cxn ang="0">
                <a:pos x="230" y="79"/>
              </a:cxn>
              <a:cxn ang="0">
                <a:pos x="139" y="222"/>
              </a:cxn>
              <a:cxn ang="0">
                <a:pos x="173" y="204"/>
              </a:cxn>
              <a:cxn ang="0">
                <a:pos x="174" y="190"/>
              </a:cxn>
              <a:cxn ang="0">
                <a:pos x="103" y="26"/>
              </a:cxn>
              <a:cxn ang="0">
                <a:pos x="76" y="38"/>
              </a:cxn>
              <a:cxn ang="0">
                <a:pos x="84" y="44"/>
              </a:cxn>
              <a:cxn ang="0">
                <a:pos x="103" y="26"/>
              </a:cxn>
              <a:cxn ang="0">
                <a:pos x="38" y="155"/>
              </a:cxn>
              <a:cxn ang="0">
                <a:pos x="49" y="141"/>
              </a:cxn>
              <a:cxn ang="0">
                <a:pos x="29" y="145"/>
              </a:cxn>
              <a:cxn ang="0">
                <a:pos x="34" y="156"/>
              </a:cxn>
              <a:cxn ang="0">
                <a:pos x="201" y="200"/>
              </a:cxn>
              <a:cxn ang="0">
                <a:pos x="136" y="151"/>
              </a:cxn>
              <a:cxn ang="0">
                <a:pos x="126" y="148"/>
              </a:cxn>
              <a:cxn ang="0">
                <a:pos x="136" y="151"/>
              </a:cxn>
            </a:cxnLst>
            <a:rect l="0" t="0" r="r" b="b"/>
            <a:pathLst>
              <a:path w="258" h="245">
                <a:moveTo>
                  <a:pt x="24" y="51"/>
                </a:moveTo>
                <a:lnTo>
                  <a:pt x="24" y="51"/>
                </a:lnTo>
                <a:lnTo>
                  <a:pt x="31" y="43"/>
                </a:lnTo>
                <a:lnTo>
                  <a:pt x="39" y="33"/>
                </a:lnTo>
                <a:lnTo>
                  <a:pt x="49" y="26"/>
                </a:lnTo>
                <a:lnTo>
                  <a:pt x="62" y="19"/>
                </a:lnTo>
                <a:lnTo>
                  <a:pt x="74" y="13"/>
                </a:lnTo>
                <a:lnTo>
                  <a:pt x="87" y="7"/>
                </a:lnTo>
                <a:lnTo>
                  <a:pt x="103" y="5"/>
                </a:lnTo>
                <a:lnTo>
                  <a:pt x="117" y="2"/>
                </a:lnTo>
                <a:lnTo>
                  <a:pt x="132" y="0"/>
                </a:lnTo>
                <a:lnTo>
                  <a:pt x="147" y="0"/>
                </a:lnTo>
                <a:lnTo>
                  <a:pt x="162" y="0"/>
                </a:lnTo>
                <a:lnTo>
                  <a:pt x="177" y="3"/>
                </a:lnTo>
                <a:lnTo>
                  <a:pt x="191" y="6"/>
                </a:lnTo>
                <a:lnTo>
                  <a:pt x="204" y="12"/>
                </a:lnTo>
                <a:lnTo>
                  <a:pt x="215" y="17"/>
                </a:lnTo>
                <a:lnTo>
                  <a:pt x="226" y="26"/>
                </a:lnTo>
                <a:lnTo>
                  <a:pt x="226" y="26"/>
                </a:lnTo>
                <a:lnTo>
                  <a:pt x="233" y="33"/>
                </a:lnTo>
                <a:lnTo>
                  <a:pt x="240" y="41"/>
                </a:lnTo>
                <a:lnTo>
                  <a:pt x="246" y="51"/>
                </a:lnTo>
                <a:lnTo>
                  <a:pt x="250" y="62"/>
                </a:lnTo>
                <a:lnTo>
                  <a:pt x="253" y="73"/>
                </a:lnTo>
                <a:lnTo>
                  <a:pt x="256" y="85"/>
                </a:lnTo>
                <a:lnTo>
                  <a:pt x="257" y="97"/>
                </a:lnTo>
                <a:lnTo>
                  <a:pt x="258" y="110"/>
                </a:lnTo>
                <a:lnTo>
                  <a:pt x="257" y="123"/>
                </a:lnTo>
                <a:lnTo>
                  <a:pt x="257" y="134"/>
                </a:lnTo>
                <a:lnTo>
                  <a:pt x="254" y="147"/>
                </a:lnTo>
                <a:lnTo>
                  <a:pt x="251" y="158"/>
                </a:lnTo>
                <a:lnTo>
                  <a:pt x="247" y="168"/>
                </a:lnTo>
                <a:lnTo>
                  <a:pt x="243" y="177"/>
                </a:lnTo>
                <a:lnTo>
                  <a:pt x="237" y="186"/>
                </a:lnTo>
                <a:lnTo>
                  <a:pt x="230" y="193"/>
                </a:lnTo>
                <a:lnTo>
                  <a:pt x="230" y="193"/>
                </a:lnTo>
                <a:lnTo>
                  <a:pt x="223" y="201"/>
                </a:lnTo>
                <a:lnTo>
                  <a:pt x="216" y="211"/>
                </a:lnTo>
                <a:lnTo>
                  <a:pt x="208" y="220"/>
                </a:lnTo>
                <a:lnTo>
                  <a:pt x="199" y="227"/>
                </a:lnTo>
                <a:lnTo>
                  <a:pt x="199" y="227"/>
                </a:lnTo>
                <a:lnTo>
                  <a:pt x="188" y="232"/>
                </a:lnTo>
                <a:lnTo>
                  <a:pt x="177" y="236"/>
                </a:lnTo>
                <a:lnTo>
                  <a:pt x="164" y="241"/>
                </a:lnTo>
                <a:lnTo>
                  <a:pt x="152" y="244"/>
                </a:lnTo>
                <a:lnTo>
                  <a:pt x="140" y="245"/>
                </a:lnTo>
                <a:lnTo>
                  <a:pt x="128" y="245"/>
                </a:lnTo>
                <a:lnTo>
                  <a:pt x="115" y="244"/>
                </a:lnTo>
                <a:lnTo>
                  <a:pt x="103" y="242"/>
                </a:lnTo>
                <a:lnTo>
                  <a:pt x="91" y="239"/>
                </a:lnTo>
                <a:lnTo>
                  <a:pt x="80" y="236"/>
                </a:lnTo>
                <a:lnTo>
                  <a:pt x="69" y="231"/>
                </a:lnTo>
                <a:lnTo>
                  <a:pt x="59" y="225"/>
                </a:lnTo>
                <a:lnTo>
                  <a:pt x="51" y="220"/>
                </a:lnTo>
                <a:lnTo>
                  <a:pt x="42" y="211"/>
                </a:lnTo>
                <a:lnTo>
                  <a:pt x="35" y="204"/>
                </a:lnTo>
                <a:lnTo>
                  <a:pt x="28" y="194"/>
                </a:lnTo>
                <a:lnTo>
                  <a:pt x="28" y="194"/>
                </a:lnTo>
                <a:lnTo>
                  <a:pt x="22" y="189"/>
                </a:lnTo>
                <a:lnTo>
                  <a:pt x="18" y="182"/>
                </a:lnTo>
                <a:lnTo>
                  <a:pt x="13" y="175"/>
                </a:lnTo>
                <a:lnTo>
                  <a:pt x="8" y="166"/>
                </a:lnTo>
                <a:lnTo>
                  <a:pt x="3" y="148"/>
                </a:lnTo>
                <a:lnTo>
                  <a:pt x="0" y="130"/>
                </a:lnTo>
                <a:lnTo>
                  <a:pt x="0" y="110"/>
                </a:lnTo>
                <a:lnTo>
                  <a:pt x="1" y="102"/>
                </a:lnTo>
                <a:lnTo>
                  <a:pt x="3" y="92"/>
                </a:lnTo>
                <a:lnTo>
                  <a:pt x="6" y="85"/>
                </a:lnTo>
                <a:lnTo>
                  <a:pt x="10" y="76"/>
                </a:lnTo>
                <a:lnTo>
                  <a:pt x="15" y="69"/>
                </a:lnTo>
                <a:lnTo>
                  <a:pt x="21" y="62"/>
                </a:lnTo>
                <a:lnTo>
                  <a:pt x="21" y="62"/>
                </a:lnTo>
                <a:lnTo>
                  <a:pt x="27" y="57"/>
                </a:lnTo>
                <a:lnTo>
                  <a:pt x="24" y="51"/>
                </a:lnTo>
                <a:close/>
                <a:moveTo>
                  <a:pt x="59" y="155"/>
                </a:moveTo>
                <a:lnTo>
                  <a:pt x="60" y="159"/>
                </a:lnTo>
                <a:lnTo>
                  <a:pt x="60" y="159"/>
                </a:lnTo>
                <a:lnTo>
                  <a:pt x="77" y="145"/>
                </a:lnTo>
                <a:lnTo>
                  <a:pt x="94" y="132"/>
                </a:lnTo>
                <a:lnTo>
                  <a:pt x="128" y="107"/>
                </a:lnTo>
                <a:lnTo>
                  <a:pt x="162" y="85"/>
                </a:lnTo>
                <a:lnTo>
                  <a:pt x="195" y="61"/>
                </a:lnTo>
                <a:lnTo>
                  <a:pt x="195" y="61"/>
                </a:lnTo>
                <a:lnTo>
                  <a:pt x="198" y="58"/>
                </a:lnTo>
                <a:lnTo>
                  <a:pt x="198" y="54"/>
                </a:lnTo>
                <a:lnTo>
                  <a:pt x="198" y="51"/>
                </a:lnTo>
                <a:lnTo>
                  <a:pt x="195" y="48"/>
                </a:lnTo>
                <a:lnTo>
                  <a:pt x="190" y="41"/>
                </a:lnTo>
                <a:lnTo>
                  <a:pt x="183" y="38"/>
                </a:lnTo>
                <a:lnTo>
                  <a:pt x="183" y="38"/>
                </a:lnTo>
                <a:lnTo>
                  <a:pt x="178" y="37"/>
                </a:lnTo>
                <a:lnTo>
                  <a:pt x="176" y="38"/>
                </a:lnTo>
                <a:lnTo>
                  <a:pt x="174" y="41"/>
                </a:lnTo>
                <a:lnTo>
                  <a:pt x="173" y="44"/>
                </a:lnTo>
                <a:lnTo>
                  <a:pt x="174" y="52"/>
                </a:lnTo>
                <a:lnTo>
                  <a:pt x="173" y="55"/>
                </a:lnTo>
                <a:lnTo>
                  <a:pt x="173" y="57"/>
                </a:lnTo>
                <a:lnTo>
                  <a:pt x="173" y="57"/>
                </a:lnTo>
                <a:lnTo>
                  <a:pt x="139" y="76"/>
                </a:lnTo>
                <a:lnTo>
                  <a:pt x="124" y="88"/>
                </a:lnTo>
                <a:lnTo>
                  <a:pt x="110" y="99"/>
                </a:lnTo>
                <a:lnTo>
                  <a:pt x="95" y="111"/>
                </a:lnTo>
                <a:lnTo>
                  <a:pt x="81" y="124"/>
                </a:lnTo>
                <a:lnTo>
                  <a:pt x="70" y="137"/>
                </a:lnTo>
                <a:lnTo>
                  <a:pt x="59" y="151"/>
                </a:lnTo>
                <a:lnTo>
                  <a:pt x="59" y="155"/>
                </a:lnTo>
                <a:close/>
                <a:moveTo>
                  <a:pt x="34" y="123"/>
                </a:moveTo>
                <a:lnTo>
                  <a:pt x="34" y="123"/>
                </a:lnTo>
                <a:lnTo>
                  <a:pt x="42" y="113"/>
                </a:lnTo>
                <a:lnTo>
                  <a:pt x="46" y="109"/>
                </a:lnTo>
                <a:lnTo>
                  <a:pt x="52" y="106"/>
                </a:lnTo>
                <a:lnTo>
                  <a:pt x="55" y="103"/>
                </a:lnTo>
                <a:lnTo>
                  <a:pt x="58" y="100"/>
                </a:lnTo>
                <a:lnTo>
                  <a:pt x="60" y="97"/>
                </a:lnTo>
                <a:lnTo>
                  <a:pt x="63" y="95"/>
                </a:lnTo>
                <a:lnTo>
                  <a:pt x="67" y="92"/>
                </a:lnTo>
                <a:lnTo>
                  <a:pt x="67" y="92"/>
                </a:lnTo>
                <a:lnTo>
                  <a:pt x="97" y="64"/>
                </a:lnTo>
                <a:lnTo>
                  <a:pt x="112" y="47"/>
                </a:lnTo>
                <a:lnTo>
                  <a:pt x="129" y="29"/>
                </a:lnTo>
                <a:lnTo>
                  <a:pt x="129" y="29"/>
                </a:lnTo>
                <a:lnTo>
                  <a:pt x="117" y="34"/>
                </a:lnTo>
                <a:lnTo>
                  <a:pt x="105" y="41"/>
                </a:lnTo>
                <a:lnTo>
                  <a:pt x="84" y="55"/>
                </a:lnTo>
                <a:lnTo>
                  <a:pt x="63" y="68"/>
                </a:lnTo>
                <a:lnTo>
                  <a:pt x="53" y="73"/>
                </a:lnTo>
                <a:lnTo>
                  <a:pt x="43" y="78"/>
                </a:lnTo>
                <a:lnTo>
                  <a:pt x="43" y="78"/>
                </a:lnTo>
                <a:lnTo>
                  <a:pt x="38" y="80"/>
                </a:lnTo>
                <a:lnTo>
                  <a:pt x="35" y="86"/>
                </a:lnTo>
                <a:lnTo>
                  <a:pt x="32" y="92"/>
                </a:lnTo>
                <a:lnTo>
                  <a:pt x="29" y="99"/>
                </a:lnTo>
                <a:lnTo>
                  <a:pt x="28" y="114"/>
                </a:lnTo>
                <a:lnTo>
                  <a:pt x="28" y="120"/>
                </a:lnTo>
                <a:lnTo>
                  <a:pt x="29" y="125"/>
                </a:lnTo>
                <a:lnTo>
                  <a:pt x="34" y="123"/>
                </a:lnTo>
                <a:close/>
                <a:moveTo>
                  <a:pt x="129" y="210"/>
                </a:moveTo>
                <a:lnTo>
                  <a:pt x="214" y="144"/>
                </a:lnTo>
                <a:lnTo>
                  <a:pt x="214" y="144"/>
                </a:lnTo>
                <a:lnTo>
                  <a:pt x="216" y="140"/>
                </a:lnTo>
                <a:lnTo>
                  <a:pt x="218" y="137"/>
                </a:lnTo>
                <a:lnTo>
                  <a:pt x="218" y="128"/>
                </a:lnTo>
                <a:lnTo>
                  <a:pt x="216" y="118"/>
                </a:lnTo>
                <a:lnTo>
                  <a:pt x="216" y="109"/>
                </a:lnTo>
                <a:lnTo>
                  <a:pt x="216" y="109"/>
                </a:lnTo>
                <a:lnTo>
                  <a:pt x="211" y="103"/>
                </a:lnTo>
                <a:lnTo>
                  <a:pt x="211" y="103"/>
                </a:lnTo>
                <a:lnTo>
                  <a:pt x="191" y="130"/>
                </a:lnTo>
                <a:lnTo>
                  <a:pt x="170" y="156"/>
                </a:lnTo>
                <a:lnTo>
                  <a:pt x="149" y="182"/>
                </a:lnTo>
                <a:lnTo>
                  <a:pt x="129" y="210"/>
                </a:lnTo>
                <a:lnTo>
                  <a:pt x="129" y="210"/>
                </a:lnTo>
                <a:close/>
                <a:moveTo>
                  <a:pt x="79" y="207"/>
                </a:moveTo>
                <a:lnTo>
                  <a:pt x="79" y="207"/>
                </a:lnTo>
                <a:lnTo>
                  <a:pt x="83" y="211"/>
                </a:lnTo>
                <a:lnTo>
                  <a:pt x="88" y="214"/>
                </a:lnTo>
                <a:lnTo>
                  <a:pt x="101" y="220"/>
                </a:lnTo>
                <a:lnTo>
                  <a:pt x="101" y="220"/>
                </a:lnTo>
                <a:lnTo>
                  <a:pt x="118" y="199"/>
                </a:lnTo>
                <a:lnTo>
                  <a:pt x="135" y="175"/>
                </a:lnTo>
                <a:lnTo>
                  <a:pt x="155" y="152"/>
                </a:lnTo>
                <a:lnTo>
                  <a:pt x="164" y="142"/>
                </a:lnTo>
                <a:lnTo>
                  <a:pt x="174" y="134"/>
                </a:lnTo>
                <a:lnTo>
                  <a:pt x="174" y="134"/>
                </a:lnTo>
                <a:lnTo>
                  <a:pt x="150" y="151"/>
                </a:lnTo>
                <a:lnTo>
                  <a:pt x="125" y="168"/>
                </a:lnTo>
                <a:lnTo>
                  <a:pt x="101" y="187"/>
                </a:lnTo>
                <a:lnTo>
                  <a:pt x="79" y="207"/>
                </a:lnTo>
                <a:lnTo>
                  <a:pt x="79" y="207"/>
                </a:lnTo>
                <a:close/>
                <a:moveTo>
                  <a:pt x="46" y="180"/>
                </a:moveTo>
                <a:lnTo>
                  <a:pt x="46" y="180"/>
                </a:lnTo>
                <a:lnTo>
                  <a:pt x="45" y="182"/>
                </a:lnTo>
                <a:lnTo>
                  <a:pt x="46" y="184"/>
                </a:lnTo>
                <a:lnTo>
                  <a:pt x="51" y="189"/>
                </a:lnTo>
                <a:lnTo>
                  <a:pt x="56" y="193"/>
                </a:lnTo>
                <a:lnTo>
                  <a:pt x="59" y="194"/>
                </a:lnTo>
                <a:lnTo>
                  <a:pt x="60" y="193"/>
                </a:lnTo>
                <a:lnTo>
                  <a:pt x="146" y="113"/>
                </a:lnTo>
                <a:lnTo>
                  <a:pt x="146" y="113"/>
                </a:lnTo>
                <a:lnTo>
                  <a:pt x="132" y="120"/>
                </a:lnTo>
                <a:lnTo>
                  <a:pt x="119" y="127"/>
                </a:lnTo>
                <a:lnTo>
                  <a:pt x="95" y="145"/>
                </a:lnTo>
                <a:lnTo>
                  <a:pt x="72" y="163"/>
                </a:lnTo>
                <a:lnTo>
                  <a:pt x="46" y="180"/>
                </a:lnTo>
                <a:lnTo>
                  <a:pt x="46" y="180"/>
                </a:lnTo>
                <a:close/>
                <a:moveTo>
                  <a:pt x="174" y="30"/>
                </a:moveTo>
                <a:lnTo>
                  <a:pt x="174" y="30"/>
                </a:lnTo>
                <a:lnTo>
                  <a:pt x="160" y="24"/>
                </a:lnTo>
                <a:lnTo>
                  <a:pt x="155" y="24"/>
                </a:lnTo>
                <a:lnTo>
                  <a:pt x="152" y="24"/>
                </a:lnTo>
                <a:lnTo>
                  <a:pt x="149" y="26"/>
                </a:lnTo>
                <a:lnTo>
                  <a:pt x="149" y="26"/>
                </a:lnTo>
                <a:lnTo>
                  <a:pt x="119" y="57"/>
                </a:lnTo>
                <a:lnTo>
                  <a:pt x="104" y="73"/>
                </a:lnTo>
                <a:lnTo>
                  <a:pt x="91" y="90"/>
                </a:lnTo>
                <a:lnTo>
                  <a:pt x="91" y="90"/>
                </a:lnTo>
                <a:lnTo>
                  <a:pt x="112" y="76"/>
                </a:lnTo>
                <a:lnTo>
                  <a:pt x="135" y="64"/>
                </a:lnTo>
                <a:lnTo>
                  <a:pt x="146" y="57"/>
                </a:lnTo>
                <a:lnTo>
                  <a:pt x="156" y="48"/>
                </a:lnTo>
                <a:lnTo>
                  <a:pt x="166" y="40"/>
                </a:lnTo>
                <a:lnTo>
                  <a:pt x="174" y="30"/>
                </a:lnTo>
                <a:lnTo>
                  <a:pt x="174" y="30"/>
                </a:lnTo>
                <a:close/>
                <a:moveTo>
                  <a:pt x="143" y="138"/>
                </a:moveTo>
                <a:lnTo>
                  <a:pt x="143" y="138"/>
                </a:lnTo>
                <a:lnTo>
                  <a:pt x="159" y="125"/>
                </a:lnTo>
                <a:lnTo>
                  <a:pt x="174" y="114"/>
                </a:lnTo>
                <a:lnTo>
                  <a:pt x="207" y="92"/>
                </a:lnTo>
                <a:lnTo>
                  <a:pt x="207" y="92"/>
                </a:lnTo>
                <a:lnTo>
                  <a:pt x="209" y="90"/>
                </a:lnTo>
                <a:lnTo>
                  <a:pt x="211" y="88"/>
                </a:lnTo>
                <a:lnTo>
                  <a:pt x="212" y="80"/>
                </a:lnTo>
                <a:lnTo>
                  <a:pt x="211" y="78"/>
                </a:lnTo>
                <a:lnTo>
                  <a:pt x="209" y="73"/>
                </a:lnTo>
                <a:lnTo>
                  <a:pt x="208" y="71"/>
                </a:lnTo>
                <a:lnTo>
                  <a:pt x="204" y="69"/>
                </a:lnTo>
                <a:lnTo>
                  <a:pt x="204" y="69"/>
                </a:lnTo>
                <a:lnTo>
                  <a:pt x="194" y="76"/>
                </a:lnTo>
                <a:lnTo>
                  <a:pt x="185" y="85"/>
                </a:lnTo>
                <a:lnTo>
                  <a:pt x="169" y="102"/>
                </a:lnTo>
                <a:lnTo>
                  <a:pt x="153" y="121"/>
                </a:lnTo>
                <a:lnTo>
                  <a:pt x="136" y="140"/>
                </a:lnTo>
                <a:lnTo>
                  <a:pt x="136" y="140"/>
                </a:lnTo>
                <a:lnTo>
                  <a:pt x="140" y="140"/>
                </a:lnTo>
                <a:lnTo>
                  <a:pt x="143" y="138"/>
                </a:lnTo>
                <a:lnTo>
                  <a:pt x="143" y="138"/>
                </a:lnTo>
                <a:close/>
                <a:moveTo>
                  <a:pt x="232" y="138"/>
                </a:moveTo>
                <a:lnTo>
                  <a:pt x="232" y="138"/>
                </a:lnTo>
                <a:lnTo>
                  <a:pt x="236" y="131"/>
                </a:lnTo>
                <a:lnTo>
                  <a:pt x="239" y="121"/>
                </a:lnTo>
                <a:lnTo>
                  <a:pt x="242" y="111"/>
                </a:lnTo>
                <a:lnTo>
                  <a:pt x="243" y="100"/>
                </a:lnTo>
                <a:lnTo>
                  <a:pt x="243" y="90"/>
                </a:lnTo>
                <a:lnTo>
                  <a:pt x="240" y="79"/>
                </a:lnTo>
                <a:lnTo>
                  <a:pt x="236" y="71"/>
                </a:lnTo>
                <a:lnTo>
                  <a:pt x="230" y="62"/>
                </a:lnTo>
                <a:lnTo>
                  <a:pt x="230" y="62"/>
                </a:lnTo>
                <a:lnTo>
                  <a:pt x="226" y="59"/>
                </a:lnTo>
                <a:lnTo>
                  <a:pt x="226" y="59"/>
                </a:lnTo>
                <a:lnTo>
                  <a:pt x="230" y="79"/>
                </a:lnTo>
                <a:lnTo>
                  <a:pt x="233" y="99"/>
                </a:lnTo>
                <a:lnTo>
                  <a:pt x="233" y="118"/>
                </a:lnTo>
                <a:lnTo>
                  <a:pt x="232" y="138"/>
                </a:lnTo>
                <a:lnTo>
                  <a:pt x="232" y="138"/>
                </a:lnTo>
                <a:close/>
                <a:moveTo>
                  <a:pt x="139" y="222"/>
                </a:moveTo>
                <a:lnTo>
                  <a:pt x="139" y="222"/>
                </a:lnTo>
                <a:lnTo>
                  <a:pt x="149" y="221"/>
                </a:lnTo>
                <a:lnTo>
                  <a:pt x="157" y="217"/>
                </a:lnTo>
                <a:lnTo>
                  <a:pt x="166" y="211"/>
                </a:lnTo>
                <a:lnTo>
                  <a:pt x="173" y="204"/>
                </a:lnTo>
                <a:lnTo>
                  <a:pt x="178" y="197"/>
                </a:lnTo>
                <a:lnTo>
                  <a:pt x="183" y="192"/>
                </a:lnTo>
                <a:lnTo>
                  <a:pt x="188" y="182"/>
                </a:lnTo>
                <a:lnTo>
                  <a:pt x="188" y="182"/>
                </a:lnTo>
                <a:lnTo>
                  <a:pt x="174" y="190"/>
                </a:lnTo>
                <a:lnTo>
                  <a:pt x="162" y="200"/>
                </a:lnTo>
                <a:lnTo>
                  <a:pt x="150" y="211"/>
                </a:lnTo>
                <a:lnTo>
                  <a:pt x="139" y="222"/>
                </a:lnTo>
                <a:lnTo>
                  <a:pt x="139" y="222"/>
                </a:lnTo>
                <a:close/>
                <a:moveTo>
                  <a:pt x="103" y="26"/>
                </a:moveTo>
                <a:lnTo>
                  <a:pt x="103" y="26"/>
                </a:lnTo>
                <a:lnTo>
                  <a:pt x="95" y="27"/>
                </a:lnTo>
                <a:lnTo>
                  <a:pt x="88" y="30"/>
                </a:lnTo>
                <a:lnTo>
                  <a:pt x="81" y="34"/>
                </a:lnTo>
                <a:lnTo>
                  <a:pt x="76" y="38"/>
                </a:lnTo>
                <a:lnTo>
                  <a:pt x="63" y="50"/>
                </a:lnTo>
                <a:lnTo>
                  <a:pt x="55" y="59"/>
                </a:lnTo>
                <a:lnTo>
                  <a:pt x="55" y="59"/>
                </a:lnTo>
                <a:lnTo>
                  <a:pt x="67" y="54"/>
                </a:lnTo>
                <a:lnTo>
                  <a:pt x="84" y="44"/>
                </a:lnTo>
                <a:lnTo>
                  <a:pt x="101" y="34"/>
                </a:lnTo>
                <a:lnTo>
                  <a:pt x="105" y="29"/>
                </a:lnTo>
                <a:lnTo>
                  <a:pt x="107" y="26"/>
                </a:lnTo>
                <a:lnTo>
                  <a:pt x="107" y="26"/>
                </a:lnTo>
                <a:lnTo>
                  <a:pt x="103" y="26"/>
                </a:lnTo>
                <a:lnTo>
                  <a:pt x="103" y="26"/>
                </a:lnTo>
                <a:close/>
                <a:moveTo>
                  <a:pt x="34" y="156"/>
                </a:moveTo>
                <a:lnTo>
                  <a:pt x="34" y="156"/>
                </a:lnTo>
                <a:lnTo>
                  <a:pt x="36" y="156"/>
                </a:lnTo>
                <a:lnTo>
                  <a:pt x="38" y="155"/>
                </a:lnTo>
                <a:lnTo>
                  <a:pt x="39" y="149"/>
                </a:lnTo>
                <a:lnTo>
                  <a:pt x="39" y="145"/>
                </a:lnTo>
                <a:lnTo>
                  <a:pt x="42" y="142"/>
                </a:lnTo>
                <a:lnTo>
                  <a:pt x="45" y="140"/>
                </a:lnTo>
                <a:lnTo>
                  <a:pt x="49" y="141"/>
                </a:lnTo>
                <a:lnTo>
                  <a:pt x="46" y="138"/>
                </a:lnTo>
                <a:lnTo>
                  <a:pt x="46" y="138"/>
                </a:lnTo>
                <a:lnTo>
                  <a:pt x="43" y="140"/>
                </a:lnTo>
                <a:lnTo>
                  <a:pt x="38" y="142"/>
                </a:lnTo>
                <a:lnTo>
                  <a:pt x="29" y="145"/>
                </a:lnTo>
                <a:lnTo>
                  <a:pt x="27" y="147"/>
                </a:lnTo>
                <a:lnTo>
                  <a:pt x="25" y="149"/>
                </a:lnTo>
                <a:lnTo>
                  <a:pt x="28" y="152"/>
                </a:lnTo>
                <a:lnTo>
                  <a:pt x="34" y="156"/>
                </a:lnTo>
                <a:lnTo>
                  <a:pt x="34" y="156"/>
                </a:lnTo>
                <a:close/>
                <a:moveTo>
                  <a:pt x="190" y="206"/>
                </a:moveTo>
                <a:lnTo>
                  <a:pt x="190" y="206"/>
                </a:lnTo>
                <a:lnTo>
                  <a:pt x="194" y="204"/>
                </a:lnTo>
                <a:lnTo>
                  <a:pt x="198" y="203"/>
                </a:lnTo>
                <a:lnTo>
                  <a:pt x="201" y="200"/>
                </a:lnTo>
                <a:lnTo>
                  <a:pt x="202" y="196"/>
                </a:lnTo>
                <a:lnTo>
                  <a:pt x="205" y="187"/>
                </a:lnTo>
                <a:lnTo>
                  <a:pt x="208" y="180"/>
                </a:lnTo>
                <a:lnTo>
                  <a:pt x="190" y="206"/>
                </a:lnTo>
                <a:close/>
                <a:moveTo>
                  <a:pt x="136" y="151"/>
                </a:moveTo>
                <a:lnTo>
                  <a:pt x="133" y="144"/>
                </a:lnTo>
                <a:lnTo>
                  <a:pt x="133" y="144"/>
                </a:lnTo>
                <a:lnTo>
                  <a:pt x="129" y="144"/>
                </a:lnTo>
                <a:lnTo>
                  <a:pt x="126" y="145"/>
                </a:lnTo>
                <a:lnTo>
                  <a:pt x="126" y="148"/>
                </a:lnTo>
                <a:lnTo>
                  <a:pt x="126" y="149"/>
                </a:lnTo>
                <a:lnTo>
                  <a:pt x="128" y="152"/>
                </a:lnTo>
                <a:lnTo>
                  <a:pt x="129" y="152"/>
                </a:lnTo>
                <a:lnTo>
                  <a:pt x="132" y="152"/>
                </a:lnTo>
                <a:lnTo>
                  <a:pt x="136" y="151"/>
                </a:lnTo>
                <a:lnTo>
                  <a:pt x="136" y="151"/>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sz="2400">
              <a:solidFill>
                <a:schemeClr val="bg1"/>
              </a:solidFill>
              <a:latin typeface="方正静蕾简体" panose="02000000000000000000" pitchFamily="2" charset="-122"/>
              <a:ea typeface="方正静蕾简体" panose="02000000000000000000" pitchFamily="2" charset="-122"/>
            </a:endParaRPr>
          </a:p>
        </p:txBody>
      </p:sp>
      <p:sp>
        <p:nvSpPr>
          <p:cNvPr id="16" name="Freeform 439"/>
          <p:cNvSpPr/>
          <p:nvPr/>
        </p:nvSpPr>
        <p:spPr bwMode="auto">
          <a:xfrm rot="16200000">
            <a:off x="1336559" y="2625588"/>
            <a:ext cx="1001301" cy="300729"/>
          </a:xfrm>
          <a:custGeom>
            <a:avLst/>
            <a:gdLst>
              <a:gd name="T0" fmla="*/ 9 w 197"/>
              <a:gd name="T1" fmla="*/ 15 h 15"/>
              <a:gd name="T2" fmla="*/ 188 w 197"/>
              <a:gd name="T3" fmla="*/ 13 h 15"/>
              <a:gd name="T4" fmla="*/ 188 w 197"/>
              <a:gd name="T5" fmla="*/ 0 h 15"/>
              <a:gd name="T6" fmla="*/ 9 w 197"/>
              <a:gd name="T7" fmla="*/ 2 h 15"/>
              <a:gd name="T8" fmla="*/ 9 w 197"/>
              <a:gd name="T9" fmla="*/ 15 h 15"/>
            </a:gdLst>
            <a:ahLst/>
            <a:cxnLst>
              <a:cxn ang="0">
                <a:pos x="T0" y="T1"/>
              </a:cxn>
              <a:cxn ang="0">
                <a:pos x="T2" y="T3"/>
              </a:cxn>
              <a:cxn ang="0">
                <a:pos x="T4" y="T5"/>
              </a:cxn>
              <a:cxn ang="0">
                <a:pos x="T6" y="T7"/>
              </a:cxn>
              <a:cxn ang="0">
                <a:pos x="T8" y="T9"/>
              </a:cxn>
            </a:cxnLst>
            <a:rect l="0" t="0" r="r" b="b"/>
            <a:pathLst>
              <a:path w="197" h="15">
                <a:moveTo>
                  <a:pt x="9" y="15"/>
                </a:moveTo>
                <a:cubicBezTo>
                  <a:pt x="69" y="14"/>
                  <a:pt x="129" y="14"/>
                  <a:pt x="188" y="13"/>
                </a:cubicBezTo>
                <a:cubicBezTo>
                  <a:pt x="197" y="13"/>
                  <a:pt x="197" y="0"/>
                  <a:pt x="188" y="0"/>
                </a:cubicBezTo>
                <a:cubicBezTo>
                  <a:pt x="129" y="1"/>
                  <a:pt x="69" y="1"/>
                  <a:pt x="9" y="2"/>
                </a:cubicBezTo>
                <a:cubicBezTo>
                  <a:pt x="1" y="2"/>
                  <a:pt x="0" y="15"/>
                  <a:pt x="9" y="15"/>
                </a:cubicBezTo>
                <a:close/>
              </a:path>
            </a:pathLst>
          </a:custGeom>
          <a:solidFill>
            <a:schemeClr val="accent1"/>
          </a:solidFill>
          <a:ln>
            <a:noFill/>
          </a:ln>
        </p:spPr>
        <p:txBody>
          <a:bodyPr vert="horz" wrap="square" lIns="91440" tIns="45720" rIns="91440" bIns="45720" numCol="1" anchor="ctr"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lang="zh-CN" altLang="en-US" sz="2800" dirty="0">
              <a:latin typeface="+mj-ea"/>
              <a:ea typeface="+mj-ea"/>
            </a:endParaRPr>
          </a:p>
        </p:txBody>
      </p:sp>
      <p:sp>
        <p:nvSpPr>
          <p:cNvPr id="17" name="文本框 16"/>
          <p:cNvSpPr txBox="1"/>
          <p:nvPr/>
        </p:nvSpPr>
        <p:spPr>
          <a:xfrm>
            <a:off x="7816872" y="2503271"/>
            <a:ext cx="3824117" cy="521970"/>
          </a:xfrm>
          <a:prstGeom prst="rect">
            <a:avLst/>
          </a:prstGeom>
          <a:noFill/>
        </p:spPr>
        <p:txBody>
          <a:bodyPr wrap="square" rtlCol="0">
            <a:spAutoFit/>
          </a:bodyPr>
          <a:lstStyle/>
          <a:p>
            <a:r>
              <a:rPr lang="zh-CN" altLang="en-US" sz="2800" dirty="0">
                <a:solidFill>
                  <a:schemeClr val="accent1"/>
                </a:solidFill>
                <a:latin typeface="+mj-ea"/>
                <a:ea typeface="+mj-ea"/>
              </a:rPr>
              <a:t>十大具体模块</a:t>
            </a:r>
            <a:endParaRPr lang="zh-CN" altLang="en-US" sz="2800" dirty="0">
              <a:solidFill>
                <a:schemeClr val="accent1"/>
              </a:solidFill>
              <a:latin typeface="+mj-ea"/>
              <a:ea typeface="+mj-ea"/>
            </a:endParaRPr>
          </a:p>
        </p:txBody>
      </p:sp>
      <p:sp>
        <p:nvSpPr>
          <p:cNvPr id="18" name="Freeform 100"/>
          <p:cNvSpPr>
            <a:spLocks noEditPoints="1"/>
          </p:cNvSpPr>
          <p:nvPr/>
        </p:nvSpPr>
        <p:spPr bwMode="auto">
          <a:xfrm>
            <a:off x="6511686" y="2275301"/>
            <a:ext cx="641482" cy="1001301"/>
          </a:xfrm>
          <a:custGeom>
            <a:avLst/>
            <a:gdLst/>
            <a:ahLst/>
            <a:cxnLst>
              <a:cxn ang="0">
                <a:pos x="49" y="26"/>
              </a:cxn>
              <a:cxn ang="0">
                <a:pos x="117" y="2"/>
              </a:cxn>
              <a:cxn ang="0">
                <a:pos x="191" y="6"/>
              </a:cxn>
              <a:cxn ang="0">
                <a:pos x="233" y="33"/>
              </a:cxn>
              <a:cxn ang="0">
                <a:pos x="256" y="85"/>
              </a:cxn>
              <a:cxn ang="0">
                <a:pos x="254" y="147"/>
              </a:cxn>
              <a:cxn ang="0">
                <a:pos x="230" y="193"/>
              </a:cxn>
              <a:cxn ang="0">
                <a:pos x="199" y="227"/>
              </a:cxn>
              <a:cxn ang="0">
                <a:pos x="152" y="244"/>
              </a:cxn>
              <a:cxn ang="0">
                <a:pos x="91" y="239"/>
              </a:cxn>
              <a:cxn ang="0">
                <a:pos x="42" y="211"/>
              </a:cxn>
              <a:cxn ang="0">
                <a:pos x="18" y="182"/>
              </a:cxn>
              <a:cxn ang="0">
                <a:pos x="0" y="110"/>
              </a:cxn>
              <a:cxn ang="0">
                <a:pos x="15" y="69"/>
              </a:cxn>
              <a:cxn ang="0">
                <a:pos x="59" y="155"/>
              </a:cxn>
              <a:cxn ang="0">
                <a:pos x="128" y="107"/>
              </a:cxn>
              <a:cxn ang="0">
                <a:pos x="198" y="54"/>
              </a:cxn>
              <a:cxn ang="0">
                <a:pos x="183" y="38"/>
              </a:cxn>
              <a:cxn ang="0">
                <a:pos x="174" y="52"/>
              </a:cxn>
              <a:cxn ang="0">
                <a:pos x="124" y="88"/>
              </a:cxn>
              <a:cxn ang="0">
                <a:pos x="59" y="151"/>
              </a:cxn>
              <a:cxn ang="0">
                <a:pos x="46" y="109"/>
              </a:cxn>
              <a:cxn ang="0">
                <a:pos x="63" y="95"/>
              </a:cxn>
              <a:cxn ang="0">
                <a:pos x="129" y="29"/>
              </a:cxn>
              <a:cxn ang="0">
                <a:pos x="63" y="68"/>
              </a:cxn>
              <a:cxn ang="0">
                <a:pos x="35" y="86"/>
              </a:cxn>
              <a:cxn ang="0">
                <a:pos x="29" y="125"/>
              </a:cxn>
              <a:cxn ang="0">
                <a:pos x="216" y="140"/>
              </a:cxn>
              <a:cxn ang="0">
                <a:pos x="216" y="109"/>
              </a:cxn>
              <a:cxn ang="0">
                <a:pos x="149" y="182"/>
              </a:cxn>
              <a:cxn ang="0">
                <a:pos x="83" y="211"/>
              </a:cxn>
              <a:cxn ang="0">
                <a:pos x="135" y="175"/>
              </a:cxn>
              <a:cxn ang="0">
                <a:pos x="150" y="151"/>
              </a:cxn>
              <a:cxn ang="0">
                <a:pos x="46" y="180"/>
              </a:cxn>
              <a:cxn ang="0">
                <a:pos x="56" y="193"/>
              </a:cxn>
              <a:cxn ang="0">
                <a:pos x="132" y="120"/>
              </a:cxn>
              <a:cxn ang="0">
                <a:pos x="46" y="180"/>
              </a:cxn>
              <a:cxn ang="0">
                <a:pos x="152" y="24"/>
              </a:cxn>
              <a:cxn ang="0">
                <a:pos x="91" y="90"/>
              </a:cxn>
              <a:cxn ang="0">
                <a:pos x="156" y="48"/>
              </a:cxn>
              <a:cxn ang="0">
                <a:pos x="143" y="138"/>
              </a:cxn>
              <a:cxn ang="0">
                <a:pos x="209" y="90"/>
              </a:cxn>
              <a:cxn ang="0">
                <a:pos x="208" y="71"/>
              </a:cxn>
              <a:cxn ang="0">
                <a:pos x="169" y="102"/>
              </a:cxn>
              <a:cxn ang="0">
                <a:pos x="143" y="138"/>
              </a:cxn>
              <a:cxn ang="0">
                <a:pos x="239" y="121"/>
              </a:cxn>
              <a:cxn ang="0">
                <a:pos x="236" y="71"/>
              </a:cxn>
              <a:cxn ang="0">
                <a:pos x="230" y="79"/>
              </a:cxn>
              <a:cxn ang="0">
                <a:pos x="139" y="222"/>
              </a:cxn>
              <a:cxn ang="0">
                <a:pos x="173" y="204"/>
              </a:cxn>
              <a:cxn ang="0">
                <a:pos x="174" y="190"/>
              </a:cxn>
              <a:cxn ang="0">
                <a:pos x="103" y="26"/>
              </a:cxn>
              <a:cxn ang="0">
                <a:pos x="76" y="38"/>
              </a:cxn>
              <a:cxn ang="0">
                <a:pos x="84" y="44"/>
              </a:cxn>
              <a:cxn ang="0">
                <a:pos x="103" y="26"/>
              </a:cxn>
              <a:cxn ang="0">
                <a:pos x="38" y="155"/>
              </a:cxn>
              <a:cxn ang="0">
                <a:pos x="49" y="141"/>
              </a:cxn>
              <a:cxn ang="0">
                <a:pos x="29" y="145"/>
              </a:cxn>
              <a:cxn ang="0">
                <a:pos x="34" y="156"/>
              </a:cxn>
              <a:cxn ang="0">
                <a:pos x="201" y="200"/>
              </a:cxn>
              <a:cxn ang="0">
                <a:pos x="136" y="151"/>
              </a:cxn>
              <a:cxn ang="0">
                <a:pos x="126" y="148"/>
              </a:cxn>
              <a:cxn ang="0">
                <a:pos x="136" y="151"/>
              </a:cxn>
            </a:cxnLst>
            <a:rect l="0" t="0" r="r" b="b"/>
            <a:pathLst>
              <a:path w="258" h="245">
                <a:moveTo>
                  <a:pt x="24" y="51"/>
                </a:moveTo>
                <a:lnTo>
                  <a:pt x="24" y="51"/>
                </a:lnTo>
                <a:lnTo>
                  <a:pt x="31" y="43"/>
                </a:lnTo>
                <a:lnTo>
                  <a:pt x="39" y="33"/>
                </a:lnTo>
                <a:lnTo>
                  <a:pt x="49" y="26"/>
                </a:lnTo>
                <a:lnTo>
                  <a:pt x="62" y="19"/>
                </a:lnTo>
                <a:lnTo>
                  <a:pt x="74" y="13"/>
                </a:lnTo>
                <a:lnTo>
                  <a:pt x="87" y="7"/>
                </a:lnTo>
                <a:lnTo>
                  <a:pt x="103" y="5"/>
                </a:lnTo>
                <a:lnTo>
                  <a:pt x="117" y="2"/>
                </a:lnTo>
                <a:lnTo>
                  <a:pt x="132" y="0"/>
                </a:lnTo>
                <a:lnTo>
                  <a:pt x="147" y="0"/>
                </a:lnTo>
                <a:lnTo>
                  <a:pt x="162" y="0"/>
                </a:lnTo>
                <a:lnTo>
                  <a:pt x="177" y="3"/>
                </a:lnTo>
                <a:lnTo>
                  <a:pt x="191" y="6"/>
                </a:lnTo>
                <a:lnTo>
                  <a:pt x="204" y="12"/>
                </a:lnTo>
                <a:lnTo>
                  <a:pt x="215" y="17"/>
                </a:lnTo>
                <a:lnTo>
                  <a:pt x="226" y="26"/>
                </a:lnTo>
                <a:lnTo>
                  <a:pt x="226" y="26"/>
                </a:lnTo>
                <a:lnTo>
                  <a:pt x="233" y="33"/>
                </a:lnTo>
                <a:lnTo>
                  <a:pt x="240" y="41"/>
                </a:lnTo>
                <a:lnTo>
                  <a:pt x="246" y="51"/>
                </a:lnTo>
                <a:lnTo>
                  <a:pt x="250" y="62"/>
                </a:lnTo>
                <a:lnTo>
                  <a:pt x="253" y="73"/>
                </a:lnTo>
                <a:lnTo>
                  <a:pt x="256" y="85"/>
                </a:lnTo>
                <a:lnTo>
                  <a:pt x="257" y="97"/>
                </a:lnTo>
                <a:lnTo>
                  <a:pt x="258" y="110"/>
                </a:lnTo>
                <a:lnTo>
                  <a:pt x="257" y="123"/>
                </a:lnTo>
                <a:lnTo>
                  <a:pt x="257" y="134"/>
                </a:lnTo>
                <a:lnTo>
                  <a:pt x="254" y="147"/>
                </a:lnTo>
                <a:lnTo>
                  <a:pt x="251" y="158"/>
                </a:lnTo>
                <a:lnTo>
                  <a:pt x="247" y="168"/>
                </a:lnTo>
                <a:lnTo>
                  <a:pt x="243" y="177"/>
                </a:lnTo>
                <a:lnTo>
                  <a:pt x="237" y="186"/>
                </a:lnTo>
                <a:lnTo>
                  <a:pt x="230" y="193"/>
                </a:lnTo>
                <a:lnTo>
                  <a:pt x="230" y="193"/>
                </a:lnTo>
                <a:lnTo>
                  <a:pt x="223" y="201"/>
                </a:lnTo>
                <a:lnTo>
                  <a:pt x="216" y="211"/>
                </a:lnTo>
                <a:lnTo>
                  <a:pt x="208" y="220"/>
                </a:lnTo>
                <a:lnTo>
                  <a:pt x="199" y="227"/>
                </a:lnTo>
                <a:lnTo>
                  <a:pt x="199" y="227"/>
                </a:lnTo>
                <a:lnTo>
                  <a:pt x="188" y="232"/>
                </a:lnTo>
                <a:lnTo>
                  <a:pt x="177" y="236"/>
                </a:lnTo>
                <a:lnTo>
                  <a:pt x="164" y="241"/>
                </a:lnTo>
                <a:lnTo>
                  <a:pt x="152" y="244"/>
                </a:lnTo>
                <a:lnTo>
                  <a:pt x="140" y="245"/>
                </a:lnTo>
                <a:lnTo>
                  <a:pt x="128" y="245"/>
                </a:lnTo>
                <a:lnTo>
                  <a:pt x="115" y="244"/>
                </a:lnTo>
                <a:lnTo>
                  <a:pt x="103" y="242"/>
                </a:lnTo>
                <a:lnTo>
                  <a:pt x="91" y="239"/>
                </a:lnTo>
                <a:lnTo>
                  <a:pt x="80" y="236"/>
                </a:lnTo>
                <a:lnTo>
                  <a:pt x="69" y="231"/>
                </a:lnTo>
                <a:lnTo>
                  <a:pt x="59" y="225"/>
                </a:lnTo>
                <a:lnTo>
                  <a:pt x="51" y="220"/>
                </a:lnTo>
                <a:lnTo>
                  <a:pt x="42" y="211"/>
                </a:lnTo>
                <a:lnTo>
                  <a:pt x="35" y="204"/>
                </a:lnTo>
                <a:lnTo>
                  <a:pt x="28" y="194"/>
                </a:lnTo>
                <a:lnTo>
                  <a:pt x="28" y="194"/>
                </a:lnTo>
                <a:lnTo>
                  <a:pt x="22" y="189"/>
                </a:lnTo>
                <a:lnTo>
                  <a:pt x="18" y="182"/>
                </a:lnTo>
                <a:lnTo>
                  <a:pt x="13" y="175"/>
                </a:lnTo>
                <a:lnTo>
                  <a:pt x="8" y="166"/>
                </a:lnTo>
                <a:lnTo>
                  <a:pt x="3" y="148"/>
                </a:lnTo>
                <a:lnTo>
                  <a:pt x="0" y="130"/>
                </a:lnTo>
                <a:lnTo>
                  <a:pt x="0" y="110"/>
                </a:lnTo>
                <a:lnTo>
                  <a:pt x="1" y="102"/>
                </a:lnTo>
                <a:lnTo>
                  <a:pt x="3" y="92"/>
                </a:lnTo>
                <a:lnTo>
                  <a:pt x="6" y="85"/>
                </a:lnTo>
                <a:lnTo>
                  <a:pt x="10" y="76"/>
                </a:lnTo>
                <a:lnTo>
                  <a:pt x="15" y="69"/>
                </a:lnTo>
                <a:lnTo>
                  <a:pt x="21" y="62"/>
                </a:lnTo>
                <a:lnTo>
                  <a:pt x="21" y="62"/>
                </a:lnTo>
                <a:lnTo>
                  <a:pt x="27" y="57"/>
                </a:lnTo>
                <a:lnTo>
                  <a:pt x="24" y="51"/>
                </a:lnTo>
                <a:close/>
                <a:moveTo>
                  <a:pt x="59" y="155"/>
                </a:moveTo>
                <a:lnTo>
                  <a:pt x="60" y="159"/>
                </a:lnTo>
                <a:lnTo>
                  <a:pt x="60" y="159"/>
                </a:lnTo>
                <a:lnTo>
                  <a:pt x="77" y="145"/>
                </a:lnTo>
                <a:lnTo>
                  <a:pt x="94" y="132"/>
                </a:lnTo>
                <a:lnTo>
                  <a:pt x="128" y="107"/>
                </a:lnTo>
                <a:lnTo>
                  <a:pt x="162" y="85"/>
                </a:lnTo>
                <a:lnTo>
                  <a:pt x="195" y="61"/>
                </a:lnTo>
                <a:lnTo>
                  <a:pt x="195" y="61"/>
                </a:lnTo>
                <a:lnTo>
                  <a:pt x="198" y="58"/>
                </a:lnTo>
                <a:lnTo>
                  <a:pt x="198" y="54"/>
                </a:lnTo>
                <a:lnTo>
                  <a:pt x="198" y="51"/>
                </a:lnTo>
                <a:lnTo>
                  <a:pt x="195" y="48"/>
                </a:lnTo>
                <a:lnTo>
                  <a:pt x="190" y="41"/>
                </a:lnTo>
                <a:lnTo>
                  <a:pt x="183" y="38"/>
                </a:lnTo>
                <a:lnTo>
                  <a:pt x="183" y="38"/>
                </a:lnTo>
                <a:lnTo>
                  <a:pt x="178" y="37"/>
                </a:lnTo>
                <a:lnTo>
                  <a:pt x="176" y="38"/>
                </a:lnTo>
                <a:lnTo>
                  <a:pt x="174" y="41"/>
                </a:lnTo>
                <a:lnTo>
                  <a:pt x="173" y="44"/>
                </a:lnTo>
                <a:lnTo>
                  <a:pt x="174" y="52"/>
                </a:lnTo>
                <a:lnTo>
                  <a:pt x="173" y="55"/>
                </a:lnTo>
                <a:lnTo>
                  <a:pt x="173" y="57"/>
                </a:lnTo>
                <a:lnTo>
                  <a:pt x="173" y="57"/>
                </a:lnTo>
                <a:lnTo>
                  <a:pt x="139" y="76"/>
                </a:lnTo>
                <a:lnTo>
                  <a:pt x="124" y="88"/>
                </a:lnTo>
                <a:lnTo>
                  <a:pt x="110" y="99"/>
                </a:lnTo>
                <a:lnTo>
                  <a:pt x="95" y="111"/>
                </a:lnTo>
                <a:lnTo>
                  <a:pt x="81" y="124"/>
                </a:lnTo>
                <a:lnTo>
                  <a:pt x="70" y="137"/>
                </a:lnTo>
                <a:lnTo>
                  <a:pt x="59" y="151"/>
                </a:lnTo>
                <a:lnTo>
                  <a:pt x="59" y="155"/>
                </a:lnTo>
                <a:close/>
                <a:moveTo>
                  <a:pt x="34" y="123"/>
                </a:moveTo>
                <a:lnTo>
                  <a:pt x="34" y="123"/>
                </a:lnTo>
                <a:lnTo>
                  <a:pt x="42" y="113"/>
                </a:lnTo>
                <a:lnTo>
                  <a:pt x="46" y="109"/>
                </a:lnTo>
                <a:lnTo>
                  <a:pt x="52" y="106"/>
                </a:lnTo>
                <a:lnTo>
                  <a:pt x="55" y="103"/>
                </a:lnTo>
                <a:lnTo>
                  <a:pt x="58" y="100"/>
                </a:lnTo>
                <a:lnTo>
                  <a:pt x="60" y="97"/>
                </a:lnTo>
                <a:lnTo>
                  <a:pt x="63" y="95"/>
                </a:lnTo>
                <a:lnTo>
                  <a:pt x="67" y="92"/>
                </a:lnTo>
                <a:lnTo>
                  <a:pt x="67" y="92"/>
                </a:lnTo>
                <a:lnTo>
                  <a:pt x="97" y="64"/>
                </a:lnTo>
                <a:lnTo>
                  <a:pt x="112" y="47"/>
                </a:lnTo>
                <a:lnTo>
                  <a:pt x="129" y="29"/>
                </a:lnTo>
                <a:lnTo>
                  <a:pt x="129" y="29"/>
                </a:lnTo>
                <a:lnTo>
                  <a:pt x="117" y="34"/>
                </a:lnTo>
                <a:lnTo>
                  <a:pt x="105" y="41"/>
                </a:lnTo>
                <a:lnTo>
                  <a:pt x="84" y="55"/>
                </a:lnTo>
                <a:lnTo>
                  <a:pt x="63" y="68"/>
                </a:lnTo>
                <a:lnTo>
                  <a:pt x="53" y="73"/>
                </a:lnTo>
                <a:lnTo>
                  <a:pt x="43" y="78"/>
                </a:lnTo>
                <a:lnTo>
                  <a:pt x="43" y="78"/>
                </a:lnTo>
                <a:lnTo>
                  <a:pt x="38" y="80"/>
                </a:lnTo>
                <a:lnTo>
                  <a:pt x="35" y="86"/>
                </a:lnTo>
                <a:lnTo>
                  <a:pt x="32" y="92"/>
                </a:lnTo>
                <a:lnTo>
                  <a:pt x="29" y="99"/>
                </a:lnTo>
                <a:lnTo>
                  <a:pt x="28" y="114"/>
                </a:lnTo>
                <a:lnTo>
                  <a:pt x="28" y="120"/>
                </a:lnTo>
                <a:lnTo>
                  <a:pt x="29" y="125"/>
                </a:lnTo>
                <a:lnTo>
                  <a:pt x="34" y="123"/>
                </a:lnTo>
                <a:close/>
                <a:moveTo>
                  <a:pt x="129" y="210"/>
                </a:moveTo>
                <a:lnTo>
                  <a:pt x="214" y="144"/>
                </a:lnTo>
                <a:lnTo>
                  <a:pt x="214" y="144"/>
                </a:lnTo>
                <a:lnTo>
                  <a:pt x="216" y="140"/>
                </a:lnTo>
                <a:lnTo>
                  <a:pt x="218" y="137"/>
                </a:lnTo>
                <a:lnTo>
                  <a:pt x="218" y="128"/>
                </a:lnTo>
                <a:lnTo>
                  <a:pt x="216" y="118"/>
                </a:lnTo>
                <a:lnTo>
                  <a:pt x="216" y="109"/>
                </a:lnTo>
                <a:lnTo>
                  <a:pt x="216" y="109"/>
                </a:lnTo>
                <a:lnTo>
                  <a:pt x="211" y="103"/>
                </a:lnTo>
                <a:lnTo>
                  <a:pt x="211" y="103"/>
                </a:lnTo>
                <a:lnTo>
                  <a:pt x="191" y="130"/>
                </a:lnTo>
                <a:lnTo>
                  <a:pt x="170" y="156"/>
                </a:lnTo>
                <a:lnTo>
                  <a:pt x="149" y="182"/>
                </a:lnTo>
                <a:lnTo>
                  <a:pt x="129" y="210"/>
                </a:lnTo>
                <a:lnTo>
                  <a:pt x="129" y="210"/>
                </a:lnTo>
                <a:close/>
                <a:moveTo>
                  <a:pt x="79" y="207"/>
                </a:moveTo>
                <a:lnTo>
                  <a:pt x="79" y="207"/>
                </a:lnTo>
                <a:lnTo>
                  <a:pt x="83" y="211"/>
                </a:lnTo>
                <a:lnTo>
                  <a:pt x="88" y="214"/>
                </a:lnTo>
                <a:lnTo>
                  <a:pt x="101" y="220"/>
                </a:lnTo>
                <a:lnTo>
                  <a:pt x="101" y="220"/>
                </a:lnTo>
                <a:lnTo>
                  <a:pt x="118" y="199"/>
                </a:lnTo>
                <a:lnTo>
                  <a:pt x="135" y="175"/>
                </a:lnTo>
                <a:lnTo>
                  <a:pt x="155" y="152"/>
                </a:lnTo>
                <a:lnTo>
                  <a:pt x="164" y="142"/>
                </a:lnTo>
                <a:lnTo>
                  <a:pt x="174" y="134"/>
                </a:lnTo>
                <a:lnTo>
                  <a:pt x="174" y="134"/>
                </a:lnTo>
                <a:lnTo>
                  <a:pt x="150" y="151"/>
                </a:lnTo>
                <a:lnTo>
                  <a:pt x="125" y="168"/>
                </a:lnTo>
                <a:lnTo>
                  <a:pt x="101" y="187"/>
                </a:lnTo>
                <a:lnTo>
                  <a:pt x="79" y="207"/>
                </a:lnTo>
                <a:lnTo>
                  <a:pt x="79" y="207"/>
                </a:lnTo>
                <a:close/>
                <a:moveTo>
                  <a:pt x="46" y="180"/>
                </a:moveTo>
                <a:lnTo>
                  <a:pt x="46" y="180"/>
                </a:lnTo>
                <a:lnTo>
                  <a:pt x="45" y="182"/>
                </a:lnTo>
                <a:lnTo>
                  <a:pt x="46" y="184"/>
                </a:lnTo>
                <a:lnTo>
                  <a:pt x="51" y="189"/>
                </a:lnTo>
                <a:lnTo>
                  <a:pt x="56" y="193"/>
                </a:lnTo>
                <a:lnTo>
                  <a:pt x="59" y="194"/>
                </a:lnTo>
                <a:lnTo>
                  <a:pt x="60" y="193"/>
                </a:lnTo>
                <a:lnTo>
                  <a:pt x="146" y="113"/>
                </a:lnTo>
                <a:lnTo>
                  <a:pt x="146" y="113"/>
                </a:lnTo>
                <a:lnTo>
                  <a:pt x="132" y="120"/>
                </a:lnTo>
                <a:lnTo>
                  <a:pt x="119" y="127"/>
                </a:lnTo>
                <a:lnTo>
                  <a:pt x="95" y="145"/>
                </a:lnTo>
                <a:lnTo>
                  <a:pt x="72" y="163"/>
                </a:lnTo>
                <a:lnTo>
                  <a:pt x="46" y="180"/>
                </a:lnTo>
                <a:lnTo>
                  <a:pt x="46" y="180"/>
                </a:lnTo>
                <a:close/>
                <a:moveTo>
                  <a:pt x="174" y="30"/>
                </a:moveTo>
                <a:lnTo>
                  <a:pt x="174" y="30"/>
                </a:lnTo>
                <a:lnTo>
                  <a:pt x="160" y="24"/>
                </a:lnTo>
                <a:lnTo>
                  <a:pt x="155" y="24"/>
                </a:lnTo>
                <a:lnTo>
                  <a:pt x="152" y="24"/>
                </a:lnTo>
                <a:lnTo>
                  <a:pt x="149" y="26"/>
                </a:lnTo>
                <a:lnTo>
                  <a:pt x="149" y="26"/>
                </a:lnTo>
                <a:lnTo>
                  <a:pt x="119" y="57"/>
                </a:lnTo>
                <a:lnTo>
                  <a:pt x="104" y="73"/>
                </a:lnTo>
                <a:lnTo>
                  <a:pt x="91" y="90"/>
                </a:lnTo>
                <a:lnTo>
                  <a:pt x="91" y="90"/>
                </a:lnTo>
                <a:lnTo>
                  <a:pt x="112" y="76"/>
                </a:lnTo>
                <a:lnTo>
                  <a:pt x="135" y="64"/>
                </a:lnTo>
                <a:lnTo>
                  <a:pt x="146" y="57"/>
                </a:lnTo>
                <a:lnTo>
                  <a:pt x="156" y="48"/>
                </a:lnTo>
                <a:lnTo>
                  <a:pt x="166" y="40"/>
                </a:lnTo>
                <a:lnTo>
                  <a:pt x="174" y="30"/>
                </a:lnTo>
                <a:lnTo>
                  <a:pt x="174" y="30"/>
                </a:lnTo>
                <a:close/>
                <a:moveTo>
                  <a:pt x="143" y="138"/>
                </a:moveTo>
                <a:lnTo>
                  <a:pt x="143" y="138"/>
                </a:lnTo>
                <a:lnTo>
                  <a:pt x="159" y="125"/>
                </a:lnTo>
                <a:lnTo>
                  <a:pt x="174" y="114"/>
                </a:lnTo>
                <a:lnTo>
                  <a:pt x="207" y="92"/>
                </a:lnTo>
                <a:lnTo>
                  <a:pt x="207" y="92"/>
                </a:lnTo>
                <a:lnTo>
                  <a:pt x="209" y="90"/>
                </a:lnTo>
                <a:lnTo>
                  <a:pt x="211" y="88"/>
                </a:lnTo>
                <a:lnTo>
                  <a:pt x="212" y="80"/>
                </a:lnTo>
                <a:lnTo>
                  <a:pt x="211" y="78"/>
                </a:lnTo>
                <a:lnTo>
                  <a:pt x="209" y="73"/>
                </a:lnTo>
                <a:lnTo>
                  <a:pt x="208" y="71"/>
                </a:lnTo>
                <a:lnTo>
                  <a:pt x="204" y="69"/>
                </a:lnTo>
                <a:lnTo>
                  <a:pt x="204" y="69"/>
                </a:lnTo>
                <a:lnTo>
                  <a:pt x="194" y="76"/>
                </a:lnTo>
                <a:lnTo>
                  <a:pt x="185" y="85"/>
                </a:lnTo>
                <a:lnTo>
                  <a:pt x="169" y="102"/>
                </a:lnTo>
                <a:lnTo>
                  <a:pt x="153" y="121"/>
                </a:lnTo>
                <a:lnTo>
                  <a:pt x="136" y="140"/>
                </a:lnTo>
                <a:lnTo>
                  <a:pt x="136" y="140"/>
                </a:lnTo>
                <a:lnTo>
                  <a:pt x="140" y="140"/>
                </a:lnTo>
                <a:lnTo>
                  <a:pt x="143" y="138"/>
                </a:lnTo>
                <a:lnTo>
                  <a:pt x="143" y="138"/>
                </a:lnTo>
                <a:close/>
                <a:moveTo>
                  <a:pt x="232" y="138"/>
                </a:moveTo>
                <a:lnTo>
                  <a:pt x="232" y="138"/>
                </a:lnTo>
                <a:lnTo>
                  <a:pt x="236" y="131"/>
                </a:lnTo>
                <a:lnTo>
                  <a:pt x="239" y="121"/>
                </a:lnTo>
                <a:lnTo>
                  <a:pt x="242" y="111"/>
                </a:lnTo>
                <a:lnTo>
                  <a:pt x="243" y="100"/>
                </a:lnTo>
                <a:lnTo>
                  <a:pt x="243" y="90"/>
                </a:lnTo>
                <a:lnTo>
                  <a:pt x="240" y="79"/>
                </a:lnTo>
                <a:lnTo>
                  <a:pt x="236" y="71"/>
                </a:lnTo>
                <a:lnTo>
                  <a:pt x="230" y="62"/>
                </a:lnTo>
                <a:lnTo>
                  <a:pt x="230" y="62"/>
                </a:lnTo>
                <a:lnTo>
                  <a:pt x="226" y="59"/>
                </a:lnTo>
                <a:lnTo>
                  <a:pt x="226" y="59"/>
                </a:lnTo>
                <a:lnTo>
                  <a:pt x="230" y="79"/>
                </a:lnTo>
                <a:lnTo>
                  <a:pt x="233" y="99"/>
                </a:lnTo>
                <a:lnTo>
                  <a:pt x="233" y="118"/>
                </a:lnTo>
                <a:lnTo>
                  <a:pt x="232" y="138"/>
                </a:lnTo>
                <a:lnTo>
                  <a:pt x="232" y="138"/>
                </a:lnTo>
                <a:close/>
                <a:moveTo>
                  <a:pt x="139" y="222"/>
                </a:moveTo>
                <a:lnTo>
                  <a:pt x="139" y="222"/>
                </a:lnTo>
                <a:lnTo>
                  <a:pt x="149" y="221"/>
                </a:lnTo>
                <a:lnTo>
                  <a:pt x="157" y="217"/>
                </a:lnTo>
                <a:lnTo>
                  <a:pt x="166" y="211"/>
                </a:lnTo>
                <a:lnTo>
                  <a:pt x="173" y="204"/>
                </a:lnTo>
                <a:lnTo>
                  <a:pt x="178" y="197"/>
                </a:lnTo>
                <a:lnTo>
                  <a:pt x="183" y="192"/>
                </a:lnTo>
                <a:lnTo>
                  <a:pt x="188" y="182"/>
                </a:lnTo>
                <a:lnTo>
                  <a:pt x="188" y="182"/>
                </a:lnTo>
                <a:lnTo>
                  <a:pt x="174" y="190"/>
                </a:lnTo>
                <a:lnTo>
                  <a:pt x="162" y="200"/>
                </a:lnTo>
                <a:lnTo>
                  <a:pt x="150" y="211"/>
                </a:lnTo>
                <a:lnTo>
                  <a:pt x="139" y="222"/>
                </a:lnTo>
                <a:lnTo>
                  <a:pt x="139" y="222"/>
                </a:lnTo>
                <a:close/>
                <a:moveTo>
                  <a:pt x="103" y="26"/>
                </a:moveTo>
                <a:lnTo>
                  <a:pt x="103" y="26"/>
                </a:lnTo>
                <a:lnTo>
                  <a:pt x="95" y="27"/>
                </a:lnTo>
                <a:lnTo>
                  <a:pt x="88" y="30"/>
                </a:lnTo>
                <a:lnTo>
                  <a:pt x="81" y="34"/>
                </a:lnTo>
                <a:lnTo>
                  <a:pt x="76" y="38"/>
                </a:lnTo>
                <a:lnTo>
                  <a:pt x="63" y="50"/>
                </a:lnTo>
                <a:lnTo>
                  <a:pt x="55" y="59"/>
                </a:lnTo>
                <a:lnTo>
                  <a:pt x="55" y="59"/>
                </a:lnTo>
                <a:lnTo>
                  <a:pt x="67" y="54"/>
                </a:lnTo>
                <a:lnTo>
                  <a:pt x="84" y="44"/>
                </a:lnTo>
                <a:lnTo>
                  <a:pt x="101" y="34"/>
                </a:lnTo>
                <a:lnTo>
                  <a:pt x="105" y="29"/>
                </a:lnTo>
                <a:lnTo>
                  <a:pt x="107" y="26"/>
                </a:lnTo>
                <a:lnTo>
                  <a:pt x="107" y="26"/>
                </a:lnTo>
                <a:lnTo>
                  <a:pt x="103" y="26"/>
                </a:lnTo>
                <a:lnTo>
                  <a:pt x="103" y="26"/>
                </a:lnTo>
                <a:close/>
                <a:moveTo>
                  <a:pt x="34" y="156"/>
                </a:moveTo>
                <a:lnTo>
                  <a:pt x="34" y="156"/>
                </a:lnTo>
                <a:lnTo>
                  <a:pt x="36" y="156"/>
                </a:lnTo>
                <a:lnTo>
                  <a:pt x="38" y="155"/>
                </a:lnTo>
                <a:lnTo>
                  <a:pt x="39" y="149"/>
                </a:lnTo>
                <a:lnTo>
                  <a:pt x="39" y="145"/>
                </a:lnTo>
                <a:lnTo>
                  <a:pt x="42" y="142"/>
                </a:lnTo>
                <a:lnTo>
                  <a:pt x="45" y="140"/>
                </a:lnTo>
                <a:lnTo>
                  <a:pt x="49" y="141"/>
                </a:lnTo>
                <a:lnTo>
                  <a:pt x="46" y="138"/>
                </a:lnTo>
                <a:lnTo>
                  <a:pt x="46" y="138"/>
                </a:lnTo>
                <a:lnTo>
                  <a:pt x="43" y="140"/>
                </a:lnTo>
                <a:lnTo>
                  <a:pt x="38" y="142"/>
                </a:lnTo>
                <a:lnTo>
                  <a:pt x="29" y="145"/>
                </a:lnTo>
                <a:lnTo>
                  <a:pt x="27" y="147"/>
                </a:lnTo>
                <a:lnTo>
                  <a:pt x="25" y="149"/>
                </a:lnTo>
                <a:lnTo>
                  <a:pt x="28" y="152"/>
                </a:lnTo>
                <a:lnTo>
                  <a:pt x="34" y="156"/>
                </a:lnTo>
                <a:lnTo>
                  <a:pt x="34" y="156"/>
                </a:lnTo>
                <a:close/>
                <a:moveTo>
                  <a:pt x="190" y="206"/>
                </a:moveTo>
                <a:lnTo>
                  <a:pt x="190" y="206"/>
                </a:lnTo>
                <a:lnTo>
                  <a:pt x="194" y="204"/>
                </a:lnTo>
                <a:lnTo>
                  <a:pt x="198" y="203"/>
                </a:lnTo>
                <a:lnTo>
                  <a:pt x="201" y="200"/>
                </a:lnTo>
                <a:lnTo>
                  <a:pt x="202" y="196"/>
                </a:lnTo>
                <a:lnTo>
                  <a:pt x="205" y="187"/>
                </a:lnTo>
                <a:lnTo>
                  <a:pt x="208" y="180"/>
                </a:lnTo>
                <a:lnTo>
                  <a:pt x="190" y="206"/>
                </a:lnTo>
                <a:close/>
                <a:moveTo>
                  <a:pt x="136" y="151"/>
                </a:moveTo>
                <a:lnTo>
                  <a:pt x="133" y="144"/>
                </a:lnTo>
                <a:lnTo>
                  <a:pt x="133" y="144"/>
                </a:lnTo>
                <a:lnTo>
                  <a:pt x="129" y="144"/>
                </a:lnTo>
                <a:lnTo>
                  <a:pt x="126" y="145"/>
                </a:lnTo>
                <a:lnTo>
                  <a:pt x="126" y="148"/>
                </a:lnTo>
                <a:lnTo>
                  <a:pt x="126" y="149"/>
                </a:lnTo>
                <a:lnTo>
                  <a:pt x="128" y="152"/>
                </a:lnTo>
                <a:lnTo>
                  <a:pt x="129" y="152"/>
                </a:lnTo>
                <a:lnTo>
                  <a:pt x="132" y="152"/>
                </a:lnTo>
                <a:lnTo>
                  <a:pt x="136" y="151"/>
                </a:lnTo>
                <a:lnTo>
                  <a:pt x="136" y="151"/>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sz="2400">
              <a:solidFill>
                <a:schemeClr val="bg1"/>
              </a:solidFill>
              <a:latin typeface="方正静蕾简体" panose="02000000000000000000" pitchFamily="2" charset="-122"/>
              <a:ea typeface="方正静蕾简体" panose="02000000000000000000" pitchFamily="2" charset="-122"/>
            </a:endParaRPr>
          </a:p>
        </p:txBody>
      </p:sp>
      <p:sp>
        <p:nvSpPr>
          <p:cNvPr id="19" name="Freeform 439"/>
          <p:cNvSpPr/>
          <p:nvPr/>
        </p:nvSpPr>
        <p:spPr bwMode="auto">
          <a:xfrm rot="16200000">
            <a:off x="6975359" y="2625588"/>
            <a:ext cx="1001301" cy="300729"/>
          </a:xfrm>
          <a:custGeom>
            <a:avLst/>
            <a:gdLst>
              <a:gd name="T0" fmla="*/ 9 w 197"/>
              <a:gd name="T1" fmla="*/ 15 h 15"/>
              <a:gd name="T2" fmla="*/ 188 w 197"/>
              <a:gd name="T3" fmla="*/ 13 h 15"/>
              <a:gd name="T4" fmla="*/ 188 w 197"/>
              <a:gd name="T5" fmla="*/ 0 h 15"/>
              <a:gd name="T6" fmla="*/ 9 w 197"/>
              <a:gd name="T7" fmla="*/ 2 h 15"/>
              <a:gd name="T8" fmla="*/ 9 w 197"/>
              <a:gd name="T9" fmla="*/ 15 h 15"/>
            </a:gdLst>
            <a:ahLst/>
            <a:cxnLst>
              <a:cxn ang="0">
                <a:pos x="T0" y="T1"/>
              </a:cxn>
              <a:cxn ang="0">
                <a:pos x="T2" y="T3"/>
              </a:cxn>
              <a:cxn ang="0">
                <a:pos x="T4" y="T5"/>
              </a:cxn>
              <a:cxn ang="0">
                <a:pos x="T6" y="T7"/>
              </a:cxn>
              <a:cxn ang="0">
                <a:pos x="T8" y="T9"/>
              </a:cxn>
            </a:cxnLst>
            <a:rect l="0" t="0" r="r" b="b"/>
            <a:pathLst>
              <a:path w="197" h="15">
                <a:moveTo>
                  <a:pt x="9" y="15"/>
                </a:moveTo>
                <a:cubicBezTo>
                  <a:pt x="69" y="14"/>
                  <a:pt x="129" y="14"/>
                  <a:pt x="188" y="13"/>
                </a:cubicBezTo>
                <a:cubicBezTo>
                  <a:pt x="197" y="13"/>
                  <a:pt x="197" y="0"/>
                  <a:pt x="188" y="0"/>
                </a:cubicBezTo>
                <a:cubicBezTo>
                  <a:pt x="129" y="1"/>
                  <a:pt x="69" y="1"/>
                  <a:pt x="9" y="2"/>
                </a:cubicBezTo>
                <a:cubicBezTo>
                  <a:pt x="1" y="2"/>
                  <a:pt x="0" y="15"/>
                  <a:pt x="9" y="15"/>
                </a:cubicBezTo>
                <a:close/>
              </a:path>
            </a:pathLst>
          </a:custGeom>
          <a:solidFill>
            <a:schemeClr val="accent1"/>
          </a:solidFill>
          <a:ln>
            <a:noFill/>
          </a:ln>
        </p:spPr>
        <p:txBody>
          <a:bodyPr vert="horz" wrap="square" lIns="91440" tIns="45720" rIns="91440" bIns="45720" numCol="1" anchor="ctr"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lang="zh-CN" altLang="en-US" sz="2800" dirty="0">
              <a:latin typeface="+mj-ea"/>
              <a:ea typeface="+mj-ea"/>
            </a:endParaRPr>
          </a:p>
        </p:txBody>
      </p:sp>
      <p:sp>
        <p:nvSpPr>
          <p:cNvPr id="20" name="文本框 19"/>
          <p:cNvSpPr txBox="1"/>
          <p:nvPr/>
        </p:nvSpPr>
        <p:spPr>
          <a:xfrm>
            <a:off x="2178072" y="4539088"/>
            <a:ext cx="3824117" cy="521970"/>
          </a:xfrm>
          <a:prstGeom prst="rect">
            <a:avLst/>
          </a:prstGeom>
          <a:noFill/>
        </p:spPr>
        <p:txBody>
          <a:bodyPr wrap="square" rtlCol="0">
            <a:spAutoFit/>
          </a:bodyPr>
          <a:lstStyle/>
          <a:p>
            <a:r>
              <a:rPr lang="zh-CN" altLang="en-US" sz="2800" dirty="0">
                <a:solidFill>
                  <a:schemeClr val="accent1"/>
                </a:solidFill>
                <a:latin typeface="+mj-ea"/>
                <a:ea typeface="+mj-ea"/>
              </a:rPr>
              <a:t>层次图</a:t>
            </a:r>
            <a:endParaRPr lang="zh-CN" altLang="en-US" sz="2800" dirty="0">
              <a:solidFill>
                <a:schemeClr val="accent1"/>
              </a:solidFill>
              <a:latin typeface="+mj-ea"/>
              <a:ea typeface="+mj-ea"/>
            </a:endParaRPr>
          </a:p>
        </p:txBody>
      </p:sp>
      <p:sp>
        <p:nvSpPr>
          <p:cNvPr id="21" name="Freeform 100"/>
          <p:cNvSpPr>
            <a:spLocks noEditPoints="1"/>
          </p:cNvSpPr>
          <p:nvPr/>
        </p:nvSpPr>
        <p:spPr bwMode="auto">
          <a:xfrm>
            <a:off x="872886" y="4311118"/>
            <a:ext cx="641482" cy="1001301"/>
          </a:xfrm>
          <a:custGeom>
            <a:avLst/>
            <a:gdLst/>
            <a:ahLst/>
            <a:cxnLst>
              <a:cxn ang="0">
                <a:pos x="49" y="26"/>
              </a:cxn>
              <a:cxn ang="0">
                <a:pos x="117" y="2"/>
              </a:cxn>
              <a:cxn ang="0">
                <a:pos x="191" y="6"/>
              </a:cxn>
              <a:cxn ang="0">
                <a:pos x="233" y="33"/>
              </a:cxn>
              <a:cxn ang="0">
                <a:pos x="256" y="85"/>
              </a:cxn>
              <a:cxn ang="0">
                <a:pos x="254" y="147"/>
              </a:cxn>
              <a:cxn ang="0">
                <a:pos x="230" y="193"/>
              </a:cxn>
              <a:cxn ang="0">
                <a:pos x="199" y="227"/>
              </a:cxn>
              <a:cxn ang="0">
                <a:pos x="152" y="244"/>
              </a:cxn>
              <a:cxn ang="0">
                <a:pos x="91" y="239"/>
              </a:cxn>
              <a:cxn ang="0">
                <a:pos x="42" y="211"/>
              </a:cxn>
              <a:cxn ang="0">
                <a:pos x="18" y="182"/>
              </a:cxn>
              <a:cxn ang="0">
                <a:pos x="0" y="110"/>
              </a:cxn>
              <a:cxn ang="0">
                <a:pos x="15" y="69"/>
              </a:cxn>
              <a:cxn ang="0">
                <a:pos x="59" y="155"/>
              </a:cxn>
              <a:cxn ang="0">
                <a:pos x="128" y="107"/>
              </a:cxn>
              <a:cxn ang="0">
                <a:pos x="198" y="54"/>
              </a:cxn>
              <a:cxn ang="0">
                <a:pos x="183" y="38"/>
              </a:cxn>
              <a:cxn ang="0">
                <a:pos x="174" y="52"/>
              </a:cxn>
              <a:cxn ang="0">
                <a:pos x="124" y="88"/>
              </a:cxn>
              <a:cxn ang="0">
                <a:pos x="59" y="151"/>
              </a:cxn>
              <a:cxn ang="0">
                <a:pos x="46" y="109"/>
              </a:cxn>
              <a:cxn ang="0">
                <a:pos x="63" y="95"/>
              </a:cxn>
              <a:cxn ang="0">
                <a:pos x="129" y="29"/>
              </a:cxn>
              <a:cxn ang="0">
                <a:pos x="63" y="68"/>
              </a:cxn>
              <a:cxn ang="0">
                <a:pos x="35" y="86"/>
              </a:cxn>
              <a:cxn ang="0">
                <a:pos x="29" y="125"/>
              </a:cxn>
              <a:cxn ang="0">
                <a:pos x="216" y="140"/>
              </a:cxn>
              <a:cxn ang="0">
                <a:pos x="216" y="109"/>
              </a:cxn>
              <a:cxn ang="0">
                <a:pos x="149" y="182"/>
              </a:cxn>
              <a:cxn ang="0">
                <a:pos x="83" y="211"/>
              </a:cxn>
              <a:cxn ang="0">
                <a:pos x="135" y="175"/>
              </a:cxn>
              <a:cxn ang="0">
                <a:pos x="150" y="151"/>
              </a:cxn>
              <a:cxn ang="0">
                <a:pos x="46" y="180"/>
              </a:cxn>
              <a:cxn ang="0">
                <a:pos x="56" y="193"/>
              </a:cxn>
              <a:cxn ang="0">
                <a:pos x="132" y="120"/>
              </a:cxn>
              <a:cxn ang="0">
                <a:pos x="46" y="180"/>
              </a:cxn>
              <a:cxn ang="0">
                <a:pos x="152" y="24"/>
              </a:cxn>
              <a:cxn ang="0">
                <a:pos x="91" y="90"/>
              </a:cxn>
              <a:cxn ang="0">
                <a:pos x="156" y="48"/>
              </a:cxn>
              <a:cxn ang="0">
                <a:pos x="143" y="138"/>
              </a:cxn>
              <a:cxn ang="0">
                <a:pos x="209" y="90"/>
              </a:cxn>
              <a:cxn ang="0">
                <a:pos x="208" y="71"/>
              </a:cxn>
              <a:cxn ang="0">
                <a:pos x="169" y="102"/>
              </a:cxn>
              <a:cxn ang="0">
                <a:pos x="143" y="138"/>
              </a:cxn>
              <a:cxn ang="0">
                <a:pos x="239" y="121"/>
              </a:cxn>
              <a:cxn ang="0">
                <a:pos x="236" y="71"/>
              </a:cxn>
              <a:cxn ang="0">
                <a:pos x="230" y="79"/>
              </a:cxn>
              <a:cxn ang="0">
                <a:pos x="139" y="222"/>
              </a:cxn>
              <a:cxn ang="0">
                <a:pos x="173" y="204"/>
              </a:cxn>
              <a:cxn ang="0">
                <a:pos x="174" y="190"/>
              </a:cxn>
              <a:cxn ang="0">
                <a:pos x="103" y="26"/>
              </a:cxn>
              <a:cxn ang="0">
                <a:pos x="76" y="38"/>
              </a:cxn>
              <a:cxn ang="0">
                <a:pos x="84" y="44"/>
              </a:cxn>
              <a:cxn ang="0">
                <a:pos x="103" y="26"/>
              </a:cxn>
              <a:cxn ang="0">
                <a:pos x="38" y="155"/>
              </a:cxn>
              <a:cxn ang="0">
                <a:pos x="49" y="141"/>
              </a:cxn>
              <a:cxn ang="0">
                <a:pos x="29" y="145"/>
              </a:cxn>
              <a:cxn ang="0">
                <a:pos x="34" y="156"/>
              </a:cxn>
              <a:cxn ang="0">
                <a:pos x="201" y="200"/>
              </a:cxn>
              <a:cxn ang="0">
                <a:pos x="136" y="151"/>
              </a:cxn>
              <a:cxn ang="0">
                <a:pos x="126" y="148"/>
              </a:cxn>
              <a:cxn ang="0">
                <a:pos x="136" y="151"/>
              </a:cxn>
            </a:cxnLst>
            <a:rect l="0" t="0" r="r" b="b"/>
            <a:pathLst>
              <a:path w="258" h="245">
                <a:moveTo>
                  <a:pt x="24" y="51"/>
                </a:moveTo>
                <a:lnTo>
                  <a:pt x="24" y="51"/>
                </a:lnTo>
                <a:lnTo>
                  <a:pt x="31" y="43"/>
                </a:lnTo>
                <a:lnTo>
                  <a:pt x="39" y="33"/>
                </a:lnTo>
                <a:lnTo>
                  <a:pt x="49" y="26"/>
                </a:lnTo>
                <a:lnTo>
                  <a:pt x="62" y="19"/>
                </a:lnTo>
                <a:lnTo>
                  <a:pt x="74" y="13"/>
                </a:lnTo>
                <a:lnTo>
                  <a:pt x="87" y="7"/>
                </a:lnTo>
                <a:lnTo>
                  <a:pt x="103" y="5"/>
                </a:lnTo>
                <a:lnTo>
                  <a:pt x="117" y="2"/>
                </a:lnTo>
                <a:lnTo>
                  <a:pt x="132" y="0"/>
                </a:lnTo>
                <a:lnTo>
                  <a:pt x="147" y="0"/>
                </a:lnTo>
                <a:lnTo>
                  <a:pt x="162" y="0"/>
                </a:lnTo>
                <a:lnTo>
                  <a:pt x="177" y="3"/>
                </a:lnTo>
                <a:lnTo>
                  <a:pt x="191" y="6"/>
                </a:lnTo>
                <a:lnTo>
                  <a:pt x="204" y="12"/>
                </a:lnTo>
                <a:lnTo>
                  <a:pt x="215" y="17"/>
                </a:lnTo>
                <a:lnTo>
                  <a:pt x="226" y="26"/>
                </a:lnTo>
                <a:lnTo>
                  <a:pt x="226" y="26"/>
                </a:lnTo>
                <a:lnTo>
                  <a:pt x="233" y="33"/>
                </a:lnTo>
                <a:lnTo>
                  <a:pt x="240" y="41"/>
                </a:lnTo>
                <a:lnTo>
                  <a:pt x="246" y="51"/>
                </a:lnTo>
                <a:lnTo>
                  <a:pt x="250" y="62"/>
                </a:lnTo>
                <a:lnTo>
                  <a:pt x="253" y="73"/>
                </a:lnTo>
                <a:lnTo>
                  <a:pt x="256" y="85"/>
                </a:lnTo>
                <a:lnTo>
                  <a:pt x="257" y="97"/>
                </a:lnTo>
                <a:lnTo>
                  <a:pt x="258" y="110"/>
                </a:lnTo>
                <a:lnTo>
                  <a:pt x="257" y="123"/>
                </a:lnTo>
                <a:lnTo>
                  <a:pt x="257" y="134"/>
                </a:lnTo>
                <a:lnTo>
                  <a:pt x="254" y="147"/>
                </a:lnTo>
                <a:lnTo>
                  <a:pt x="251" y="158"/>
                </a:lnTo>
                <a:lnTo>
                  <a:pt x="247" y="168"/>
                </a:lnTo>
                <a:lnTo>
                  <a:pt x="243" y="177"/>
                </a:lnTo>
                <a:lnTo>
                  <a:pt x="237" y="186"/>
                </a:lnTo>
                <a:lnTo>
                  <a:pt x="230" y="193"/>
                </a:lnTo>
                <a:lnTo>
                  <a:pt x="230" y="193"/>
                </a:lnTo>
                <a:lnTo>
                  <a:pt x="223" y="201"/>
                </a:lnTo>
                <a:lnTo>
                  <a:pt x="216" y="211"/>
                </a:lnTo>
                <a:lnTo>
                  <a:pt x="208" y="220"/>
                </a:lnTo>
                <a:lnTo>
                  <a:pt x="199" y="227"/>
                </a:lnTo>
                <a:lnTo>
                  <a:pt x="199" y="227"/>
                </a:lnTo>
                <a:lnTo>
                  <a:pt x="188" y="232"/>
                </a:lnTo>
                <a:lnTo>
                  <a:pt x="177" y="236"/>
                </a:lnTo>
                <a:lnTo>
                  <a:pt x="164" y="241"/>
                </a:lnTo>
                <a:lnTo>
                  <a:pt x="152" y="244"/>
                </a:lnTo>
                <a:lnTo>
                  <a:pt x="140" y="245"/>
                </a:lnTo>
                <a:lnTo>
                  <a:pt x="128" y="245"/>
                </a:lnTo>
                <a:lnTo>
                  <a:pt x="115" y="244"/>
                </a:lnTo>
                <a:lnTo>
                  <a:pt x="103" y="242"/>
                </a:lnTo>
                <a:lnTo>
                  <a:pt x="91" y="239"/>
                </a:lnTo>
                <a:lnTo>
                  <a:pt x="80" y="236"/>
                </a:lnTo>
                <a:lnTo>
                  <a:pt x="69" y="231"/>
                </a:lnTo>
                <a:lnTo>
                  <a:pt x="59" y="225"/>
                </a:lnTo>
                <a:lnTo>
                  <a:pt x="51" y="220"/>
                </a:lnTo>
                <a:lnTo>
                  <a:pt x="42" y="211"/>
                </a:lnTo>
                <a:lnTo>
                  <a:pt x="35" y="204"/>
                </a:lnTo>
                <a:lnTo>
                  <a:pt x="28" y="194"/>
                </a:lnTo>
                <a:lnTo>
                  <a:pt x="28" y="194"/>
                </a:lnTo>
                <a:lnTo>
                  <a:pt x="22" y="189"/>
                </a:lnTo>
                <a:lnTo>
                  <a:pt x="18" y="182"/>
                </a:lnTo>
                <a:lnTo>
                  <a:pt x="13" y="175"/>
                </a:lnTo>
                <a:lnTo>
                  <a:pt x="8" y="166"/>
                </a:lnTo>
                <a:lnTo>
                  <a:pt x="3" y="148"/>
                </a:lnTo>
                <a:lnTo>
                  <a:pt x="0" y="130"/>
                </a:lnTo>
                <a:lnTo>
                  <a:pt x="0" y="110"/>
                </a:lnTo>
                <a:lnTo>
                  <a:pt x="1" y="102"/>
                </a:lnTo>
                <a:lnTo>
                  <a:pt x="3" y="92"/>
                </a:lnTo>
                <a:lnTo>
                  <a:pt x="6" y="85"/>
                </a:lnTo>
                <a:lnTo>
                  <a:pt x="10" y="76"/>
                </a:lnTo>
                <a:lnTo>
                  <a:pt x="15" y="69"/>
                </a:lnTo>
                <a:lnTo>
                  <a:pt x="21" y="62"/>
                </a:lnTo>
                <a:lnTo>
                  <a:pt x="21" y="62"/>
                </a:lnTo>
                <a:lnTo>
                  <a:pt x="27" y="57"/>
                </a:lnTo>
                <a:lnTo>
                  <a:pt x="24" y="51"/>
                </a:lnTo>
                <a:close/>
                <a:moveTo>
                  <a:pt x="59" y="155"/>
                </a:moveTo>
                <a:lnTo>
                  <a:pt x="60" y="159"/>
                </a:lnTo>
                <a:lnTo>
                  <a:pt x="60" y="159"/>
                </a:lnTo>
                <a:lnTo>
                  <a:pt x="77" y="145"/>
                </a:lnTo>
                <a:lnTo>
                  <a:pt x="94" y="132"/>
                </a:lnTo>
                <a:lnTo>
                  <a:pt x="128" y="107"/>
                </a:lnTo>
                <a:lnTo>
                  <a:pt x="162" y="85"/>
                </a:lnTo>
                <a:lnTo>
                  <a:pt x="195" y="61"/>
                </a:lnTo>
                <a:lnTo>
                  <a:pt x="195" y="61"/>
                </a:lnTo>
                <a:lnTo>
                  <a:pt x="198" y="58"/>
                </a:lnTo>
                <a:lnTo>
                  <a:pt x="198" y="54"/>
                </a:lnTo>
                <a:lnTo>
                  <a:pt x="198" y="51"/>
                </a:lnTo>
                <a:lnTo>
                  <a:pt x="195" y="48"/>
                </a:lnTo>
                <a:lnTo>
                  <a:pt x="190" y="41"/>
                </a:lnTo>
                <a:lnTo>
                  <a:pt x="183" y="38"/>
                </a:lnTo>
                <a:lnTo>
                  <a:pt x="183" y="38"/>
                </a:lnTo>
                <a:lnTo>
                  <a:pt x="178" y="37"/>
                </a:lnTo>
                <a:lnTo>
                  <a:pt x="176" y="38"/>
                </a:lnTo>
                <a:lnTo>
                  <a:pt x="174" y="41"/>
                </a:lnTo>
                <a:lnTo>
                  <a:pt x="173" y="44"/>
                </a:lnTo>
                <a:lnTo>
                  <a:pt x="174" y="52"/>
                </a:lnTo>
                <a:lnTo>
                  <a:pt x="173" y="55"/>
                </a:lnTo>
                <a:lnTo>
                  <a:pt x="173" y="57"/>
                </a:lnTo>
                <a:lnTo>
                  <a:pt x="173" y="57"/>
                </a:lnTo>
                <a:lnTo>
                  <a:pt x="139" y="76"/>
                </a:lnTo>
                <a:lnTo>
                  <a:pt x="124" y="88"/>
                </a:lnTo>
                <a:lnTo>
                  <a:pt x="110" y="99"/>
                </a:lnTo>
                <a:lnTo>
                  <a:pt x="95" y="111"/>
                </a:lnTo>
                <a:lnTo>
                  <a:pt x="81" y="124"/>
                </a:lnTo>
                <a:lnTo>
                  <a:pt x="70" y="137"/>
                </a:lnTo>
                <a:lnTo>
                  <a:pt x="59" y="151"/>
                </a:lnTo>
                <a:lnTo>
                  <a:pt x="59" y="155"/>
                </a:lnTo>
                <a:close/>
                <a:moveTo>
                  <a:pt x="34" y="123"/>
                </a:moveTo>
                <a:lnTo>
                  <a:pt x="34" y="123"/>
                </a:lnTo>
                <a:lnTo>
                  <a:pt x="42" y="113"/>
                </a:lnTo>
                <a:lnTo>
                  <a:pt x="46" y="109"/>
                </a:lnTo>
                <a:lnTo>
                  <a:pt x="52" y="106"/>
                </a:lnTo>
                <a:lnTo>
                  <a:pt x="55" y="103"/>
                </a:lnTo>
                <a:lnTo>
                  <a:pt x="58" y="100"/>
                </a:lnTo>
                <a:lnTo>
                  <a:pt x="60" y="97"/>
                </a:lnTo>
                <a:lnTo>
                  <a:pt x="63" y="95"/>
                </a:lnTo>
                <a:lnTo>
                  <a:pt x="67" y="92"/>
                </a:lnTo>
                <a:lnTo>
                  <a:pt x="67" y="92"/>
                </a:lnTo>
                <a:lnTo>
                  <a:pt x="97" y="64"/>
                </a:lnTo>
                <a:lnTo>
                  <a:pt x="112" y="47"/>
                </a:lnTo>
                <a:lnTo>
                  <a:pt x="129" y="29"/>
                </a:lnTo>
                <a:lnTo>
                  <a:pt x="129" y="29"/>
                </a:lnTo>
                <a:lnTo>
                  <a:pt x="117" y="34"/>
                </a:lnTo>
                <a:lnTo>
                  <a:pt x="105" y="41"/>
                </a:lnTo>
                <a:lnTo>
                  <a:pt x="84" y="55"/>
                </a:lnTo>
                <a:lnTo>
                  <a:pt x="63" y="68"/>
                </a:lnTo>
                <a:lnTo>
                  <a:pt x="53" y="73"/>
                </a:lnTo>
                <a:lnTo>
                  <a:pt x="43" y="78"/>
                </a:lnTo>
                <a:lnTo>
                  <a:pt x="43" y="78"/>
                </a:lnTo>
                <a:lnTo>
                  <a:pt x="38" y="80"/>
                </a:lnTo>
                <a:lnTo>
                  <a:pt x="35" y="86"/>
                </a:lnTo>
                <a:lnTo>
                  <a:pt x="32" y="92"/>
                </a:lnTo>
                <a:lnTo>
                  <a:pt x="29" y="99"/>
                </a:lnTo>
                <a:lnTo>
                  <a:pt x="28" y="114"/>
                </a:lnTo>
                <a:lnTo>
                  <a:pt x="28" y="120"/>
                </a:lnTo>
                <a:lnTo>
                  <a:pt x="29" y="125"/>
                </a:lnTo>
                <a:lnTo>
                  <a:pt x="34" y="123"/>
                </a:lnTo>
                <a:close/>
                <a:moveTo>
                  <a:pt x="129" y="210"/>
                </a:moveTo>
                <a:lnTo>
                  <a:pt x="214" y="144"/>
                </a:lnTo>
                <a:lnTo>
                  <a:pt x="214" y="144"/>
                </a:lnTo>
                <a:lnTo>
                  <a:pt x="216" y="140"/>
                </a:lnTo>
                <a:lnTo>
                  <a:pt x="218" y="137"/>
                </a:lnTo>
                <a:lnTo>
                  <a:pt x="218" y="128"/>
                </a:lnTo>
                <a:lnTo>
                  <a:pt x="216" y="118"/>
                </a:lnTo>
                <a:lnTo>
                  <a:pt x="216" y="109"/>
                </a:lnTo>
                <a:lnTo>
                  <a:pt x="216" y="109"/>
                </a:lnTo>
                <a:lnTo>
                  <a:pt x="211" y="103"/>
                </a:lnTo>
                <a:lnTo>
                  <a:pt x="211" y="103"/>
                </a:lnTo>
                <a:lnTo>
                  <a:pt x="191" y="130"/>
                </a:lnTo>
                <a:lnTo>
                  <a:pt x="170" y="156"/>
                </a:lnTo>
                <a:lnTo>
                  <a:pt x="149" y="182"/>
                </a:lnTo>
                <a:lnTo>
                  <a:pt x="129" y="210"/>
                </a:lnTo>
                <a:lnTo>
                  <a:pt x="129" y="210"/>
                </a:lnTo>
                <a:close/>
                <a:moveTo>
                  <a:pt x="79" y="207"/>
                </a:moveTo>
                <a:lnTo>
                  <a:pt x="79" y="207"/>
                </a:lnTo>
                <a:lnTo>
                  <a:pt x="83" y="211"/>
                </a:lnTo>
                <a:lnTo>
                  <a:pt x="88" y="214"/>
                </a:lnTo>
                <a:lnTo>
                  <a:pt x="101" y="220"/>
                </a:lnTo>
                <a:lnTo>
                  <a:pt x="101" y="220"/>
                </a:lnTo>
                <a:lnTo>
                  <a:pt x="118" y="199"/>
                </a:lnTo>
                <a:lnTo>
                  <a:pt x="135" y="175"/>
                </a:lnTo>
                <a:lnTo>
                  <a:pt x="155" y="152"/>
                </a:lnTo>
                <a:lnTo>
                  <a:pt x="164" y="142"/>
                </a:lnTo>
                <a:lnTo>
                  <a:pt x="174" y="134"/>
                </a:lnTo>
                <a:lnTo>
                  <a:pt x="174" y="134"/>
                </a:lnTo>
                <a:lnTo>
                  <a:pt x="150" y="151"/>
                </a:lnTo>
                <a:lnTo>
                  <a:pt x="125" y="168"/>
                </a:lnTo>
                <a:lnTo>
                  <a:pt x="101" y="187"/>
                </a:lnTo>
                <a:lnTo>
                  <a:pt x="79" y="207"/>
                </a:lnTo>
                <a:lnTo>
                  <a:pt x="79" y="207"/>
                </a:lnTo>
                <a:close/>
                <a:moveTo>
                  <a:pt x="46" y="180"/>
                </a:moveTo>
                <a:lnTo>
                  <a:pt x="46" y="180"/>
                </a:lnTo>
                <a:lnTo>
                  <a:pt x="45" y="182"/>
                </a:lnTo>
                <a:lnTo>
                  <a:pt x="46" y="184"/>
                </a:lnTo>
                <a:lnTo>
                  <a:pt x="51" y="189"/>
                </a:lnTo>
                <a:lnTo>
                  <a:pt x="56" y="193"/>
                </a:lnTo>
                <a:lnTo>
                  <a:pt x="59" y="194"/>
                </a:lnTo>
                <a:lnTo>
                  <a:pt x="60" y="193"/>
                </a:lnTo>
                <a:lnTo>
                  <a:pt x="146" y="113"/>
                </a:lnTo>
                <a:lnTo>
                  <a:pt x="146" y="113"/>
                </a:lnTo>
                <a:lnTo>
                  <a:pt x="132" y="120"/>
                </a:lnTo>
                <a:lnTo>
                  <a:pt x="119" y="127"/>
                </a:lnTo>
                <a:lnTo>
                  <a:pt x="95" y="145"/>
                </a:lnTo>
                <a:lnTo>
                  <a:pt x="72" y="163"/>
                </a:lnTo>
                <a:lnTo>
                  <a:pt x="46" y="180"/>
                </a:lnTo>
                <a:lnTo>
                  <a:pt x="46" y="180"/>
                </a:lnTo>
                <a:close/>
                <a:moveTo>
                  <a:pt x="174" y="30"/>
                </a:moveTo>
                <a:lnTo>
                  <a:pt x="174" y="30"/>
                </a:lnTo>
                <a:lnTo>
                  <a:pt x="160" y="24"/>
                </a:lnTo>
                <a:lnTo>
                  <a:pt x="155" y="24"/>
                </a:lnTo>
                <a:lnTo>
                  <a:pt x="152" y="24"/>
                </a:lnTo>
                <a:lnTo>
                  <a:pt x="149" y="26"/>
                </a:lnTo>
                <a:lnTo>
                  <a:pt x="149" y="26"/>
                </a:lnTo>
                <a:lnTo>
                  <a:pt x="119" y="57"/>
                </a:lnTo>
                <a:lnTo>
                  <a:pt x="104" y="73"/>
                </a:lnTo>
                <a:lnTo>
                  <a:pt x="91" y="90"/>
                </a:lnTo>
                <a:lnTo>
                  <a:pt x="91" y="90"/>
                </a:lnTo>
                <a:lnTo>
                  <a:pt x="112" y="76"/>
                </a:lnTo>
                <a:lnTo>
                  <a:pt x="135" y="64"/>
                </a:lnTo>
                <a:lnTo>
                  <a:pt x="146" y="57"/>
                </a:lnTo>
                <a:lnTo>
                  <a:pt x="156" y="48"/>
                </a:lnTo>
                <a:lnTo>
                  <a:pt x="166" y="40"/>
                </a:lnTo>
                <a:lnTo>
                  <a:pt x="174" y="30"/>
                </a:lnTo>
                <a:lnTo>
                  <a:pt x="174" y="30"/>
                </a:lnTo>
                <a:close/>
                <a:moveTo>
                  <a:pt x="143" y="138"/>
                </a:moveTo>
                <a:lnTo>
                  <a:pt x="143" y="138"/>
                </a:lnTo>
                <a:lnTo>
                  <a:pt x="159" y="125"/>
                </a:lnTo>
                <a:lnTo>
                  <a:pt x="174" y="114"/>
                </a:lnTo>
                <a:lnTo>
                  <a:pt x="207" y="92"/>
                </a:lnTo>
                <a:lnTo>
                  <a:pt x="207" y="92"/>
                </a:lnTo>
                <a:lnTo>
                  <a:pt x="209" y="90"/>
                </a:lnTo>
                <a:lnTo>
                  <a:pt x="211" y="88"/>
                </a:lnTo>
                <a:lnTo>
                  <a:pt x="212" y="80"/>
                </a:lnTo>
                <a:lnTo>
                  <a:pt x="211" y="78"/>
                </a:lnTo>
                <a:lnTo>
                  <a:pt x="209" y="73"/>
                </a:lnTo>
                <a:lnTo>
                  <a:pt x="208" y="71"/>
                </a:lnTo>
                <a:lnTo>
                  <a:pt x="204" y="69"/>
                </a:lnTo>
                <a:lnTo>
                  <a:pt x="204" y="69"/>
                </a:lnTo>
                <a:lnTo>
                  <a:pt x="194" y="76"/>
                </a:lnTo>
                <a:lnTo>
                  <a:pt x="185" y="85"/>
                </a:lnTo>
                <a:lnTo>
                  <a:pt x="169" y="102"/>
                </a:lnTo>
                <a:lnTo>
                  <a:pt x="153" y="121"/>
                </a:lnTo>
                <a:lnTo>
                  <a:pt x="136" y="140"/>
                </a:lnTo>
                <a:lnTo>
                  <a:pt x="136" y="140"/>
                </a:lnTo>
                <a:lnTo>
                  <a:pt x="140" y="140"/>
                </a:lnTo>
                <a:lnTo>
                  <a:pt x="143" y="138"/>
                </a:lnTo>
                <a:lnTo>
                  <a:pt x="143" y="138"/>
                </a:lnTo>
                <a:close/>
                <a:moveTo>
                  <a:pt x="232" y="138"/>
                </a:moveTo>
                <a:lnTo>
                  <a:pt x="232" y="138"/>
                </a:lnTo>
                <a:lnTo>
                  <a:pt x="236" y="131"/>
                </a:lnTo>
                <a:lnTo>
                  <a:pt x="239" y="121"/>
                </a:lnTo>
                <a:lnTo>
                  <a:pt x="242" y="111"/>
                </a:lnTo>
                <a:lnTo>
                  <a:pt x="243" y="100"/>
                </a:lnTo>
                <a:lnTo>
                  <a:pt x="243" y="90"/>
                </a:lnTo>
                <a:lnTo>
                  <a:pt x="240" y="79"/>
                </a:lnTo>
                <a:lnTo>
                  <a:pt x="236" y="71"/>
                </a:lnTo>
                <a:lnTo>
                  <a:pt x="230" y="62"/>
                </a:lnTo>
                <a:lnTo>
                  <a:pt x="230" y="62"/>
                </a:lnTo>
                <a:lnTo>
                  <a:pt x="226" y="59"/>
                </a:lnTo>
                <a:lnTo>
                  <a:pt x="226" y="59"/>
                </a:lnTo>
                <a:lnTo>
                  <a:pt x="230" y="79"/>
                </a:lnTo>
                <a:lnTo>
                  <a:pt x="233" y="99"/>
                </a:lnTo>
                <a:lnTo>
                  <a:pt x="233" y="118"/>
                </a:lnTo>
                <a:lnTo>
                  <a:pt x="232" y="138"/>
                </a:lnTo>
                <a:lnTo>
                  <a:pt x="232" y="138"/>
                </a:lnTo>
                <a:close/>
                <a:moveTo>
                  <a:pt x="139" y="222"/>
                </a:moveTo>
                <a:lnTo>
                  <a:pt x="139" y="222"/>
                </a:lnTo>
                <a:lnTo>
                  <a:pt x="149" y="221"/>
                </a:lnTo>
                <a:lnTo>
                  <a:pt x="157" y="217"/>
                </a:lnTo>
                <a:lnTo>
                  <a:pt x="166" y="211"/>
                </a:lnTo>
                <a:lnTo>
                  <a:pt x="173" y="204"/>
                </a:lnTo>
                <a:lnTo>
                  <a:pt x="178" y="197"/>
                </a:lnTo>
                <a:lnTo>
                  <a:pt x="183" y="192"/>
                </a:lnTo>
                <a:lnTo>
                  <a:pt x="188" y="182"/>
                </a:lnTo>
                <a:lnTo>
                  <a:pt x="188" y="182"/>
                </a:lnTo>
                <a:lnTo>
                  <a:pt x="174" y="190"/>
                </a:lnTo>
                <a:lnTo>
                  <a:pt x="162" y="200"/>
                </a:lnTo>
                <a:lnTo>
                  <a:pt x="150" y="211"/>
                </a:lnTo>
                <a:lnTo>
                  <a:pt x="139" y="222"/>
                </a:lnTo>
                <a:lnTo>
                  <a:pt x="139" y="222"/>
                </a:lnTo>
                <a:close/>
                <a:moveTo>
                  <a:pt x="103" y="26"/>
                </a:moveTo>
                <a:lnTo>
                  <a:pt x="103" y="26"/>
                </a:lnTo>
                <a:lnTo>
                  <a:pt x="95" y="27"/>
                </a:lnTo>
                <a:lnTo>
                  <a:pt x="88" y="30"/>
                </a:lnTo>
                <a:lnTo>
                  <a:pt x="81" y="34"/>
                </a:lnTo>
                <a:lnTo>
                  <a:pt x="76" y="38"/>
                </a:lnTo>
                <a:lnTo>
                  <a:pt x="63" y="50"/>
                </a:lnTo>
                <a:lnTo>
                  <a:pt x="55" y="59"/>
                </a:lnTo>
                <a:lnTo>
                  <a:pt x="55" y="59"/>
                </a:lnTo>
                <a:lnTo>
                  <a:pt x="67" y="54"/>
                </a:lnTo>
                <a:lnTo>
                  <a:pt x="84" y="44"/>
                </a:lnTo>
                <a:lnTo>
                  <a:pt x="101" y="34"/>
                </a:lnTo>
                <a:lnTo>
                  <a:pt x="105" y="29"/>
                </a:lnTo>
                <a:lnTo>
                  <a:pt x="107" y="26"/>
                </a:lnTo>
                <a:lnTo>
                  <a:pt x="107" y="26"/>
                </a:lnTo>
                <a:lnTo>
                  <a:pt x="103" y="26"/>
                </a:lnTo>
                <a:lnTo>
                  <a:pt x="103" y="26"/>
                </a:lnTo>
                <a:close/>
                <a:moveTo>
                  <a:pt x="34" y="156"/>
                </a:moveTo>
                <a:lnTo>
                  <a:pt x="34" y="156"/>
                </a:lnTo>
                <a:lnTo>
                  <a:pt x="36" y="156"/>
                </a:lnTo>
                <a:lnTo>
                  <a:pt x="38" y="155"/>
                </a:lnTo>
                <a:lnTo>
                  <a:pt x="39" y="149"/>
                </a:lnTo>
                <a:lnTo>
                  <a:pt x="39" y="145"/>
                </a:lnTo>
                <a:lnTo>
                  <a:pt x="42" y="142"/>
                </a:lnTo>
                <a:lnTo>
                  <a:pt x="45" y="140"/>
                </a:lnTo>
                <a:lnTo>
                  <a:pt x="49" y="141"/>
                </a:lnTo>
                <a:lnTo>
                  <a:pt x="46" y="138"/>
                </a:lnTo>
                <a:lnTo>
                  <a:pt x="46" y="138"/>
                </a:lnTo>
                <a:lnTo>
                  <a:pt x="43" y="140"/>
                </a:lnTo>
                <a:lnTo>
                  <a:pt x="38" y="142"/>
                </a:lnTo>
                <a:lnTo>
                  <a:pt x="29" y="145"/>
                </a:lnTo>
                <a:lnTo>
                  <a:pt x="27" y="147"/>
                </a:lnTo>
                <a:lnTo>
                  <a:pt x="25" y="149"/>
                </a:lnTo>
                <a:lnTo>
                  <a:pt x="28" y="152"/>
                </a:lnTo>
                <a:lnTo>
                  <a:pt x="34" y="156"/>
                </a:lnTo>
                <a:lnTo>
                  <a:pt x="34" y="156"/>
                </a:lnTo>
                <a:close/>
                <a:moveTo>
                  <a:pt x="190" y="206"/>
                </a:moveTo>
                <a:lnTo>
                  <a:pt x="190" y="206"/>
                </a:lnTo>
                <a:lnTo>
                  <a:pt x="194" y="204"/>
                </a:lnTo>
                <a:lnTo>
                  <a:pt x="198" y="203"/>
                </a:lnTo>
                <a:lnTo>
                  <a:pt x="201" y="200"/>
                </a:lnTo>
                <a:lnTo>
                  <a:pt x="202" y="196"/>
                </a:lnTo>
                <a:lnTo>
                  <a:pt x="205" y="187"/>
                </a:lnTo>
                <a:lnTo>
                  <a:pt x="208" y="180"/>
                </a:lnTo>
                <a:lnTo>
                  <a:pt x="190" y="206"/>
                </a:lnTo>
                <a:close/>
                <a:moveTo>
                  <a:pt x="136" y="151"/>
                </a:moveTo>
                <a:lnTo>
                  <a:pt x="133" y="144"/>
                </a:lnTo>
                <a:lnTo>
                  <a:pt x="133" y="144"/>
                </a:lnTo>
                <a:lnTo>
                  <a:pt x="129" y="144"/>
                </a:lnTo>
                <a:lnTo>
                  <a:pt x="126" y="145"/>
                </a:lnTo>
                <a:lnTo>
                  <a:pt x="126" y="148"/>
                </a:lnTo>
                <a:lnTo>
                  <a:pt x="126" y="149"/>
                </a:lnTo>
                <a:lnTo>
                  <a:pt x="128" y="152"/>
                </a:lnTo>
                <a:lnTo>
                  <a:pt x="129" y="152"/>
                </a:lnTo>
                <a:lnTo>
                  <a:pt x="132" y="152"/>
                </a:lnTo>
                <a:lnTo>
                  <a:pt x="136" y="151"/>
                </a:lnTo>
                <a:lnTo>
                  <a:pt x="136" y="151"/>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sz="2400">
              <a:solidFill>
                <a:schemeClr val="bg1"/>
              </a:solidFill>
              <a:latin typeface="方正静蕾简体" panose="02000000000000000000" pitchFamily="2" charset="-122"/>
              <a:ea typeface="方正静蕾简体" panose="02000000000000000000" pitchFamily="2" charset="-122"/>
            </a:endParaRPr>
          </a:p>
        </p:txBody>
      </p:sp>
      <p:sp>
        <p:nvSpPr>
          <p:cNvPr id="26" name="Freeform 439"/>
          <p:cNvSpPr/>
          <p:nvPr/>
        </p:nvSpPr>
        <p:spPr bwMode="auto">
          <a:xfrm rot="16200000">
            <a:off x="1336559" y="4661405"/>
            <a:ext cx="1001301" cy="300729"/>
          </a:xfrm>
          <a:custGeom>
            <a:avLst/>
            <a:gdLst>
              <a:gd name="T0" fmla="*/ 9 w 197"/>
              <a:gd name="T1" fmla="*/ 15 h 15"/>
              <a:gd name="T2" fmla="*/ 188 w 197"/>
              <a:gd name="T3" fmla="*/ 13 h 15"/>
              <a:gd name="T4" fmla="*/ 188 w 197"/>
              <a:gd name="T5" fmla="*/ 0 h 15"/>
              <a:gd name="T6" fmla="*/ 9 w 197"/>
              <a:gd name="T7" fmla="*/ 2 h 15"/>
              <a:gd name="T8" fmla="*/ 9 w 197"/>
              <a:gd name="T9" fmla="*/ 15 h 15"/>
            </a:gdLst>
            <a:ahLst/>
            <a:cxnLst>
              <a:cxn ang="0">
                <a:pos x="T0" y="T1"/>
              </a:cxn>
              <a:cxn ang="0">
                <a:pos x="T2" y="T3"/>
              </a:cxn>
              <a:cxn ang="0">
                <a:pos x="T4" y="T5"/>
              </a:cxn>
              <a:cxn ang="0">
                <a:pos x="T6" y="T7"/>
              </a:cxn>
              <a:cxn ang="0">
                <a:pos x="T8" y="T9"/>
              </a:cxn>
            </a:cxnLst>
            <a:rect l="0" t="0" r="r" b="b"/>
            <a:pathLst>
              <a:path w="197" h="15">
                <a:moveTo>
                  <a:pt x="9" y="15"/>
                </a:moveTo>
                <a:cubicBezTo>
                  <a:pt x="69" y="14"/>
                  <a:pt x="129" y="14"/>
                  <a:pt x="188" y="13"/>
                </a:cubicBezTo>
                <a:cubicBezTo>
                  <a:pt x="197" y="13"/>
                  <a:pt x="197" y="0"/>
                  <a:pt x="188" y="0"/>
                </a:cubicBezTo>
                <a:cubicBezTo>
                  <a:pt x="129" y="1"/>
                  <a:pt x="69" y="1"/>
                  <a:pt x="9" y="2"/>
                </a:cubicBezTo>
                <a:cubicBezTo>
                  <a:pt x="1" y="2"/>
                  <a:pt x="0" y="15"/>
                  <a:pt x="9" y="15"/>
                </a:cubicBezTo>
                <a:close/>
              </a:path>
            </a:pathLst>
          </a:custGeom>
          <a:solidFill>
            <a:schemeClr val="accent1"/>
          </a:solidFill>
          <a:ln>
            <a:noFill/>
          </a:ln>
        </p:spPr>
        <p:txBody>
          <a:bodyPr vert="horz" wrap="square" lIns="91440" tIns="45720" rIns="91440" bIns="45720" numCol="1" anchor="ctr"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lang="zh-CN" altLang="en-US" sz="2800" dirty="0">
              <a:latin typeface="+mj-ea"/>
              <a:ea typeface="+mj-ea"/>
            </a:endParaRPr>
          </a:p>
        </p:txBody>
      </p:sp>
      <p:sp>
        <p:nvSpPr>
          <p:cNvPr id="27" name="文本框 26"/>
          <p:cNvSpPr txBox="1"/>
          <p:nvPr/>
        </p:nvSpPr>
        <p:spPr>
          <a:xfrm>
            <a:off x="7816872" y="4539088"/>
            <a:ext cx="3824117" cy="521970"/>
          </a:xfrm>
          <a:prstGeom prst="rect">
            <a:avLst/>
          </a:prstGeom>
          <a:noFill/>
        </p:spPr>
        <p:txBody>
          <a:bodyPr wrap="square" rtlCol="0">
            <a:spAutoFit/>
          </a:bodyPr>
          <a:lstStyle/>
          <a:p>
            <a:r>
              <a:rPr lang="en-US" altLang="zh-CN" sz="2800" dirty="0">
                <a:solidFill>
                  <a:schemeClr val="accent1"/>
                </a:solidFill>
                <a:latin typeface="+mj-ea"/>
                <a:ea typeface="+mj-ea"/>
              </a:rPr>
              <a:t>HIPO</a:t>
            </a:r>
            <a:r>
              <a:rPr lang="zh-CN" altLang="en-US" sz="2800" dirty="0">
                <a:solidFill>
                  <a:schemeClr val="accent1"/>
                </a:solidFill>
                <a:latin typeface="+mj-ea"/>
                <a:ea typeface="+mj-ea"/>
              </a:rPr>
              <a:t>图</a:t>
            </a:r>
            <a:endParaRPr lang="zh-CN" altLang="en-US" sz="2800" dirty="0">
              <a:solidFill>
                <a:schemeClr val="accent1"/>
              </a:solidFill>
              <a:latin typeface="+mj-ea"/>
              <a:ea typeface="+mj-ea"/>
            </a:endParaRPr>
          </a:p>
        </p:txBody>
      </p:sp>
      <p:sp>
        <p:nvSpPr>
          <p:cNvPr id="30" name="Freeform 100"/>
          <p:cNvSpPr>
            <a:spLocks noEditPoints="1"/>
          </p:cNvSpPr>
          <p:nvPr/>
        </p:nvSpPr>
        <p:spPr bwMode="auto">
          <a:xfrm>
            <a:off x="6511686" y="4311118"/>
            <a:ext cx="641482" cy="1001301"/>
          </a:xfrm>
          <a:custGeom>
            <a:avLst/>
            <a:gdLst/>
            <a:ahLst/>
            <a:cxnLst>
              <a:cxn ang="0">
                <a:pos x="49" y="26"/>
              </a:cxn>
              <a:cxn ang="0">
                <a:pos x="117" y="2"/>
              </a:cxn>
              <a:cxn ang="0">
                <a:pos x="191" y="6"/>
              </a:cxn>
              <a:cxn ang="0">
                <a:pos x="233" y="33"/>
              </a:cxn>
              <a:cxn ang="0">
                <a:pos x="256" y="85"/>
              </a:cxn>
              <a:cxn ang="0">
                <a:pos x="254" y="147"/>
              </a:cxn>
              <a:cxn ang="0">
                <a:pos x="230" y="193"/>
              </a:cxn>
              <a:cxn ang="0">
                <a:pos x="199" y="227"/>
              </a:cxn>
              <a:cxn ang="0">
                <a:pos x="152" y="244"/>
              </a:cxn>
              <a:cxn ang="0">
                <a:pos x="91" y="239"/>
              </a:cxn>
              <a:cxn ang="0">
                <a:pos x="42" y="211"/>
              </a:cxn>
              <a:cxn ang="0">
                <a:pos x="18" y="182"/>
              </a:cxn>
              <a:cxn ang="0">
                <a:pos x="0" y="110"/>
              </a:cxn>
              <a:cxn ang="0">
                <a:pos x="15" y="69"/>
              </a:cxn>
              <a:cxn ang="0">
                <a:pos x="59" y="155"/>
              </a:cxn>
              <a:cxn ang="0">
                <a:pos x="128" y="107"/>
              </a:cxn>
              <a:cxn ang="0">
                <a:pos x="198" y="54"/>
              </a:cxn>
              <a:cxn ang="0">
                <a:pos x="183" y="38"/>
              </a:cxn>
              <a:cxn ang="0">
                <a:pos x="174" y="52"/>
              </a:cxn>
              <a:cxn ang="0">
                <a:pos x="124" y="88"/>
              </a:cxn>
              <a:cxn ang="0">
                <a:pos x="59" y="151"/>
              </a:cxn>
              <a:cxn ang="0">
                <a:pos x="46" y="109"/>
              </a:cxn>
              <a:cxn ang="0">
                <a:pos x="63" y="95"/>
              </a:cxn>
              <a:cxn ang="0">
                <a:pos x="129" y="29"/>
              </a:cxn>
              <a:cxn ang="0">
                <a:pos x="63" y="68"/>
              </a:cxn>
              <a:cxn ang="0">
                <a:pos x="35" y="86"/>
              </a:cxn>
              <a:cxn ang="0">
                <a:pos x="29" y="125"/>
              </a:cxn>
              <a:cxn ang="0">
                <a:pos x="216" y="140"/>
              </a:cxn>
              <a:cxn ang="0">
                <a:pos x="216" y="109"/>
              </a:cxn>
              <a:cxn ang="0">
                <a:pos x="149" y="182"/>
              </a:cxn>
              <a:cxn ang="0">
                <a:pos x="83" y="211"/>
              </a:cxn>
              <a:cxn ang="0">
                <a:pos x="135" y="175"/>
              </a:cxn>
              <a:cxn ang="0">
                <a:pos x="150" y="151"/>
              </a:cxn>
              <a:cxn ang="0">
                <a:pos x="46" y="180"/>
              </a:cxn>
              <a:cxn ang="0">
                <a:pos x="56" y="193"/>
              </a:cxn>
              <a:cxn ang="0">
                <a:pos x="132" y="120"/>
              </a:cxn>
              <a:cxn ang="0">
                <a:pos x="46" y="180"/>
              </a:cxn>
              <a:cxn ang="0">
                <a:pos x="152" y="24"/>
              </a:cxn>
              <a:cxn ang="0">
                <a:pos x="91" y="90"/>
              </a:cxn>
              <a:cxn ang="0">
                <a:pos x="156" y="48"/>
              </a:cxn>
              <a:cxn ang="0">
                <a:pos x="143" y="138"/>
              </a:cxn>
              <a:cxn ang="0">
                <a:pos x="209" y="90"/>
              </a:cxn>
              <a:cxn ang="0">
                <a:pos x="208" y="71"/>
              </a:cxn>
              <a:cxn ang="0">
                <a:pos x="169" y="102"/>
              </a:cxn>
              <a:cxn ang="0">
                <a:pos x="143" y="138"/>
              </a:cxn>
              <a:cxn ang="0">
                <a:pos x="239" y="121"/>
              </a:cxn>
              <a:cxn ang="0">
                <a:pos x="236" y="71"/>
              </a:cxn>
              <a:cxn ang="0">
                <a:pos x="230" y="79"/>
              </a:cxn>
              <a:cxn ang="0">
                <a:pos x="139" y="222"/>
              </a:cxn>
              <a:cxn ang="0">
                <a:pos x="173" y="204"/>
              </a:cxn>
              <a:cxn ang="0">
                <a:pos x="174" y="190"/>
              </a:cxn>
              <a:cxn ang="0">
                <a:pos x="103" y="26"/>
              </a:cxn>
              <a:cxn ang="0">
                <a:pos x="76" y="38"/>
              </a:cxn>
              <a:cxn ang="0">
                <a:pos x="84" y="44"/>
              </a:cxn>
              <a:cxn ang="0">
                <a:pos x="103" y="26"/>
              </a:cxn>
              <a:cxn ang="0">
                <a:pos x="38" y="155"/>
              </a:cxn>
              <a:cxn ang="0">
                <a:pos x="49" y="141"/>
              </a:cxn>
              <a:cxn ang="0">
                <a:pos x="29" y="145"/>
              </a:cxn>
              <a:cxn ang="0">
                <a:pos x="34" y="156"/>
              </a:cxn>
              <a:cxn ang="0">
                <a:pos x="201" y="200"/>
              </a:cxn>
              <a:cxn ang="0">
                <a:pos x="136" y="151"/>
              </a:cxn>
              <a:cxn ang="0">
                <a:pos x="126" y="148"/>
              </a:cxn>
              <a:cxn ang="0">
                <a:pos x="136" y="151"/>
              </a:cxn>
            </a:cxnLst>
            <a:rect l="0" t="0" r="r" b="b"/>
            <a:pathLst>
              <a:path w="258" h="245">
                <a:moveTo>
                  <a:pt x="24" y="51"/>
                </a:moveTo>
                <a:lnTo>
                  <a:pt x="24" y="51"/>
                </a:lnTo>
                <a:lnTo>
                  <a:pt x="31" y="43"/>
                </a:lnTo>
                <a:lnTo>
                  <a:pt x="39" y="33"/>
                </a:lnTo>
                <a:lnTo>
                  <a:pt x="49" y="26"/>
                </a:lnTo>
                <a:lnTo>
                  <a:pt x="62" y="19"/>
                </a:lnTo>
                <a:lnTo>
                  <a:pt x="74" y="13"/>
                </a:lnTo>
                <a:lnTo>
                  <a:pt x="87" y="7"/>
                </a:lnTo>
                <a:lnTo>
                  <a:pt x="103" y="5"/>
                </a:lnTo>
                <a:lnTo>
                  <a:pt x="117" y="2"/>
                </a:lnTo>
                <a:lnTo>
                  <a:pt x="132" y="0"/>
                </a:lnTo>
                <a:lnTo>
                  <a:pt x="147" y="0"/>
                </a:lnTo>
                <a:lnTo>
                  <a:pt x="162" y="0"/>
                </a:lnTo>
                <a:lnTo>
                  <a:pt x="177" y="3"/>
                </a:lnTo>
                <a:lnTo>
                  <a:pt x="191" y="6"/>
                </a:lnTo>
                <a:lnTo>
                  <a:pt x="204" y="12"/>
                </a:lnTo>
                <a:lnTo>
                  <a:pt x="215" y="17"/>
                </a:lnTo>
                <a:lnTo>
                  <a:pt x="226" y="26"/>
                </a:lnTo>
                <a:lnTo>
                  <a:pt x="226" y="26"/>
                </a:lnTo>
                <a:lnTo>
                  <a:pt x="233" y="33"/>
                </a:lnTo>
                <a:lnTo>
                  <a:pt x="240" y="41"/>
                </a:lnTo>
                <a:lnTo>
                  <a:pt x="246" y="51"/>
                </a:lnTo>
                <a:lnTo>
                  <a:pt x="250" y="62"/>
                </a:lnTo>
                <a:lnTo>
                  <a:pt x="253" y="73"/>
                </a:lnTo>
                <a:lnTo>
                  <a:pt x="256" y="85"/>
                </a:lnTo>
                <a:lnTo>
                  <a:pt x="257" y="97"/>
                </a:lnTo>
                <a:lnTo>
                  <a:pt x="258" y="110"/>
                </a:lnTo>
                <a:lnTo>
                  <a:pt x="257" y="123"/>
                </a:lnTo>
                <a:lnTo>
                  <a:pt x="257" y="134"/>
                </a:lnTo>
                <a:lnTo>
                  <a:pt x="254" y="147"/>
                </a:lnTo>
                <a:lnTo>
                  <a:pt x="251" y="158"/>
                </a:lnTo>
                <a:lnTo>
                  <a:pt x="247" y="168"/>
                </a:lnTo>
                <a:lnTo>
                  <a:pt x="243" y="177"/>
                </a:lnTo>
                <a:lnTo>
                  <a:pt x="237" y="186"/>
                </a:lnTo>
                <a:lnTo>
                  <a:pt x="230" y="193"/>
                </a:lnTo>
                <a:lnTo>
                  <a:pt x="230" y="193"/>
                </a:lnTo>
                <a:lnTo>
                  <a:pt x="223" y="201"/>
                </a:lnTo>
                <a:lnTo>
                  <a:pt x="216" y="211"/>
                </a:lnTo>
                <a:lnTo>
                  <a:pt x="208" y="220"/>
                </a:lnTo>
                <a:lnTo>
                  <a:pt x="199" y="227"/>
                </a:lnTo>
                <a:lnTo>
                  <a:pt x="199" y="227"/>
                </a:lnTo>
                <a:lnTo>
                  <a:pt x="188" y="232"/>
                </a:lnTo>
                <a:lnTo>
                  <a:pt x="177" y="236"/>
                </a:lnTo>
                <a:lnTo>
                  <a:pt x="164" y="241"/>
                </a:lnTo>
                <a:lnTo>
                  <a:pt x="152" y="244"/>
                </a:lnTo>
                <a:lnTo>
                  <a:pt x="140" y="245"/>
                </a:lnTo>
                <a:lnTo>
                  <a:pt x="128" y="245"/>
                </a:lnTo>
                <a:lnTo>
                  <a:pt x="115" y="244"/>
                </a:lnTo>
                <a:lnTo>
                  <a:pt x="103" y="242"/>
                </a:lnTo>
                <a:lnTo>
                  <a:pt x="91" y="239"/>
                </a:lnTo>
                <a:lnTo>
                  <a:pt x="80" y="236"/>
                </a:lnTo>
                <a:lnTo>
                  <a:pt x="69" y="231"/>
                </a:lnTo>
                <a:lnTo>
                  <a:pt x="59" y="225"/>
                </a:lnTo>
                <a:lnTo>
                  <a:pt x="51" y="220"/>
                </a:lnTo>
                <a:lnTo>
                  <a:pt x="42" y="211"/>
                </a:lnTo>
                <a:lnTo>
                  <a:pt x="35" y="204"/>
                </a:lnTo>
                <a:lnTo>
                  <a:pt x="28" y="194"/>
                </a:lnTo>
                <a:lnTo>
                  <a:pt x="28" y="194"/>
                </a:lnTo>
                <a:lnTo>
                  <a:pt x="22" y="189"/>
                </a:lnTo>
                <a:lnTo>
                  <a:pt x="18" y="182"/>
                </a:lnTo>
                <a:lnTo>
                  <a:pt x="13" y="175"/>
                </a:lnTo>
                <a:lnTo>
                  <a:pt x="8" y="166"/>
                </a:lnTo>
                <a:lnTo>
                  <a:pt x="3" y="148"/>
                </a:lnTo>
                <a:lnTo>
                  <a:pt x="0" y="130"/>
                </a:lnTo>
                <a:lnTo>
                  <a:pt x="0" y="110"/>
                </a:lnTo>
                <a:lnTo>
                  <a:pt x="1" y="102"/>
                </a:lnTo>
                <a:lnTo>
                  <a:pt x="3" y="92"/>
                </a:lnTo>
                <a:lnTo>
                  <a:pt x="6" y="85"/>
                </a:lnTo>
                <a:lnTo>
                  <a:pt x="10" y="76"/>
                </a:lnTo>
                <a:lnTo>
                  <a:pt x="15" y="69"/>
                </a:lnTo>
                <a:lnTo>
                  <a:pt x="21" y="62"/>
                </a:lnTo>
                <a:lnTo>
                  <a:pt x="21" y="62"/>
                </a:lnTo>
                <a:lnTo>
                  <a:pt x="27" y="57"/>
                </a:lnTo>
                <a:lnTo>
                  <a:pt x="24" y="51"/>
                </a:lnTo>
                <a:close/>
                <a:moveTo>
                  <a:pt x="59" y="155"/>
                </a:moveTo>
                <a:lnTo>
                  <a:pt x="60" y="159"/>
                </a:lnTo>
                <a:lnTo>
                  <a:pt x="60" y="159"/>
                </a:lnTo>
                <a:lnTo>
                  <a:pt x="77" y="145"/>
                </a:lnTo>
                <a:lnTo>
                  <a:pt x="94" y="132"/>
                </a:lnTo>
                <a:lnTo>
                  <a:pt x="128" y="107"/>
                </a:lnTo>
                <a:lnTo>
                  <a:pt x="162" y="85"/>
                </a:lnTo>
                <a:lnTo>
                  <a:pt x="195" y="61"/>
                </a:lnTo>
                <a:lnTo>
                  <a:pt x="195" y="61"/>
                </a:lnTo>
                <a:lnTo>
                  <a:pt x="198" y="58"/>
                </a:lnTo>
                <a:lnTo>
                  <a:pt x="198" y="54"/>
                </a:lnTo>
                <a:lnTo>
                  <a:pt x="198" y="51"/>
                </a:lnTo>
                <a:lnTo>
                  <a:pt x="195" y="48"/>
                </a:lnTo>
                <a:lnTo>
                  <a:pt x="190" y="41"/>
                </a:lnTo>
                <a:lnTo>
                  <a:pt x="183" y="38"/>
                </a:lnTo>
                <a:lnTo>
                  <a:pt x="183" y="38"/>
                </a:lnTo>
                <a:lnTo>
                  <a:pt x="178" y="37"/>
                </a:lnTo>
                <a:lnTo>
                  <a:pt x="176" y="38"/>
                </a:lnTo>
                <a:lnTo>
                  <a:pt x="174" y="41"/>
                </a:lnTo>
                <a:lnTo>
                  <a:pt x="173" y="44"/>
                </a:lnTo>
                <a:lnTo>
                  <a:pt x="174" y="52"/>
                </a:lnTo>
                <a:lnTo>
                  <a:pt x="173" y="55"/>
                </a:lnTo>
                <a:lnTo>
                  <a:pt x="173" y="57"/>
                </a:lnTo>
                <a:lnTo>
                  <a:pt x="173" y="57"/>
                </a:lnTo>
                <a:lnTo>
                  <a:pt x="139" y="76"/>
                </a:lnTo>
                <a:lnTo>
                  <a:pt x="124" y="88"/>
                </a:lnTo>
                <a:lnTo>
                  <a:pt x="110" y="99"/>
                </a:lnTo>
                <a:lnTo>
                  <a:pt x="95" y="111"/>
                </a:lnTo>
                <a:lnTo>
                  <a:pt x="81" y="124"/>
                </a:lnTo>
                <a:lnTo>
                  <a:pt x="70" y="137"/>
                </a:lnTo>
                <a:lnTo>
                  <a:pt x="59" y="151"/>
                </a:lnTo>
                <a:lnTo>
                  <a:pt x="59" y="155"/>
                </a:lnTo>
                <a:close/>
                <a:moveTo>
                  <a:pt x="34" y="123"/>
                </a:moveTo>
                <a:lnTo>
                  <a:pt x="34" y="123"/>
                </a:lnTo>
                <a:lnTo>
                  <a:pt x="42" y="113"/>
                </a:lnTo>
                <a:lnTo>
                  <a:pt x="46" y="109"/>
                </a:lnTo>
                <a:lnTo>
                  <a:pt x="52" y="106"/>
                </a:lnTo>
                <a:lnTo>
                  <a:pt x="55" y="103"/>
                </a:lnTo>
                <a:lnTo>
                  <a:pt x="58" y="100"/>
                </a:lnTo>
                <a:lnTo>
                  <a:pt x="60" y="97"/>
                </a:lnTo>
                <a:lnTo>
                  <a:pt x="63" y="95"/>
                </a:lnTo>
                <a:lnTo>
                  <a:pt x="67" y="92"/>
                </a:lnTo>
                <a:lnTo>
                  <a:pt x="67" y="92"/>
                </a:lnTo>
                <a:lnTo>
                  <a:pt x="97" y="64"/>
                </a:lnTo>
                <a:lnTo>
                  <a:pt x="112" y="47"/>
                </a:lnTo>
                <a:lnTo>
                  <a:pt x="129" y="29"/>
                </a:lnTo>
                <a:lnTo>
                  <a:pt x="129" y="29"/>
                </a:lnTo>
                <a:lnTo>
                  <a:pt x="117" y="34"/>
                </a:lnTo>
                <a:lnTo>
                  <a:pt x="105" y="41"/>
                </a:lnTo>
                <a:lnTo>
                  <a:pt x="84" y="55"/>
                </a:lnTo>
                <a:lnTo>
                  <a:pt x="63" y="68"/>
                </a:lnTo>
                <a:lnTo>
                  <a:pt x="53" y="73"/>
                </a:lnTo>
                <a:lnTo>
                  <a:pt x="43" y="78"/>
                </a:lnTo>
                <a:lnTo>
                  <a:pt x="43" y="78"/>
                </a:lnTo>
                <a:lnTo>
                  <a:pt x="38" y="80"/>
                </a:lnTo>
                <a:lnTo>
                  <a:pt x="35" y="86"/>
                </a:lnTo>
                <a:lnTo>
                  <a:pt x="32" y="92"/>
                </a:lnTo>
                <a:lnTo>
                  <a:pt x="29" y="99"/>
                </a:lnTo>
                <a:lnTo>
                  <a:pt x="28" y="114"/>
                </a:lnTo>
                <a:lnTo>
                  <a:pt x="28" y="120"/>
                </a:lnTo>
                <a:lnTo>
                  <a:pt x="29" y="125"/>
                </a:lnTo>
                <a:lnTo>
                  <a:pt x="34" y="123"/>
                </a:lnTo>
                <a:close/>
                <a:moveTo>
                  <a:pt x="129" y="210"/>
                </a:moveTo>
                <a:lnTo>
                  <a:pt x="214" y="144"/>
                </a:lnTo>
                <a:lnTo>
                  <a:pt x="214" y="144"/>
                </a:lnTo>
                <a:lnTo>
                  <a:pt x="216" y="140"/>
                </a:lnTo>
                <a:lnTo>
                  <a:pt x="218" y="137"/>
                </a:lnTo>
                <a:lnTo>
                  <a:pt x="218" y="128"/>
                </a:lnTo>
                <a:lnTo>
                  <a:pt x="216" y="118"/>
                </a:lnTo>
                <a:lnTo>
                  <a:pt x="216" y="109"/>
                </a:lnTo>
                <a:lnTo>
                  <a:pt x="216" y="109"/>
                </a:lnTo>
                <a:lnTo>
                  <a:pt x="211" y="103"/>
                </a:lnTo>
                <a:lnTo>
                  <a:pt x="211" y="103"/>
                </a:lnTo>
                <a:lnTo>
                  <a:pt x="191" y="130"/>
                </a:lnTo>
                <a:lnTo>
                  <a:pt x="170" y="156"/>
                </a:lnTo>
                <a:lnTo>
                  <a:pt x="149" y="182"/>
                </a:lnTo>
                <a:lnTo>
                  <a:pt x="129" y="210"/>
                </a:lnTo>
                <a:lnTo>
                  <a:pt x="129" y="210"/>
                </a:lnTo>
                <a:close/>
                <a:moveTo>
                  <a:pt x="79" y="207"/>
                </a:moveTo>
                <a:lnTo>
                  <a:pt x="79" y="207"/>
                </a:lnTo>
                <a:lnTo>
                  <a:pt x="83" y="211"/>
                </a:lnTo>
                <a:lnTo>
                  <a:pt x="88" y="214"/>
                </a:lnTo>
                <a:lnTo>
                  <a:pt x="101" y="220"/>
                </a:lnTo>
                <a:lnTo>
                  <a:pt x="101" y="220"/>
                </a:lnTo>
                <a:lnTo>
                  <a:pt x="118" y="199"/>
                </a:lnTo>
                <a:lnTo>
                  <a:pt x="135" y="175"/>
                </a:lnTo>
                <a:lnTo>
                  <a:pt x="155" y="152"/>
                </a:lnTo>
                <a:lnTo>
                  <a:pt x="164" y="142"/>
                </a:lnTo>
                <a:lnTo>
                  <a:pt x="174" y="134"/>
                </a:lnTo>
                <a:lnTo>
                  <a:pt x="174" y="134"/>
                </a:lnTo>
                <a:lnTo>
                  <a:pt x="150" y="151"/>
                </a:lnTo>
                <a:lnTo>
                  <a:pt x="125" y="168"/>
                </a:lnTo>
                <a:lnTo>
                  <a:pt x="101" y="187"/>
                </a:lnTo>
                <a:lnTo>
                  <a:pt x="79" y="207"/>
                </a:lnTo>
                <a:lnTo>
                  <a:pt x="79" y="207"/>
                </a:lnTo>
                <a:close/>
                <a:moveTo>
                  <a:pt x="46" y="180"/>
                </a:moveTo>
                <a:lnTo>
                  <a:pt x="46" y="180"/>
                </a:lnTo>
                <a:lnTo>
                  <a:pt x="45" y="182"/>
                </a:lnTo>
                <a:lnTo>
                  <a:pt x="46" y="184"/>
                </a:lnTo>
                <a:lnTo>
                  <a:pt x="51" y="189"/>
                </a:lnTo>
                <a:lnTo>
                  <a:pt x="56" y="193"/>
                </a:lnTo>
                <a:lnTo>
                  <a:pt x="59" y="194"/>
                </a:lnTo>
                <a:lnTo>
                  <a:pt x="60" y="193"/>
                </a:lnTo>
                <a:lnTo>
                  <a:pt x="146" y="113"/>
                </a:lnTo>
                <a:lnTo>
                  <a:pt x="146" y="113"/>
                </a:lnTo>
                <a:lnTo>
                  <a:pt x="132" y="120"/>
                </a:lnTo>
                <a:lnTo>
                  <a:pt x="119" y="127"/>
                </a:lnTo>
                <a:lnTo>
                  <a:pt x="95" y="145"/>
                </a:lnTo>
                <a:lnTo>
                  <a:pt x="72" y="163"/>
                </a:lnTo>
                <a:lnTo>
                  <a:pt x="46" y="180"/>
                </a:lnTo>
                <a:lnTo>
                  <a:pt x="46" y="180"/>
                </a:lnTo>
                <a:close/>
                <a:moveTo>
                  <a:pt x="174" y="30"/>
                </a:moveTo>
                <a:lnTo>
                  <a:pt x="174" y="30"/>
                </a:lnTo>
                <a:lnTo>
                  <a:pt x="160" y="24"/>
                </a:lnTo>
                <a:lnTo>
                  <a:pt x="155" y="24"/>
                </a:lnTo>
                <a:lnTo>
                  <a:pt x="152" y="24"/>
                </a:lnTo>
                <a:lnTo>
                  <a:pt x="149" y="26"/>
                </a:lnTo>
                <a:lnTo>
                  <a:pt x="149" y="26"/>
                </a:lnTo>
                <a:lnTo>
                  <a:pt x="119" y="57"/>
                </a:lnTo>
                <a:lnTo>
                  <a:pt x="104" y="73"/>
                </a:lnTo>
                <a:lnTo>
                  <a:pt x="91" y="90"/>
                </a:lnTo>
                <a:lnTo>
                  <a:pt x="91" y="90"/>
                </a:lnTo>
                <a:lnTo>
                  <a:pt x="112" y="76"/>
                </a:lnTo>
                <a:lnTo>
                  <a:pt x="135" y="64"/>
                </a:lnTo>
                <a:lnTo>
                  <a:pt x="146" y="57"/>
                </a:lnTo>
                <a:lnTo>
                  <a:pt x="156" y="48"/>
                </a:lnTo>
                <a:lnTo>
                  <a:pt x="166" y="40"/>
                </a:lnTo>
                <a:lnTo>
                  <a:pt x="174" y="30"/>
                </a:lnTo>
                <a:lnTo>
                  <a:pt x="174" y="30"/>
                </a:lnTo>
                <a:close/>
                <a:moveTo>
                  <a:pt x="143" y="138"/>
                </a:moveTo>
                <a:lnTo>
                  <a:pt x="143" y="138"/>
                </a:lnTo>
                <a:lnTo>
                  <a:pt x="159" y="125"/>
                </a:lnTo>
                <a:lnTo>
                  <a:pt x="174" y="114"/>
                </a:lnTo>
                <a:lnTo>
                  <a:pt x="207" y="92"/>
                </a:lnTo>
                <a:lnTo>
                  <a:pt x="207" y="92"/>
                </a:lnTo>
                <a:lnTo>
                  <a:pt x="209" y="90"/>
                </a:lnTo>
                <a:lnTo>
                  <a:pt x="211" y="88"/>
                </a:lnTo>
                <a:lnTo>
                  <a:pt x="212" y="80"/>
                </a:lnTo>
                <a:lnTo>
                  <a:pt x="211" y="78"/>
                </a:lnTo>
                <a:lnTo>
                  <a:pt x="209" y="73"/>
                </a:lnTo>
                <a:lnTo>
                  <a:pt x="208" y="71"/>
                </a:lnTo>
                <a:lnTo>
                  <a:pt x="204" y="69"/>
                </a:lnTo>
                <a:lnTo>
                  <a:pt x="204" y="69"/>
                </a:lnTo>
                <a:lnTo>
                  <a:pt x="194" y="76"/>
                </a:lnTo>
                <a:lnTo>
                  <a:pt x="185" y="85"/>
                </a:lnTo>
                <a:lnTo>
                  <a:pt x="169" y="102"/>
                </a:lnTo>
                <a:lnTo>
                  <a:pt x="153" y="121"/>
                </a:lnTo>
                <a:lnTo>
                  <a:pt x="136" y="140"/>
                </a:lnTo>
                <a:lnTo>
                  <a:pt x="136" y="140"/>
                </a:lnTo>
                <a:lnTo>
                  <a:pt x="140" y="140"/>
                </a:lnTo>
                <a:lnTo>
                  <a:pt x="143" y="138"/>
                </a:lnTo>
                <a:lnTo>
                  <a:pt x="143" y="138"/>
                </a:lnTo>
                <a:close/>
                <a:moveTo>
                  <a:pt x="232" y="138"/>
                </a:moveTo>
                <a:lnTo>
                  <a:pt x="232" y="138"/>
                </a:lnTo>
                <a:lnTo>
                  <a:pt x="236" y="131"/>
                </a:lnTo>
                <a:lnTo>
                  <a:pt x="239" y="121"/>
                </a:lnTo>
                <a:lnTo>
                  <a:pt x="242" y="111"/>
                </a:lnTo>
                <a:lnTo>
                  <a:pt x="243" y="100"/>
                </a:lnTo>
                <a:lnTo>
                  <a:pt x="243" y="90"/>
                </a:lnTo>
                <a:lnTo>
                  <a:pt x="240" y="79"/>
                </a:lnTo>
                <a:lnTo>
                  <a:pt x="236" y="71"/>
                </a:lnTo>
                <a:lnTo>
                  <a:pt x="230" y="62"/>
                </a:lnTo>
                <a:lnTo>
                  <a:pt x="230" y="62"/>
                </a:lnTo>
                <a:lnTo>
                  <a:pt x="226" y="59"/>
                </a:lnTo>
                <a:lnTo>
                  <a:pt x="226" y="59"/>
                </a:lnTo>
                <a:lnTo>
                  <a:pt x="230" y="79"/>
                </a:lnTo>
                <a:lnTo>
                  <a:pt x="233" y="99"/>
                </a:lnTo>
                <a:lnTo>
                  <a:pt x="233" y="118"/>
                </a:lnTo>
                <a:lnTo>
                  <a:pt x="232" y="138"/>
                </a:lnTo>
                <a:lnTo>
                  <a:pt x="232" y="138"/>
                </a:lnTo>
                <a:close/>
                <a:moveTo>
                  <a:pt x="139" y="222"/>
                </a:moveTo>
                <a:lnTo>
                  <a:pt x="139" y="222"/>
                </a:lnTo>
                <a:lnTo>
                  <a:pt x="149" y="221"/>
                </a:lnTo>
                <a:lnTo>
                  <a:pt x="157" y="217"/>
                </a:lnTo>
                <a:lnTo>
                  <a:pt x="166" y="211"/>
                </a:lnTo>
                <a:lnTo>
                  <a:pt x="173" y="204"/>
                </a:lnTo>
                <a:lnTo>
                  <a:pt x="178" y="197"/>
                </a:lnTo>
                <a:lnTo>
                  <a:pt x="183" y="192"/>
                </a:lnTo>
                <a:lnTo>
                  <a:pt x="188" y="182"/>
                </a:lnTo>
                <a:lnTo>
                  <a:pt x="188" y="182"/>
                </a:lnTo>
                <a:lnTo>
                  <a:pt x="174" y="190"/>
                </a:lnTo>
                <a:lnTo>
                  <a:pt x="162" y="200"/>
                </a:lnTo>
                <a:lnTo>
                  <a:pt x="150" y="211"/>
                </a:lnTo>
                <a:lnTo>
                  <a:pt x="139" y="222"/>
                </a:lnTo>
                <a:lnTo>
                  <a:pt x="139" y="222"/>
                </a:lnTo>
                <a:close/>
                <a:moveTo>
                  <a:pt x="103" y="26"/>
                </a:moveTo>
                <a:lnTo>
                  <a:pt x="103" y="26"/>
                </a:lnTo>
                <a:lnTo>
                  <a:pt x="95" y="27"/>
                </a:lnTo>
                <a:lnTo>
                  <a:pt x="88" y="30"/>
                </a:lnTo>
                <a:lnTo>
                  <a:pt x="81" y="34"/>
                </a:lnTo>
                <a:lnTo>
                  <a:pt x="76" y="38"/>
                </a:lnTo>
                <a:lnTo>
                  <a:pt x="63" y="50"/>
                </a:lnTo>
                <a:lnTo>
                  <a:pt x="55" y="59"/>
                </a:lnTo>
                <a:lnTo>
                  <a:pt x="55" y="59"/>
                </a:lnTo>
                <a:lnTo>
                  <a:pt x="67" y="54"/>
                </a:lnTo>
                <a:lnTo>
                  <a:pt x="84" y="44"/>
                </a:lnTo>
                <a:lnTo>
                  <a:pt x="101" y="34"/>
                </a:lnTo>
                <a:lnTo>
                  <a:pt x="105" y="29"/>
                </a:lnTo>
                <a:lnTo>
                  <a:pt x="107" y="26"/>
                </a:lnTo>
                <a:lnTo>
                  <a:pt x="107" y="26"/>
                </a:lnTo>
                <a:lnTo>
                  <a:pt x="103" y="26"/>
                </a:lnTo>
                <a:lnTo>
                  <a:pt x="103" y="26"/>
                </a:lnTo>
                <a:close/>
                <a:moveTo>
                  <a:pt x="34" y="156"/>
                </a:moveTo>
                <a:lnTo>
                  <a:pt x="34" y="156"/>
                </a:lnTo>
                <a:lnTo>
                  <a:pt x="36" y="156"/>
                </a:lnTo>
                <a:lnTo>
                  <a:pt x="38" y="155"/>
                </a:lnTo>
                <a:lnTo>
                  <a:pt x="39" y="149"/>
                </a:lnTo>
                <a:lnTo>
                  <a:pt x="39" y="145"/>
                </a:lnTo>
                <a:lnTo>
                  <a:pt x="42" y="142"/>
                </a:lnTo>
                <a:lnTo>
                  <a:pt x="45" y="140"/>
                </a:lnTo>
                <a:lnTo>
                  <a:pt x="49" y="141"/>
                </a:lnTo>
                <a:lnTo>
                  <a:pt x="46" y="138"/>
                </a:lnTo>
                <a:lnTo>
                  <a:pt x="46" y="138"/>
                </a:lnTo>
                <a:lnTo>
                  <a:pt x="43" y="140"/>
                </a:lnTo>
                <a:lnTo>
                  <a:pt x="38" y="142"/>
                </a:lnTo>
                <a:lnTo>
                  <a:pt x="29" y="145"/>
                </a:lnTo>
                <a:lnTo>
                  <a:pt x="27" y="147"/>
                </a:lnTo>
                <a:lnTo>
                  <a:pt x="25" y="149"/>
                </a:lnTo>
                <a:lnTo>
                  <a:pt x="28" y="152"/>
                </a:lnTo>
                <a:lnTo>
                  <a:pt x="34" y="156"/>
                </a:lnTo>
                <a:lnTo>
                  <a:pt x="34" y="156"/>
                </a:lnTo>
                <a:close/>
                <a:moveTo>
                  <a:pt x="190" y="206"/>
                </a:moveTo>
                <a:lnTo>
                  <a:pt x="190" y="206"/>
                </a:lnTo>
                <a:lnTo>
                  <a:pt x="194" y="204"/>
                </a:lnTo>
                <a:lnTo>
                  <a:pt x="198" y="203"/>
                </a:lnTo>
                <a:lnTo>
                  <a:pt x="201" y="200"/>
                </a:lnTo>
                <a:lnTo>
                  <a:pt x="202" y="196"/>
                </a:lnTo>
                <a:lnTo>
                  <a:pt x="205" y="187"/>
                </a:lnTo>
                <a:lnTo>
                  <a:pt x="208" y="180"/>
                </a:lnTo>
                <a:lnTo>
                  <a:pt x="190" y="206"/>
                </a:lnTo>
                <a:close/>
                <a:moveTo>
                  <a:pt x="136" y="151"/>
                </a:moveTo>
                <a:lnTo>
                  <a:pt x="133" y="144"/>
                </a:lnTo>
                <a:lnTo>
                  <a:pt x="133" y="144"/>
                </a:lnTo>
                <a:lnTo>
                  <a:pt x="129" y="144"/>
                </a:lnTo>
                <a:lnTo>
                  <a:pt x="126" y="145"/>
                </a:lnTo>
                <a:lnTo>
                  <a:pt x="126" y="148"/>
                </a:lnTo>
                <a:lnTo>
                  <a:pt x="126" y="149"/>
                </a:lnTo>
                <a:lnTo>
                  <a:pt x="128" y="152"/>
                </a:lnTo>
                <a:lnTo>
                  <a:pt x="129" y="152"/>
                </a:lnTo>
                <a:lnTo>
                  <a:pt x="132" y="152"/>
                </a:lnTo>
                <a:lnTo>
                  <a:pt x="136" y="151"/>
                </a:lnTo>
                <a:lnTo>
                  <a:pt x="136" y="151"/>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sz="2400">
              <a:solidFill>
                <a:schemeClr val="bg1"/>
              </a:solidFill>
              <a:latin typeface="方正静蕾简体" panose="02000000000000000000" pitchFamily="2" charset="-122"/>
              <a:ea typeface="方正静蕾简体" panose="02000000000000000000" pitchFamily="2" charset="-122"/>
            </a:endParaRPr>
          </a:p>
        </p:txBody>
      </p:sp>
      <p:sp>
        <p:nvSpPr>
          <p:cNvPr id="31" name="Freeform 439"/>
          <p:cNvSpPr/>
          <p:nvPr/>
        </p:nvSpPr>
        <p:spPr bwMode="auto">
          <a:xfrm rot="16200000">
            <a:off x="6975359" y="4661405"/>
            <a:ext cx="1001301" cy="300729"/>
          </a:xfrm>
          <a:custGeom>
            <a:avLst/>
            <a:gdLst>
              <a:gd name="T0" fmla="*/ 9 w 197"/>
              <a:gd name="T1" fmla="*/ 15 h 15"/>
              <a:gd name="T2" fmla="*/ 188 w 197"/>
              <a:gd name="T3" fmla="*/ 13 h 15"/>
              <a:gd name="T4" fmla="*/ 188 w 197"/>
              <a:gd name="T5" fmla="*/ 0 h 15"/>
              <a:gd name="T6" fmla="*/ 9 w 197"/>
              <a:gd name="T7" fmla="*/ 2 h 15"/>
              <a:gd name="T8" fmla="*/ 9 w 197"/>
              <a:gd name="T9" fmla="*/ 15 h 15"/>
            </a:gdLst>
            <a:ahLst/>
            <a:cxnLst>
              <a:cxn ang="0">
                <a:pos x="T0" y="T1"/>
              </a:cxn>
              <a:cxn ang="0">
                <a:pos x="T2" y="T3"/>
              </a:cxn>
              <a:cxn ang="0">
                <a:pos x="T4" y="T5"/>
              </a:cxn>
              <a:cxn ang="0">
                <a:pos x="T6" y="T7"/>
              </a:cxn>
              <a:cxn ang="0">
                <a:pos x="T8" y="T9"/>
              </a:cxn>
            </a:cxnLst>
            <a:rect l="0" t="0" r="r" b="b"/>
            <a:pathLst>
              <a:path w="197" h="15">
                <a:moveTo>
                  <a:pt x="9" y="15"/>
                </a:moveTo>
                <a:cubicBezTo>
                  <a:pt x="69" y="14"/>
                  <a:pt x="129" y="14"/>
                  <a:pt x="188" y="13"/>
                </a:cubicBezTo>
                <a:cubicBezTo>
                  <a:pt x="197" y="13"/>
                  <a:pt x="197" y="0"/>
                  <a:pt x="188" y="0"/>
                </a:cubicBezTo>
                <a:cubicBezTo>
                  <a:pt x="129" y="1"/>
                  <a:pt x="69" y="1"/>
                  <a:pt x="9" y="2"/>
                </a:cubicBezTo>
                <a:cubicBezTo>
                  <a:pt x="1" y="2"/>
                  <a:pt x="0" y="15"/>
                  <a:pt x="9" y="15"/>
                </a:cubicBezTo>
                <a:close/>
              </a:path>
            </a:pathLst>
          </a:custGeom>
          <a:solidFill>
            <a:schemeClr val="accent1"/>
          </a:solidFill>
          <a:ln>
            <a:noFill/>
          </a:ln>
        </p:spPr>
        <p:txBody>
          <a:bodyPr vert="horz" wrap="square" lIns="91440" tIns="45720" rIns="91440" bIns="45720" numCol="1" anchor="ctr"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lang="zh-CN" altLang="en-US" sz="2800" dirty="0">
              <a:latin typeface="+mj-ea"/>
              <a:ea typeface="+mj-ea"/>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rPr>
              <a:t>part2</a:t>
            </a:r>
            <a:r>
              <a:rPr lang="zh-CN" altLang="en-US" b="1" dirty="0">
                <a:latin typeface="+mn-ea"/>
                <a:ea typeface="+mn-ea"/>
              </a:rPr>
              <a:t>四大模块</a:t>
            </a:r>
            <a:endParaRPr lang="zh-CN" altLang="en-US" b="1" dirty="0">
              <a:latin typeface="+mn-ea"/>
              <a:ea typeface="+mn-ea"/>
            </a:endParaRPr>
          </a:p>
        </p:txBody>
      </p:sp>
      <p:sp>
        <p:nvSpPr>
          <p:cNvPr id="3" name="文本框 2"/>
          <p:cNvSpPr txBox="1"/>
          <p:nvPr/>
        </p:nvSpPr>
        <p:spPr>
          <a:xfrm>
            <a:off x="1516380" y="3964940"/>
            <a:ext cx="2032635" cy="829945"/>
          </a:xfrm>
          <a:prstGeom prst="rect">
            <a:avLst/>
          </a:prstGeom>
          <a:noFill/>
        </p:spPr>
        <p:txBody>
          <a:bodyPr wrap="square" rtlCol="0">
            <a:spAutoFit/>
          </a:bodyPr>
          <a:p>
            <a:r>
              <a:rPr lang="zh-CN" altLang="en-US"/>
              <a:t>前端信息聚集、检索模块</a:t>
            </a:r>
            <a:endParaRPr lang="zh-CN" altLang="en-US"/>
          </a:p>
        </p:txBody>
      </p:sp>
      <p:sp>
        <p:nvSpPr>
          <p:cNvPr id="4" name="文本框 3"/>
          <p:cNvSpPr txBox="1"/>
          <p:nvPr/>
        </p:nvSpPr>
        <p:spPr>
          <a:xfrm>
            <a:off x="4150360" y="4038600"/>
            <a:ext cx="1515745" cy="460375"/>
          </a:xfrm>
          <a:prstGeom prst="rect">
            <a:avLst/>
          </a:prstGeom>
          <a:noFill/>
        </p:spPr>
        <p:txBody>
          <a:bodyPr wrap="square" rtlCol="0">
            <a:spAutoFit/>
          </a:bodyPr>
          <a:p>
            <a:r>
              <a:rPr lang="zh-CN" altLang="en-US"/>
              <a:t>用户模块</a:t>
            </a:r>
            <a:endParaRPr lang="zh-CN" altLang="en-US"/>
          </a:p>
        </p:txBody>
      </p:sp>
      <p:sp>
        <p:nvSpPr>
          <p:cNvPr id="5" name="文本框 4"/>
          <p:cNvSpPr txBox="1"/>
          <p:nvPr/>
        </p:nvSpPr>
        <p:spPr>
          <a:xfrm>
            <a:off x="6367780" y="4038600"/>
            <a:ext cx="2162810" cy="460375"/>
          </a:xfrm>
          <a:prstGeom prst="rect">
            <a:avLst/>
          </a:prstGeom>
          <a:noFill/>
        </p:spPr>
        <p:txBody>
          <a:bodyPr wrap="square" rtlCol="0">
            <a:spAutoFit/>
          </a:bodyPr>
          <a:p>
            <a:r>
              <a:rPr lang="zh-CN" altLang="en-US"/>
              <a:t>管理员模块</a:t>
            </a:r>
            <a:endParaRPr lang="zh-CN" altLang="en-US"/>
          </a:p>
        </p:txBody>
      </p:sp>
      <p:sp>
        <p:nvSpPr>
          <p:cNvPr id="6" name="文本框 5"/>
          <p:cNvSpPr txBox="1"/>
          <p:nvPr/>
        </p:nvSpPr>
        <p:spPr>
          <a:xfrm>
            <a:off x="9057640" y="4038600"/>
            <a:ext cx="1931670" cy="460375"/>
          </a:xfrm>
          <a:prstGeom prst="rect">
            <a:avLst/>
          </a:prstGeom>
          <a:noFill/>
        </p:spPr>
        <p:txBody>
          <a:bodyPr wrap="square" rtlCol="0">
            <a:spAutoFit/>
          </a:bodyPr>
          <a:p>
            <a:r>
              <a:rPr lang="zh-CN" altLang="en-US"/>
              <a:t>信息库模块</a:t>
            </a:r>
            <a:endParaRPr lang="zh-CN" altLang="en-US"/>
          </a:p>
        </p:txBody>
      </p:sp>
      <p:grpSp>
        <p:nvGrpSpPr>
          <p:cNvPr id="95" name="组合 94"/>
          <p:cNvGrpSpPr/>
          <p:nvPr/>
        </p:nvGrpSpPr>
        <p:grpSpPr>
          <a:xfrm>
            <a:off x="4528185" y="2170430"/>
            <a:ext cx="760730" cy="827405"/>
            <a:chOff x="4248699" y="3555962"/>
            <a:chExt cx="341417" cy="391997"/>
          </a:xfrm>
        </p:grpSpPr>
        <p:sp>
          <p:nvSpPr>
            <p:cNvPr id="96" name="Freeform 97"/>
            <p:cNvSpPr>
              <a:spLocks noEditPoints="1"/>
            </p:cNvSpPr>
            <p:nvPr/>
          </p:nvSpPr>
          <p:spPr bwMode="auto">
            <a:xfrm>
              <a:off x="4248699" y="3812476"/>
              <a:ext cx="341417" cy="135483"/>
            </a:xfrm>
            <a:custGeom>
              <a:avLst/>
              <a:gdLst>
                <a:gd name="T0" fmla="*/ 40 w 80"/>
                <a:gd name="T1" fmla="*/ 0 h 32"/>
                <a:gd name="T2" fmla="*/ 0 w 80"/>
                <a:gd name="T3" fmla="*/ 32 h 32"/>
                <a:gd name="T4" fmla="*/ 40 w 80"/>
                <a:gd name="T5" fmla="*/ 32 h 32"/>
                <a:gd name="T6" fmla="*/ 80 w 80"/>
                <a:gd name="T7" fmla="*/ 32 h 32"/>
                <a:gd name="T8" fmla="*/ 40 w 80"/>
                <a:gd name="T9" fmla="*/ 0 h 32"/>
                <a:gd name="T10" fmla="*/ 4 w 80"/>
                <a:gd name="T11" fmla="*/ 28 h 32"/>
                <a:gd name="T12" fmla="*/ 40 w 80"/>
                <a:gd name="T13" fmla="*/ 4 h 32"/>
                <a:gd name="T14" fmla="*/ 76 w 80"/>
                <a:gd name="T15" fmla="*/ 28 h 32"/>
                <a:gd name="T16" fmla="*/ 40 w 80"/>
                <a:gd name="T17" fmla="*/ 28 h 32"/>
                <a:gd name="T18" fmla="*/ 4 w 80"/>
                <a:gd name="T19"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32">
                  <a:moveTo>
                    <a:pt x="40" y="0"/>
                  </a:moveTo>
                  <a:cubicBezTo>
                    <a:pt x="8" y="0"/>
                    <a:pt x="0" y="18"/>
                    <a:pt x="0" y="32"/>
                  </a:cubicBezTo>
                  <a:cubicBezTo>
                    <a:pt x="40" y="32"/>
                    <a:pt x="40" y="32"/>
                    <a:pt x="40" y="32"/>
                  </a:cubicBezTo>
                  <a:cubicBezTo>
                    <a:pt x="80" y="32"/>
                    <a:pt x="80" y="32"/>
                    <a:pt x="80" y="32"/>
                  </a:cubicBezTo>
                  <a:cubicBezTo>
                    <a:pt x="80" y="18"/>
                    <a:pt x="72" y="0"/>
                    <a:pt x="40" y="0"/>
                  </a:cubicBezTo>
                  <a:close/>
                  <a:moveTo>
                    <a:pt x="4" y="28"/>
                  </a:moveTo>
                  <a:cubicBezTo>
                    <a:pt x="6" y="19"/>
                    <a:pt x="12" y="4"/>
                    <a:pt x="40" y="4"/>
                  </a:cubicBezTo>
                  <a:cubicBezTo>
                    <a:pt x="68" y="4"/>
                    <a:pt x="75" y="19"/>
                    <a:pt x="76" y="28"/>
                  </a:cubicBezTo>
                  <a:cubicBezTo>
                    <a:pt x="40" y="28"/>
                    <a:pt x="40" y="28"/>
                    <a:pt x="40" y="28"/>
                  </a:cubicBezTo>
                  <a:lnTo>
                    <a:pt x="4"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2751" tIns="36376" rIns="72751" bIns="36376" numCol="1" anchor="t" anchorCtr="0" compatLnSpc="1"/>
            <a:p>
              <a:endParaRPr lang="zh-CN" altLang="en-US" sz="1430">
                <a:solidFill>
                  <a:prstClr val="black"/>
                </a:solidFill>
                <a:latin typeface="Calibri" panose="020F0502020204030204"/>
              </a:endParaRPr>
            </a:p>
          </p:txBody>
        </p:sp>
        <p:sp>
          <p:nvSpPr>
            <p:cNvPr id="97" name="Freeform 98"/>
            <p:cNvSpPr>
              <a:spLocks noEditPoints="1"/>
            </p:cNvSpPr>
            <p:nvPr/>
          </p:nvSpPr>
          <p:spPr bwMode="auto">
            <a:xfrm>
              <a:off x="4324570" y="3555962"/>
              <a:ext cx="189676" cy="222192"/>
            </a:xfrm>
            <a:custGeom>
              <a:avLst/>
              <a:gdLst>
                <a:gd name="T0" fmla="*/ 22 w 44"/>
                <a:gd name="T1" fmla="*/ 52 h 52"/>
                <a:gd name="T2" fmla="*/ 44 w 44"/>
                <a:gd name="T3" fmla="*/ 22 h 52"/>
                <a:gd name="T4" fmla="*/ 22 w 44"/>
                <a:gd name="T5" fmla="*/ 0 h 52"/>
                <a:gd name="T6" fmla="*/ 0 w 44"/>
                <a:gd name="T7" fmla="*/ 22 h 52"/>
                <a:gd name="T8" fmla="*/ 22 w 44"/>
                <a:gd name="T9" fmla="*/ 52 h 52"/>
                <a:gd name="T10" fmla="*/ 22 w 44"/>
                <a:gd name="T11" fmla="*/ 4 h 52"/>
                <a:gd name="T12" fmla="*/ 40 w 44"/>
                <a:gd name="T13" fmla="*/ 22 h 52"/>
                <a:gd name="T14" fmla="*/ 22 w 44"/>
                <a:gd name="T15" fmla="*/ 48 h 52"/>
                <a:gd name="T16" fmla="*/ 4 w 44"/>
                <a:gd name="T17" fmla="*/ 22 h 52"/>
                <a:gd name="T18" fmla="*/ 22 w 44"/>
                <a:gd name="T19" fmla="*/ 4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 h="52">
                  <a:moveTo>
                    <a:pt x="22" y="52"/>
                  </a:moveTo>
                  <a:cubicBezTo>
                    <a:pt x="34" y="52"/>
                    <a:pt x="44" y="36"/>
                    <a:pt x="44" y="22"/>
                  </a:cubicBezTo>
                  <a:cubicBezTo>
                    <a:pt x="44" y="8"/>
                    <a:pt x="34" y="0"/>
                    <a:pt x="22" y="0"/>
                  </a:cubicBezTo>
                  <a:cubicBezTo>
                    <a:pt x="10" y="0"/>
                    <a:pt x="0" y="8"/>
                    <a:pt x="0" y="22"/>
                  </a:cubicBezTo>
                  <a:cubicBezTo>
                    <a:pt x="0" y="36"/>
                    <a:pt x="10" y="52"/>
                    <a:pt x="22" y="52"/>
                  </a:cubicBezTo>
                  <a:close/>
                  <a:moveTo>
                    <a:pt x="22" y="4"/>
                  </a:moveTo>
                  <a:cubicBezTo>
                    <a:pt x="31" y="4"/>
                    <a:pt x="40" y="9"/>
                    <a:pt x="40" y="22"/>
                  </a:cubicBezTo>
                  <a:cubicBezTo>
                    <a:pt x="40" y="35"/>
                    <a:pt x="31" y="48"/>
                    <a:pt x="22" y="48"/>
                  </a:cubicBezTo>
                  <a:cubicBezTo>
                    <a:pt x="13" y="48"/>
                    <a:pt x="4" y="35"/>
                    <a:pt x="4" y="22"/>
                  </a:cubicBezTo>
                  <a:cubicBezTo>
                    <a:pt x="4" y="9"/>
                    <a:pt x="13" y="4"/>
                    <a:pt x="22" y="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2751" tIns="36376" rIns="72751" bIns="36376" numCol="1" anchor="t" anchorCtr="0" compatLnSpc="1"/>
            <a:p>
              <a:endParaRPr lang="zh-CN" altLang="en-US" sz="1430">
                <a:solidFill>
                  <a:prstClr val="black"/>
                </a:solidFill>
                <a:latin typeface="Calibri" panose="020F0502020204030204"/>
              </a:endParaRPr>
            </a:p>
          </p:txBody>
        </p:sp>
      </p:grpSp>
      <p:sp>
        <p:nvSpPr>
          <p:cNvPr id="12" name="Freeform 171"/>
          <p:cNvSpPr>
            <a:spLocks noChangeArrowheads="1"/>
          </p:cNvSpPr>
          <p:nvPr/>
        </p:nvSpPr>
        <p:spPr bwMode="auto">
          <a:xfrm>
            <a:off x="6847205" y="2197735"/>
            <a:ext cx="883285" cy="800100"/>
          </a:xfrm>
          <a:custGeom>
            <a:avLst/>
            <a:gdLst>
              <a:gd name="T0" fmla="*/ 106062 w 589"/>
              <a:gd name="T1" fmla="*/ 69145 h 590"/>
              <a:gd name="T2" fmla="*/ 106062 w 589"/>
              <a:gd name="T3" fmla="*/ 137930 h 590"/>
              <a:gd name="T4" fmla="*/ 106062 w 589"/>
              <a:gd name="T5" fmla="*/ 69145 h 590"/>
              <a:gd name="T6" fmla="*/ 106062 w 589"/>
              <a:gd name="T7" fmla="*/ 127486 h 590"/>
              <a:gd name="T8" fmla="*/ 106062 w 589"/>
              <a:gd name="T9" fmla="*/ 84991 h 590"/>
              <a:gd name="T10" fmla="*/ 106062 w 589"/>
              <a:gd name="T11" fmla="*/ 127486 h 590"/>
              <a:gd name="T12" fmla="*/ 207074 w 589"/>
              <a:gd name="T13" fmla="*/ 127486 h 590"/>
              <a:gd name="T14" fmla="*/ 190840 w 589"/>
              <a:gd name="T15" fmla="*/ 106239 h 590"/>
              <a:gd name="T16" fmla="*/ 207074 w 589"/>
              <a:gd name="T17" fmla="*/ 79589 h 590"/>
              <a:gd name="T18" fmla="*/ 196251 w 589"/>
              <a:gd name="T19" fmla="*/ 37454 h 590"/>
              <a:gd name="T20" fmla="*/ 159093 w 589"/>
              <a:gd name="T21" fmla="*/ 42495 h 590"/>
              <a:gd name="T22" fmla="*/ 132397 w 589"/>
              <a:gd name="T23" fmla="*/ 10804 h 590"/>
              <a:gd name="T24" fmla="*/ 90189 w 589"/>
              <a:gd name="T25" fmla="*/ 0 h 590"/>
              <a:gd name="T26" fmla="*/ 79366 w 589"/>
              <a:gd name="T27" fmla="*/ 26650 h 590"/>
              <a:gd name="T28" fmla="*/ 37158 w 589"/>
              <a:gd name="T29" fmla="*/ 32052 h 590"/>
              <a:gd name="T30" fmla="*/ 0 w 589"/>
              <a:gd name="T31" fmla="*/ 58701 h 590"/>
              <a:gd name="T32" fmla="*/ 20924 w 589"/>
              <a:gd name="T33" fmla="*/ 90393 h 590"/>
              <a:gd name="T34" fmla="*/ 20924 w 589"/>
              <a:gd name="T35" fmla="*/ 122084 h 590"/>
              <a:gd name="T36" fmla="*/ 0 w 589"/>
              <a:gd name="T37" fmla="*/ 148734 h 590"/>
              <a:gd name="T38" fmla="*/ 37158 w 589"/>
              <a:gd name="T39" fmla="*/ 180425 h 590"/>
              <a:gd name="T40" fmla="*/ 79366 w 589"/>
              <a:gd name="T41" fmla="*/ 185827 h 590"/>
              <a:gd name="T42" fmla="*/ 90189 w 589"/>
              <a:gd name="T43" fmla="*/ 212117 h 590"/>
              <a:gd name="T44" fmla="*/ 132397 w 589"/>
              <a:gd name="T45" fmla="*/ 196271 h 590"/>
              <a:gd name="T46" fmla="*/ 159093 w 589"/>
              <a:gd name="T47" fmla="*/ 169982 h 590"/>
              <a:gd name="T48" fmla="*/ 196251 w 589"/>
              <a:gd name="T49" fmla="*/ 175023 h 590"/>
              <a:gd name="T50" fmla="*/ 207074 w 589"/>
              <a:gd name="T51" fmla="*/ 127486 h 590"/>
              <a:gd name="T52" fmla="*/ 196251 w 589"/>
              <a:gd name="T53" fmla="*/ 148734 h 590"/>
              <a:gd name="T54" fmla="*/ 180378 w 589"/>
              <a:gd name="T55" fmla="*/ 164580 h 590"/>
              <a:gd name="T56" fmla="*/ 121935 w 589"/>
              <a:gd name="T57" fmla="*/ 175023 h 590"/>
              <a:gd name="T58" fmla="*/ 111473 w 589"/>
              <a:gd name="T59" fmla="*/ 196271 h 590"/>
              <a:gd name="T60" fmla="*/ 90189 w 589"/>
              <a:gd name="T61" fmla="*/ 190869 h 590"/>
              <a:gd name="T62" fmla="*/ 53031 w 589"/>
              <a:gd name="T63" fmla="*/ 153776 h 590"/>
              <a:gd name="T64" fmla="*/ 26335 w 589"/>
              <a:gd name="T65" fmla="*/ 159178 h 590"/>
              <a:gd name="T66" fmla="*/ 20924 w 589"/>
              <a:gd name="T67" fmla="*/ 137930 h 590"/>
              <a:gd name="T68" fmla="*/ 37158 w 589"/>
              <a:gd name="T69" fmla="*/ 106239 h 590"/>
              <a:gd name="T70" fmla="*/ 20924 w 589"/>
              <a:gd name="T71" fmla="*/ 69145 h 590"/>
              <a:gd name="T72" fmla="*/ 26335 w 589"/>
              <a:gd name="T73" fmla="*/ 47897 h 590"/>
              <a:gd name="T74" fmla="*/ 53031 w 589"/>
              <a:gd name="T75" fmla="*/ 58701 h 590"/>
              <a:gd name="T76" fmla="*/ 90189 w 589"/>
              <a:gd name="T77" fmla="*/ 21248 h 590"/>
              <a:gd name="T78" fmla="*/ 111473 w 589"/>
              <a:gd name="T79" fmla="*/ 10804 h 590"/>
              <a:gd name="T80" fmla="*/ 121935 w 589"/>
              <a:gd name="T81" fmla="*/ 37454 h 590"/>
              <a:gd name="T82" fmla="*/ 180378 w 589"/>
              <a:gd name="T83" fmla="*/ 47897 h 590"/>
              <a:gd name="T84" fmla="*/ 196251 w 589"/>
              <a:gd name="T85" fmla="*/ 58701 h 590"/>
              <a:gd name="T86" fmla="*/ 174966 w 589"/>
              <a:gd name="T87" fmla="*/ 79589 h 590"/>
              <a:gd name="T88" fmla="*/ 174966 w 589"/>
              <a:gd name="T89" fmla="*/ 127486 h 590"/>
              <a:gd name="T90" fmla="*/ 196251 w 589"/>
              <a:gd name="T91" fmla="*/ 148734 h 5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589" h="590">
                <a:moveTo>
                  <a:pt x="294" y="192"/>
                </a:moveTo>
                <a:lnTo>
                  <a:pt x="294" y="192"/>
                </a:lnTo>
                <a:cubicBezTo>
                  <a:pt x="235" y="192"/>
                  <a:pt x="191" y="236"/>
                  <a:pt x="191" y="295"/>
                </a:cubicBezTo>
                <a:cubicBezTo>
                  <a:pt x="191" y="339"/>
                  <a:pt x="235" y="383"/>
                  <a:pt x="294" y="383"/>
                </a:cubicBezTo>
                <a:cubicBezTo>
                  <a:pt x="353" y="383"/>
                  <a:pt x="397" y="339"/>
                  <a:pt x="397" y="295"/>
                </a:cubicBezTo>
                <a:cubicBezTo>
                  <a:pt x="397" y="236"/>
                  <a:pt x="353" y="192"/>
                  <a:pt x="294" y="192"/>
                </a:cubicBezTo>
                <a:close/>
                <a:moveTo>
                  <a:pt x="294" y="354"/>
                </a:moveTo>
                <a:lnTo>
                  <a:pt x="294" y="354"/>
                </a:lnTo>
                <a:cubicBezTo>
                  <a:pt x="265" y="354"/>
                  <a:pt x="235" y="324"/>
                  <a:pt x="235" y="295"/>
                </a:cubicBezTo>
                <a:cubicBezTo>
                  <a:pt x="235" y="251"/>
                  <a:pt x="265" y="236"/>
                  <a:pt x="294" y="236"/>
                </a:cubicBezTo>
                <a:cubicBezTo>
                  <a:pt x="324" y="236"/>
                  <a:pt x="353" y="251"/>
                  <a:pt x="353" y="295"/>
                </a:cubicBezTo>
                <a:cubicBezTo>
                  <a:pt x="353" y="324"/>
                  <a:pt x="324" y="354"/>
                  <a:pt x="294" y="354"/>
                </a:cubicBezTo>
                <a:close/>
                <a:moveTo>
                  <a:pt x="574" y="354"/>
                </a:moveTo>
                <a:lnTo>
                  <a:pt x="574" y="354"/>
                </a:lnTo>
                <a:cubicBezTo>
                  <a:pt x="529" y="339"/>
                  <a:pt x="529" y="339"/>
                  <a:pt x="529" y="339"/>
                </a:cubicBezTo>
                <a:cubicBezTo>
                  <a:pt x="529" y="324"/>
                  <a:pt x="529" y="309"/>
                  <a:pt x="529" y="295"/>
                </a:cubicBezTo>
                <a:cubicBezTo>
                  <a:pt x="529" y="280"/>
                  <a:pt x="529" y="265"/>
                  <a:pt x="529" y="251"/>
                </a:cubicBezTo>
                <a:cubicBezTo>
                  <a:pt x="574" y="221"/>
                  <a:pt x="574" y="221"/>
                  <a:pt x="574" y="221"/>
                </a:cubicBezTo>
                <a:cubicBezTo>
                  <a:pt x="588" y="206"/>
                  <a:pt x="588" y="192"/>
                  <a:pt x="588" y="163"/>
                </a:cubicBezTo>
                <a:cubicBezTo>
                  <a:pt x="544" y="104"/>
                  <a:pt x="544" y="104"/>
                  <a:pt x="544" y="104"/>
                </a:cubicBezTo>
                <a:cubicBezTo>
                  <a:pt x="529" y="74"/>
                  <a:pt x="515" y="74"/>
                  <a:pt x="485" y="89"/>
                </a:cubicBezTo>
                <a:cubicBezTo>
                  <a:pt x="441" y="118"/>
                  <a:pt x="441" y="118"/>
                  <a:pt x="441" y="118"/>
                </a:cubicBezTo>
                <a:cubicBezTo>
                  <a:pt x="426" y="89"/>
                  <a:pt x="397" y="74"/>
                  <a:pt x="367" y="74"/>
                </a:cubicBezTo>
                <a:cubicBezTo>
                  <a:pt x="367" y="30"/>
                  <a:pt x="367" y="30"/>
                  <a:pt x="367" y="30"/>
                </a:cubicBezTo>
                <a:cubicBezTo>
                  <a:pt x="367" y="15"/>
                  <a:pt x="353" y="0"/>
                  <a:pt x="338" y="0"/>
                </a:cubicBezTo>
                <a:cubicBezTo>
                  <a:pt x="250" y="0"/>
                  <a:pt x="250" y="0"/>
                  <a:pt x="250" y="0"/>
                </a:cubicBezTo>
                <a:cubicBezTo>
                  <a:pt x="235" y="0"/>
                  <a:pt x="220" y="15"/>
                  <a:pt x="220" y="30"/>
                </a:cubicBezTo>
                <a:cubicBezTo>
                  <a:pt x="220" y="74"/>
                  <a:pt x="220" y="74"/>
                  <a:pt x="220" y="74"/>
                </a:cubicBezTo>
                <a:cubicBezTo>
                  <a:pt x="191" y="74"/>
                  <a:pt x="162" y="89"/>
                  <a:pt x="147" y="118"/>
                </a:cubicBezTo>
                <a:cubicBezTo>
                  <a:pt x="103" y="89"/>
                  <a:pt x="103" y="89"/>
                  <a:pt x="103" y="89"/>
                </a:cubicBezTo>
                <a:cubicBezTo>
                  <a:pt x="73" y="74"/>
                  <a:pt x="58" y="74"/>
                  <a:pt x="44" y="104"/>
                </a:cubicBezTo>
                <a:cubicBezTo>
                  <a:pt x="0" y="163"/>
                  <a:pt x="0" y="163"/>
                  <a:pt x="0" y="163"/>
                </a:cubicBezTo>
                <a:cubicBezTo>
                  <a:pt x="0" y="192"/>
                  <a:pt x="0" y="206"/>
                  <a:pt x="14" y="221"/>
                </a:cubicBezTo>
                <a:cubicBezTo>
                  <a:pt x="58" y="251"/>
                  <a:pt x="58" y="251"/>
                  <a:pt x="58" y="251"/>
                </a:cubicBezTo>
                <a:cubicBezTo>
                  <a:pt x="58" y="265"/>
                  <a:pt x="58" y="280"/>
                  <a:pt x="58" y="295"/>
                </a:cubicBezTo>
                <a:cubicBezTo>
                  <a:pt x="58" y="309"/>
                  <a:pt x="58" y="324"/>
                  <a:pt x="58" y="339"/>
                </a:cubicBezTo>
                <a:cubicBezTo>
                  <a:pt x="14" y="354"/>
                  <a:pt x="14" y="354"/>
                  <a:pt x="14" y="354"/>
                </a:cubicBezTo>
                <a:cubicBezTo>
                  <a:pt x="0" y="368"/>
                  <a:pt x="0" y="398"/>
                  <a:pt x="0" y="413"/>
                </a:cubicBezTo>
                <a:cubicBezTo>
                  <a:pt x="44" y="486"/>
                  <a:pt x="44" y="486"/>
                  <a:pt x="44" y="486"/>
                </a:cubicBezTo>
                <a:cubicBezTo>
                  <a:pt x="58" y="501"/>
                  <a:pt x="73" y="501"/>
                  <a:pt x="103" y="501"/>
                </a:cubicBezTo>
                <a:cubicBezTo>
                  <a:pt x="147" y="472"/>
                  <a:pt x="147" y="472"/>
                  <a:pt x="147" y="472"/>
                </a:cubicBezTo>
                <a:cubicBezTo>
                  <a:pt x="162" y="486"/>
                  <a:pt x="191" y="501"/>
                  <a:pt x="220" y="516"/>
                </a:cubicBezTo>
                <a:cubicBezTo>
                  <a:pt x="220" y="545"/>
                  <a:pt x="220" y="545"/>
                  <a:pt x="220" y="545"/>
                </a:cubicBezTo>
                <a:cubicBezTo>
                  <a:pt x="220" y="560"/>
                  <a:pt x="235" y="589"/>
                  <a:pt x="250" y="589"/>
                </a:cubicBezTo>
                <a:cubicBezTo>
                  <a:pt x="338" y="589"/>
                  <a:pt x="338" y="589"/>
                  <a:pt x="338" y="589"/>
                </a:cubicBezTo>
                <a:cubicBezTo>
                  <a:pt x="353" y="589"/>
                  <a:pt x="367" y="560"/>
                  <a:pt x="367" y="545"/>
                </a:cubicBezTo>
                <a:cubicBezTo>
                  <a:pt x="367" y="516"/>
                  <a:pt x="367" y="516"/>
                  <a:pt x="367" y="516"/>
                </a:cubicBezTo>
                <a:cubicBezTo>
                  <a:pt x="397" y="501"/>
                  <a:pt x="426" y="486"/>
                  <a:pt x="441" y="472"/>
                </a:cubicBezTo>
                <a:cubicBezTo>
                  <a:pt x="485" y="501"/>
                  <a:pt x="485" y="501"/>
                  <a:pt x="485" y="501"/>
                </a:cubicBezTo>
                <a:cubicBezTo>
                  <a:pt x="515" y="501"/>
                  <a:pt x="529" y="501"/>
                  <a:pt x="544" y="486"/>
                </a:cubicBezTo>
                <a:cubicBezTo>
                  <a:pt x="588" y="413"/>
                  <a:pt x="588" y="413"/>
                  <a:pt x="588" y="413"/>
                </a:cubicBezTo>
                <a:cubicBezTo>
                  <a:pt x="588" y="398"/>
                  <a:pt x="588" y="368"/>
                  <a:pt x="574" y="354"/>
                </a:cubicBezTo>
                <a:close/>
                <a:moveTo>
                  <a:pt x="544" y="413"/>
                </a:moveTo>
                <a:lnTo>
                  <a:pt x="544" y="413"/>
                </a:lnTo>
                <a:cubicBezTo>
                  <a:pt x="515" y="442"/>
                  <a:pt x="515" y="442"/>
                  <a:pt x="515" y="442"/>
                </a:cubicBezTo>
                <a:cubicBezTo>
                  <a:pt x="515" y="457"/>
                  <a:pt x="500" y="457"/>
                  <a:pt x="500" y="457"/>
                </a:cubicBezTo>
                <a:cubicBezTo>
                  <a:pt x="441" y="427"/>
                  <a:pt x="441" y="427"/>
                  <a:pt x="441" y="427"/>
                </a:cubicBezTo>
                <a:cubicBezTo>
                  <a:pt x="412" y="457"/>
                  <a:pt x="382" y="472"/>
                  <a:pt x="338" y="486"/>
                </a:cubicBezTo>
                <a:cubicBezTo>
                  <a:pt x="338" y="530"/>
                  <a:pt x="338" y="530"/>
                  <a:pt x="338" y="530"/>
                </a:cubicBezTo>
                <a:cubicBezTo>
                  <a:pt x="338" y="530"/>
                  <a:pt x="324" y="545"/>
                  <a:pt x="309" y="545"/>
                </a:cubicBezTo>
                <a:cubicBezTo>
                  <a:pt x="279" y="545"/>
                  <a:pt x="279" y="545"/>
                  <a:pt x="279" y="545"/>
                </a:cubicBezTo>
                <a:cubicBezTo>
                  <a:pt x="265" y="545"/>
                  <a:pt x="250" y="530"/>
                  <a:pt x="250" y="530"/>
                </a:cubicBezTo>
                <a:cubicBezTo>
                  <a:pt x="250" y="486"/>
                  <a:pt x="250" y="486"/>
                  <a:pt x="250" y="486"/>
                </a:cubicBezTo>
                <a:cubicBezTo>
                  <a:pt x="206" y="472"/>
                  <a:pt x="176" y="457"/>
                  <a:pt x="147" y="427"/>
                </a:cubicBezTo>
                <a:cubicBezTo>
                  <a:pt x="88" y="457"/>
                  <a:pt x="88" y="457"/>
                  <a:pt x="88" y="457"/>
                </a:cubicBezTo>
                <a:cubicBezTo>
                  <a:pt x="88" y="457"/>
                  <a:pt x="73" y="457"/>
                  <a:pt x="73" y="442"/>
                </a:cubicBezTo>
                <a:cubicBezTo>
                  <a:pt x="44" y="413"/>
                  <a:pt x="44" y="413"/>
                  <a:pt x="44" y="413"/>
                </a:cubicBezTo>
                <a:cubicBezTo>
                  <a:pt x="44" y="398"/>
                  <a:pt x="44" y="383"/>
                  <a:pt x="58" y="383"/>
                </a:cubicBezTo>
                <a:cubicBezTo>
                  <a:pt x="103" y="354"/>
                  <a:pt x="103" y="354"/>
                  <a:pt x="103" y="354"/>
                </a:cubicBezTo>
                <a:cubicBezTo>
                  <a:pt x="103" y="339"/>
                  <a:pt x="103" y="309"/>
                  <a:pt x="103" y="295"/>
                </a:cubicBezTo>
                <a:cubicBezTo>
                  <a:pt x="103" y="265"/>
                  <a:pt x="103" y="251"/>
                  <a:pt x="103" y="221"/>
                </a:cubicBezTo>
                <a:cubicBezTo>
                  <a:pt x="58" y="192"/>
                  <a:pt x="58" y="192"/>
                  <a:pt x="58" y="192"/>
                </a:cubicBezTo>
                <a:cubicBezTo>
                  <a:pt x="44" y="192"/>
                  <a:pt x="44" y="177"/>
                  <a:pt x="44" y="163"/>
                </a:cubicBezTo>
                <a:cubicBezTo>
                  <a:pt x="73" y="133"/>
                  <a:pt x="73" y="133"/>
                  <a:pt x="73" y="133"/>
                </a:cubicBezTo>
                <a:cubicBezTo>
                  <a:pt x="73" y="133"/>
                  <a:pt x="88" y="118"/>
                  <a:pt x="88" y="133"/>
                </a:cubicBezTo>
                <a:cubicBezTo>
                  <a:pt x="147" y="163"/>
                  <a:pt x="147" y="163"/>
                  <a:pt x="147" y="163"/>
                </a:cubicBezTo>
                <a:cubicBezTo>
                  <a:pt x="176" y="133"/>
                  <a:pt x="206" y="104"/>
                  <a:pt x="250" y="104"/>
                </a:cubicBezTo>
                <a:cubicBezTo>
                  <a:pt x="250" y="59"/>
                  <a:pt x="250" y="59"/>
                  <a:pt x="250" y="59"/>
                </a:cubicBezTo>
                <a:cubicBezTo>
                  <a:pt x="250" y="45"/>
                  <a:pt x="265" y="30"/>
                  <a:pt x="279" y="30"/>
                </a:cubicBezTo>
                <a:cubicBezTo>
                  <a:pt x="309" y="30"/>
                  <a:pt x="309" y="30"/>
                  <a:pt x="309" y="30"/>
                </a:cubicBezTo>
                <a:cubicBezTo>
                  <a:pt x="324" y="30"/>
                  <a:pt x="338" y="45"/>
                  <a:pt x="338" y="59"/>
                </a:cubicBezTo>
                <a:cubicBezTo>
                  <a:pt x="338" y="104"/>
                  <a:pt x="338" y="104"/>
                  <a:pt x="338" y="104"/>
                </a:cubicBezTo>
                <a:cubicBezTo>
                  <a:pt x="382" y="104"/>
                  <a:pt x="412" y="133"/>
                  <a:pt x="441" y="163"/>
                </a:cubicBezTo>
                <a:cubicBezTo>
                  <a:pt x="500" y="133"/>
                  <a:pt x="500" y="133"/>
                  <a:pt x="500" y="133"/>
                </a:cubicBezTo>
                <a:cubicBezTo>
                  <a:pt x="500" y="118"/>
                  <a:pt x="515" y="133"/>
                  <a:pt x="515" y="133"/>
                </a:cubicBezTo>
                <a:cubicBezTo>
                  <a:pt x="544" y="163"/>
                  <a:pt x="544" y="163"/>
                  <a:pt x="544" y="163"/>
                </a:cubicBezTo>
                <a:cubicBezTo>
                  <a:pt x="544" y="177"/>
                  <a:pt x="544" y="192"/>
                  <a:pt x="529" y="192"/>
                </a:cubicBezTo>
                <a:cubicBezTo>
                  <a:pt x="485" y="221"/>
                  <a:pt x="485" y="221"/>
                  <a:pt x="485" y="221"/>
                </a:cubicBezTo>
                <a:cubicBezTo>
                  <a:pt x="485" y="251"/>
                  <a:pt x="485" y="265"/>
                  <a:pt x="485" y="295"/>
                </a:cubicBezTo>
                <a:cubicBezTo>
                  <a:pt x="485" y="309"/>
                  <a:pt x="485" y="339"/>
                  <a:pt x="485" y="354"/>
                </a:cubicBezTo>
                <a:cubicBezTo>
                  <a:pt x="529" y="383"/>
                  <a:pt x="529" y="383"/>
                  <a:pt x="529" y="383"/>
                </a:cubicBezTo>
                <a:cubicBezTo>
                  <a:pt x="544" y="383"/>
                  <a:pt x="544" y="398"/>
                  <a:pt x="544" y="413"/>
                </a:cubicBezTo>
                <a:close/>
              </a:path>
            </a:pathLst>
          </a:custGeom>
          <a:solidFill>
            <a:schemeClr val="tx2"/>
          </a:solidFill>
          <a:ln>
            <a:noFill/>
          </a:ln>
          <a:effectLst/>
        </p:spPr>
        <p:txBody>
          <a:bodyPr wrap="none" lIns="91431" tIns="45716" rIns="91431" bIns="45716" anchor="ct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sp>
        <p:nvSpPr>
          <p:cNvPr id="56" name="Freeform 65"/>
          <p:cNvSpPr>
            <a:spLocks noEditPoints="1"/>
          </p:cNvSpPr>
          <p:nvPr/>
        </p:nvSpPr>
        <p:spPr bwMode="auto">
          <a:xfrm>
            <a:off x="2005330" y="2170430"/>
            <a:ext cx="870585" cy="895985"/>
          </a:xfrm>
          <a:custGeom>
            <a:avLst/>
            <a:gdLst>
              <a:gd name="T0" fmla="*/ 75 w 93"/>
              <a:gd name="T1" fmla="*/ 69 h 93"/>
              <a:gd name="T2" fmla="*/ 73 w 93"/>
              <a:gd name="T3" fmla="*/ 71 h 93"/>
              <a:gd name="T4" fmla="*/ 63 w 93"/>
              <a:gd name="T5" fmla="*/ 60 h 93"/>
              <a:gd name="T6" fmla="*/ 72 w 93"/>
              <a:gd name="T7" fmla="*/ 36 h 93"/>
              <a:gd name="T8" fmla="*/ 36 w 93"/>
              <a:gd name="T9" fmla="*/ 0 h 93"/>
              <a:gd name="T10" fmla="*/ 0 w 93"/>
              <a:gd name="T11" fmla="*/ 36 h 93"/>
              <a:gd name="T12" fmla="*/ 36 w 93"/>
              <a:gd name="T13" fmla="*/ 72 h 93"/>
              <a:gd name="T14" fmla="*/ 60 w 93"/>
              <a:gd name="T15" fmla="*/ 63 h 93"/>
              <a:gd name="T16" fmla="*/ 71 w 93"/>
              <a:gd name="T17" fmla="*/ 73 h 93"/>
              <a:gd name="T18" fmla="*/ 69 w 93"/>
              <a:gd name="T19" fmla="*/ 75 h 93"/>
              <a:gd name="T20" fmla="*/ 88 w 93"/>
              <a:gd name="T21" fmla="*/ 93 h 93"/>
              <a:gd name="T22" fmla="*/ 93 w 93"/>
              <a:gd name="T23" fmla="*/ 88 h 93"/>
              <a:gd name="T24" fmla="*/ 75 w 93"/>
              <a:gd name="T25" fmla="*/ 69 h 93"/>
              <a:gd name="T26" fmla="*/ 4 w 93"/>
              <a:gd name="T27" fmla="*/ 36 h 93"/>
              <a:gd name="T28" fmla="*/ 36 w 93"/>
              <a:gd name="T29" fmla="*/ 4 h 93"/>
              <a:gd name="T30" fmla="*/ 68 w 93"/>
              <a:gd name="T31" fmla="*/ 36 h 93"/>
              <a:gd name="T32" fmla="*/ 36 w 93"/>
              <a:gd name="T33" fmla="*/ 68 h 93"/>
              <a:gd name="T34" fmla="*/ 4 w 93"/>
              <a:gd name="T35" fmla="*/ 36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3" h="93">
                <a:moveTo>
                  <a:pt x="75" y="69"/>
                </a:moveTo>
                <a:cubicBezTo>
                  <a:pt x="73" y="71"/>
                  <a:pt x="73" y="71"/>
                  <a:pt x="73" y="71"/>
                </a:cubicBezTo>
                <a:cubicBezTo>
                  <a:pt x="63" y="60"/>
                  <a:pt x="63" y="60"/>
                  <a:pt x="63" y="60"/>
                </a:cubicBezTo>
                <a:cubicBezTo>
                  <a:pt x="69" y="54"/>
                  <a:pt x="72" y="45"/>
                  <a:pt x="72" y="36"/>
                </a:cubicBezTo>
                <a:cubicBezTo>
                  <a:pt x="72" y="16"/>
                  <a:pt x="56" y="0"/>
                  <a:pt x="36" y="0"/>
                </a:cubicBezTo>
                <a:cubicBezTo>
                  <a:pt x="16" y="0"/>
                  <a:pt x="0" y="16"/>
                  <a:pt x="0" y="36"/>
                </a:cubicBezTo>
                <a:cubicBezTo>
                  <a:pt x="0" y="56"/>
                  <a:pt x="16" y="72"/>
                  <a:pt x="36" y="72"/>
                </a:cubicBezTo>
                <a:cubicBezTo>
                  <a:pt x="45" y="72"/>
                  <a:pt x="54" y="69"/>
                  <a:pt x="60" y="63"/>
                </a:cubicBezTo>
                <a:cubicBezTo>
                  <a:pt x="71" y="73"/>
                  <a:pt x="71" y="73"/>
                  <a:pt x="71" y="73"/>
                </a:cubicBezTo>
                <a:cubicBezTo>
                  <a:pt x="69" y="75"/>
                  <a:pt x="69" y="75"/>
                  <a:pt x="69" y="75"/>
                </a:cubicBezTo>
                <a:cubicBezTo>
                  <a:pt x="88" y="93"/>
                  <a:pt x="88" y="93"/>
                  <a:pt x="88" y="93"/>
                </a:cubicBezTo>
                <a:cubicBezTo>
                  <a:pt x="93" y="88"/>
                  <a:pt x="93" y="88"/>
                  <a:pt x="93" y="88"/>
                </a:cubicBezTo>
                <a:lnTo>
                  <a:pt x="75" y="69"/>
                </a:lnTo>
                <a:close/>
                <a:moveTo>
                  <a:pt x="4" y="36"/>
                </a:moveTo>
                <a:cubicBezTo>
                  <a:pt x="4" y="18"/>
                  <a:pt x="18" y="4"/>
                  <a:pt x="36" y="4"/>
                </a:cubicBezTo>
                <a:cubicBezTo>
                  <a:pt x="54" y="4"/>
                  <a:pt x="68" y="18"/>
                  <a:pt x="68" y="36"/>
                </a:cubicBezTo>
                <a:cubicBezTo>
                  <a:pt x="68" y="54"/>
                  <a:pt x="54" y="68"/>
                  <a:pt x="36" y="68"/>
                </a:cubicBezTo>
                <a:cubicBezTo>
                  <a:pt x="18" y="68"/>
                  <a:pt x="4" y="54"/>
                  <a:pt x="4" y="3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2751" tIns="36376" rIns="72751" bIns="36376" numCol="1" anchor="t" anchorCtr="0" compatLnSpc="1"/>
          <a:p>
            <a:endParaRPr lang="zh-CN" altLang="en-US" sz="1430">
              <a:solidFill>
                <a:prstClr val="black"/>
              </a:solidFill>
              <a:latin typeface="Calibri" panose="020F0502020204030204"/>
            </a:endParaRPr>
          </a:p>
        </p:txBody>
      </p:sp>
      <p:sp>
        <p:nvSpPr>
          <p:cNvPr id="108" name="Freeform 113"/>
          <p:cNvSpPr>
            <a:spLocks noEditPoints="1"/>
          </p:cNvSpPr>
          <p:nvPr/>
        </p:nvSpPr>
        <p:spPr bwMode="auto">
          <a:xfrm>
            <a:off x="9288145" y="2031365"/>
            <a:ext cx="927735" cy="1035685"/>
          </a:xfrm>
          <a:custGeom>
            <a:avLst/>
            <a:gdLst>
              <a:gd name="T0" fmla="*/ 282575 w 82"/>
              <a:gd name="T1" fmla="*/ 167858 h 57"/>
              <a:gd name="T2" fmla="*/ 255007 w 82"/>
              <a:gd name="T3" fmla="*/ 195263 h 57"/>
              <a:gd name="T4" fmla="*/ 24122 w 82"/>
              <a:gd name="T5" fmla="*/ 195263 h 57"/>
              <a:gd name="T6" fmla="*/ 0 w 82"/>
              <a:gd name="T7" fmla="*/ 167858 h 57"/>
              <a:gd name="T8" fmla="*/ 0 w 82"/>
              <a:gd name="T9" fmla="*/ 20554 h 57"/>
              <a:gd name="T10" fmla="*/ 34460 w 82"/>
              <a:gd name="T11" fmla="*/ 20554 h 57"/>
              <a:gd name="T12" fmla="*/ 34460 w 82"/>
              <a:gd name="T13" fmla="*/ 0 h 57"/>
              <a:gd name="T14" fmla="*/ 282575 w 82"/>
              <a:gd name="T15" fmla="*/ 0 h 57"/>
              <a:gd name="T16" fmla="*/ 282575 w 82"/>
              <a:gd name="T17" fmla="*/ 167858 h 57"/>
              <a:gd name="T18" fmla="*/ 34460 w 82"/>
              <a:gd name="T19" fmla="*/ 37682 h 57"/>
              <a:gd name="T20" fmla="*/ 17230 w 82"/>
              <a:gd name="T21" fmla="*/ 37682 h 57"/>
              <a:gd name="T22" fmla="*/ 17230 w 82"/>
              <a:gd name="T23" fmla="*/ 167858 h 57"/>
              <a:gd name="T24" fmla="*/ 24122 w 82"/>
              <a:gd name="T25" fmla="*/ 178135 h 57"/>
              <a:gd name="T26" fmla="*/ 34460 w 82"/>
              <a:gd name="T27" fmla="*/ 167858 h 57"/>
              <a:gd name="T28" fmla="*/ 34460 w 82"/>
              <a:gd name="T29" fmla="*/ 37682 h 57"/>
              <a:gd name="T30" fmla="*/ 265345 w 82"/>
              <a:gd name="T31" fmla="*/ 20554 h 57"/>
              <a:gd name="T32" fmla="*/ 51691 w 82"/>
              <a:gd name="T33" fmla="*/ 20554 h 57"/>
              <a:gd name="T34" fmla="*/ 51691 w 82"/>
              <a:gd name="T35" fmla="*/ 167858 h 57"/>
              <a:gd name="T36" fmla="*/ 51691 w 82"/>
              <a:gd name="T37" fmla="*/ 178135 h 57"/>
              <a:gd name="T38" fmla="*/ 255007 w 82"/>
              <a:gd name="T39" fmla="*/ 178135 h 57"/>
              <a:gd name="T40" fmla="*/ 265345 w 82"/>
              <a:gd name="T41" fmla="*/ 167858 h 57"/>
              <a:gd name="T42" fmla="*/ 265345 w 82"/>
              <a:gd name="T43" fmla="*/ 20554 h 57"/>
              <a:gd name="T44" fmla="*/ 158518 w 82"/>
              <a:gd name="T45" fmla="*/ 123324 h 57"/>
              <a:gd name="T46" fmla="*/ 68921 w 82"/>
              <a:gd name="T47" fmla="*/ 123324 h 57"/>
              <a:gd name="T48" fmla="*/ 68921 w 82"/>
              <a:gd name="T49" fmla="*/ 37682 h 57"/>
              <a:gd name="T50" fmla="*/ 158518 w 82"/>
              <a:gd name="T51" fmla="*/ 37682 h 57"/>
              <a:gd name="T52" fmla="*/ 158518 w 82"/>
              <a:gd name="T53" fmla="*/ 123324 h 57"/>
              <a:gd name="T54" fmla="*/ 158518 w 82"/>
              <a:gd name="T55" fmla="*/ 161006 h 57"/>
              <a:gd name="T56" fmla="*/ 68921 w 82"/>
              <a:gd name="T57" fmla="*/ 161006 h 57"/>
              <a:gd name="T58" fmla="*/ 68921 w 82"/>
              <a:gd name="T59" fmla="*/ 143878 h 57"/>
              <a:gd name="T60" fmla="*/ 158518 w 82"/>
              <a:gd name="T61" fmla="*/ 143878 h 57"/>
              <a:gd name="T62" fmla="*/ 158518 w 82"/>
              <a:gd name="T63" fmla="*/ 161006 h 57"/>
              <a:gd name="T64" fmla="*/ 86151 w 82"/>
              <a:gd name="T65" fmla="*/ 54811 h 57"/>
              <a:gd name="T66" fmla="*/ 86151 w 82"/>
              <a:gd name="T67" fmla="*/ 106196 h 57"/>
              <a:gd name="T68" fmla="*/ 141288 w 82"/>
              <a:gd name="T69" fmla="*/ 106196 h 57"/>
              <a:gd name="T70" fmla="*/ 141288 w 82"/>
              <a:gd name="T71" fmla="*/ 54811 h 57"/>
              <a:gd name="T72" fmla="*/ 86151 w 82"/>
              <a:gd name="T73" fmla="*/ 54811 h 57"/>
              <a:gd name="T74" fmla="*/ 248115 w 82"/>
              <a:gd name="T75" fmla="*/ 54811 h 57"/>
              <a:gd name="T76" fmla="*/ 175748 w 82"/>
              <a:gd name="T77" fmla="*/ 54811 h 57"/>
              <a:gd name="T78" fmla="*/ 175748 w 82"/>
              <a:gd name="T79" fmla="*/ 37682 h 57"/>
              <a:gd name="T80" fmla="*/ 248115 w 82"/>
              <a:gd name="T81" fmla="*/ 37682 h 57"/>
              <a:gd name="T82" fmla="*/ 248115 w 82"/>
              <a:gd name="T83" fmla="*/ 54811 h 57"/>
              <a:gd name="T84" fmla="*/ 248115 w 82"/>
              <a:gd name="T85" fmla="*/ 89067 h 57"/>
              <a:gd name="T86" fmla="*/ 175748 w 82"/>
              <a:gd name="T87" fmla="*/ 89067 h 57"/>
              <a:gd name="T88" fmla="*/ 175748 w 82"/>
              <a:gd name="T89" fmla="*/ 71939 h 57"/>
              <a:gd name="T90" fmla="*/ 248115 w 82"/>
              <a:gd name="T91" fmla="*/ 71939 h 57"/>
              <a:gd name="T92" fmla="*/ 248115 w 82"/>
              <a:gd name="T93" fmla="*/ 89067 h 57"/>
              <a:gd name="T94" fmla="*/ 248115 w 82"/>
              <a:gd name="T95" fmla="*/ 123324 h 57"/>
              <a:gd name="T96" fmla="*/ 175748 w 82"/>
              <a:gd name="T97" fmla="*/ 123324 h 57"/>
              <a:gd name="T98" fmla="*/ 175748 w 82"/>
              <a:gd name="T99" fmla="*/ 106196 h 57"/>
              <a:gd name="T100" fmla="*/ 248115 w 82"/>
              <a:gd name="T101" fmla="*/ 106196 h 57"/>
              <a:gd name="T102" fmla="*/ 248115 w 82"/>
              <a:gd name="T103" fmla="*/ 123324 h 57"/>
              <a:gd name="T104" fmla="*/ 248115 w 82"/>
              <a:gd name="T105" fmla="*/ 161006 h 57"/>
              <a:gd name="T106" fmla="*/ 175748 w 82"/>
              <a:gd name="T107" fmla="*/ 161006 h 57"/>
              <a:gd name="T108" fmla="*/ 175748 w 82"/>
              <a:gd name="T109" fmla="*/ 143878 h 57"/>
              <a:gd name="T110" fmla="*/ 248115 w 82"/>
              <a:gd name="T111" fmla="*/ 143878 h 57"/>
              <a:gd name="T112" fmla="*/ 248115 w 82"/>
              <a:gd name="T113" fmla="*/ 161006 h 5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82" h="57">
                <a:moveTo>
                  <a:pt x="82" y="49"/>
                </a:moveTo>
                <a:cubicBezTo>
                  <a:pt x="82" y="54"/>
                  <a:pt x="79" y="57"/>
                  <a:pt x="74" y="57"/>
                </a:cubicBezTo>
                <a:cubicBezTo>
                  <a:pt x="7" y="57"/>
                  <a:pt x="7" y="57"/>
                  <a:pt x="7" y="57"/>
                </a:cubicBezTo>
                <a:cubicBezTo>
                  <a:pt x="3" y="57"/>
                  <a:pt x="0" y="54"/>
                  <a:pt x="0" y="49"/>
                </a:cubicBezTo>
                <a:cubicBezTo>
                  <a:pt x="0" y="6"/>
                  <a:pt x="0" y="6"/>
                  <a:pt x="0" y="6"/>
                </a:cubicBezTo>
                <a:cubicBezTo>
                  <a:pt x="10" y="6"/>
                  <a:pt x="10" y="6"/>
                  <a:pt x="10" y="6"/>
                </a:cubicBezTo>
                <a:cubicBezTo>
                  <a:pt x="10" y="0"/>
                  <a:pt x="10" y="0"/>
                  <a:pt x="10" y="0"/>
                </a:cubicBezTo>
                <a:cubicBezTo>
                  <a:pt x="82" y="0"/>
                  <a:pt x="82" y="0"/>
                  <a:pt x="82" y="0"/>
                </a:cubicBezTo>
                <a:lnTo>
                  <a:pt x="82" y="49"/>
                </a:lnTo>
                <a:close/>
                <a:moveTo>
                  <a:pt x="10" y="11"/>
                </a:moveTo>
                <a:cubicBezTo>
                  <a:pt x="5" y="11"/>
                  <a:pt x="5" y="11"/>
                  <a:pt x="5" y="11"/>
                </a:cubicBezTo>
                <a:cubicBezTo>
                  <a:pt x="5" y="49"/>
                  <a:pt x="5" y="49"/>
                  <a:pt x="5" y="49"/>
                </a:cubicBezTo>
                <a:cubicBezTo>
                  <a:pt x="5" y="51"/>
                  <a:pt x="6" y="52"/>
                  <a:pt x="7" y="52"/>
                </a:cubicBezTo>
                <a:cubicBezTo>
                  <a:pt x="9" y="52"/>
                  <a:pt x="10" y="51"/>
                  <a:pt x="10" y="49"/>
                </a:cubicBezTo>
                <a:lnTo>
                  <a:pt x="10" y="11"/>
                </a:lnTo>
                <a:close/>
                <a:moveTo>
                  <a:pt x="77" y="6"/>
                </a:moveTo>
                <a:cubicBezTo>
                  <a:pt x="15" y="6"/>
                  <a:pt x="15" y="6"/>
                  <a:pt x="15" y="6"/>
                </a:cubicBezTo>
                <a:cubicBezTo>
                  <a:pt x="15" y="49"/>
                  <a:pt x="15" y="49"/>
                  <a:pt x="15" y="49"/>
                </a:cubicBezTo>
                <a:cubicBezTo>
                  <a:pt x="15" y="50"/>
                  <a:pt x="15" y="51"/>
                  <a:pt x="15" y="52"/>
                </a:cubicBezTo>
                <a:cubicBezTo>
                  <a:pt x="74" y="52"/>
                  <a:pt x="74" y="52"/>
                  <a:pt x="74" y="52"/>
                </a:cubicBezTo>
                <a:cubicBezTo>
                  <a:pt x="76" y="52"/>
                  <a:pt x="77" y="51"/>
                  <a:pt x="77" y="49"/>
                </a:cubicBezTo>
                <a:lnTo>
                  <a:pt x="77" y="6"/>
                </a:lnTo>
                <a:close/>
                <a:moveTo>
                  <a:pt x="46" y="36"/>
                </a:moveTo>
                <a:cubicBezTo>
                  <a:pt x="20" y="36"/>
                  <a:pt x="20" y="36"/>
                  <a:pt x="20" y="36"/>
                </a:cubicBezTo>
                <a:cubicBezTo>
                  <a:pt x="20" y="11"/>
                  <a:pt x="20" y="11"/>
                  <a:pt x="20" y="11"/>
                </a:cubicBezTo>
                <a:cubicBezTo>
                  <a:pt x="46" y="11"/>
                  <a:pt x="46" y="11"/>
                  <a:pt x="46" y="11"/>
                </a:cubicBezTo>
                <a:lnTo>
                  <a:pt x="46" y="36"/>
                </a:lnTo>
                <a:close/>
                <a:moveTo>
                  <a:pt x="46" y="47"/>
                </a:moveTo>
                <a:cubicBezTo>
                  <a:pt x="20" y="47"/>
                  <a:pt x="20" y="47"/>
                  <a:pt x="20" y="47"/>
                </a:cubicBezTo>
                <a:cubicBezTo>
                  <a:pt x="20" y="42"/>
                  <a:pt x="20" y="42"/>
                  <a:pt x="20" y="42"/>
                </a:cubicBezTo>
                <a:cubicBezTo>
                  <a:pt x="46" y="42"/>
                  <a:pt x="46" y="42"/>
                  <a:pt x="46" y="42"/>
                </a:cubicBezTo>
                <a:lnTo>
                  <a:pt x="46" y="47"/>
                </a:lnTo>
                <a:close/>
                <a:moveTo>
                  <a:pt x="25" y="16"/>
                </a:moveTo>
                <a:cubicBezTo>
                  <a:pt x="25" y="31"/>
                  <a:pt x="25" y="31"/>
                  <a:pt x="25" y="31"/>
                </a:cubicBezTo>
                <a:cubicBezTo>
                  <a:pt x="41" y="31"/>
                  <a:pt x="41" y="31"/>
                  <a:pt x="41" y="31"/>
                </a:cubicBezTo>
                <a:cubicBezTo>
                  <a:pt x="41" y="16"/>
                  <a:pt x="41" y="16"/>
                  <a:pt x="41" y="16"/>
                </a:cubicBezTo>
                <a:lnTo>
                  <a:pt x="25" y="16"/>
                </a:lnTo>
                <a:close/>
                <a:moveTo>
                  <a:pt x="72" y="16"/>
                </a:moveTo>
                <a:cubicBezTo>
                  <a:pt x="51" y="16"/>
                  <a:pt x="51" y="16"/>
                  <a:pt x="51" y="16"/>
                </a:cubicBezTo>
                <a:cubicBezTo>
                  <a:pt x="51" y="11"/>
                  <a:pt x="51" y="11"/>
                  <a:pt x="51" y="11"/>
                </a:cubicBezTo>
                <a:cubicBezTo>
                  <a:pt x="72" y="11"/>
                  <a:pt x="72" y="11"/>
                  <a:pt x="72" y="11"/>
                </a:cubicBezTo>
                <a:lnTo>
                  <a:pt x="72" y="16"/>
                </a:lnTo>
                <a:close/>
                <a:moveTo>
                  <a:pt x="72" y="26"/>
                </a:moveTo>
                <a:cubicBezTo>
                  <a:pt x="51" y="26"/>
                  <a:pt x="51" y="26"/>
                  <a:pt x="51" y="26"/>
                </a:cubicBezTo>
                <a:cubicBezTo>
                  <a:pt x="51" y="21"/>
                  <a:pt x="51" y="21"/>
                  <a:pt x="51" y="21"/>
                </a:cubicBezTo>
                <a:cubicBezTo>
                  <a:pt x="72" y="21"/>
                  <a:pt x="72" y="21"/>
                  <a:pt x="72" y="21"/>
                </a:cubicBezTo>
                <a:lnTo>
                  <a:pt x="72" y="26"/>
                </a:lnTo>
                <a:close/>
                <a:moveTo>
                  <a:pt x="72" y="36"/>
                </a:moveTo>
                <a:cubicBezTo>
                  <a:pt x="51" y="36"/>
                  <a:pt x="51" y="36"/>
                  <a:pt x="51" y="36"/>
                </a:cubicBezTo>
                <a:cubicBezTo>
                  <a:pt x="51" y="31"/>
                  <a:pt x="51" y="31"/>
                  <a:pt x="51" y="31"/>
                </a:cubicBezTo>
                <a:cubicBezTo>
                  <a:pt x="72" y="31"/>
                  <a:pt x="72" y="31"/>
                  <a:pt x="72" y="31"/>
                </a:cubicBezTo>
                <a:lnTo>
                  <a:pt x="72" y="36"/>
                </a:lnTo>
                <a:close/>
                <a:moveTo>
                  <a:pt x="72" y="47"/>
                </a:moveTo>
                <a:cubicBezTo>
                  <a:pt x="51" y="47"/>
                  <a:pt x="51" y="47"/>
                  <a:pt x="51" y="47"/>
                </a:cubicBezTo>
                <a:cubicBezTo>
                  <a:pt x="51" y="42"/>
                  <a:pt x="51" y="42"/>
                  <a:pt x="51" y="42"/>
                </a:cubicBezTo>
                <a:cubicBezTo>
                  <a:pt x="72" y="42"/>
                  <a:pt x="72" y="42"/>
                  <a:pt x="72" y="42"/>
                </a:cubicBezTo>
                <a:lnTo>
                  <a:pt x="72" y="47"/>
                </a:lnTo>
                <a:close/>
              </a:path>
            </a:pathLst>
          </a:custGeom>
          <a:solidFill>
            <a:schemeClr val="tx2"/>
          </a:solidFill>
          <a:ln>
            <a:noFill/>
          </a:ln>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cxnSp>
        <p:nvCxnSpPr>
          <p:cNvPr id="195" name="Straight Connector 194"/>
          <p:cNvCxnSpPr/>
          <p:nvPr/>
        </p:nvCxnSpPr>
        <p:spPr>
          <a:xfrm>
            <a:off x="1238458" y="5781827"/>
            <a:ext cx="9715086"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60" name="Freeform 281"/>
          <p:cNvSpPr>
            <a:spLocks noChangeArrowheads="1"/>
          </p:cNvSpPr>
          <p:nvPr/>
        </p:nvSpPr>
        <p:spPr bwMode="auto">
          <a:xfrm>
            <a:off x="2005330" y="5429250"/>
            <a:ext cx="684530" cy="216535"/>
          </a:xfrm>
          <a:custGeom>
            <a:avLst/>
            <a:gdLst>
              <a:gd name="T0" fmla="*/ 0 w 1550"/>
              <a:gd name="T1" fmla="*/ 0 h 513"/>
              <a:gd name="T2" fmla="*/ 1549 w 1550"/>
              <a:gd name="T3" fmla="*/ 0 h 513"/>
              <a:gd name="T4" fmla="*/ 775 w 1550"/>
              <a:gd name="T5" fmla="*/ 512 h 513"/>
              <a:gd name="T6" fmla="*/ 0 w 1550"/>
              <a:gd name="T7" fmla="*/ 0 h 513"/>
            </a:gdLst>
            <a:ahLst/>
            <a:cxnLst>
              <a:cxn ang="0">
                <a:pos x="T0" y="T1"/>
              </a:cxn>
              <a:cxn ang="0">
                <a:pos x="T2" y="T3"/>
              </a:cxn>
              <a:cxn ang="0">
                <a:pos x="T4" y="T5"/>
              </a:cxn>
              <a:cxn ang="0">
                <a:pos x="T6" y="T7"/>
              </a:cxn>
            </a:cxnLst>
            <a:rect l="0" t="0" r="r" b="b"/>
            <a:pathLst>
              <a:path w="1550" h="513">
                <a:moveTo>
                  <a:pt x="0" y="0"/>
                </a:moveTo>
                <a:lnTo>
                  <a:pt x="1549" y="0"/>
                </a:lnTo>
                <a:lnTo>
                  <a:pt x="775" y="512"/>
                </a:lnTo>
                <a:lnTo>
                  <a:pt x="0" y="0"/>
                </a:lnTo>
              </a:path>
            </a:pathLst>
          </a:custGeom>
          <a:solidFill>
            <a:schemeClr val="accent4"/>
          </a:solidFill>
          <a:ln>
            <a:noFill/>
          </a:ln>
          <a:effectLst/>
        </p:spPr>
        <p:txBody>
          <a:bodyPr wrap="none" anchor="ct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4400" b="0" i="0" u="none" strike="noStrike" kern="1200" cap="none" spc="0" normalizeH="0" baseline="0" noProof="0">
              <a:ln>
                <a:noFill/>
              </a:ln>
              <a:solidFill>
                <a:srgbClr val="A5A5A5"/>
              </a:solidFill>
              <a:effectLst/>
              <a:uLnTx/>
              <a:uFillTx/>
              <a:latin typeface="微软雅黑" panose="020B0503020204020204" charset="-122"/>
              <a:ea typeface="微软雅黑" panose="020B0503020204020204" charset="-122"/>
              <a:cs typeface="+mn-cs"/>
            </a:endParaRPr>
          </a:p>
        </p:txBody>
      </p:sp>
      <p:sp>
        <p:nvSpPr>
          <p:cNvPr id="7" name="Freeform 281"/>
          <p:cNvSpPr>
            <a:spLocks noChangeArrowheads="1"/>
          </p:cNvSpPr>
          <p:nvPr/>
        </p:nvSpPr>
        <p:spPr bwMode="auto">
          <a:xfrm>
            <a:off x="9531447" y="5429486"/>
            <a:ext cx="684428" cy="224898"/>
          </a:xfrm>
          <a:custGeom>
            <a:avLst/>
            <a:gdLst>
              <a:gd name="T0" fmla="*/ 0 w 1550"/>
              <a:gd name="T1" fmla="*/ 0 h 513"/>
              <a:gd name="T2" fmla="*/ 1549 w 1550"/>
              <a:gd name="T3" fmla="*/ 0 h 513"/>
              <a:gd name="T4" fmla="*/ 775 w 1550"/>
              <a:gd name="T5" fmla="*/ 512 h 513"/>
              <a:gd name="T6" fmla="*/ 0 w 1550"/>
              <a:gd name="T7" fmla="*/ 0 h 513"/>
            </a:gdLst>
            <a:ahLst/>
            <a:cxnLst>
              <a:cxn ang="0">
                <a:pos x="T0" y="T1"/>
              </a:cxn>
              <a:cxn ang="0">
                <a:pos x="T2" y="T3"/>
              </a:cxn>
              <a:cxn ang="0">
                <a:pos x="T4" y="T5"/>
              </a:cxn>
              <a:cxn ang="0">
                <a:pos x="T6" y="T7"/>
              </a:cxn>
            </a:cxnLst>
            <a:rect l="0" t="0" r="r" b="b"/>
            <a:pathLst>
              <a:path w="1550" h="513">
                <a:moveTo>
                  <a:pt x="0" y="0"/>
                </a:moveTo>
                <a:lnTo>
                  <a:pt x="1549" y="0"/>
                </a:lnTo>
                <a:lnTo>
                  <a:pt x="775" y="512"/>
                </a:lnTo>
                <a:lnTo>
                  <a:pt x="0" y="0"/>
                </a:lnTo>
              </a:path>
            </a:pathLst>
          </a:custGeom>
          <a:solidFill>
            <a:schemeClr val="accent4"/>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4400" b="0" i="0" u="none" strike="noStrike" kern="1200" cap="none" spc="0" normalizeH="0" baseline="0" noProof="0">
              <a:ln>
                <a:noFill/>
              </a:ln>
              <a:solidFill>
                <a:srgbClr val="A5A5A5"/>
              </a:solidFill>
              <a:effectLst/>
              <a:uLnTx/>
              <a:uFillTx/>
              <a:latin typeface="微软雅黑" panose="020B0503020204020204" charset="-122"/>
              <a:ea typeface="微软雅黑" panose="020B0503020204020204" charset="-122"/>
              <a:cs typeface="+mn-cs"/>
            </a:endParaRPr>
          </a:p>
        </p:txBody>
      </p:sp>
      <p:sp>
        <p:nvSpPr>
          <p:cNvPr id="8" name="Freeform 281"/>
          <p:cNvSpPr>
            <a:spLocks noChangeArrowheads="1"/>
          </p:cNvSpPr>
          <p:nvPr/>
        </p:nvSpPr>
        <p:spPr bwMode="auto">
          <a:xfrm>
            <a:off x="6847302" y="5421231"/>
            <a:ext cx="684428" cy="224898"/>
          </a:xfrm>
          <a:custGeom>
            <a:avLst/>
            <a:gdLst>
              <a:gd name="T0" fmla="*/ 0 w 1550"/>
              <a:gd name="T1" fmla="*/ 0 h 513"/>
              <a:gd name="T2" fmla="*/ 1549 w 1550"/>
              <a:gd name="T3" fmla="*/ 0 h 513"/>
              <a:gd name="T4" fmla="*/ 775 w 1550"/>
              <a:gd name="T5" fmla="*/ 512 h 513"/>
              <a:gd name="T6" fmla="*/ 0 w 1550"/>
              <a:gd name="T7" fmla="*/ 0 h 513"/>
            </a:gdLst>
            <a:ahLst/>
            <a:cxnLst>
              <a:cxn ang="0">
                <a:pos x="T0" y="T1"/>
              </a:cxn>
              <a:cxn ang="0">
                <a:pos x="T2" y="T3"/>
              </a:cxn>
              <a:cxn ang="0">
                <a:pos x="T4" y="T5"/>
              </a:cxn>
              <a:cxn ang="0">
                <a:pos x="T6" y="T7"/>
              </a:cxn>
            </a:cxnLst>
            <a:rect l="0" t="0" r="r" b="b"/>
            <a:pathLst>
              <a:path w="1550" h="513">
                <a:moveTo>
                  <a:pt x="0" y="0"/>
                </a:moveTo>
                <a:lnTo>
                  <a:pt x="1549" y="0"/>
                </a:lnTo>
                <a:lnTo>
                  <a:pt x="775" y="512"/>
                </a:lnTo>
                <a:lnTo>
                  <a:pt x="0" y="0"/>
                </a:lnTo>
              </a:path>
            </a:pathLst>
          </a:custGeom>
          <a:solidFill>
            <a:schemeClr val="accent4"/>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4400" b="0" i="0" u="none" strike="noStrike" kern="1200" cap="none" spc="0" normalizeH="0" baseline="0" noProof="0">
              <a:ln>
                <a:noFill/>
              </a:ln>
              <a:solidFill>
                <a:srgbClr val="A5A5A5"/>
              </a:solidFill>
              <a:effectLst/>
              <a:uLnTx/>
              <a:uFillTx/>
              <a:latin typeface="微软雅黑" panose="020B0503020204020204" charset="-122"/>
              <a:ea typeface="微软雅黑" panose="020B0503020204020204" charset="-122"/>
              <a:cs typeface="+mn-cs"/>
            </a:endParaRPr>
          </a:p>
        </p:txBody>
      </p:sp>
      <p:sp>
        <p:nvSpPr>
          <p:cNvPr id="9" name="Freeform 281"/>
          <p:cNvSpPr>
            <a:spLocks noChangeArrowheads="1"/>
          </p:cNvSpPr>
          <p:nvPr/>
        </p:nvSpPr>
        <p:spPr bwMode="auto">
          <a:xfrm>
            <a:off x="4435572" y="5421231"/>
            <a:ext cx="684428" cy="224898"/>
          </a:xfrm>
          <a:custGeom>
            <a:avLst/>
            <a:gdLst>
              <a:gd name="T0" fmla="*/ 0 w 1550"/>
              <a:gd name="T1" fmla="*/ 0 h 513"/>
              <a:gd name="T2" fmla="*/ 1549 w 1550"/>
              <a:gd name="T3" fmla="*/ 0 h 513"/>
              <a:gd name="T4" fmla="*/ 775 w 1550"/>
              <a:gd name="T5" fmla="*/ 512 h 513"/>
              <a:gd name="T6" fmla="*/ 0 w 1550"/>
              <a:gd name="T7" fmla="*/ 0 h 513"/>
            </a:gdLst>
            <a:ahLst/>
            <a:cxnLst>
              <a:cxn ang="0">
                <a:pos x="T0" y="T1"/>
              </a:cxn>
              <a:cxn ang="0">
                <a:pos x="T2" y="T3"/>
              </a:cxn>
              <a:cxn ang="0">
                <a:pos x="T4" y="T5"/>
              </a:cxn>
              <a:cxn ang="0">
                <a:pos x="T6" y="T7"/>
              </a:cxn>
            </a:cxnLst>
            <a:rect l="0" t="0" r="r" b="b"/>
            <a:pathLst>
              <a:path w="1550" h="513">
                <a:moveTo>
                  <a:pt x="0" y="0"/>
                </a:moveTo>
                <a:lnTo>
                  <a:pt x="1549" y="0"/>
                </a:lnTo>
                <a:lnTo>
                  <a:pt x="775" y="512"/>
                </a:lnTo>
                <a:lnTo>
                  <a:pt x="0" y="0"/>
                </a:lnTo>
              </a:path>
            </a:pathLst>
          </a:custGeom>
          <a:solidFill>
            <a:schemeClr val="accent4"/>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4400" b="0" i="0" u="none" strike="noStrike" kern="1200" cap="none" spc="0" normalizeH="0" baseline="0" noProof="0">
              <a:ln>
                <a:noFill/>
              </a:ln>
              <a:solidFill>
                <a:srgbClr val="A5A5A5"/>
              </a:solidFill>
              <a:effectLst/>
              <a:uLnTx/>
              <a:uFillTx/>
              <a:latin typeface="微软雅黑" panose="020B0503020204020204" charset="-122"/>
              <a:ea typeface="微软雅黑" panose="020B0503020204020204" charset="-122"/>
              <a:cs typeface="+mn-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rPr>
              <a:t>part2</a:t>
            </a:r>
            <a:r>
              <a:rPr lang="zh-CN" altLang="en-US" b="1" dirty="0">
                <a:latin typeface="+mn-ea"/>
                <a:ea typeface="+mn-ea"/>
              </a:rPr>
              <a:t>十大具体模块</a:t>
            </a:r>
            <a:endParaRPr lang="zh-CN" altLang="en-US" b="1" dirty="0">
              <a:latin typeface="+mn-ea"/>
              <a:ea typeface="+mn-ea"/>
            </a:endParaRPr>
          </a:p>
        </p:txBody>
      </p:sp>
      <p:sp>
        <p:nvSpPr>
          <p:cNvPr id="3" name="文本框 2"/>
          <p:cNvSpPr txBox="1"/>
          <p:nvPr/>
        </p:nvSpPr>
        <p:spPr>
          <a:xfrm>
            <a:off x="3309620" y="3058795"/>
            <a:ext cx="2032635" cy="398780"/>
          </a:xfrm>
          <a:prstGeom prst="rect">
            <a:avLst/>
          </a:prstGeom>
          <a:noFill/>
        </p:spPr>
        <p:txBody>
          <a:bodyPr wrap="square" rtlCol="0">
            <a:spAutoFit/>
          </a:bodyPr>
          <a:p>
            <a:r>
              <a:rPr lang="zh-CN" altLang="en-US" sz="2000"/>
              <a:t>前端检索</a:t>
            </a:r>
            <a:endParaRPr lang="zh-CN" altLang="en-US" sz="2000"/>
          </a:p>
        </p:txBody>
      </p:sp>
      <p:sp>
        <p:nvSpPr>
          <p:cNvPr id="4" name="文本框 3"/>
          <p:cNvSpPr txBox="1"/>
          <p:nvPr/>
        </p:nvSpPr>
        <p:spPr>
          <a:xfrm>
            <a:off x="3309620" y="4833620"/>
            <a:ext cx="1515745" cy="398780"/>
          </a:xfrm>
          <a:prstGeom prst="rect">
            <a:avLst/>
          </a:prstGeom>
          <a:noFill/>
        </p:spPr>
        <p:txBody>
          <a:bodyPr wrap="square" rtlCol="0">
            <a:spAutoFit/>
          </a:bodyPr>
          <a:p>
            <a:r>
              <a:rPr lang="zh-CN" altLang="en-US" sz="2000"/>
              <a:t>用户管理</a:t>
            </a:r>
            <a:endParaRPr lang="zh-CN" altLang="en-US" sz="2000"/>
          </a:p>
        </p:txBody>
      </p:sp>
      <p:sp>
        <p:nvSpPr>
          <p:cNvPr id="5" name="文本框 4"/>
          <p:cNvSpPr txBox="1"/>
          <p:nvPr/>
        </p:nvSpPr>
        <p:spPr>
          <a:xfrm>
            <a:off x="9291955" y="4833620"/>
            <a:ext cx="2162810" cy="398780"/>
          </a:xfrm>
          <a:prstGeom prst="rect">
            <a:avLst/>
          </a:prstGeom>
          <a:noFill/>
        </p:spPr>
        <p:txBody>
          <a:bodyPr wrap="square" rtlCol="0">
            <a:spAutoFit/>
          </a:bodyPr>
          <a:p>
            <a:r>
              <a:rPr lang="zh-CN" altLang="en-US" sz="2000"/>
              <a:t>管理员管理</a:t>
            </a:r>
            <a:endParaRPr lang="zh-CN" altLang="en-US" sz="2000"/>
          </a:p>
        </p:txBody>
      </p:sp>
      <p:sp>
        <p:nvSpPr>
          <p:cNvPr id="6" name="文本框 5"/>
          <p:cNvSpPr txBox="1"/>
          <p:nvPr/>
        </p:nvSpPr>
        <p:spPr>
          <a:xfrm>
            <a:off x="1238250" y="3058795"/>
            <a:ext cx="1931670" cy="398780"/>
          </a:xfrm>
          <a:prstGeom prst="rect">
            <a:avLst/>
          </a:prstGeom>
          <a:noFill/>
        </p:spPr>
        <p:txBody>
          <a:bodyPr wrap="square" rtlCol="0">
            <a:spAutoFit/>
          </a:bodyPr>
          <a:p>
            <a:r>
              <a:rPr lang="zh-CN" altLang="en-US" sz="2000"/>
              <a:t>登录注册</a:t>
            </a:r>
            <a:endParaRPr lang="zh-CN" altLang="en-US" sz="2000"/>
          </a:p>
        </p:txBody>
      </p:sp>
      <p:grpSp>
        <p:nvGrpSpPr>
          <p:cNvPr id="95" name="组合 94"/>
          <p:cNvGrpSpPr/>
          <p:nvPr/>
        </p:nvGrpSpPr>
        <p:grpSpPr>
          <a:xfrm>
            <a:off x="3644265" y="3926840"/>
            <a:ext cx="529590" cy="541655"/>
            <a:chOff x="4248699" y="3555962"/>
            <a:chExt cx="341417" cy="391997"/>
          </a:xfrm>
        </p:grpSpPr>
        <p:sp>
          <p:nvSpPr>
            <p:cNvPr id="96" name="Freeform 97"/>
            <p:cNvSpPr>
              <a:spLocks noEditPoints="1"/>
            </p:cNvSpPr>
            <p:nvPr/>
          </p:nvSpPr>
          <p:spPr bwMode="auto">
            <a:xfrm>
              <a:off x="4248699" y="3812476"/>
              <a:ext cx="341417" cy="135483"/>
            </a:xfrm>
            <a:custGeom>
              <a:avLst/>
              <a:gdLst>
                <a:gd name="T0" fmla="*/ 40 w 80"/>
                <a:gd name="T1" fmla="*/ 0 h 32"/>
                <a:gd name="T2" fmla="*/ 0 w 80"/>
                <a:gd name="T3" fmla="*/ 32 h 32"/>
                <a:gd name="T4" fmla="*/ 40 w 80"/>
                <a:gd name="T5" fmla="*/ 32 h 32"/>
                <a:gd name="T6" fmla="*/ 80 w 80"/>
                <a:gd name="T7" fmla="*/ 32 h 32"/>
                <a:gd name="T8" fmla="*/ 40 w 80"/>
                <a:gd name="T9" fmla="*/ 0 h 32"/>
                <a:gd name="T10" fmla="*/ 4 w 80"/>
                <a:gd name="T11" fmla="*/ 28 h 32"/>
                <a:gd name="T12" fmla="*/ 40 w 80"/>
                <a:gd name="T13" fmla="*/ 4 h 32"/>
                <a:gd name="T14" fmla="*/ 76 w 80"/>
                <a:gd name="T15" fmla="*/ 28 h 32"/>
                <a:gd name="T16" fmla="*/ 40 w 80"/>
                <a:gd name="T17" fmla="*/ 28 h 32"/>
                <a:gd name="T18" fmla="*/ 4 w 80"/>
                <a:gd name="T19"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32">
                  <a:moveTo>
                    <a:pt x="40" y="0"/>
                  </a:moveTo>
                  <a:cubicBezTo>
                    <a:pt x="8" y="0"/>
                    <a:pt x="0" y="18"/>
                    <a:pt x="0" y="32"/>
                  </a:cubicBezTo>
                  <a:cubicBezTo>
                    <a:pt x="40" y="32"/>
                    <a:pt x="40" y="32"/>
                    <a:pt x="40" y="32"/>
                  </a:cubicBezTo>
                  <a:cubicBezTo>
                    <a:pt x="80" y="32"/>
                    <a:pt x="80" y="32"/>
                    <a:pt x="80" y="32"/>
                  </a:cubicBezTo>
                  <a:cubicBezTo>
                    <a:pt x="80" y="18"/>
                    <a:pt x="72" y="0"/>
                    <a:pt x="40" y="0"/>
                  </a:cubicBezTo>
                  <a:close/>
                  <a:moveTo>
                    <a:pt x="4" y="28"/>
                  </a:moveTo>
                  <a:cubicBezTo>
                    <a:pt x="6" y="19"/>
                    <a:pt x="12" y="4"/>
                    <a:pt x="40" y="4"/>
                  </a:cubicBezTo>
                  <a:cubicBezTo>
                    <a:pt x="68" y="4"/>
                    <a:pt x="75" y="19"/>
                    <a:pt x="76" y="28"/>
                  </a:cubicBezTo>
                  <a:cubicBezTo>
                    <a:pt x="40" y="28"/>
                    <a:pt x="40" y="28"/>
                    <a:pt x="40" y="28"/>
                  </a:cubicBezTo>
                  <a:lnTo>
                    <a:pt x="4"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2751" tIns="36376" rIns="72751" bIns="36376" numCol="1" anchor="t" anchorCtr="0" compatLnSpc="1"/>
            <a:p>
              <a:endParaRPr lang="zh-CN" altLang="en-US" sz="1430">
                <a:solidFill>
                  <a:prstClr val="black"/>
                </a:solidFill>
                <a:latin typeface="Calibri" panose="020F0502020204030204"/>
              </a:endParaRPr>
            </a:p>
          </p:txBody>
        </p:sp>
        <p:sp>
          <p:nvSpPr>
            <p:cNvPr id="97" name="Freeform 98"/>
            <p:cNvSpPr>
              <a:spLocks noEditPoints="1"/>
            </p:cNvSpPr>
            <p:nvPr/>
          </p:nvSpPr>
          <p:spPr bwMode="auto">
            <a:xfrm>
              <a:off x="4324570" y="3555962"/>
              <a:ext cx="189676" cy="222192"/>
            </a:xfrm>
            <a:custGeom>
              <a:avLst/>
              <a:gdLst>
                <a:gd name="T0" fmla="*/ 22 w 44"/>
                <a:gd name="T1" fmla="*/ 52 h 52"/>
                <a:gd name="T2" fmla="*/ 44 w 44"/>
                <a:gd name="T3" fmla="*/ 22 h 52"/>
                <a:gd name="T4" fmla="*/ 22 w 44"/>
                <a:gd name="T5" fmla="*/ 0 h 52"/>
                <a:gd name="T6" fmla="*/ 0 w 44"/>
                <a:gd name="T7" fmla="*/ 22 h 52"/>
                <a:gd name="T8" fmla="*/ 22 w 44"/>
                <a:gd name="T9" fmla="*/ 52 h 52"/>
                <a:gd name="T10" fmla="*/ 22 w 44"/>
                <a:gd name="T11" fmla="*/ 4 h 52"/>
                <a:gd name="T12" fmla="*/ 40 w 44"/>
                <a:gd name="T13" fmla="*/ 22 h 52"/>
                <a:gd name="T14" fmla="*/ 22 w 44"/>
                <a:gd name="T15" fmla="*/ 48 h 52"/>
                <a:gd name="T16" fmla="*/ 4 w 44"/>
                <a:gd name="T17" fmla="*/ 22 h 52"/>
                <a:gd name="T18" fmla="*/ 22 w 44"/>
                <a:gd name="T19" fmla="*/ 4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 h="52">
                  <a:moveTo>
                    <a:pt x="22" y="52"/>
                  </a:moveTo>
                  <a:cubicBezTo>
                    <a:pt x="34" y="52"/>
                    <a:pt x="44" y="36"/>
                    <a:pt x="44" y="22"/>
                  </a:cubicBezTo>
                  <a:cubicBezTo>
                    <a:pt x="44" y="8"/>
                    <a:pt x="34" y="0"/>
                    <a:pt x="22" y="0"/>
                  </a:cubicBezTo>
                  <a:cubicBezTo>
                    <a:pt x="10" y="0"/>
                    <a:pt x="0" y="8"/>
                    <a:pt x="0" y="22"/>
                  </a:cubicBezTo>
                  <a:cubicBezTo>
                    <a:pt x="0" y="36"/>
                    <a:pt x="10" y="52"/>
                    <a:pt x="22" y="52"/>
                  </a:cubicBezTo>
                  <a:close/>
                  <a:moveTo>
                    <a:pt x="22" y="4"/>
                  </a:moveTo>
                  <a:cubicBezTo>
                    <a:pt x="31" y="4"/>
                    <a:pt x="40" y="9"/>
                    <a:pt x="40" y="22"/>
                  </a:cubicBezTo>
                  <a:cubicBezTo>
                    <a:pt x="40" y="35"/>
                    <a:pt x="31" y="48"/>
                    <a:pt x="22" y="48"/>
                  </a:cubicBezTo>
                  <a:cubicBezTo>
                    <a:pt x="13" y="48"/>
                    <a:pt x="4" y="35"/>
                    <a:pt x="4" y="22"/>
                  </a:cubicBezTo>
                  <a:cubicBezTo>
                    <a:pt x="4" y="9"/>
                    <a:pt x="13" y="4"/>
                    <a:pt x="22" y="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2751" tIns="36376" rIns="72751" bIns="36376" numCol="1" anchor="t" anchorCtr="0" compatLnSpc="1"/>
            <a:p>
              <a:endParaRPr lang="zh-CN" altLang="en-US" sz="1430">
                <a:solidFill>
                  <a:prstClr val="black"/>
                </a:solidFill>
                <a:latin typeface="Calibri" panose="020F0502020204030204"/>
              </a:endParaRPr>
            </a:p>
          </p:txBody>
        </p:sp>
      </p:grpSp>
      <p:sp>
        <p:nvSpPr>
          <p:cNvPr id="12" name="Freeform 171"/>
          <p:cNvSpPr>
            <a:spLocks noChangeArrowheads="1"/>
          </p:cNvSpPr>
          <p:nvPr/>
        </p:nvSpPr>
        <p:spPr bwMode="auto">
          <a:xfrm>
            <a:off x="9531350" y="3900170"/>
            <a:ext cx="684530" cy="643890"/>
          </a:xfrm>
          <a:custGeom>
            <a:avLst/>
            <a:gdLst>
              <a:gd name="T0" fmla="*/ 106062 w 589"/>
              <a:gd name="T1" fmla="*/ 69145 h 590"/>
              <a:gd name="T2" fmla="*/ 106062 w 589"/>
              <a:gd name="T3" fmla="*/ 137930 h 590"/>
              <a:gd name="T4" fmla="*/ 106062 w 589"/>
              <a:gd name="T5" fmla="*/ 69145 h 590"/>
              <a:gd name="T6" fmla="*/ 106062 w 589"/>
              <a:gd name="T7" fmla="*/ 127486 h 590"/>
              <a:gd name="T8" fmla="*/ 106062 w 589"/>
              <a:gd name="T9" fmla="*/ 84991 h 590"/>
              <a:gd name="T10" fmla="*/ 106062 w 589"/>
              <a:gd name="T11" fmla="*/ 127486 h 590"/>
              <a:gd name="T12" fmla="*/ 207074 w 589"/>
              <a:gd name="T13" fmla="*/ 127486 h 590"/>
              <a:gd name="T14" fmla="*/ 190840 w 589"/>
              <a:gd name="T15" fmla="*/ 106239 h 590"/>
              <a:gd name="T16" fmla="*/ 207074 w 589"/>
              <a:gd name="T17" fmla="*/ 79589 h 590"/>
              <a:gd name="T18" fmla="*/ 196251 w 589"/>
              <a:gd name="T19" fmla="*/ 37454 h 590"/>
              <a:gd name="T20" fmla="*/ 159093 w 589"/>
              <a:gd name="T21" fmla="*/ 42495 h 590"/>
              <a:gd name="T22" fmla="*/ 132397 w 589"/>
              <a:gd name="T23" fmla="*/ 10804 h 590"/>
              <a:gd name="T24" fmla="*/ 90189 w 589"/>
              <a:gd name="T25" fmla="*/ 0 h 590"/>
              <a:gd name="T26" fmla="*/ 79366 w 589"/>
              <a:gd name="T27" fmla="*/ 26650 h 590"/>
              <a:gd name="T28" fmla="*/ 37158 w 589"/>
              <a:gd name="T29" fmla="*/ 32052 h 590"/>
              <a:gd name="T30" fmla="*/ 0 w 589"/>
              <a:gd name="T31" fmla="*/ 58701 h 590"/>
              <a:gd name="T32" fmla="*/ 20924 w 589"/>
              <a:gd name="T33" fmla="*/ 90393 h 590"/>
              <a:gd name="T34" fmla="*/ 20924 w 589"/>
              <a:gd name="T35" fmla="*/ 122084 h 590"/>
              <a:gd name="T36" fmla="*/ 0 w 589"/>
              <a:gd name="T37" fmla="*/ 148734 h 590"/>
              <a:gd name="T38" fmla="*/ 37158 w 589"/>
              <a:gd name="T39" fmla="*/ 180425 h 590"/>
              <a:gd name="T40" fmla="*/ 79366 w 589"/>
              <a:gd name="T41" fmla="*/ 185827 h 590"/>
              <a:gd name="T42" fmla="*/ 90189 w 589"/>
              <a:gd name="T43" fmla="*/ 212117 h 590"/>
              <a:gd name="T44" fmla="*/ 132397 w 589"/>
              <a:gd name="T45" fmla="*/ 196271 h 590"/>
              <a:gd name="T46" fmla="*/ 159093 w 589"/>
              <a:gd name="T47" fmla="*/ 169982 h 590"/>
              <a:gd name="T48" fmla="*/ 196251 w 589"/>
              <a:gd name="T49" fmla="*/ 175023 h 590"/>
              <a:gd name="T50" fmla="*/ 207074 w 589"/>
              <a:gd name="T51" fmla="*/ 127486 h 590"/>
              <a:gd name="T52" fmla="*/ 196251 w 589"/>
              <a:gd name="T53" fmla="*/ 148734 h 590"/>
              <a:gd name="T54" fmla="*/ 180378 w 589"/>
              <a:gd name="T55" fmla="*/ 164580 h 590"/>
              <a:gd name="T56" fmla="*/ 121935 w 589"/>
              <a:gd name="T57" fmla="*/ 175023 h 590"/>
              <a:gd name="T58" fmla="*/ 111473 w 589"/>
              <a:gd name="T59" fmla="*/ 196271 h 590"/>
              <a:gd name="T60" fmla="*/ 90189 w 589"/>
              <a:gd name="T61" fmla="*/ 190869 h 590"/>
              <a:gd name="T62" fmla="*/ 53031 w 589"/>
              <a:gd name="T63" fmla="*/ 153776 h 590"/>
              <a:gd name="T64" fmla="*/ 26335 w 589"/>
              <a:gd name="T65" fmla="*/ 159178 h 590"/>
              <a:gd name="T66" fmla="*/ 20924 w 589"/>
              <a:gd name="T67" fmla="*/ 137930 h 590"/>
              <a:gd name="T68" fmla="*/ 37158 w 589"/>
              <a:gd name="T69" fmla="*/ 106239 h 590"/>
              <a:gd name="T70" fmla="*/ 20924 w 589"/>
              <a:gd name="T71" fmla="*/ 69145 h 590"/>
              <a:gd name="T72" fmla="*/ 26335 w 589"/>
              <a:gd name="T73" fmla="*/ 47897 h 590"/>
              <a:gd name="T74" fmla="*/ 53031 w 589"/>
              <a:gd name="T75" fmla="*/ 58701 h 590"/>
              <a:gd name="T76" fmla="*/ 90189 w 589"/>
              <a:gd name="T77" fmla="*/ 21248 h 590"/>
              <a:gd name="T78" fmla="*/ 111473 w 589"/>
              <a:gd name="T79" fmla="*/ 10804 h 590"/>
              <a:gd name="T80" fmla="*/ 121935 w 589"/>
              <a:gd name="T81" fmla="*/ 37454 h 590"/>
              <a:gd name="T82" fmla="*/ 180378 w 589"/>
              <a:gd name="T83" fmla="*/ 47897 h 590"/>
              <a:gd name="T84" fmla="*/ 196251 w 589"/>
              <a:gd name="T85" fmla="*/ 58701 h 590"/>
              <a:gd name="T86" fmla="*/ 174966 w 589"/>
              <a:gd name="T87" fmla="*/ 79589 h 590"/>
              <a:gd name="T88" fmla="*/ 174966 w 589"/>
              <a:gd name="T89" fmla="*/ 127486 h 590"/>
              <a:gd name="T90" fmla="*/ 196251 w 589"/>
              <a:gd name="T91" fmla="*/ 148734 h 5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589" h="590">
                <a:moveTo>
                  <a:pt x="294" y="192"/>
                </a:moveTo>
                <a:lnTo>
                  <a:pt x="294" y="192"/>
                </a:lnTo>
                <a:cubicBezTo>
                  <a:pt x="235" y="192"/>
                  <a:pt x="191" y="236"/>
                  <a:pt x="191" y="295"/>
                </a:cubicBezTo>
                <a:cubicBezTo>
                  <a:pt x="191" y="339"/>
                  <a:pt x="235" y="383"/>
                  <a:pt x="294" y="383"/>
                </a:cubicBezTo>
                <a:cubicBezTo>
                  <a:pt x="353" y="383"/>
                  <a:pt x="397" y="339"/>
                  <a:pt x="397" y="295"/>
                </a:cubicBezTo>
                <a:cubicBezTo>
                  <a:pt x="397" y="236"/>
                  <a:pt x="353" y="192"/>
                  <a:pt x="294" y="192"/>
                </a:cubicBezTo>
                <a:close/>
                <a:moveTo>
                  <a:pt x="294" y="354"/>
                </a:moveTo>
                <a:lnTo>
                  <a:pt x="294" y="354"/>
                </a:lnTo>
                <a:cubicBezTo>
                  <a:pt x="265" y="354"/>
                  <a:pt x="235" y="324"/>
                  <a:pt x="235" y="295"/>
                </a:cubicBezTo>
                <a:cubicBezTo>
                  <a:pt x="235" y="251"/>
                  <a:pt x="265" y="236"/>
                  <a:pt x="294" y="236"/>
                </a:cubicBezTo>
                <a:cubicBezTo>
                  <a:pt x="324" y="236"/>
                  <a:pt x="353" y="251"/>
                  <a:pt x="353" y="295"/>
                </a:cubicBezTo>
                <a:cubicBezTo>
                  <a:pt x="353" y="324"/>
                  <a:pt x="324" y="354"/>
                  <a:pt x="294" y="354"/>
                </a:cubicBezTo>
                <a:close/>
                <a:moveTo>
                  <a:pt x="574" y="354"/>
                </a:moveTo>
                <a:lnTo>
                  <a:pt x="574" y="354"/>
                </a:lnTo>
                <a:cubicBezTo>
                  <a:pt x="529" y="339"/>
                  <a:pt x="529" y="339"/>
                  <a:pt x="529" y="339"/>
                </a:cubicBezTo>
                <a:cubicBezTo>
                  <a:pt x="529" y="324"/>
                  <a:pt x="529" y="309"/>
                  <a:pt x="529" y="295"/>
                </a:cubicBezTo>
                <a:cubicBezTo>
                  <a:pt x="529" y="280"/>
                  <a:pt x="529" y="265"/>
                  <a:pt x="529" y="251"/>
                </a:cubicBezTo>
                <a:cubicBezTo>
                  <a:pt x="574" y="221"/>
                  <a:pt x="574" y="221"/>
                  <a:pt x="574" y="221"/>
                </a:cubicBezTo>
                <a:cubicBezTo>
                  <a:pt x="588" y="206"/>
                  <a:pt x="588" y="192"/>
                  <a:pt x="588" y="163"/>
                </a:cubicBezTo>
                <a:cubicBezTo>
                  <a:pt x="544" y="104"/>
                  <a:pt x="544" y="104"/>
                  <a:pt x="544" y="104"/>
                </a:cubicBezTo>
                <a:cubicBezTo>
                  <a:pt x="529" y="74"/>
                  <a:pt x="515" y="74"/>
                  <a:pt x="485" y="89"/>
                </a:cubicBezTo>
                <a:cubicBezTo>
                  <a:pt x="441" y="118"/>
                  <a:pt x="441" y="118"/>
                  <a:pt x="441" y="118"/>
                </a:cubicBezTo>
                <a:cubicBezTo>
                  <a:pt x="426" y="89"/>
                  <a:pt x="397" y="74"/>
                  <a:pt x="367" y="74"/>
                </a:cubicBezTo>
                <a:cubicBezTo>
                  <a:pt x="367" y="30"/>
                  <a:pt x="367" y="30"/>
                  <a:pt x="367" y="30"/>
                </a:cubicBezTo>
                <a:cubicBezTo>
                  <a:pt x="367" y="15"/>
                  <a:pt x="353" y="0"/>
                  <a:pt x="338" y="0"/>
                </a:cubicBezTo>
                <a:cubicBezTo>
                  <a:pt x="250" y="0"/>
                  <a:pt x="250" y="0"/>
                  <a:pt x="250" y="0"/>
                </a:cubicBezTo>
                <a:cubicBezTo>
                  <a:pt x="235" y="0"/>
                  <a:pt x="220" y="15"/>
                  <a:pt x="220" y="30"/>
                </a:cubicBezTo>
                <a:cubicBezTo>
                  <a:pt x="220" y="74"/>
                  <a:pt x="220" y="74"/>
                  <a:pt x="220" y="74"/>
                </a:cubicBezTo>
                <a:cubicBezTo>
                  <a:pt x="191" y="74"/>
                  <a:pt x="162" y="89"/>
                  <a:pt x="147" y="118"/>
                </a:cubicBezTo>
                <a:cubicBezTo>
                  <a:pt x="103" y="89"/>
                  <a:pt x="103" y="89"/>
                  <a:pt x="103" y="89"/>
                </a:cubicBezTo>
                <a:cubicBezTo>
                  <a:pt x="73" y="74"/>
                  <a:pt x="58" y="74"/>
                  <a:pt x="44" y="104"/>
                </a:cubicBezTo>
                <a:cubicBezTo>
                  <a:pt x="0" y="163"/>
                  <a:pt x="0" y="163"/>
                  <a:pt x="0" y="163"/>
                </a:cubicBezTo>
                <a:cubicBezTo>
                  <a:pt x="0" y="192"/>
                  <a:pt x="0" y="206"/>
                  <a:pt x="14" y="221"/>
                </a:cubicBezTo>
                <a:cubicBezTo>
                  <a:pt x="58" y="251"/>
                  <a:pt x="58" y="251"/>
                  <a:pt x="58" y="251"/>
                </a:cubicBezTo>
                <a:cubicBezTo>
                  <a:pt x="58" y="265"/>
                  <a:pt x="58" y="280"/>
                  <a:pt x="58" y="295"/>
                </a:cubicBezTo>
                <a:cubicBezTo>
                  <a:pt x="58" y="309"/>
                  <a:pt x="58" y="324"/>
                  <a:pt x="58" y="339"/>
                </a:cubicBezTo>
                <a:cubicBezTo>
                  <a:pt x="14" y="354"/>
                  <a:pt x="14" y="354"/>
                  <a:pt x="14" y="354"/>
                </a:cubicBezTo>
                <a:cubicBezTo>
                  <a:pt x="0" y="368"/>
                  <a:pt x="0" y="398"/>
                  <a:pt x="0" y="413"/>
                </a:cubicBezTo>
                <a:cubicBezTo>
                  <a:pt x="44" y="486"/>
                  <a:pt x="44" y="486"/>
                  <a:pt x="44" y="486"/>
                </a:cubicBezTo>
                <a:cubicBezTo>
                  <a:pt x="58" y="501"/>
                  <a:pt x="73" y="501"/>
                  <a:pt x="103" y="501"/>
                </a:cubicBezTo>
                <a:cubicBezTo>
                  <a:pt x="147" y="472"/>
                  <a:pt x="147" y="472"/>
                  <a:pt x="147" y="472"/>
                </a:cubicBezTo>
                <a:cubicBezTo>
                  <a:pt x="162" y="486"/>
                  <a:pt x="191" y="501"/>
                  <a:pt x="220" y="516"/>
                </a:cubicBezTo>
                <a:cubicBezTo>
                  <a:pt x="220" y="545"/>
                  <a:pt x="220" y="545"/>
                  <a:pt x="220" y="545"/>
                </a:cubicBezTo>
                <a:cubicBezTo>
                  <a:pt x="220" y="560"/>
                  <a:pt x="235" y="589"/>
                  <a:pt x="250" y="589"/>
                </a:cubicBezTo>
                <a:cubicBezTo>
                  <a:pt x="338" y="589"/>
                  <a:pt x="338" y="589"/>
                  <a:pt x="338" y="589"/>
                </a:cubicBezTo>
                <a:cubicBezTo>
                  <a:pt x="353" y="589"/>
                  <a:pt x="367" y="560"/>
                  <a:pt x="367" y="545"/>
                </a:cubicBezTo>
                <a:cubicBezTo>
                  <a:pt x="367" y="516"/>
                  <a:pt x="367" y="516"/>
                  <a:pt x="367" y="516"/>
                </a:cubicBezTo>
                <a:cubicBezTo>
                  <a:pt x="397" y="501"/>
                  <a:pt x="426" y="486"/>
                  <a:pt x="441" y="472"/>
                </a:cubicBezTo>
                <a:cubicBezTo>
                  <a:pt x="485" y="501"/>
                  <a:pt x="485" y="501"/>
                  <a:pt x="485" y="501"/>
                </a:cubicBezTo>
                <a:cubicBezTo>
                  <a:pt x="515" y="501"/>
                  <a:pt x="529" y="501"/>
                  <a:pt x="544" y="486"/>
                </a:cubicBezTo>
                <a:cubicBezTo>
                  <a:pt x="588" y="413"/>
                  <a:pt x="588" y="413"/>
                  <a:pt x="588" y="413"/>
                </a:cubicBezTo>
                <a:cubicBezTo>
                  <a:pt x="588" y="398"/>
                  <a:pt x="588" y="368"/>
                  <a:pt x="574" y="354"/>
                </a:cubicBezTo>
                <a:close/>
                <a:moveTo>
                  <a:pt x="544" y="413"/>
                </a:moveTo>
                <a:lnTo>
                  <a:pt x="544" y="413"/>
                </a:lnTo>
                <a:cubicBezTo>
                  <a:pt x="515" y="442"/>
                  <a:pt x="515" y="442"/>
                  <a:pt x="515" y="442"/>
                </a:cubicBezTo>
                <a:cubicBezTo>
                  <a:pt x="515" y="457"/>
                  <a:pt x="500" y="457"/>
                  <a:pt x="500" y="457"/>
                </a:cubicBezTo>
                <a:cubicBezTo>
                  <a:pt x="441" y="427"/>
                  <a:pt x="441" y="427"/>
                  <a:pt x="441" y="427"/>
                </a:cubicBezTo>
                <a:cubicBezTo>
                  <a:pt x="412" y="457"/>
                  <a:pt x="382" y="472"/>
                  <a:pt x="338" y="486"/>
                </a:cubicBezTo>
                <a:cubicBezTo>
                  <a:pt x="338" y="530"/>
                  <a:pt x="338" y="530"/>
                  <a:pt x="338" y="530"/>
                </a:cubicBezTo>
                <a:cubicBezTo>
                  <a:pt x="338" y="530"/>
                  <a:pt x="324" y="545"/>
                  <a:pt x="309" y="545"/>
                </a:cubicBezTo>
                <a:cubicBezTo>
                  <a:pt x="279" y="545"/>
                  <a:pt x="279" y="545"/>
                  <a:pt x="279" y="545"/>
                </a:cubicBezTo>
                <a:cubicBezTo>
                  <a:pt x="265" y="545"/>
                  <a:pt x="250" y="530"/>
                  <a:pt x="250" y="530"/>
                </a:cubicBezTo>
                <a:cubicBezTo>
                  <a:pt x="250" y="486"/>
                  <a:pt x="250" y="486"/>
                  <a:pt x="250" y="486"/>
                </a:cubicBezTo>
                <a:cubicBezTo>
                  <a:pt x="206" y="472"/>
                  <a:pt x="176" y="457"/>
                  <a:pt x="147" y="427"/>
                </a:cubicBezTo>
                <a:cubicBezTo>
                  <a:pt x="88" y="457"/>
                  <a:pt x="88" y="457"/>
                  <a:pt x="88" y="457"/>
                </a:cubicBezTo>
                <a:cubicBezTo>
                  <a:pt x="88" y="457"/>
                  <a:pt x="73" y="457"/>
                  <a:pt x="73" y="442"/>
                </a:cubicBezTo>
                <a:cubicBezTo>
                  <a:pt x="44" y="413"/>
                  <a:pt x="44" y="413"/>
                  <a:pt x="44" y="413"/>
                </a:cubicBezTo>
                <a:cubicBezTo>
                  <a:pt x="44" y="398"/>
                  <a:pt x="44" y="383"/>
                  <a:pt x="58" y="383"/>
                </a:cubicBezTo>
                <a:cubicBezTo>
                  <a:pt x="103" y="354"/>
                  <a:pt x="103" y="354"/>
                  <a:pt x="103" y="354"/>
                </a:cubicBezTo>
                <a:cubicBezTo>
                  <a:pt x="103" y="339"/>
                  <a:pt x="103" y="309"/>
                  <a:pt x="103" y="295"/>
                </a:cubicBezTo>
                <a:cubicBezTo>
                  <a:pt x="103" y="265"/>
                  <a:pt x="103" y="251"/>
                  <a:pt x="103" y="221"/>
                </a:cubicBezTo>
                <a:cubicBezTo>
                  <a:pt x="58" y="192"/>
                  <a:pt x="58" y="192"/>
                  <a:pt x="58" y="192"/>
                </a:cubicBezTo>
                <a:cubicBezTo>
                  <a:pt x="44" y="192"/>
                  <a:pt x="44" y="177"/>
                  <a:pt x="44" y="163"/>
                </a:cubicBezTo>
                <a:cubicBezTo>
                  <a:pt x="73" y="133"/>
                  <a:pt x="73" y="133"/>
                  <a:pt x="73" y="133"/>
                </a:cubicBezTo>
                <a:cubicBezTo>
                  <a:pt x="73" y="133"/>
                  <a:pt x="88" y="118"/>
                  <a:pt x="88" y="133"/>
                </a:cubicBezTo>
                <a:cubicBezTo>
                  <a:pt x="147" y="163"/>
                  <a:pt x="147" y="163"/>
                  <a:pt x="147" y="163"/>
                </a:cubicBezTo>
                <a:cubicBezTo>
                  <a:pt x="176" y="133"/>
                  <a:pt x="206" y="104"/>
                  <a:pt x="250" y="104"/>
                </a:cubicBezTo>
                <a:cubicBezTo>
                  <a:pt x="250" y="59"/>
                  <a:pt x="250" y="59"/>
                  <a:pt x="250" y="59"/>
                </a:cubicBezTo>
                <a:cubicBezTo>
                  <a:pt x="250" y="45"/>
                  <a:pt x="265" y="30"/>
                  <a:pt x="279" y="30"/>
                </a:cubicBezTo>
                <a:cubicBezTo>
                  <a:pt x="309" y="30"/>
                  <a:pt x="309" y="30"/>
                  <a:pt x="309" y="30"/>
                </a:cubicBezTo>
                <a:cubicBezTo>
                  <a:pt x="324" y="30"/>
                  <a:pt x="338" y="45"/>
                  <a:pt x="338" y="59"/>
                </a:cubicBezTo>
                <a:cubicBezTo>
                  <a:pt x="338" y="104"/>
                  <a:pt x="338" y="104"/>
                  <a:pt x="338" y="104"/>
                </a:cubicBezTo>
                <a:cubicBezTo>
                  <a:pt x="382" y="104"/>
                  <a:pt x="412" y="133"/>
                  <a:pt x="441" y="163"/>
                </a:cubicBezTo>
                <a:cubicBezTo>
                  <a:pt x="500" y="133"/>
                  <a:pt x="500" y="133"/>
                  <a:pt x="500" y="133"/>
                </a:cubicBezTo>
                <a:cubicBezTo>
                  <a:pt x="500" y="118"/>
                  <a:pt x="515" y="133"/>
                  <a:pt x="515" y="133"/>
                </a:cubicBezTo>
                <a:cubicBezTo>
                  <a:pt x="544" y="163"/>
                  <a:pt x="544" y="163"/>
                  <a:pt x="544" y="163"/>
                </a:cubicBezTo>
                <a:cubicBezTo>
                  <a:pt x="544" y="177"/>
                  <a:pt x="544" y="192"/>
                  <a:pt x="529" y="192"/>
                </a:cubicBezTo>
                <a:cubicBezTo>
                  <a:pt x="485" y="221"/>
                  <a:pt x="485" y="221"/>
                  <a:pt x="485" y="221"/>
                </a:cubicBezTo>
                <a:cubicBezTo>
                  <a:pt x="485" y="251"/>
                  <a:pt x="485" y="265"/>
                  <a:pt x="485" y="295"/>
                </a:cubicBezTo>
                <a:cubicBezTo>
                  <a:pt x="485" y="309"/>
                  <a:pt x="485" y="339"/>
                  <a:pt x="485" y="354"/>
                </a:cubicBezTo>
                <a:cubicBezTo>
                  <a:pt x="529" y="383"/>
                  <a:pt x="529" y="383"/>
                  <a:pt x="529" y="383"/>
                </a:cubicBezTo>
                <a:cubicBezTo>
                  <a:pt x="544" y="383"/>
                  <a:pt x="544" y="398"/>
                  <a:pt x="544" y="413"/>
                </a:cubicBezTo>
                <a:close/>
              </a:path>
            </a:pathLst>
          </a:custGeom>
          <a:solidFill>
            <a:srgbClr val="F9B347"/>
          </a:solidFill>
          <a:ln>
            <a:noFill/>
          </a:ln>
          <a:effectLst/>
        </p:spPr>
        <p:txBody>
          <a:bodyPr wrap="none" lIns="91431" tIns="45716" rIns="91431" bIns="45716" anchor="ct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sp>
        <p:nvSpPr>
          <p:cNvPr id="56" name="Freeform 65"/>
          <p:cNvSpPr>
            <a:spLocks noEditPoints="1"/>
          </p:cNvSpPr>
          <p:nvPr/>
        </p:nvSpPr>
        <p:spPr bwMode="auto">
          <a:xfrm>
            <a:off x="3644265" y="2080895"/>
            <a:ext cx="511175" cy="541020"/>
          </a:xfrm>
          <a:custGeom>
            <a:avLst/>
            <a:gdLst>
              <a:gd name="T0" fmla="*/ 75 w 93"/>
              <a:gd name="T1" fmla="*/ 69 h 93"/>
              <a:gd name="T2" fmla="*/ 73 w 93"/>
              <a:gd name="T3" fmla="*/ 71 h 93"/>
              <a:gd name="T4" fmla="*/ 63 w 93"/>
              <a:gd name="T5" fmla="*/ 60 h 93"/>
              <a:gd name="T6" fmla="*/ 72 w 93"/>
              <a:gd name="T7" fmla="*/ 36 h 93"/>
              <a:gd name="T8" fmla="*/ 36 w 93"/>
              <a:gd name="T9" fmla="*/ 0 h 93"/>
              <a:gd name="T10" fmla="*/ 0 w 93"/>
              <a:gd name="T11" fmla="*/ 36 h 93"/>
              <a:gd name="T12" fmla="*/ 36 w 93"/>
              <a:gd name="T13" fmla="*/ 72 h 93"/>
              <a:gd name="T14" fmla="*/ 60 w 93"/>
              <a:gd name="T15" fmla="*/ 63 h 93"/>
              <a:gd name="T16" fmla="*/ 71 w 93"/>
              <a:gd name="T17" fmla="*/ 73 h 93"/>
              <a:gd name="T18" fmla="*/ 69 w 93"/>
              <a:gd name="T19" fmla="*/ 75 h 93"/>
              <a:gd name="T20" fmla="*/ 88 w 93"/>
              <a:gd name="T21" fmla="*/ 93 h 93"/>
              <a:gd name="T22" fmla="*/ 93 w 93"/>
              <a:gd name="T23" fmla="*/ 88 h 93"/>
              <a:gd name="T24" fmla="*/ 75 w 93"/>
              <a:gd name="T25" fmla="*/ 69 h 93"/>
              <a:gd name="T26" fmla="*/ 4 w 93"/>
              <a:gd name="T27" fmla="*/ 36 h 93"/>
              <a:gd name="T28" fmla="*/ 36 w 93"/>
              <a:gd name="T29" fmla="*/ 4 h 93"/>
              <a:gd name="T30" fmla="*/ 68 w 93"/>
              <a:gd name="T31" fmla="*/ 36 h 93"/>
              <a:gd name="T32" fmla="*/ 36 w 93"/>
              <a:gd name="T33" fmla="*/ 68 h 93"/>
              <a:gd name="T34" fmla="*/ 4 w 93"/>
              <a:gd name="T35" fmla="*/ 36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3" h="93">
                <a:moveTo>
                  <a:pt x="75" y="69"/>
                </a:moveTo>
                <a:cubicBezTo>
                  <a:pt x="73" y="71"/>
                  <a:pt x="73" y="71"/>
                  <a:pt x="73" y="71"/>
                </a:cubicBezTo>
                <a:cubicBezTo>
                  <a:pt x="63" y="60"/>
                  <a:pt x="63" y="60"/>
                  <a:pt x="63" y="60"/>
                </a:cubicBezTo>
                <a:cubicBezTo>
                  <a:pt x="69" y="54"/>
                  <a:pt x="72" y="45"/>
                  <a:pt x="72" y="36"/>
                </a:cubicBezTo>
                <a:cubicBezTo>
                  <a:pt x="72" y="16"/>
                  <a:pt x="56" y="0"/>
                  <a:pt x="36" y="0"/>
                </a:cubicBezTo>
                <a:cubicBezTo>
                  <a:pt x="16" y="0"/>
                  <a:pt x="0" y="16"/>
                  <a:pt x="0" y="36"/>
                </a:cubicBezTo>
                <a:cubicBezTo>
                  <a:pt x="0" y="56"/>
                  <a:pt x="16" y="72"/>
                  <a:pt x="36" y="72"/>
                </a:cubicBezTo>
                <a:cubicBezTo>
                  <a:pt x="45" y="72"/>
                  <a:pt x="54" y="69"/>
                  <a:pt x="60" y="63"/>
                </a:cubicBezTo>
                <a:cubicBezTo>
                  <a:pt x="71" y="73"/>
                  <a:pt x="71" y="73"/>
                  <a:pt x="71" y="73"/>
                </a:cubicBezTo>
                <a:cubicBezTo>
                  <a:pt x="69" y="75"/>
                  <a:pt x="69" y="75"/>
                  <a:pt x="69" y="75"/>
                </a:cubicBezTo>
                <a:cubicBezTo>
                  <a:pt x="88" y="93"/>
                  <a:pt x="88" y="93"/>
                  <a:pt x="88" y="93"/>
                </a:cubicBezTo>
                <a:cubicBezTo>
                  <a:pt x="93" y="88"/>
                  <a:pt x="93" y="88"/>
                  <a:pt x="93" y="88"/>
                </a:cubicBezTo>
                <a:lnTo>
                  <a:pt x="75" y="69"/>
                </a:lnTo>
                <a:close/>
                <a:moveTo>
                  <a:pt x="4" y="36"/>
                </a:moveTo>
                <a:cubicBezTo>
                  <a:pt x="4" y="18"/>
                  <a:pt x="18" y="4"/>
                  <a:pt x="36" y="4"/>
                </a:cubicBezTo>
                <a:cubicBezTo>
                  <a:pt x="54" y="4"/>
                  <a:pt x="68" y="18"/>
                  <a:pt x="68" y="36"/>
                </a:cubicBezTo>
                <a:cubicBezTo>
                  <a:pt x="68" y="54"/>
                  <a:pt x="54" y="68"/>
                  <a:pt x="36" y="68"/>
                </a:cubicBezTo>
                <a:cubicBezTo>
                  <a:pt x="18" y="68"/>
                  <a:pt x="4" y="54"/>
                  <a:pt x="4" y="3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2751" tIns="36376" rIns="72751" bIns="36376" numCol="1" anchor="t" anchorCtr="0" compatLnSpc="1"/>
          <a:p>
            <a:endParaRPr lang="zh-CN" altLang="en-US" sz="1430">
              <a:solidFill>
                <a:prstClr val="black"/>
              </a:solidFill>
              <a:latin typeface="Calibri" panose="020F0502020204030204"/>
            </a:endParaRPr>
          </a:p>
        </p:txBody>
      </p:sp>
      <p:sp>
        <p:nvSpPr>
          <p:cNvPr id="108" name="Freeform 113"/>
          <p:cNvSpPr>
            <a:spLocks noEditPoints="1"/>
          </p:cNvSpPr>
          <p:nvPr/>
        </p:nvSpPr>
        <p:spPr bwMode="auto">
          <a:xfrm>
            <a:off x="7470775" y="3899535"/>
            <a:ext cx="595630" cy="602615"/>
          </a:xfrm>
          <a:custGeom>
            <a:avLst/>
            <a:gdLst>
              <a:gd name="T0" fmla="*/ 282575 w 82"/>
              <a:gd name="T1" fmla="*/ 167858 h 57"/>
              <a:gd name="T2" fmla="*/ 255007 w 82"/>
              <a:gd name="T3" fmla="*/ 195263 h 57"/>
              <a:gd name="T4" fmla="*/ 24122 w 82"/>
              <a:gd name="T5" fmla="*/ 195263 h 57"/>
              <a:gd name="T6" fmla="*/ 0 w 82"/>
              <a:gd name="T7" fmla="*/ 167858 h 57"/>
              <a:gd name="T8" fmla="*/ 0 w 82"/>
              <a:gd name="T9" fmla="*/ 20554 h 57"/>
              <a:gd name="T10" fmla="*/ 34460 w 82"/>
              <a:gd name="T11" fmla="*/ 20554 h 57"/>
              <a:gd name="T12" fmla="*/ 34460 w 82"/>
              <a:gd name="T13" fmla="*/ 0 h 57"/>
              <a:gd name="T14" fmla="*/ 282575 w 82"/>
              <a:gd name="T15" fmla="*/ 0 h 57"/>
              <a:gd name="T16" fmla="*/ 282575 w 82"/>
              <a:gd name="T17" fmla="*/ 167858 h 57"/>
              <a:gd name="T18" fmla="*/ 34460 w 82"/>
              <a:gd name="T19" fmla="*/ 37682 h 57"/>
              <a:gd name="T20" fmla="*/ 17230 w 82"/>
              <a:gd name="T21" fmla="*/ 37682 h 57"/>
              <a:gd name="T22" fmla="*/ 17230 w 82"/>
              <a:gd name="T23" fmla="*/ 167858 h 57"/>
              <a:gd name="T24" fmla="*/ 24122 w 82"/>
              <a:gd name="T25" fmla="*/ 178135 h 57"/>
              <a:gd name="T26" fmla="*/ 34460 w 82"/>
              <a:gd name="T27" fmla="*/ 167858 h 57"/>
              <a:gd name="T28" fmla="*/ 34460 w 82"/>
              <a:gd name="T29" fmla="*/ 37682 h 57"/>
              <a:gd name="T30" fmla="*/ 265345 w 82"/>
              <a:gd name="T31" fmla="*/ 20554 h 57"/>
              <a:gd name="T32" fmla="*/ 51691 w 82"/>
              <a:gd name="T33" fmla="*/ 20554 h 57"/>
              <a:gd name="T34" fmla="*/ 51691 w 82"/>
              <a:gd name="T35" fmla="*/ 167858 h 57"/>
              <a:gd name="T36" fmla="*/ 51691 w 82"/>
              <a:gd name="T37" fmla="*/ 178135 h 57"/>
              <a:gd name="T38" fmla="*/ 255007 w 82"/>
              <a:gd name="T39" fmla="*/ 178135 h 57"/>
              <a:gd name="T40" fmla="*/ 265345 w 82"/>
              <a:gd name="T41" fmla="*/ 167858 h 57"/>
              <a:gd name="T42" fmla="*/ 265345 w 82"/>
              <a:gd name="T43" fmla="*/ 20554 h 57"/>
              <a:gd name="T44" fmla="*/ 158518 w 82"/>
              <a:gd name="T45" fmla="*/ 123324 h 57"/>
              <a:gd name="T46" fmla="*/ 68921 w 82"/>
              <a:gd name="T47" fmla="*/ 123324 h 57"/>
              <a:gd name="T48" fmla="*/ 68921 w 82"/>
              <a:gd name="T49" fmla="*/ 37682 h 57"/>
              <a:gd name="T50" fmla="*/ 158518 w 82"/>
              <a:gd name="T51" fmla="*/ 37682 h 57"/>
              <a:gd name="T52" fmla="*/ 158518 w 82"/>
              <a:gd name="T53" fmla="*/ 123324 h 57"/>
              <a:gd name="T54" fmla="*/ 158518 w 82"/>
              <a:gd name="T55" fmla="*/ 161006 h 57"/>
              <a:gd name="T56" fmla="*/ 68921 w 82"/>
              <a:gd name="T57" fmla="*/ 161006 h 57"/>
              <a:gd name="T58" fmla="*/ 68921 w 82"/>
              <a:gd name="T59" fmla="*/ 143878 h 57"/>
              <a:gd name="T60" fmla="*/ 158518 w 82"/>
              <a:gd name="T61" fmla="*/ 143878 h 57"/>
              <a:gd name="T62" fmla="*/ 158518 w 82"/>
              <a:gd name="T63" fmla="*/ 161006 h 57"/>
              <a:gd name="T64" fmla="*/ 86151 w 82"/>
              <a:gd name="T65" fmla="*/ 54811 h 57"/>
              <a:gd name="T66" fmla="*/ 86151 w 82"/>
              <a:gd name="T67" fmla="*/ 106196 h 57"/>
              <a:gd name="T68" fmla="*/ 141288 w 82"/>
              <a:gd name="T69" fmla="*/ 106196 h 57"/>
              <a:gd name="T70" fmla="*/ 141288 w 82"/>
              <a:gd name="T71" fmla="*/ 54811 h 57"/>
              <a:gd name="T72" fmla="*/ 86151 w 82"/>
              <a:gd name="T73" fmla="*/ 54811 h 57"/>
              <a:gd name="T74" fmla="*/ 248115 w 82"/>
              <a:gd name="T75" fmla="*/ 54811 h 57"/>
              <a:gd name="T76" fmla="*/ 175748 w 82"/>
              <a:gd name="T77" fmla="*/ 54811 h 57"/>
              <a:gd name="T78" fmla="*/ 175748 w 82"/>
              <a:gd name="T79" fmla="*/ 37682 h 57"/>
              <a:gd name="T80" fmla="*/ 248115 w 82"/>
              <a:gd name="T81" fmla="*/ 37682 h 57"/>
              <a:gd name="T82" fmla="*/ 248115 w 82"/>
              <a:gd name="T83" fmla="*/ 54811 h 57"/>
              <a:gd name="T84" fmla="*/ 248115 w 82"/>
              <a:gd name="T85" fmla="*/ 89067 h 57"/>
              <a:gd name="T86" fmla="*/ 175748 w 82"/>
              <a:gd name="T87" fmla="*/ 89067 h 57"/>
              <a:gd name="T88" fmla="*/ 175748 w 82"/>
              <a:gd name="T89" fmla="*/ 71939 h 57"/>
              <a:gd name="T90" fmla="*/ 248115 w 82"/>
              <a:gd name="T91" fmla="*/ 71939 h 57"/>
              <a:gd name="T92" fmla="*/ 248115 w 82"/>
              <a:gd name="T93" fmla="*/ 89067 h 57"/>
              <a:gd name="T94" fmla="*/ 248115 w 82"/>
              <a:gd name="T95" fmla="*/ 123324 h 57"/>
              <a:gd name="T96" fmla="*/ 175748 w 82"/>
              <a:gd name="T97" fmla="*/ 123324 h 57"/>
              <a:gd name="T98" fmla="*/ 175748 w 82"/>
              <a:gd name="T99" fmla="*/ 106196 h 57"/>
              <a:gd name="T100" fmla="*/ 248115 w 82"/>
              <a:gd name="T101" fmla="*/ 106196 h 57"/>
              <a:gd name="T102" fmla="*/ 248115 w 82"/>
              <a:gd name="T103" fmla="*/ 123324 h 57"/>
              <a:gd name="T104" fmla="*/ 248115 w 82"/>
              <a:gd name="T105" fmla="*/ 161006 h 57"/>
              <a:gd name="T106" fmla="*/ 175748 w 82"/>
              <a:gd name="T107" fmla="*/ 161006 h 57"/>
              <a:gd name="T108" fmla="*/ 175748 w 82"/>
              <a:gd name="T109" fmla="*/ 143878 h 57"/>
              <a:gd name="T110" fmla="*/ 248115 w 82"/>
              <a:gd name="T111" fmla="*/ 143878 h 57"/>
              <a:gd name="T112" fmla="*/ 248115 w 82"/>
              <a:gd name="T113" fmla="*/ 161006 h 5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82" h="57">
                <a:moveTo>
                  <a:pt x="82" y="49"/>
                </a:moveTo>
                <a:cubicBezTo>
                  <a:pt x="82" y="54"/>
                  <a:pt x="79" y="57"/>
                  <a:pt x="74" y="57"/>
                </a:cubicBezTo>
                <a:cubicBezTo>
                  <a:pt x="7" y="57"/>
                  <a:pt x="7" y="57"/>
                  <a:pt x="7" y="57"/>
                </a:cubicBezTo>
                <a:cubicBezTo>
                  <a:pt x="3" y="57"/>
                  <a:pt x="0" y="54"/>
                  <a:pt x="0" y="49"/>
                </a:cubicBezTo>
                <a:cubicBezTo>
                  <a:pt x="0" y="6"/>
                  <a:pt x="0" y="6"/>
                  <a:pt x="0" y="6"/>
                </a:cubicBezTo>
                <a:cubicBezTo>
                  <a:pt x="10" y="6"/>
                  <a:pt x="10" y="6"/>
                  <a:pt x="10" y="6"/>
                </a:cubicBezTo>
                <a:cubicBezTo>
                  <a:pt x="10" y="0"/>
                  <a:pt x="10" y="0"/>
                  <a:pt x="10" y="0"/>
                </a:cubicBezTo>
                <a:cubicBezTo>
                  <a:pt x="82" y="0"/>
                  <a:pt x="82" y="0"/>
                  <a:pt x="82" y="0"/>
                </a:cubicBezTo>
                <a:lnTo>
                  <a:pt x="82" y="49"/>
                </a:lnTo>
                <a:close/>
                <a:moveTo>
                  <a:pt x="10" y="11"/>
                </a:moveTo>
                <a:cubicBezTo>
                  <a:pt x="5" y="11"/>
                  <a:pt x="5" y="11"/>
                  <a:pt x="5" y="11"/>
                </a:cubicBezTo>
                <a:cubicBezTo>
                  <a:pt x="5" y="49"/>
                  <a:pt x="5" y="49"/>
                  <a:pt x="5" y="49"/>
                </a:cubicBezTo>
                <a:cubicBezTo>
                  <a:pt x="5" y="51"/>
                  <a:pt x="6" y="52"/>
                  <a:pt x="7" y="52"/>
                </a:cubicBezTo>
                <a:cubicBezTo>
                  <a:pt x="9" y="52"/>
                  <a:pt x="10" y="51"/>
                  <a:pt x="10" y="49"/>
                </a:cubicBezTo>
                <a:lnTo>
                  <a:pt x="10" y="11"/>
                </a:lnTo>
                <a:close/>
                <a:moveTo>
                  <a:pt x="77" y="6"/>
                </a:moveTo>
                <a:cubicBezTo>
                  <a:pt x="15" y="6"/>
                  <a:pt x="15" y="6"/>
                  <a:pt x="15" y="6"/>
                </a:cubicBezTo>
                <a:cubicBezTo>
                  <a:pt x="15" y="49"/>
                  <a:pt x="15" y="49"/>
                  <a:pt x="15" y="49"/>
                </a:cubicBezTo>
                <a:cubicBezTo>
                  <a:pt x="15" y="50"/>
                  <a:pt x="15" y="51"/>
                  <a:pt x="15" y="52"/>
                </a:cubicBezTo>
                <a:cubicBezTo>
                  <a:pt x="74" y="52"/>
                  <a:pt x="74" y="52"/>
                  <a:pt x="74" y="52"/>
                </a:cubicBezTo>
                <a:cubicBezTo>
                  <a:pt x="76" y="52"/>
                  <a:pt x="77" y="51"/>
                  <a:pt x="77" y="49"/>
                </a:cubicBezTo>
                <a:lnTo>
                  <a:pt x="77" y="6"/>
                </a:lnTo>
                <a:close/>
                <a:moveTo>
                  <a:pt x="46" y="36"/>
                </a:moveTo>
                <a:cubicBezTo>
                  <a:pt x="20" y="36"/>
                  <a:pt x="20" y="36"/>
                  <a:pt x="20" y="36"/>
                </a:cubicBezTo>
                <a:cubicBezTo>
                  <a:pt x="20" y="11"/>
                  <a:pt x="20" y="11"/>
                  <a:pt x="20" y="11"/>
                </a:cubicBezTo>
                <a:cubicBezTo>
                  <a:pt x="46" y="11"/>
                  <a:pt x="46" y="11"/>
                  <a:pt x="46" y="11"/>
                </a:cubicBezTo>
                <a:lnTo>
                  <a:pt x="46" y="36"/>
                </a:lnTo>
                <a:close/>
                <a:moveTo>
                  <a:pt x="46" y="47"/>
                </a:moveTo>
                <a:cubicBezTo>
                  <a:pt x="20" y="47"/>
                  <a:pt x="20" y="47"/>
                  <a:pt x="20" y="47"/>
                </a:cubicBezTo>
                <a:cubicBezTo>
                  <a:pt x="20" y="42"/>
                  <a:pt x="20" y="42"/>
                  <a:pt x="20" y="42"/>
                </a:cubicBezTo>
                <a:cubicBezTo>
                  <a:pt x="46" y="42"/>
                  <a:pt x="46" y="42"/>
                  <a:pt x="46" y="42"/>
                </a:cubicBezTo>
                <a:lnTo>
                  <a:pt x="46" y="47"/>
                </a:lnTo>
                <a:close/>
                <a:moveTo>
                  <a:pt x="25" y="16"/>
                </a:moveTo>
                <a:cubicBezTo>
                  <a:pt x="25" y="31"/>
                  <a:pt x="25" y="31"/>
                  <a:pt x="25" y="31"/>
                </a:cubicBezTo>
                <a:cubicBezTo>
                  <a:pt x="41" y="31"/>
                  <a:pt x="41" y="31"/>
                  <a:pt x="41" y="31"/>
                </a:cubicBezTo>
                <a:cubicBezTo>
                  <a:pt x="41" y="16"/>
                  <a:pt x="41" y="16"/>
                  <a:pt x="41" y="16"/>
                </a:cubicBezTo>
                <a:lnTo>
                  <a:pt x="25" y="16"/>
                </a:lnTo>
                <a:close/>
                <a:moveTo>
                  <a:pt x="72" y="16"/>
                </a:moveTo>
                <a:cubicBezTo>
                  <a:pt x="51" y="16"/>
                  <a:pt x="51" y="16"/>
                  <a:pt x="51" y="16"/>
                </a:cubicBezTo>
                <a:cubicBezTo>
                  <a:pt x="51" y="11"/>
                  <a:pt x="51" y="11"/>
                  <a:pt x="51" y="11"/>
                </a:cubicBezTo>
                <a:cubicBezTo>
                  <a:pt x="72" y="11"/>
                  <a:pt x="72" y="11"/>
                  <a:pt x="72" y="11"/>
                </a:cubicBezTo>
                <a:lnTo>
                  <a:pt x="72" y="16"/>
                </a:lnTo>
                <a:close/>
                <a:moveTo>
                  <a:pt x="72" y="26"/>
                </a:moveTo>
                <a:cubicBezTo>
                  <a:pt x="51" y="26"/>
                  <a:pt x="51" y="26"/>
                  <a:pt x="51" y="26"/>
                </a:cubicBezTo>
                <a:cubicBezTo>
                  <a:pt x="51" y="21"/>
                  <a:pt x="51" y="21"/>
                  <a:pt x="51" y="21"/>
                </a:cubicBezTo>
                <a:cubicBezTo>
                  <a:pt x="72" y="21"/>
                  <a:pt x="72" y="21"/>
                  <a:pt x="72" y="21"/>
                </a:cubicBezTo>
                <a:lnTo>
                  <a:pt x="72" y="26"/>
                </a:lnTo>
                <a:close/>
                <a:moveTo>
                  <a:pt x="72" y="36"/>
                </a:moveTo>
                <a:cubicBezTo>
                  <a:pt x="51" y="36"/>
                  <a:pt x="51" y="36"/>
                  <a:pt x="51" y="36"/>
                </a:cubicBezTo>
                <a:cubicBezTo>
                  <a:pt x="51" y="31"/>
                  <a:pt x="51" y="31"/>
                  <a:pt x="51" y="31"/>
                </a:cubicBezTo>
                <a:cubicBezTo>
                  <a:pt x="72" y="31"/>
                  <a:pt x="72" y="31"/>
                  <a:pt x="72" y="31"/>
                </a:cubicBezTo>
                <a:lnTo>
                  <a:pt x="72" y="36"/>
                </a:lnTo>
                <a:close/>
                <a:moveTo>
                  <a:pt x="72" y="47"/>
                </a:moveTo>
                <a:cubicBezTo>
                  <a:pt x="51" y="47"/>
                  <a:pt x="51" y="47"/>
                  <a:pt x="51" y="47"/>
                </a:cubicBezTo>
                <a:cubicBezTo>
                  <a:pt x="51" y="42"/>
                  <a:pt x="51" y="42"/>
                  <a:pt x="51" y="42"/>
                </a:cubicBezTo>
                <a:cubicBezTo>
                  <a:pt x="72" y="42"/>
                  <a:pt x="72" y="42"/>
                  <a:pt x="72" y="42"/>
                </a:cubicBezTo>
                <a:lnTo>
                  <a:pt x="72" y="47"/>
                </a:lnTo>
                <a:close/>
              </a:path>
            </a:pathLst>
          </a:custGeom>
          <a:solidFill>
            <a:schemeClr val="tx2"/>
          </a:solidFill>
          <a:ln>
            <a:noFill/>
          </a:ln>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cxnSp>
        <p:nvCxnSpPr>
          <p:cNvPr id="195" name="Straight Connector 194"/>
          <p:cNvCxnSpPr/>
          <p:nvPr/>
        </p:nvCxnSpPr>
        <p:spPr>
          <a:xfrm>
            <a:off x="1238458" y="5781827"/>
            <a:ext cx="9715086"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60" name="Freeform 281"/>
          <p:cNvSpPr>
            <a:spLocks noChangeArrowheads="1"/>
          </p:cNvSpPr>
          <p:nvPr/>
        </p:nvSpPr>
        <p:spPr bwMode="auto">
          <a:xfrm>
            <a:off x="2005330" y="5429250"/>
            <a:ext cx="684530" cy="216535"/>
          </a:xfrm>
          <a:custGeom>
            <a:avLst/>
            <a:gdLst>
              <a:gd name="T0" fmla="*/ 0 w 1550"/>
              <a:gd name="T1" fmla="*/ 0 h 513"/>
              <a:gd name="T2" fmla="*/ 1549 w 1550"/>
              <a:gd name="T3" fmla="*/ 0 h 513"/>
              <a:gd name="T4" fmla="*/ 775 w 1550"/>
              <a:gd name="T5" fmla="*/ 512 h 513"/>
              <a:gd name="T6" fmla="*/ 0 w 1550"/>
              <a:gd name="T7" fmla="*/ 0 h 513"/>
            </a:gdLst>
            <a:ahLst/>
            <a:cxnLst>
              <a:cxn ang="0">
                <a:pos x="T0" y="T1"/>
              </a:cxn>
              <a:cxn ang="0">
                <a:pos x="T2" y="T3"/>
              </a:cxn>
              <a:cxn ang="0">
                <a:pos x="T4" y="T5"/>
              </a:cxn>
              <a:cxn ang="0">
                <a:pos x="T6" y="T7"/>
              </a:cxn>
            </a:cxnLst>
            <a:rect l="0" t="0" r="r" b="b"/>
            <a:pathLst>
              <a:path w="1550" h="513">
                <a:moveTo>
                  <a:pt x="0" y="0"/>
                </a:moveTo>
                <a:lnTo>
                  <a:pt x="1549" y="0"/>
                </a:lnTo>
                <a:lnTo>
                  <a:pt x="775" y="512"/>
                </a:lnTo>
                <a:lnTo>
                  <a:pt x="0" y="0"/>
                </a:lnTo>
              </a:path>
            </a:pathLst>
          </a:custGeom>
          <a:solidFill>
            <a:schemeClr val="accent4"/>
          </a:solidFill>
          <a:ln>
            <a:noFill/>
          </a:ln>
          <a:effectLst/>
        </p:spPr>
        <p:txBody>
          <a:bodyPr wrap="none" anchor="ct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4400" b="0" i="0" u="none" strike="noStrike" kern="1200" cap="none" spc="0" normalizeH="0" baseline="0" noProof="0">
              <a:ln>
                <a:noFill/>
              </a:ln>
              <a:solidFill>
                <a:srgbClr val="A5A5A5"/>
              </a:solidFill>
              <a:effectLst/>
              <a:uLnTx/>
              <a:uFillTx/>
              <a:latin typeface="微软雅黑" panose="020B0503020204020204" charset="-122"/>
              <a:ea typeface="微软雅黑" panose="020B0503020204020204" charset="-122"/>
              <a:cs typeface="+mn-cs"/>
            </a:endParaRPr>
          </a:p>
        </p:txBody>
      </p:sp>
      <p:sp>
        <p:nvSpPr>
          <p:cNvPr id="7" name="Freeform 281"/>
          <p:cNvSpPr>
            <a:spLocks noChangeArrowheads="1"/>
          </p:cNvSpPr>
          <p:nvPr/>
        </p:nvSpPr>
        <p:spPr bwMode="auto">
          <a:xfrm>
            <a:off x="9531447" y="5429486"/>
            <a:ext cx="684428" cy="224898"/>
          </a:xfrm>
          <a:custGeom>
            <a:avLst/>
            <a:gdLst>
              <a:gd name="T0" fmla="*/ 0 w 1550"/>
              <a:gd name="T1" fmla="*/ 0 h 513"/>
              <a:gd name="T2" fmla="*/ 1549 w 1550"/>
              <a:gd name="T3" fmla="*/ 0 h 513"/>
              <a:gd name="T4" fmla="*/ 775 w 1550"/>
              <a:gd name="T5" fmla="*/ 512 h 513"/>
              <a:gd name="T6" fmla="*/ 0 w 1550"/>
              <a:gd name="T7" fmla="*/ 0 h 513"/>
            </a:gdLst>
            <a:ahLst/>
            <a:cxnLst>
              <a:cxn ang="0">
                <a:pos x="T0" y="T1"/>
              </a:cxn>
              <a:cxn ang="0">
                <a:pos x="T2" y="T3"/>
              </a:cxn>
              <a:cxn ang="0">
                <a:pos x="T4" y="T5"/>
              </a:cxn>
              <a:cxn ang="0">
                <a:pos x="T6" y="T7"/>
              </a:cxn>
            </a:cxnLst>
            <a:rect l="0" t="0" r="r" b="b"/>
            <a:pathLst>
              <a:path w="1550" h="513">
                <a:moveTo>
                  <a:pt x="0" y="0"/>
                </a:moveTo>
                <a:lnTo>
                  <a:pt x="1549" y="0"/>
                </a:lnTo>
                <a:lnTo>
                  <a:pt x="775" y="512"/>
                </a:lnTo>
                <a:lnTo>
                  <a:pt x="0" y="0"/>
                </a:lnTo>
              </a:path>
            </a:pathLst>
          </a:custGeom>
          <a:solidFill>
            <a:schemeClr val="accent4"/>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4400" b="0" i="0" u="none" strike="noStrike" kern="1200" cap="none" spc="0" normalizeH="0" baseline="0" noProof="0">
              <a:ln>
                <a:noFill/>
              </a:ln>
              <a:solidFill>
                <a:srgbClr val="A5A5A5"/>
              </a:solidFill>
              <a:effectLst/>
              <a:uLnTx/>
              <a:uFillTx/>
              <a:latin typeface="微软雅黑" panose="020B0503020204020204" charset="-122"/>
              <a:ea typeface="微软雅黑" panose="020B0503020204020204" charset="-122"/>
              <a:cs typeface="+mn-cs"/>
            </a:endParaRPr>
          </a:p>
        </p:txBody>
      </p:sp>
      <p:sp>
        <p:nvSpPr>
          <p:cNvPr id="10" name="文本框 9"/>
          <p:cNvSpPr txBox="1"/>
          <p:nvPr/>
        </p:nvSpPr>
        <p:spPr>
          <a:xfrm>
            <a:off x="1238250" y="4833620"/>
            <a:ext cx="1866900" cy="398780"/>
          </a:xfrm>
          <a:prstGeom prst="rect">
            <a:avLst/>
          </a:prstGeom>
          <a:noFill/>
        </p:spPr>
        <p:txBody>
          <a:bodyPr wrap="square" rtlCol="0">
            <a:spAutoFit/>
          </a:bodyPr>
          <a:p>
            <a:r>
              <a:rPr lang="zh-CN" altLang="en-US" sz="2000"/>
              <a:t>发布商品</a:t>
            </a:r>
            <a:endParaRPr lang="zh-CN" altLang="en-US" sz="2000"/>
          </a:p>
        </p:txBody>
      </p:sp>
      <p:sp>
        <p:nvSpPr>
          <p:cNvPr id="11" name="文本框 10"/>
          <p:cNvSpPr txBox="1"/>
          <p:nvPr/>
        </p:nvSpPr>
        <p:spPr>
          <a:xfrm>
            <a:off x="7426325" y="3058795"/>
            <a:ext cx="1672590" cy="398780"/>
          </a:xfrm>
          <a:prstGeom prst="rect">
            <a:avLst/>
          </a:prstGeom>
          <a:noFill/>
        </p:spPr>
        <p:txBody>
          <a:bodyPr wrap="square" rtlCol="0">
            <a:spAutoFit/>
          </a:bodyPr>
          <a:p>
            <a:r>
              <a:rPr lang="zh-CN" altLang="en-US" sz="2000"/>
              <a:t>收藏</a:t>
            </a:r>
            <a:endParaRPr lang="zh-CN" altLang="en-US" sz="2000"/>
          </a:p>
        </p:txBody>
      </p:sp>
      <p:sp>
        <p:nvSpPr>
          <p:cNvPr id="13" name="文本框 12"/>
          <p:cNvSpPr txBox="1"/>
          <p:nvPr/>
        </p:nvSpPr>
        <p:spPr>
          <a:xfrm>
            <a:off x="9531350" y="3058795"/>
            <a:ext cx="1626870" cy="398780"/>
          </a:xfrm>
          <a:prstGeom prst="rect">
            <a:avLst/>
          </a:prstGeom>
          <a:noFill/>
        </p:spPr>
        <p:txBody>
          <a:bodyPr wrap="square" rtlCol="0">
            <a:spAutoFit/>
          </a:bodyPr>
          <a:p>
            <a:r>
              <a:rPr lang="zh-CN" altLang="en-US" sz="2000"/>
              <a:t>评论</a:t>
            </a:r>
            <a:endParaRPr lang="zh-CN" altLang="en-US" sz="2000"/>
          </a:p>
        </p:txBody>
      </p:sp>
      <p:sp>
        <p:nvSpPr>
          <p:cNvPr id="14" name="文本框 13"/>
          <p:cNvSpPr txBox="1"/>
          <p:nvPr/>
        </p:nvSpPr>
        <p:spPr>
          <a:xfrm>
            <a:off x="7059295" y="4833620"/>
            <a:ext cx="1875790" cy="398780"/>
          </a:xfrm>
          <a:prstGeom prst="rect">
            <a:avLst/>
          </a:prstGeom>
          <a:noFill/>
        </p:spPr>
        <p:txBody>
          <a:bodyPr wrap="square" rtlCol="0">
            <a:spAutoFit/>
          </a:bodyPr>
          <a:p>
            <a:r>
              <a:rPr lang="zh-CN" altLang="en-US" sz="2000"/>
              <a:t>买卖信息管理</a:t>
            </a:r>
            <a:endParaRPr lang="zh-CN" altLang="en-US" sz="2000"/>
          </a:p>
        </p:txBody>
      </p:sp>
      <p:sp>
        <p:nvSpPr>
          <p:cNvPr id="15" name="文本框 14"/>
          <p:cNvSpPr txBox="1"/>
          <p:nvPr/>
        </p:nvSpPr>
        <p:spPr>
          <a:xfrm>
            <a:off x="5368290" y="4833620"/>
            <a:ext cx="1774190" cy="398780"/>
          </a:xfrm>
          <a:prstGeom prst="rect">
            <a:avLst/>
          </a:prstGeom>
          <a:noFill/>
        </p:spPr>
        <p:txBody>
          <a:bodyPr wrap="square" rtlCol="0">
            <a:spAutoFit/>
          </a:bodyPr>
          <a:p>
            <a:r>
              <a:rPr lang="zh-CN" altLang="en-US" sz="2000"/>
              <a:t>交易管理</a:t>
            </a:r>
            <a:endParaRPr lang="zh-CN" altLang="en-US" sz="2000"/>
          </a:p>
        </p:txBody>
      </p:sp>
      <p:sp>
        <p:nvSpPr>
          <p:cNvPr id="16" name="文本框 15"/>
          <p:cNvSpPr txBox="1"/>
          <p:nvPr/>
        </p:nvSpPr>
        <p:spPr>
          <a:xfrm>
            <a:off x="5368290" y="3058795"/>
            <a:ext cx="1405255" cy="398780"/>
          </a:xfrm>
          <a:prstGeom prst="rect">
            <a:avLst/>
          </a:prstGeom>
          <a:noFill/>
        </p:spPr>
        <p:txBody>
          <a:bodyPr wrap="square" rtlCol="0">
            <a:spAutoFit/>
          </a:bodyPr>
          <a:p>
            <a:r>
              <a:rPr lang="zh-CN" altLang="en-US" sz="2000"/>
              <a:t>分类查询</a:t>
            </a:r>
            <a:endParaRPr lang="zh-CN" altLang="en-US" sz="2000"/>
          </a:p>
        </p:txBody>
      </p:sp>
      <p:sp>
        <p:nvSpPr>
          <p:cNvPr id="98" name="Freeform 96"/>
          <p:cNvSpPr>
            <a:spLocks noChangeArrowheads="1"/>
          </p:cNvSpPr>
          <p:nvPr/>
        </p:nvSpPr>
        <p:spPr bwMode="auto">
          <a:xfrm>
            <a:off x="1475740" y="1990090"/>
            <a:ext cx="724535" cy="723265"/>
          </a:xfrm>
          <a:custGeom>
            <a:avLst/>
            <a:gdLst>
              <a:gd name="T0" fmla="*/ 78442719 w 602"/>
              <a:gd name="T1" fmla="*/ 71923702 h 580"/>
              <a:gd name="T2" fmla="*/ 78442719 w 602"/>
              <a:gd name="T3" fmla="*/ 71923702 h 580"/>
              <a:gd name="T4" fmla="*/ 78442719 w 602"/>
              <a:gd name="T5" fmla="*/ 71923702 h 580"/>
              <a:gd name="T6" fmla="*/ 74657633 w 602"/>
              <a:gd name="T7" fmla="*/ 75578543 h 580"/>
              <a:gd name="T8" fmla="*/ 3654665 w 602"/>
              <a:gd name="T9" fmla="*/ 75578543 h 580"/>
              <a:gd name="T10" fmla="*/ 0 w 602"/>
              <a:gd name="T11" fmla="*/ 71923702 h 580"/>
              <a:gd name="T12" fmla="*/ 0 w 602"/>
              <a:gd name="T13" fmla="*/ 71923702 h 580"/>
              <a:gd name="T14" fmla="*/ 0 w 602"/>
              <a:gd name="T15" fmla="*/ 71923702 h 580"/>
              <a:gd name="T16" fmla="*/ 10180751 w 602"/>
              <a:gd name="T17" fmla="*/ 53518347 h 580"/>
              <a:gd name="T18" fmla="*/ 21274806 w 602"/>
              <a:gd name="T19" fmla="*/ 49733080 h 580"/>
              <a:gd name="T20" fmla="*/ 30411109 w 602"/>
              <a:gd name="T21" fmla="*/ 46077877 h 580"/>
              <a:gd name="T22" fmla="*/ 30411109 w 602"/>
              <a:gd name="T23" fmla="*/ 38637768 h 580"/>
              <a:gd name="T24" fmla="*/ 26756804 w 602"/>
              <a:gd name="T25" fmla="*/ 29500304 h 580"/>
              <a:gd name="T26" fmla="*/ 24929472 w 602"/>
              <a:gd name="T27" fmla="*/ 25845463 h 580"/>
              <a:gd name="T28" fmla="*/ 25843138 w 602"/>
              <a:gd name="T29" fmla="*/ 19318704 h 580"/>
              <a:gd name="T30" fmla="*/ 24929472 w 602"/>
              <a:gd name="T31" fmla="*/ 12009021 h 580"/>
              <a:gd name="T32" fmla="*/ 39678193 w 602"/>
              <a:gd name="T33" fmla="*/ 0 h 580"/>
              <a:gd name="T34" fmla="*/ 53513248 w 602"/>
              <a:gd name="T35" fmla="*/ 12009021 h 580"/>
              <a:gd name="T36" fmla="*/ 52599581 w 602"/>
              <a:gd name="T37" fmla="*/ 19318704 h 580"/>
              <a:gd name="T38" fmla="*/ 54426914 w 602"/>
              <a:gd name="T39" fmla="*/ 25845463 h 580"/>
              <a:gd name="T40" fmla="*/ 51685915 w 602"/>
              <a:gd name="T41" fmla="*/ 29500304 h 580"/>
              <a:gd name="T42" fmla="*/ 48031249 w 602"/>
              <a:gd name="T43" fmla="*/ 38637768 h 580"/>
              <a:gd name="T44" fmla="*/ 48031249 w 602"/>
              <a:gd name="T45" fmla="*/ 46077877 h 580"/>
              <a:gd name="T46" fmla="*/ 57167913 w 602"/>
              <a:gd name="T47" fmla="*/ 49733080 h 580"/>
              <a:gd name="T48" fmla="*/ 69175635 w 602"/>
              <a:gd name="T49" fmla="*/ 53518347 h 580"/>
              <a:gd name="T50" fmla="*/ 78442719 w 602"/>
              <a:gd name="T51" fmla="*/ 71923702 h 58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602" h="580">
                <a:moveTo>
                  <a:pt x="601" y="551"/>
                </a:moveTo>
                <a:lnTo>
                  <a:pt x="601" y="551"/>
                </a:lnTo>
                <a:cubicBezTo>
                  <a:pt x="601" y="572"/>
                  <a:pt x="594" y="579"/>
                  <a:pt x="572" y="579"/>
                </a:cubicBezTo>
                <a:cubicBezTo>
                  <a:pt x="28" y="579"/>
                  <a:pt x="28" y="579"/>
                  <a:pt x="28" y="579"/>
                </a:cubicBezTo>
                <a:cubicBezTo>
                  <a:pt x="14" y="579"/>
                  <a:pt x="0" y="572"/>
                  <a:pt x="0" y="551"/>
                </a:cubicBezTo>
                <a:cubicBezTo>
                  <a:pt x="0" y="551"/>
                  <a:pt x="0" y="452"/>
                  <a:pt x="78" y="410"/>
                </a:cubicBezTo>
                <a:cubicBezTo>
                  <a:pt x="120" y="388"/>
                  <a:pt x="106" y="410"/>
                  <a:pt x="163" y="381"/>
                </a:cubicBezTo>
                <a:cubicBezTo>
                  <a:pt x="219" y="360"/>
                  <a:pt x="233" y="353"/>
                  <a:pt x="233" y="353"/>
                </a:cubicBezTo>
                <a:cubicBezTo>
                  <a:pt x="233" y="296"/>
                  <a:pt x="233" y="296"/>
                  <a:pt x="233" y="296"/>
                </a:cubicBezTo>
                <a:cubicBezTo>
                  <a:pt x="233" y="296"/>
                  <a:pt x="212" y="275"/>
                  <a:pt x="205" y="226"/>
                </a:cubicBezTo>
                <a:cubicBezTo>
                  <a:pt x="191" y="233"/>
                  <a:pt x="191" y="212"/>
                  <a:pt x="191" y="198"/>
                </a:cubicBezTo>
                <a:cubicBezTo>
                  <a:pt x="191" y="183"/>
                  <a:pt x="184" y="148"/>
                  <a:pt x="198" y="148"/>
                </a:cubicBezTo>
                <a:cubicBezTo>
                  <a:pt x="191" y="127"/>
                  <a:pt x="191" y="99"/>
                  <a:pt x="191" y="92"/>
                </a:cubicBezTo>
                <a:cubicBezTo>
                  <a:pt x="198" y="49"/>
                  <a:pt x="240" y="0"/>
                  <a:pt x="304" y="0"/>
                </a:cubicBezTo>
                <a:cubicBezTo>
                  <a:pt x="375" y="0"/>
                  <a:pt x="410" y="49"/>
                  <a:pt x="410" y="92"/>
                </a:cubicBezTo>
                <a:cubicBezTo>
                  <a:pt x="410" y="99"/>
                  <a:pt x="410" y="127"/>
                  <a:pt x="403" y="148"/>
                </a:cubicBezTo>
                <a:cubicBezTo>
                  <a:pt x="424" y="148"/>
                  <a:pt x="417" y="183"/>
                  <a:pt x="417" y="198"/>
                </a:cubicBezTo>
                <a:cubicBezTo>
                  <a:pt x="417" y="212"/>
                  <a:pt x="410" y="233"/>
                  <a:pt x="396" y="226"/>
                </a:cubicBezTo>
                <a:cubicBezTo>
                  <a:pt x="389" y="275"/>
                  <a:pt x="368" y="296"/>
                  <a:pt x="368" y="296"/>
                </a:cubicBezTo>
                <a:cubicBezTo>
                  <a:pt x="368" y="353"/>
                  <a:pt x="368" y="353"/>
                  <a:pt x="368" y="353"/>
                </a:cubicBezTo>
                <a:cubicBezTo>
                  <a:pt x="368" y="353"/>
                  <a:pt x="382" y="360"/>
                  <a:pt x="438" y="381"/>
                </a:cubicBezTo>
                <a:cubicBezTo>
                  <a:pt x="502" y="410"/>
                  <a:pt x="481" y="388"/>
                  <a:pt x="530" y="410"/>
                </a:cubicBezTo>
                <a:cubicBezTo>
                  <a:pt x="601" y="452"/>
                  <a:pt x="601" y="551"/>
                  <a:pt x="601" y="551"/>
                </a:cubicBezTo>
              </a:path>
            </a:pathLst>
          </a:custGeom>
          <a:solidFill>
            <a:schemeClr val="accent4">
              <a:lumMod val="75000"/>
            </a:schemeClr>
          </a:solidFill>
          <a:ln>
            <a:noFill/>
          </a:ln>
        </p:spPr>
        <p:txBody>
          <a:bodyPr wrap="none" anchor="ct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grpSp>
        <p:nvGrpSpPr>
          <p:cNvPr id="66" name="Group 65"/>
          <p:cNvGrpSpPr/>
          <p:nvPr/>
        </p:nvGrpSpPr>
        <p:grpSpPr>
          <a:xfrm>
            <a:off x="7426325" y="2044700"/>
            <a:ext cx="640080" cy="563880"/>
            <a:chOff x="1640798" y="2149003"/>
            <a:chExt cx="464344" cy="407194"/>
          </a:xfrm>
          <a:solidFill>
            <a:srgbClr val="BAB54A"/>
          </a:solidFill>
        </p:grpSpPr>
        <p:sp>
          <p:nvSpPr>
            <p:cNvPr id="68" name="AutoShape 147"/>
            <p:cNvSpPr/>
            <p:nvPr/>
          </p:nvSpPr>
          <p:spPr bwMode="auto">
            <a:xfrm>
              <a:off x="1640798" y="2149003"/>
              <a:ext cx="464344" cy="407194"/>
            </a:xfrm>
            <a:custGeom>
              <a:avLst/>
              <a:gdLst>
                <a:gd name="T0" fmla="+- 0 10800 597"/>
                <a:gd name="T1" fmla="*/ T0 w 20407"/>
                <a:gd name="T2" fmla="+- 0 11028 672"/>
                <a:gd name="T3" fmla="*/ 11028 h 20712"/>
                <a:gd name="T4" fmla="+- 0 10800 597"/>
                <a:gd name="T5" fmla="*/ T4 w 20407"/>
                <a:gd name="T6" fmla="+- 0 11028 672"/>
                <a:gd name="T7" fmla="*/ 11028 h 20712"/>
                <a:gd name="T8" fmla="+- 0 10800 597"/>
                <a:gd name="T9" fmla="*/ T8 w 20407"/>
                <a:gd name="T10" fmla="+- 0 11028 672"/>
                <a:gd name="T11" fmla="*/ 11028 h 20712"/>
                <a:gd name="T12" fmla="+- 0 10800 597"/>
                <a:gd name="T13" fmla="*/ T12 w 20407"/>
                <a:gd name="T14" fmla="+- 0 11028 672"/>
                <a:gd name="T15" fmla="*/ 11028 h 20712"/>
              </a:gdLst>
              <a:ahLst/>
              <a:cxnLst>
                <a:cxn ang="0">
                  <a:pos x="T1" y="T3"/>
                </a:cxn>
                <a:cxn ang="0">
                  <a:pos x="T5" y="T7"/>
                </a:cxn>
                <a:cxn ang="0">
                  <a:pos x="T9" y="T11"/>
                </a:cxn>
                <a:cxn ang="0">
                  <a:pos x="T13" y="T15"/>
                </a:cxn>
              </a:cxnLst>
              <a:rect l="0" t="0" r="r" b="b"/>
              <a:pathLst>
                <a:path w="20407" h="20712">
                  <a:moveTo>
                    <a:pt x="17706" y="10922"/>
                  </a:moveTo>
                  <a:lnTo>
                    <a:pt x="10657" y="19017"/>
                  </a:lnTo>
                  <a:cubicBezTo>
                    <a:pt x="10407" y="19305"/>
                    <a:pt x="9998" y="19305"/>
                    <a:pt x="9748" y="19017"/>
                  </a:cubicBezTo>
                  <a:lnTo>
                    <a:pt x="2699" y="10922"/>
                  </a:lnTo>
                  <a:cubicBezTo>
                    <a:pt x="817" y="8762"/>
                    <a:pt x="817" y="5247"/>
                    <a:pt x="2699" y="3087"/>
                  </a:cubicBezTo>
                  <a:cubicBezTo>
                    <a:pt x="4512" y="1004"/>
                    <a:pt x="7429" y="931"/>
                    <a:pt x="9338" y="2923"/>
                  </a:cubicBezTo>
                  <a:lnTo>
                    <a:pt x="10202" y="3825"/>
                  </a:lnTo>
                  <a:lnTo>
                    <a:pt x="11067" y="2923"/>
                  </a:lnTo>
                  <a:cubicBezTo>
                    <a:pt x="12976" y="931"/>
                    <a:pt x="15893" y="1004"/>
                    <a:pt x="17706" y="3087"/>
                  </a:cubicBezTo>
                  <a:cubicBezTo>
                    <a:pt x="19588" y="5247"/>
                    <a:pt x="19588" y="8762"/>
                    <a:pt x="17706" y="10922"/>
                  </a:cubicBezTo>
                  <a:moveTo>
                    <a:pt x="18616" y="2043"/>
                  </a:moveTo>
                  <a:cubicBezTo>
                    <a:pt x="16301" y="-617"/>
                    <a:pt x="12601" y="-672"/>
                    <a:pt x="10202" y="1830"/>
                  </a:cubicBezTo>
                  <a:cubicBezTo>
                    <a:pt x="7805" y="-672"/>
                    <a:pt x="4104" y="-617"/>
                    <a:pt x="1789" y="2043"/>
                  </a:cubicBezTo>
                  <a:cubicBezTo>
                    <a:pt x="-597" y="4783"/>
                    <a:pt x="-597" y="9226"/>
                    <a:pt x="1789" y="11967"/>
                  </a:cubicBezTo>
                  <a:cubicBezTo>
                    <a:pt x="2470" y="12750"/>
                    <a:pt x="8838" y="20061"/>
                    <a:pt x="8838" y="20061"/>
                  </a:cubicBezTo>
                  <a:cubicBezTo>
                    <a:pt x="9592" y="20928"/>
                    <a:pt x="10812" y="20928"/>
                    <a:pt x="11567" y="20061"/>
                  </a:cubicBezTo>
                  <a:cubicBezTo>
                    <a:pt x="11567" y="20061"/>
                    <a:pt x="18539" y="12056"/>
                    <a:pt x="18616" y="11967"/>
                  </a:cubicBezTo>
                  <a:cubicBezTo>
                    <a:pt x="21003" y="9226"/>
                    <a:pt x="21003" y="4783"/>
                    <a:pt x="18616" y="2043"/>
                  </a:cubicBezTo>
                </a:path>
              </a:pathLst>
            </a:custGeom>
            <a:grpFill/>
            <a:ln>
              <a:noFill/>
            </a:ln>
            <a:effectLst/>
          </p:spPr>
          <p:txBody>
            <a:bodyPr lIns="19050" tIns="19050" rIns="19050" bIns="19050" anchor="ctr"/>
            <a:p>
              <a:pPr marL="0" marR="0" lvl="0" indent="0" algn="ctr" defTabSz="228600" rtl="0" eaLnBrk="1" fontAlgn="base" latinLnBrk="0" hangingPunct="0">
                <a:lnSpc>
                  <a:spcPct val="100000"/>
                </a:lnSpc>
                <a:spcBef>
                  <a:spcPct val="0"/>
                </a:spcBef>
                <a:spcAft>
                  <a:spcPct val="0"/>
                </a:spcAft>
                <a:buClrTx/>
                <a:buSzTx/>
                <a:buFontTx/>
                <a:buNone/>
                <a:defRPr/>
              </a:pPr>
              <a:endParaRPr kumimoji="0" lang="en-US" sz="1500" b="0" i="0" u="none" strike="noStrike" kern="1200" cap="none" spc="0" normalizeH="0" baseline="0" noProof="0">
                <a:ln>
                  <a:noFill/>
                </a:ln>
                <a:solidFill>
                  <a:srgbClr val="FFFFFF"/>
                </a:solidFill>
                <a:effectLst>
                  <a:outerShdw blurRad="38100" dist="38100" dir="2700000" algn="tl">
                    <a:srgbClr val="000000"/>
                  </a:outerShdw>
                </a:effectLst>
                <a:uLnTx/>
                <a:uFillTx/>
                <a:latin typeface="微软雅黑 Light" panose="020B0502040204020203" charset="-122"/>
                <a:ea typeface="微软雅黑" panose="020B0503020204020204" charset="-122"/>
                <a:cs typeface="+mn-ea"/>
                <a:sym typeface="+mn-lt"/>
              </a:endParaRPr>
            </a:p>
          </p:txBody>
        </p:sp>
        <p:sp>
          <p:nvSpPr>
            <p:cNvPr id="69" name="AutoShape 148"/>
            <p:cNvSpPr/>
            <p:nvPr/>
          </p:nvSpPr>
          <p:spPr bwMode="auto">
            <a:xfrm>
              <a:off x="1713029" y="2222028"/>
              <a:ext cx="69056" cy="6905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326" y="0"/>
                  </a:moveTo>
                  <a:cubicBezTo>
                    <a:pt x="19317" y="0"/>
                    <a:pt x="19317" y="4"/>
                    <a:pt x="19308" y="4"/>
                  </a:cubicBezTo>
                  <a:cubicBezTo>
                    <a:pt x="8643" y="13"/>
                    <a:pt x="0" y="8659"/>
                    <a:pt x="0" y="19326"/>
                  </a:cubicBezTo>
                  <a:cubicBezTo>
                    <a:pt x="0" y="20580"/>
                    <a:pt x="1019" y="21600"/>
                    <a:pt x="2273" y="21600"/>
                  </a:cubicBezTo>
                  <a:cubicBezTo>
                    <a:pt x="3528" y="21600"/>
                    <a:pt x="4547" y="20580"/>
                    <a:pt x="4547" y="19326"/>
                  </a:cubicBezTo>
                  <a:lnTo>
                    <a:pt x="4547" y="19321"/>
                  </a:lnTo>
                  <a:cubicBezTo>
                    <a:pt x="4547" y="11164"/>
                    <a:pt x="11164" y="4547"/>
                    <a:pt x="19321" y="4547"/>
                  </a:cubicBezTo>
                  <a:lnTo>
                    <a:pt x="19326" y="4547"/>
                  </a:lnTo>
                  <a:cubicBezTo>
                    <a:pt x="20580" y="4547"/>
                    <a:pt x="21599" y="3528"/>
                    <a:pt x="21599" y="2273"/>
                  </a:cubicBezTo>
                  <a:cubicBezTo>
                    <a:pt x="21599" y="1019"/>
                    <a:pt x="20580" y="0"/>
                    <a:pt x="19326" y="0"/>
                  </a:cubicBezTo>
                </a:path>
              </a:pathLst>
            </a:custGeom>
            <a:grpFill/>
            <a:ln>
              <a:noFill/>
            </a:ln>
            <a:effectLst/>
          </p:spPr>
          <p:txBody>
            <a:bodyPr lIns="19050" tIns="19050" rIns="19050" bIns="19050" anchor="ctr"/>
            <a:p>
              <a:pPr marL="0" marR="0" lvl="0" indent="0" algn="ctr" defTabSz="228600" rtl="0" eaLnBrk="1" fontAlgn="base" latinLnBrk="0" hangingPunct="0">
                <a:lnSpc>
                  <a:spcPct val="100000"/>
                </a:lnSpc>
                <a:spcBef>
                  <a:spcPct val="0"/>
                </a:spcBef>
                <a:spcAft>
                  <a:spcPct val="0"/>
                </a:spcAft>
                <a:buClrTx/>
                <a:buSzTx/>
                <a:buFontTx/>
                <a:buNone/>
                <a:defRPr/>
              </a:pPr>
              <a:endParaRPr kumimoji="0" lang="en-US" sz="1500" b="0" i="0" u="none" strike="noStrike" kern="1200" cap="none" spc="0" normalizeH="0" baseline="0" noProof="0">
                <a:ln>
                  <a:noFill/>
                </a:ln>
                <a:solidFill>
                  <a:srgbClr val="FFFFFF"/>
                </a:solidFill>
                <a:effectLst>
                  <a:outerShdw blurRad="38100" dist="38100" dir="2700000" algn="tl">
                    <a:srgbClr val="000000"/>
                  </a:outerShdw>
                </a:effectLst>
                <a:uLnTx/>
                <a:uFillTx/>
                <a:latin typeface="微软雅黑 Light" panose="020B0502040204020203" charset="-122"/>
                <a:ea typeface="微软雅黑" panose="020B0503020204020204" charset="-122"/>
                <a:cs typeface="+mn-ea"/>
                <a:sym typeface="+mn-lt"/>
              </a:endParaRPr>
            </a:p>
          </p:txBody>
        </p:sp>
      </p:grpSp>
      <p:sp>
        <p:nvSpPr>
          <p:cNvPr id="37" name="Freeform 36"/>
          <p:cNvSpPr>
            <a:spLocks noChangeArrowheads="1"/>
          </p:cNvSpPr>
          <p:nvPr/>
        </p:nvSpPr>
        <p:spPr bwMode="auto">
          <a:xfrm>
            <a:off x="1475740" y="3843655"/>
            <a:ext cx="683895" cy="658495"/>
          </a:xfrm>
          <a:custGeom>
            <a:avLst/>
            <a:gdLst>
              <a:gd name="T0" fmla="*/ 201915 w 634"/>
              <a:gd name="T1" fmla="*/ 85122 h 619"/>
              <a:gd name="T2" fmla="*/ 201915 w 634"/>
              <a:gd name="T3" fmla="*/ 85122 h 619"/>
              <a:gd name="T4" fmla="*/ 143504 w 634"/>
              <a:gd name="T5" fmla="*/ 85122 h 619"/>
              <a:gd name="T6" fmla="*/ 143504 w 634"/>
              <a:gd name="T7" fmla="*/ 26691 h 619"/>
              <a:gd name="T8" fmla="*/ 116822 w 634"/>
              <a:gd name="T9" fmla="*/ 0 h 619"/>
              <a:gd name="T10" fmla="*/ 85093 w 634"/>
              <a:gd name="T11" fmla="*/ 26691 h 619"/>
              <a:gd name="T12" fmla="*/ 85093 w 634"/>
              <a:gd name="T13" fmla="*/ 85122 h 619"/>
              <a:gd name="T14" fmla="*/ 32090 w 634"/>
              <a:gd name="T15" fmla="*/ 85122 h 619"/>
              <a:gd name="T16" fmla="*/ 0 w 634"/>
              <a:gd name="T17" fmla="*/ 111453 h 619"/>
              <a:gd name="T18" fmla="*/ 32090 w 634"/>
              <a:gd name="T19" fmla="*/ 138144 h 619"/>
              <a:gd name="T20" fmla="*/ 85093 w 634"/>
              <a:gd name="T21" fmla="*/ 138144 h 619"/>
              <a:gd name="T22" fmla="*/ 85093 w 634"/>
              <a:gd name="T23" fmla="*/ 196575 h 619"/>
              <a:gd name="T24" fmla="*/ 116822 w 634"/>
              <a:gd name="T25" fmla="*/ 222905 h 619"/>
              <a:gd name="T26" fmla="*/ 143504 w 634"/>
              <a:gd name="T27" fmla="*/ 196575 h 619"/>
              <a:gd name="T28" fmla="*/ 143504 w 634"/>
              <a:gd name="T29" fmla="*/ 138144 h 619"/>
              <a:gd name="T30" fmla="*/ 201915 w 634"/>
              <a:gd name="T31" fmla="*/ 138144 h 619"/>
              <a:gd name="T32" fmla="*/ 228236 w 634"/>
              <a:gd name="T33" fmla="*/ 111453 h 619"/>
              <a:gd name="T34" fmla="*/ 201915 w 634"/>
              <a:gd name="T35" fmla="*/ 85122 h 619"/>
              <a:gd name="T36" fmla="*/ 201915 w 634"/>
              <a:gd name="T37" fmla="*/ 127323 h 619"/>
              <a:gd name="T38" fmla="*/ 201915 w 634"/>
              <a:gd name="T39" fmla="*/ 127323 h 619"/>
              <a:gd name="T40" fmla="*/ 127639 w 634"/>
              <a:gd name="T41" fmla="*/ 127323 h 619"/>
              <a:gd name="T42" fmla="*/ 127639 w 634"/>
              <a:gd name="T43" fmla="*/ 196575 h 619"/>
              <a:gd name="T44" fmla="*/ 116822 w 634"/>
              <a:gd name="T45" fmla="*/ 212445 h 619"/>
              <a:gd name="T46" fmla="*/ 100958 w 634"/>
              <a:gd name="T47" fmla="*/ 196575 h 619"/>
              <a:gd name="T48" fmla="*/ 100958 w 634"/>
              <a:gd name="T49" fmla="*/ 127323 h 619"/>
              <a:gd name="T50" fmla="*/ 32090 w 634"/>
              <a:gd name="T51" fmla="*/ 127323 h 619"/>
              <a:gd name="T52" fmla="*/ 16225 w 634"/>
              <a:gd name="T53" fmla="*/ 111453 h 619"/>
              <a:gd name="T54" fmla="*/ 32090 w 634"/>
              <a:gd name="T55" fmla="*/ 95582 h 619"/>
              <a:gd name="T56" fmla="*/ 100958 w 634"/>
              <a:gd name="T57" fmla="*/ 95582 h 619"/>
              <a:gd name="T58" fmla="*/ 100958 w 634"/>
              <a:gd name="T59" fmla="*/ 26691 h 619"/>
              <a:gd name="T60" fmla="*/ 116822 w 634"/>
              <a:gd name="T61" fmla="*/ 10460 h 619"/>
              <a:gd name="T62" fmla="*/ 127639 w 634"/>
              <a:gd name="T63" fmla="*/ 26691 h 619"/>
              <a:gd name="T64" fmla="*/ 127639 w 634"/>
              <a:gd name="T65" fmla="*/ 95582 h 619"/>
              <a:gd name="T66" fmla="*/ 201915 w 634"/>
              <a:gd name="T67" fmla="*/ 95582 h 619"/>
              <a:gd name="T68" fmla="*/ 212372 w 634"/>
              <a:gd name="T69" fmla="*/ 111453 h 619"/>
              <a:gd name="T70" fmla="*/ 201915 w 634"/>
              <a:gd name="T71" fmla="*/ 127323 h 61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34" h="619">
                <a:moveTo>
                  <a:pt x="560" y="236"/>
                </a:moveTo>
                <a:lnTo>
                  <a:pt x="560" y="236"/>
                </a:lnTo>
                <a:cubicBezTo>
                  <a:pt x="398" y="236"/>
                  <a:pt x="398" y="236"/>
                  <a:pt x="398" y="236"/>
                </a:cubicBezTo>
                <a:cubicBezTo>
                  <a:pt x="398" y="74"/>
                  <a:pt x="398" y="74"/>
                  <a:pt x="398" y="74"/>
                </a:cubicBezTo>
                <a:cubicBezTo>
                  <a:pt x="398" y="29"/>
                  <a:pt x="369" y="0"/>
                  <a:pt x="324" y="0"/>
                </a:cubicBezTo>
                <a:cubicBezTo>
                  <a:pt x="280" y="0"/>
                  <a:pt x="236" y="29"/>
                  <a:pt x="236" y="74"/>
                </a:cubicBezTo>
                <a:cubicBezTo>
                  <a:pt x="236" y="236"/>
                  <a:pt x="236" y="236"/>
                  <a:pt x="236" y="236"/>
                </a:cubicBezTo>
                <a:cubicBezTo>
                  <a:pt x="89" y="236"/>
                  <a:pt x="89" y="236"/>
                  <a:pt x="89" y="236"/>
                </a:cubicBezTo>
                <a:cubicBezTo>
                  <a:pt x="45" y="236"/>
                  <a:pt x="0" y="265"/>
                  <a:pt x="0" y="309"/>
                </a:cubicBezTo>
                <a:cubicBezTo>
                  <a:pt x="0" y="353"/>
                  <a:pt x="45" y="383"/>
                  <a:pt x="89" y="383"/>
                </a:cubicBezTo>
                <a:cubicBezTo>
                  <a:pt x="236" y="383"/>
                  <a:pt x="236" y="383"/>
                  <a:pt x="236" y="383"/>
                </a:cubicBezTo>
                <a:cubicBezTo>
                  <a:pt x="236" y="545"/>
                  <a:pt x="236" y="545"/>
                  <a:pt x="236" y="545"/>
                </a:cubicBezTo>
                <a:cubicBezTo>
                  <a:pt x="236" y="589"/>
                  <a:pt x="280" y="618"/>
                  <a:pt x="324" y="618"/>
                </a:cubicBezTo>
                <a:cubicBezTo>
                  <a:pt x="369" y="618"/>
                  <a:pt x="398" y="589"/>
                  <a:pt x="398" y="545"/>
                </a:cubicBezTo>
                <a:cubicBezTo>
                  <a:pt x="398" y="383"/>
                  <a:pt x="398" y="383"/>
                  <a:pt x="398" y="383"/>
                </a:cubicBezTo>
                <a:cubicBezTo>
                  <a:pt x="560" y="383"/>
                  <a:pt x="560" y="383"/>
                  <a:pt x="560" y="383"/>
                </a:cubicBezTo>
                <a:cubicBezTo>
                  <a:pt x="604" y="383"/>
                  <a:pt x="633" y="353"/>
                  <a:pt x="633" y="309"/>
                </a:cubicBezTo>
                <a:cubicBezTo>
                  <a:pt x="633" y="265"/>
                  <a:pt x="604" y="236"/>
                  <a:pt x="560" y="236"/>
                </a:cubicBezTo>
                <a:close/>
                <a:moveTo>
                  <a:pt x="560" y="353"/>
                </a:moveTo>
                <a:lnTo>
                  <a:pt x="560" y="353"/>
                </a:lnTo>
                <a:cubicBezTo>
                  <a:pt x="354" y="353"/>
                  <a:pt x="354" y="353"/>
                  <a:pt x="354" y="353"/>
                </a:cubicBezTo>
                <a:cubicBezTo>
                  <a:pt x="354" y="545"/>
                  <a:pt x="354" y="545"/>
                  <a:pt x="354" y="545"/>
                </a:cubicBezTo>
                <a:cubicBezTo>
                  <a:pt x="354" y="559"/>
                  <a:pt x="339" y="589"/>
                  <a:pt x="324" y="589"/>
                </a:cubicBezTo>
                <a:cubicBezTo>
                  <a:pt x="295" y="589"/>
                  <a:pt x="280" y="559"/>
                  <a:pt x="280" y="545"/>
                </a:cubicBezTo>
                <a:cubicBezTo>
                  <a:pt x="280" y="353"/>
                  <a:pt x="280" y="353"/>
                  <a:pt x="280" y="353"/>
                </a:cubicBezTo>
                <a:cubicBezTo>
                  <a:pt x="89" y="353"/>
                  <a:pt x="89" y="353"/>
                  <a:pt x="89" y="353"/>
                </a:cubicBezTo>
                <a:cubicBezTo>
                  <a:pt x="59" y="353"/>
                  <a:pt x="45" y="324"/>
                  <a:pt x="45" y="309"/>
                </a:cubicBezTo>
                <a:cubicBezTo>
                  <a:pt x="45" y="294"/>
                  <a:pt x="59" y="265"/>
                  <a:pt x="89" y="265"/>
                </a:cubicBezTo>
                <a:cubicBezTo>
                  <a:pt x="280" y="265"/>
                  <a:pt x="280" y="265"/>
                  <a:pt x="280" y="265"/>
                </a:cubicBezTo>
                <a:cubicBezTo>
                  <a:pt x="280" y="74"/>
                  <a:pt x="280" y="74"/>
                  <a:pt x="280" y="74"/>
                </a:cubicBezTo>
                <a:cubicBezTo>
                  <a:pt x="280" y="59"/>
                  <a:pt x="295" y="29"/>
                  <a:pt x="324" y="29"/>
                </a:cubicBezTo>
                <a:cubicBezTo>
                  <a:pt x="339" y="29"/>
                  <a:pt x="354" y="59"/>
                  <a:pt x="354" y="74"/>
                </a:cubicBezTo>
                <a:cubicBezTo>
                  <a:pt x="354" y="265"/>
                  <a:pt x="354" y="265"/>
                  <a:pt x="354" y="265"/>
                </a:cubicBezTo>
                <a:cubicBezTo>
                  <a:pt x="560" y="265"/>
                  <a:pt x="560" y="265"/>
                  <a:pt x="560" y="265"/>
                </a:cubicBezTo>
                <a:cubicBezTo>
                  <a:pt x="575" y="265"/>
                  <a:pt x="589" y="294"/>
                  <a:pt x="589" y="309"/>
                </a:cubicBezTo>
                <a:cubicBezTo>
                  <a:pt x="589" y="324"/>
                  <a:pt x="575" y="353"/>
                  <a:pt x="560" y="353"/>
                </a:cubicBezTo>
                <a:close/>
              </a:path>
            </a:pathLst>
          </a:custGeom>
          <a:solidFill>
            <a:schemeClr val="tx2"/>
          </a:solidFill>
          <a:ln>
            <a:noFill/>
          </a:ln>
          <a:effectLst/>
          <a:extLst>
            <a:ext uri="{91240B29-F687-4F45-9708-019B960494DF}">
              <a14:hiddenLine xmlns:a14="http://schemas.microsoft.com/office/drawing/2010/main" w="9525">
                <a:solidFill>
                  <a:srgbClr val="808080"/>
                </a:solidFill>
                <a:bevel/>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sp>
        <p:nvSpPr>
          <p:cNvPr id="62" name="Freeform 70"/>
          <p:cNvSpPr>
            <a:spLocks noChangeArrowheads="1"/>
          </p:cNvSpPr>
          <p:nvPr/>
        </p:nvSpPr>
        <p:spPr bwMode="auto">
          <a:xfrm>
            <a:off x="9291955" y="1960245"/>
            <a:ext cx="923925" cy="648335"/>
          </a:xfrm>
          <a:custGeom>
            <a:avLst/>
            <a:gdLst>
              <a:gd name="T0" fmla="*/ 63953 w 497"/>
              <a:gd name="T1" fmla="*/ 123611 h 445"/>
              <a:gd name="T2" fmla="*/ 63953 w 497"/>
              <a:gd name="T3" fmla="*/ 123611 h 445"/>
              <a:gd name="T4" fmla="*/ 63953 w 497"/>
              <a:gd name="T5" fmla="*/ 56187 h 445"/>
              <a:gd name="T6" fmla="*/ 23870 w 497"/>
              <a:gd name="T7" fmla="*/ 56187 h 445"/>
              <a:gd name="T8" fmla="*/ 0 w 497"/>
              <a:gd name="T9" fmla="*/ 80010 h 445"/>
              <a:gd name="T10" fmla="*/ 0 w 497"/>
              <a:gd name="T11" fmla="*/ 143389 h 445"/>
              <a:gd name="T12" fmla="*/ 23870 w 497"/>
              <a:gd name="T13" fmla="*/ 167661 h 445"/>
              <a:gd name="T14" fmla="*/ 31977 w 497"/>
              <a:gd name="T15" fmla="*/ 167661 h 445"/>
              <a:gd name="T16" fmla="*/ 31977 w 497"/>
              <a:gd name="T17" fmla="*/ 199576 h 445"/>
              <a:gd name="T18" fmla="*/ 68007 w 497"/>
              <a:gd name="T19" fmla="*/ 167661 h 445"/>
              <a:gd name="T20" fmla="*/ 123403 w 497"/>
              <a:gd name="T21" fmla="*/ 167661 h 445"/>
              <a:gd name="T22" fmla="*/ 143670 w 497"/>
              <a:gd name="T23" fmla="*/ 143389 h 445"/>
              <a:gd name="T24" fmla="*/ 143670 w 497"/>
              <a:gd name="T25" fmla="*/ 123611 h 445"/>
              <a:gd name="T26" fmla="*/ 143670 w 497"/>
              <a:gd name="T27" fmla="*/ 123611 h 445"/>
              <a:gd name="T28" fmla="*/ 63953 w 497"/>
              <a:gd name="T29" fmla="*/ 123611 h 445"/>
              <a:gd name="T30" fmla="*/ 199517 w 497"/>
              <a:gd name="T31" fmla="*/ 0 h 445"/>
              <a:gd name="T32" fmla="*/ 199517 w 497"/>
              <a:gd name="T33" fmla="*/ 0 h 445"/>
              <a:gd name="T34" fmla="*/ 99533 w 497"/>
              <a:gd name="T35" fmla="*/ 0 h 445"/>
              <a:gd name="T36" fmla="*/ 79717 w 497"/>
              <a:gd name="T37" fmla="*/ 24273 h 445"/>
              <a:gd name="T38" fmla="*/ 79717 w 497"/>
              <a:gd name="T39" fmla="*/ 111475 h 445"/>
              <a:gd name="T40" fmla="*/ 155830 w 497"/>
              <a:gd name="T41" fmla="*/ 111475 h 445"/>
              <a:gd name="T42" fmla="*/ 191410 w 497"/>
              <a:gd name="T43" fmla="*/ 143389 h 445"/>
              <a:gd name="T44" fmla="*/ 191410 w 497"/>
              <a:gd name="T45" fmla="*/ 111475 h 445"/>
              <a:gd name="T46" fmla="*/ 199517 w 497"/>
              <a:gd name="T47" fmla="*/ 111475 h 445"/>
              <a:gd name="T48" fmla="*/ 223387 w 497"/>
              <a:gd name="T49" fmla="*/ 87651 h 445"/>
              <a:gd name="T50" fmla="*/ 223387 w 497"/>
              <a:gd name="T51" fmla="*/ 24273 h 445"/>
              <a:gd name="T52" fmla="*/ 199517 w 497"/>
              <a:gd name="T53" fmla="*/ 0 h 44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97" h="445">
                <a:moveTo>
                  <a:pt x="142" y="275"/>
                </a:moveTo>
                <a:lnTo>
                  <a:pt x="142" y="275"/>
                </a:lnTo>
                <a:cubicBezTo>
                  <a:pt x="142" y="125"/>
                  <a:pt x="142" y="125"/>
                  <a:pt x="142" y="125"/>
                </a:cubicBezTo>
                <a:cubicBezTo>
                  <a:pt x="53" y="125"/>
                  <a:pt x="53" y="125"/>
                  <a:pt x="53" y="125"/>
                </a:cubicBezTo>
                <a:cubicBezTo>
                  <a:pt x="18" y="125"/>
                  <a:pt x="0" y="151"/>
                  <a:pt x="0" y="178"/>
                </a:cubicBezTo>
                <a:cubicBezTo>
                  <a:pt x="0" y="319"/>
                  <a:pt x="0" y="319"/>
                  <a:pt x="0" y="319"/>
                </a:cubicBezTo>
                <a:cubicBezTo>
                  <a:pt x="0" y="354"/>
                  <a:pt x="18" y="373"/>
                  <a:pt x="53" y="373"/>
                </a:cubicBezTo>
                <a:cubicBezTo>
                  <a:pt x="71" y="373"/>
                  <a:pt x="71" y="373"/>
                  <a:pt x="71" y="373"/>
                </a:cubicBezTo>
                <a:cubicBezTo>
                  <a:pt x="71" y="444"/>
                  <a:pt x="71" y="444"/>
                  <a:pt x="71" y="444"/>
                </a:cubicBezTo>
                <a:cubicBezTo>
                  <a:pt x="151" y="373"/>
                  <a:pt x="151" y="373"/>
                  <a:pt x="151" y="373"/>
                </a:cubicBezTo>
                <a:cubicBezTo>
                  <a:pt x="274" y="373"/>
                  <a:pt x="274" y="373"/>
                  <a:pt x="274" y="373"/>
                </a:cubicBezTo>
                <a:cubicBezTo>
                  <a:pt x="302" y="373"/>
                  <a:pt x="319" y="354"/>
                  <a:pt x="319" y="319"/>
                </a:cubicBezTo>
                <a:cubicBezTo>
                  <a:pt x="319" y="275"/>
                  <a:pt x="319" y="275"/>
                  <a:pt x="319" y="275"/>
                </a:cubicBezTo>
                <a:lnTo>
                  <a:pt x="142" y="275"/>
                </a:lnTo>
                <a:close/>
                <a:moveTo>
                  <a:pt x="443" y="0"/>
                </a:moveTo>
                <a:lnTo>
                  <a:pt x="443" y="0"/>
                </a:lnTo>
                <a:cubicBezTo>
                  <a:pt x="221" y="0"/>
                  <a:pt x="221" y="0"/>
                  <a:pt x="221" y="0"/>
                </a:cubicBezTo>
                <a:cubicBezTo>
                  <a:pt x="195" y="0"/>
                  <a:pt x="177" y="27"/>
                  <a:pt x="177" y="54"/>
                </a:cubicBezTo>
                <a:cubicBezTo>
                  <a:pt x="177" y="248"/>
                  <a:pt x="177" y="248"/>
                  <a:pt x="177" y="248"/>
                </a:cubicBezTo>
                <a:cubicBezTo>
                  <a:pt x="346" y="248"/>
                  <a:pt x="346" y="248"/>
                  <a:pt x="346" y="248"/>
                </a:cubicBezTo>
                <a:cubicBezTo>
                  <a:pt x="425" y="319"/>
                  <a:pt x="425" y="319"/>
                  <a:pt x="425" y="319"/>
                </a:cubicBezTo>
                <a:cubicBezTo>
                  <a:pt x="425" y="248"/>
                  <a:pt x="425" y="248"/>
                  <a:pt x="425" y="248"/>
                </a:cubicBezTo>
                <a:cubicBezTo>
                  <a:pt x="443" y="248"/>
                  <a:pt x="443" y="248"/>
                  <a:pt x="443" y="248"/>
                </a:cubicBezTo>
                <a:cubicBezTo>
                  <a:pt x="470" y="248"/>
                  <a:pt x="496" y="231"/>
                  <a:pt x="496" y="195"/>
                </a:cubicBezTo>
                <a:cubicBezTo>
                  <a:pt x="496" y="54"/>
                  <a:pt x="496" y="54"/>
                  <a:pt x="496" y="54"/>
                </a:cubicBezTo>
                <a:cubicBezTo>
                  <a:pt x="496" y="27"/>
                  <a:pt x="470" y="0"/>
                  <a:pt x="443" y="0"/>
                </a:cubicBezTo>
                <a:close/>
              </a:path>
            </a:pathLst>
          </a:custGeom>
          <a:solidFill>
            <a:schemeClr val="tx2"/>
          </a:solidFill>
          <a:ln>
            <a:noFill/>
          </a:ln>
          <a:effectLst/>
        </p:spPr>
        <p:txBody>
          <a:bodyPr wrap="none" lIns="34290" tIns="17145" rIns="34290" bIns="17145" anchor="ct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grpSp>
        <p:nvGrpSpPr>
          <p:cNvPr id="18" name="Group 115"/>
          <p:cNvGrpSpPr/>
          <p:nvPr/>
        </p:nvGrpSpPr>
        <p:grpSpPr>
          <a:xfrm>
            <a:off x="5453380" y="3843655"/>
            <a:ext cx="775335" cy="629285"/>
            <a:chOff x="2951142" y="2589225"/>
            <a:chExt cx="468313" cy="392113"/>
          </a:xfrm>
          <a:solidFill>
            <a:srgbClr val="A89B6C"/>
          </a:solidFill>
        </p:grpSpPr>
        <p:sp>
          <p:nvSpPr>
            <p:cNvPr id="99" name="Freeform 13"/>
            <p:cNvSpPr>
              <a:spLocks noEditPoints="1"/>
            </p:cNvSpPr>
            <p:nvPr/>
          </p:nvSpPr>
          <p:spPr bwMode="auto">
            <a:xfrm>
              <a:off x="2951142" y="2646375"/>
              <a:ext cx="284163" cy="284163"/>
            </a:xfrm>
            <a:custGeom>
              <a:avLst/>
              <a:gdLst/>
              <a:ahLst/>
              <a:cxnLst>
                <a:cxn ang="0">
                  <a:pos x="208" y="331"/>
                </a:cxn>
                <a:cxn ang="0">
                  <a:pos x="239" y="322"/>
                </a:cxn>
                <a:cxn ang="0">
                  <a:pos x="286" y="326"/>
                </a:cxn>
                <a:cxn ang="0">
                  <a:pos x="307" y="267"/>
                </a:cxn>
                <a:cxn ang="0">
                  <a:pos x="328" y="223"/>
                </a:cxn>
                <a:cxn ang="0">
                  <a:pos x="359" y="150"/>
                </a:cxn>
                <a:cxn ang="0">
                  <a:pos x="328" y="136"/>
                </a:cxn>
                <a:cxn ang="0">
                  <a:pos x="307" y="91"/>
                </a:cxn>
                <a:cxn ang="0">
                  <a:pos x="267" y="51"/>
                </a:cxn>
                <a:cxn ang="0">
                  <a:pos x="239" y="37"/>
                </a:cxn>
                <a:cxn ang="0">
                  <a:pos x="208" y="0"/>
                </a:cxn>
                <a:cxn ang="0">
                  <a:pos x="179" y="65"/>
                </a:cxn>
                <a:cxn ang="0">
                  <a:pos x="213" y="70"/>
                </a:cxn>
                <a:cxn ang="0">
                  <a:pos x="244" y="85"/>
                </a:cxn>
                <a:cxn ang="0">
                  <a:pos x="267" y="106"/>
                </a:cxn>
                <a:cxn ang="0">
                  <a:pos x="284" y="134"/>
                </a:cxn>
                <a:cxn ang="0">
                  <a:pos x="293" y="168"/>
                </a:cxn>
                <a:cxn ang="0">
                  <a:pos x="293" y="191"/>
                </a:cxn>
                <a:cxn ang="0">
                  <a:pos x="284" y="223"/>
                </a:cxn>
                <a:cxn ang="0">
                  <a:pos x="267" y="252"/>
                </a:cxn>
                <a:cxn ang="0">
                  <a:pos x="244" y="274"/>
                </a:cxn>
                <a:cxn ang="0">
                  <a:pos x="213" y="289"/>
                </a:cxn>
                <a:cxn ang="0">
                  <a:pos x="179" y="294"/>
                </a:cxn>
                <a:cxn ang="0">
                  <a:pos x="32" y="286"/>
                </a:cxn>
                <a:cxn ang="0">
                  <a:pos x="92" y="307"/>
                </a:cxn>
                <a:cxn ang="0">
                  <a:pos x="135" y="327"/>
                </a:cxn>
                <a:cxn ang="0">
                  <a:pos x="179" y="358"/>
                </a:cxn>
                <a:cxn ang="0">
                  <a:pos x="179" y="294"/>
                </a:cxn>
                <a:cxn ang="0">
                  <a:pos x="145" y="289"/>
                </a:cxn>
                <a:cxn ang="0">
                  <a:pos x="115" y="274"/>
                </a:cxn>
                <a:cxn ang="0">
                  <a:pos x="92" y="252"/>
                </a:cxn>
                <a:cxn ang="0">
                  <a:pos x="74" y="223"/>
                </a:cxn>
                <a:cxn ang="0">
                  <a:pos x="66" y="191"/>
                </a:cxn>
                <a:cxn ang="0">
                  <a:pos x="66" y="168"/>
                </a:cxn>
                <a:cxn ang="0">
                  <a:pos x="74" y="134"/>
                </a:cxn>
                <a:cxn ang="0">
                  <a:pos x="92" y="106"/>
                </a:cxn>
                <a:cxn ang="0">
                  <a:pos x="115" y="85"/>
                </a:cxn>
                <a:cxn ang="0">
                  <a:pos x="145" y="70"/>
                </a:cxn>
                <a:cxn ang="0">
                  <a:pos x="179" y="65"/>
                </a:cxn>
                <a:cxn ang="0">
                  <a:pos x="179" y="0"/>
                </a:cxn>
                <a:cxn ang="0">
                  <a:pos x="151" y="27"/>
                </a:cxn>
                <a:cxn ang="0">
                  <a:pos x="105" y="43"/>
                </a:cxn>
                <a:cxn ang="0">
                  <a:pos x="32" y="72"/>
                </a:cxn>
                <a:cxn ang="0">
                  <a:pos x="43" y="105"/>
                </a:cxn>
                <a:cxn ang="0">
                  <a:pos x="27" y="150"/>
                </a:cxn>
                <a:cxn ang="0">
                  <a:pos x="27" y="207"/>
                </a:cxn>
                <a:cxn ang="0">
                  <a:pos x="36" y="238"/>
                </a:cxn>
                <a:cxn ang="0">
                  <a:pos x="52" y="267"/>
                </a:cxn>
              </a:cxnLst>
              <a:rect l="0" t="0" r="r" b="b"/>
              <a:pathLst>
                <a:path w="359" h="358">
                  <a:moveTo>
                    <a:pt x="179" y="358"/>
                  </a:moveTo>
                  <a:lnTo>
                    <a:pt x="208" y="358"/>
                  </a:lnTo>
                  <a:lnTo>
                    <a:pt x="208" y="331"/>
                  </a:lnTo>
                  <a:lnTo>
                    <a:pt x="208" y="331"/>
                  </a:lnTo>
                  <a:lnTo>
                    <a:pt x="224" y="327"/>
                  </a:lnTo>
                  <a:lnTo>
                    <a:pt x="239" y="322"/>
                  </a:lnTo>
                  <a:lnTo>
                    <a:pt x="254" y="315"/>
                  </a:lnTo>
                  <a:lnTo>
                    <a:pt x="267" y="307"/>
                  </a:lnTo>
                  <a:lnTo>
                    <a:pt x="286" y="326"/>
                  </a:lnTo>
                  <a:lnTo>
                    <a:pt x="326" y="286"/>
                  </a:lnTo>
                  <a:lnTo>
                    <a:pt x="307" y="267"/>
                  </a:lnTo>
                  <a:lnTo>
                    <a:pt x="307" y="267"/>
                  </a:lnTo>
                  <a:lnTo>
                    <a:pt x="315" y="253"/>
                  </a:lnTo>
                  <a:lnTo>
                    <a:pt x="323" y="238"/>
                  </a:lnTo>
                  <a:lnTo>
                    <a:pt x="328" y="223"/>
                  </a:lnTo>
                  <a:lnTo>
                    <a:pt x="331" y="207"/>
                  </a:lnTo>
                  <a:lnTo>
                    <a:pt x="359" y="207"/>
                  </a:lnTo>
                  <a:lnTo>
                    <a:pt x="359" y="150"/>
                  </a:lnTo>
                  <a:lnTo>
                    <a:pt x="331" y="150"/>
                  </a:lnTo>
                  <a:lnTo>
                    <a:pt x="331" y="150"/>
                  </a:lnTo>
                  <a:lnTo>
                    <a:pt x="328" y="136"/>
                  </a:lnTo>
                  <a:lnTo>
                    <a:pt x="323" y="119"/>
                  </a:lnTo>
                  <a:lnTo>
                    <a:pt x="315" y="105"/>
                  </a:lnTo>
                  <a:lnTo>
                    <a:pt x="307" y="91"/>
                  </a:lnTo>
                  <a:lnTo>
                    <a:pt x="326" y="72"/>
                  </a:lnTo>
                  <a:lnTo>
                    <a:pt x="286" y="33"/>
                  </a:lnTo>
                  <a:lnTo>
                    <a:pt x="267" y="51"/>
                  </a:lnTo>
                  <a:lnTo>
                    <a:pt x="267" y="51"/>
                  </a:lnTo>
                  <a:lnTo>
                    <a:pt x="254" y="43"/>
                  </a:lnTo>
                  <a:lnTo>
                    <a:pt x="239" y="37"/>
                  </a:lnTo>
                  <a:lnTo>
                    <a:pt x="224" y="30"/>
                  </a:lnTo>
                  <a:lnTo>
                    <a:pt x="208" y="27"/>
                  </a:lnTo>
                  <a:lnTo>
                    <a:pt x="208" y="0"/>
                  </a:lnTo>
                  <a:lnTo>
                    <a:pt x="179" y="0"/>
                  </a:lnTo>
                  <a:lnTo>
                    <a:pt x="179" y="65"/>
                  </a:lnTo>
                  <a:lnTo>
                    <a:pt x="179" y="65"/>
                  </a:lnTo>
                  <a:lnTo>
                    <a:pt x="190" y="65"/>
                  </a:lnTo>
                  <a:lnTo>
                    <a:pt x="203" y="68"/>
                  </a:lnTo>
                  <a:lnTo>
                    <a:pt x="213" y="70"/>
                  </a:lnTo>
                  <a:lnTo>
                    <a:pt x="224" y="74"/>
                  </a:lnTo>
                  <a:lnTo>
                    <a:pt x="234" y="79"/>
                  </a:lnTo>
                  <a:lnTo>
                    <a:pt x="244" y="85"/>
                  </a:lnTo>
                  <a:lnTo>
                    <a:pt x="252" y="91"/>
                  </a:lnTo>
                  <a:lnTo>
                    <a:pt x="260" y="98"/>
                  </a:lnTo>
                  <a:lnTo>
                    <a:pt x="267" y="106"/>
                  </a:lnTo>
                  <a:lnTo>
                    <a:pt x="275" y="116"/>
                  </a:lnTo>
                  <a:lnTo>
                    <a:pt x="279" y="124"/>
                  </a:lnTo>
                  <a:lnTo>
                    <a:pt x="284" y="134"/>
                  </a:lnTo>
                  <a:lnTo>
                    <a:pt x="288" y="145"/>
                  </a:lnTo>
                  <a:lnTo>
                    <a:pt x="292" y="157"/>
                  </a:lnTo>
                  <a:lnTo>
                    <a:pt x="293" y="168"/>
                  </a:lnTo>
                  <a:lnTo>
                    <a:pt x="293" y="179"/>
                  </a:lnTo>
                  <a:lnTo>
                    <a:pt x="293" y="179"/>
                  </a:lnTo>
                  <a:lnTo>
                    <a:pt x="293" y="191"/>
                  </a:lnTo>
                  <a:lnTo>
                    <a:pt x="292" y="202"/>
                  </a:lnTo>
                  <a:lnTo>
                    <a:pt x="288" y="213"/>
                  </a:lnTo>
                  <a:lnTo>
                    <a:pt x="284" y="223"/>
                  </a:lnTo>
                  <a:lnTo>
                    <a:pt x="279" y="233"/>
                  </a:lnTo>
                  <a:lnTo>
                    <a:pt x="275" y="243"/>
                  </a:lnTo>
                  <a:lnTo>
                    <a:pt x="267" y="252"/>
                  </a:lnTo>
                  <a:lnTo>
                    <a:pt x="260" y="260"/>
                  </a:lnTo>
                  <a:lnTo>
                    <a:pt x="252" y="268"/>
                  </a:lnTo>
                  <a:lnTo>
                    <a:pt x="244" y="274"/>
                  </a:lnTo>
                  <a:lnTo>
                    <a:pt x="234" y="280"/>
                  </a:lnTo>
                  <a:lnTo>
                    <a:pt x="224" y="285"/>
                  </a:lnTo>
                  <a:lnTo>
                    <a:pt x="213" y="289"/>
                  </a:lnTo>
                  <a:lnTo>
                    <a:pt x="203" y="291"/>
                  </a:lnTo>
                  <a:lnTo>
                    <a:pt x="190" y="293"/>
                  </a:lnTo>
                  <a:lnTo>
                    <a:pt x="179" y="294"/>
                  </a:lnTo>
                  <a:lnTo>
                    <a:pt x="179" y="358"/>
                  </a:lnTo>
                  <a:close/>
                  <a:moveTo>
                    <a:pt x="52" y="267"/>
                  </a:moveTo>
                  <a:lnTo>
                    <a:pt x="32" y="286"/>
                  </a:lnTo>
                  <a:lnTo>
                    <a:pt x="73" y="326"/>
                  </a:lnTo>
                  <a:lnTo>
                    <a:pt x="92" y="307"/>
                  </a:lnTo>
                  <a:lnTo>
                    <a:pt x="92" y="307"/>
                  </a:lnTo>
                  <a:lnTo>
                    <a:pt x="105" y="315"/>
                  </a:lnTo>
                  <a:lnTo>
                    <a:pt x="120" y="322"/>
                  </a:lnTo>
                  <a:lnTo>
                    <a:pt x="135" y="327"/>
                  </a:lnTo>
                  <a:lnTo>
                    <a:pt x="151" y="331"/>
                  </a:lnTo>
                  <a:lnTo>
                    <a:pt x="151" y="358"/>
                  </a:lnTo>
                  <a:lnTo>
                    <a:pt x="179" y="358"/>
                  </a:lnTo>
                  <a:lnTo>
                    <a:pt x="179" y="294"/>
                  </a:lnTo>
                  <a:lnTo>
                    <a:pt x="179" y="294"/>
                  </a:lnTo>
                  <a:lnTo>
                    <a:pt x="179" y="294"/>
                  </a:lnTo>
                  <a:lnTo>
                    <a:pt x="168" y="293"/>
                  </a:lnTo>
                  <a:lnTo>
                    <a:pt x="156" y="291"/>
                  </a:lnTo>
                  <a:lnTo>
                    <a:pt x="145" y="289"/>
                  </a:lnTo>
                  <a:lnTo>
                    <a:pt x="135" y="285"/>
                  </a:lnTo>
                  <a:lnTo>
                    <a:pt x="125" y="280"/>
                  </a:lnTo>
                  <a:lnTo>
                    <a:pt x="115" y="274"/>
                  </a:lnTo>
                  <a:lnTo>
                    <a:pt x="106" y="268"/>
                  </a:lnTo>
                  <a:lnTo>
                    <a:pt x="99" y="260"/>
                  </a:lnTo>
                  <a:lnTo>
                    <a:pt x="92" y="252"/>
                  </a:lnTo>
                  <a:lnTo>
                    <a:pt x="84" y="243"/>
                  </a:lnTo>
                  <a:lnTo>
                    <a:pt x="79" y="233"/>
                  </a:lnTo>
                  <a:lnTo>
                    <a:pt x="74" y="223"/>
                  </a:lnTo>
                  <a:lnTo>
                    <a:pt x="71" y="213"/>
                  </a:lnTo>
                  <a:lnTo>
                    <a:pt x="67" y="202"/>
                  </a:lnTo>
                  <a:lnTo>
                    <a:pt x="66" y="191"/>
                  </a:lnTo>
                  <a:lnTo>
                    <a:pt x="64" y="179"/>
                  </a:lnTo>
                  <a:lnTo>
                    <a:pt x="64" y="179"/>
                  </a:lnTo>
                  <a:lnTo>
                    <a:pt x="66" y="168"/>
                  </a:lnTo>
                  <a:lnTo>
                    <a:pt x="67" y="157"/>
                  </a:lnTo>
                  <a:lnTo>
                    <a:pt x="71" y="145"/>
                  </a:lnTo>
                  <a:lnTo>
                    <a:pt x="74" y="134"/>
                  </a:lnTo>
                  <a:lnTo>
                    <a:pt x="79" y="124"/>
                  </a:lnTo>
                  <a:lnTo>
                    <a:pt x="84" y="116"/>
                  </a:lnTo>
                  <a:lnTo>
                    <a:pt x="92" y="106"/>
                  </a:lnTo>
                  <a:lnTo>
                    <a:pt x="99" y="98"/>
                  </a:lnTo>
                  <a:lnTo>
                    <a:pt x="106" y="91"/>
                  </a:lnTo>
                  <a:lnTo>
                    <a:pt x="115" y="85"/>
                  </a:lnTo>
                  <a:lnTo>
                    <a:pt x="125" y="79"/>
                  </a:lnTo>
                  <a:lnTo>
                    <a:pt x="135" y="74"/>
                  </a:lnTo>
                  <a:lnTo>
                    <a:pt x="145" y="70"/>
                  </a:lnTo>
                  <a:lnTo>
                    <a:pt x="156" y="68"/>
                  </a:lnTo>
                  <a:lnTo>
                    <a:pt x="168" y="65"/>
                  </a:lnTo>
                  <a:lnTo>
                    <a:pt x="179" y="65"/>
                  </a:lnTo>
                  <a:lnTo>
                    <a:pt x="179" y="65"/>
                  </a:lnTo>
                  <a:lnTo>
                    <a:pt x="179" y="65"/>
                  </a:lnTo>
                  <a:lnTo>
                    <a:pt x="179" y="0"/>
                  </a:lnTo>
                  <a:lnTo>
                    <a:pt x="151" y="0"/>
                  </a:lnTo>
                  <a:lnTo>
                    <a:pt x="151" y="27"/>
                  </a:lnTo>
                  <a:lnTo>
                    <a:pt x="151" y="27"/>
                  </a:lnTo>
                  <a:lnTo>
                    <a:pt x="135" y="30"/>
                  </a:lnTo>
                  <a:lnTo>
                    <a:pt x="120" y="37"/>
                  </a:lnTo>
                  <a:lnTo>
                    <a:pt x="105" y="43"/>
                  </a:lnTo>
                  <a:lnTo>
                    <a:pt x="92" y="51"/>
                  </a:lnTo>
                  <a:lnTo>
                    <a:pt x="73" y="33"/>
                  </a:lnTo>
                  <a:lnTo>
                    <a:pt x="32" y="72"/>
                  </a:lnTo>
                  <a:lnTo>
                    <a:pt x="52" y="91"/>
                  </a:lnTo>
                  <a:lnTo>
                    <a:pt x="52" y="91"/>
                  </a:lnTo>
                  <a:lnTo>
                    <a:pt x="43" y="105"/>
                  </a:lnTo>
                  <a:lnTo>
                    <a:pt x="36" y="119"/>
                  </a:lnTo>
                  <a:lnTo>
                    <a:pt x="31" y="136"/>
                  </a:lnTo>
                  <a:lnTo>
                    <a:pt x="27" y="150"/>
                  </a:lnTo>
                  <a:lnTo>
                    <a:pt x="0" y="150"/>
                  </a:lnTo>
                  <a:lnTo>
                    <a:pt x="0" y="207"/>
                  </a:lnTo>
                  <a:lnTo>
                    <a:pt x="27" y="207"/>
                  </a:lnTo>
                  <a:lnTo>
                    <a:pt x="27" y="207"/>
                  </a:lnTo>
                  <a:lnTo>
                    <a:pt x="31" y="223"/>
                  </a:lnTo>
                  <a:lnTo>
                    <a:pt x="36" y="238"/>
                  </a:lnTo>
                  <a:lnTo>
                    <a:pt x="43" y="253"/>
                  </a:lnTo>
                  <a:lnTo>
                    <a:pt x="52" y="267"/>
                  </a:lnTo>
                  <a:lnTo>
                    <a:pt x="52" y="267"/>
                  </a:lnTo>
                  <a:close/>
                </a:path>
              </a:pathLst>
            </a:custGeom>
            <a:grpFill/>
            <a:ln w="9525">
              <a:noFill/>
              <a:round/>
            </a:ln>
          </p:spPr>
          <p:txBody>
            <a:bodyPr vert="horz" wrap="square" lIns="121920" tIns="60960" rIns="121920" bIns="60960" numCol="1" anchor="t" anchorCtr="0" compatLnSpc="1"/>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sp>
          <p:nvSpPr>
            <p:cNvPr id="100" name="Freeform 14"/>
            <p:cNvSpPr>
              <a:spLocks noEditPoints="1"/>
            </p:cNvSpPr>
            <p:nvPr/>
          </p:nvSpPr>
          <p:spPr bwMode="auto">
            <a:xfrm>
              <a:off x="3233717" y="2798775"/>
              <a:ext cx="182563" cy="182563"/>
            </a:xfrm>
            <a:custGeom>
              <a:avLst/>
              <a:gdLst/>
              <a:ahLst/>
              <a:cxnLst>
                <a:cxn ang="0">
                  <a:pos x="131" y="20"/>
                </a:cxn>
                <a:cxn ang="0">
                  <a:pos x="152" y="6"/>
                </a:cxn>
                <a:cxn ang="0">
                  <a:pos x="183" y="21"/>
                </a:cxn>
                <a:cxn ang="0">
                  <a:pos x="179" y="42"/>
                </a:cxn>
                <a:cxn ang="0">
                  <a:pos x="198" y="64"/>
                </a:cxn>
                <a:cxn ang="0">
                  <a:pos x="219" y="64"/>
                </a:cxn>
                <a:cxn ang="0">
                  <a:pos x="230" y="97"/>
                </a:cxn>
                <a:cxn ang="0">
                  <a:pos x="213" y="109"/>
                </a:cxn>
                <a:cxn ang="0">
                  <a:pos x="210" y="137"/>
                </a:cxn>
                <a:cxn ang="0">
                  <a:pos x="225" y="152"/>
                </a:cxn>
                <a:cxn ang="0">
                  <a:pos x="210" y="183"/>
                </a:cxn>
                <a:cxn ang="0">
                  <a:pos x="189" y="179"/>
                </a:cxn>
                <a:cxn ang="0">
                  <a:pos x="167" y="198"/>
                </a:cxn>
                <a:cxn ang="0">
                  <a:pos x="167" y="220"/>
                </a:cxn>
                <a:cxn ang="0">
                  <a:pos x="135" y="230"/>
                </a:cxn>
                <a:cxn ang="0">
                  <a:pos x="123" y="213"/>
                </a:cxn>
                <a:cxn ang="0">
                  <a:pos x="115" y="163"/>
                </a:cxn>
                <a:cxn ang="0">
                  <a:pos x="136" y="158"/>
                </a:cxn>
                <a:cxn ang="0">
                  <a:pos x="153" y="144"/>
                </a:cxn>
                <a:cxn ang="0">
                  <a:pos x="161" y="131"/>
                </a:cxn>
                <a:cxn ang="0">
                  <a:pos x="161" y="103"/>
                </a:cxn>
                <a:cxn ang="0">
                  <a:pos x="147" y="80"/>
                </a:cxn>
                <a:cxn ang="0">
                  <a:pos x="130" y="71"/>
                </a:cxn>
                <a:cxn ang="0">
                  <a:pos x="115" y="19"/>
                </a:cxn>
                <a:cxn ang="0">
                  <a:pos x="11" y="167"/>
                </a:cxn>
                <a:cxn ang="0">
                  <a:pos x="1" y="135"/>
                </a:cxn>
                <a:cxn ang="0">
                  <a:pos x="19" y="123"/>
                </a:cxn>
                <a:cxn ang="0">
                  <a:pos x="20" y="94"/>
                </a:cxn>
                <a:cxn ang="0">
                  <a:pos x="5" y="79"/>
                </a:cxn>
                <a:cxn ang="0">
                  <a:pos x="21" y="48"/>
                </a:cxn>
                <a:cxn ang="0">
                  <a:pos x="42" y="52"/>
                </a:cxn>
                <a:cxn ang="0">
                  <a:pos x="63" y="34"/>
                </a:cxn>
                <a:cxn ang="0">
                  <a:pos x="63" y="12"/>
                </a:cxn>
                <a:cxn ang="0">
                  <a:pos x="97" y="1"/>
                </a:cxn>
                <a:cxn ang="0">
                  <a:pos x="109" y="19"/>
                </a:cxn>
                <a:cxn ang="0">
                  <a:pos x="115" y="68"/>
                </a:cxn>
                <a:cxn ang="0">
                  <a:pos x="94" y="73"/>
                </a:cxn>
                <a:cxn ang="0">
                  <a:pos x="78" y="88"/>
                </a:cxn>
                <a:cxn ang="0">
                  <a:pos x="71" y="100"/>
                </a:cxn>
                <a:cxn ang="0">
                  <a:pos x="71" y="129"/>
                </a:cxn>
                <a:cxn ang="0">
                  <a:pos x="84" y="151"/>
                </a:cxn>
                <a:cxn ang="0">
                  <a:pos x="100" y="161"/>
                </a:cxn>
                <a:cxn ang="0">
                  <a:pos x="115" y="213"/>
                </a:cxn>
                <a:cxn ang="0">
                  <a:pos x="84" y="208"/>
                </a:cxn>
                <a:cxn ang="0">
                  <a:pos x="68" y="221"/>
                </a:cxn>
                <a:cxn ang="0">
                  <a:pos x="40" y="203"/>
                </a:cxn>
                <a:cxn ang="0">
                  <a:pos x="45" y="183"/>
                </a:cxn>
                <a:cxn ang="0">
                  <a:pos x="29" y="160"/>
                </a:cxn>
              </a:cxnLst>
              <a:rect l="0" t="0" r="r" b="b"/>
              <a:pathLst>
                <a:path w="231" h="231">
                  <a:moveTo>
                    <a:pt x="115" y="19"/>
                  </a:moveTo>
                  <a:lnTo>
                    <a:pt x="115" y="19"/>
                  </a:lnTo>
                  <a:lnTo>
                    <a:pt x="131" y="20"/>
                  </a:lnTo>
                  <a:lnTo>
                    <a:pt x="146" y="24"/>
                  </a:lnTo>
                  <a:lnTo>
                    <a:pt x="152" y="6"/>
                  </a:lnTo>
                  <a:lnTo>
                    <a:pt x="152" y="6"/>
                  </a:lnTo>
                  <a:lnTo>
                    <a:pt x="163" y="10"/>
                  </a:lnTo>
                  <a:lnTo>
                    <a:pt x="173" y="15"/>
                  </a:lnTo>
                  <a:lnTo>
                    <a:pt x="183" y="21"/>
                  </a:lnTo>
                  <a:lnTo>
                    <a:pt x="192" y="29"/>
                  </a:lnTo>
                  <a:lnTo>
                    <a:pt x="179" y="42"/>
                  </a:lnTo>
                  <a:lnTo>
                    <a:pt x="179" y="42"/>
                  </a:lnTo>
                  <a:lnTo>
                    <a:pt x="187" y="48"/>
                  </a:lnTo>
                  <a:lnTo>
                    <a:pt x="193" y="56"/>
                  </a:lnTo>
                  <a:lnTo>
                    <a:pt x="198" y="64"/>
                  </a:lnTo>
                  <a:lnTo>
                    <a:pt x="203" y="72"/>
                  </a:lnTo>
                  <a:lnTo>
                    <a:pt x="219" y="64"/>
                  </a:lnTo>
                  <a:lnTo>
                    <a:pt x="219" y="64"/>
                  </a:lnTo>
                  <a:lnTo>
                    <a:pt x="224" y="74"/>
                  </a:lnTo>
                  <a:lnTo>
                    <a:pt x="228" y="85"/>
                  </a:lnTo>
                  <a:lnTo>
                    <a:pt x="230" y="97"/>
                  </a:lnTo>
                  <a:lnTo>
                    <a:pt x="231" y="108"/>
                  </a:lnTo>
                  <a:lnTo>
                    <a:pt x="213" y="109"/>
                  </a:lnTo>
                  <a:lnTo>
                    <a:pt x="213" y="109"/>
                  </a:lnTo>
                  <a:lnTo>
                    <a:pt x="213" y="119"/>
                  </a:lnTo>
                  <a:lnTo>
                    <a:pt x="213" y="127"/>
                  </a:lnTo>
                  <a:lnTo>
                    <a:pt x="210" y="137"/>
                  </a:lnTo>
                  <a:lnTo>
                    <a:pt x="208" y="147"/>
                  </a:lnTo>
                  <a:lnTo>
                    <a:pt x="225" y="152"/>
                  </a:lnTo>
                  <a:lnTo>
                    <a:pt x="225" y="152"/>
                  </a:lnTo>
                  <a:lnTo>
                    <a:pt x="221" y="163"/>
                  </a:lnTo>
                  <a:lnTo>
                    <a:pt x="217" y="173"/>
                  </a:lnTo>
                  <a:lnTo>
                    <a:pt x="210" y="183"/>
                  </a:lnTo>
                  <a:lnTo>
                    <a:pt x="203" y="192"/>
                  </a:lnTo>
                  <a:lnTo>
                    <a:pt x="189" y="179"/>
                  </a:lnTo>
                  <a:lnTo>
                    <a:pt x="189" y="179"/>
                  </a:lnTo>
                  <a:lnTo>
                    <a:pt x="183" y="187"/>
                  </a:lnTo>
                  <a:lnTo>
                    <a:pt x="176" y="193"/>
                  </a:lnTo>
                  <a:lnTo>
                    <a:pt x="167" y="198"/>
                  </a:lnTo>
                  <a:lnTo>
                    <a:pt x="160" y="203"/>
                  </a:lnTo>
                  <a:lnTo>
                    <a:pt x="167" y="220"/>
                  </a:lnTo>
                  <a:lnTo>
                    <a:pt x="167" y="220"/>
                  </a:lnTo>
                  <a:lnTo>
                    <a:pt x="157" y="224"/>
                  </a:lnTo>
                  <a:lnTo>
                    <a:pt x="146" y="228"/>
                  </a:lnTo>
                  <a:lnTo>
                    <a:pt x="135" y="230"/>
                  </a:lnTo>
                  <a:lnTo>
                    <a:pt x="124" y="231"/>
                  </a:lnTo>
                  <a:lnTo>
                    <a:pt x="123" y="213"/>
                  </a:lnTo>
                  <a:lnTo>
                    <a:pt x="123" y="213"/>
                  </a:lnTo>
                  <a:lnTo>
                    <a:pt x="115" y="213"/>
                  </a:lnTo>
                  <a:lnTo>
                    <a:pt x="115" y="163"/>
                  </a:lnTo>
                  <a:lnTo>
                    <a:pt x="115" y="163"/>
                  </a:lnTo>
                  <a:lnTo>
                    <a:pt x="123" y="162"/>
                  </a:lnTo>
                  <a:lnTo>
                    <a:pt x="130" y="161"/>
                  </a:lnTo>
                  <a:lnTo>
                    <a:pt x="136" y="158"/>
                  </a:lnTo>
                  <a:lnTo>
                    <a:pt x="144" y="155"/>
                  </a:lnTo>
                  <a:lnTo>
                    <a:pt x="149" y="150"/>
                  </a:lnTo>
                  <a:lnTo>
                    <a:pt x="153" y="144"/>
                  </a:lnTo>
                  <a:lnTo>
                    <a:pt x="157" y="137"/>
                  </a:lnTo>
                  <a:lnTo>
                    <a:pt x="161" y="131"/>
                  </a:lnTo>
                  <a:lnTo>
                    <a:pt x="161" y="131"/>
                  </a:lnTo>
                  <a:lnTo>
                    <a:pt x="162" y="121"/>
                  </a:lnTo>
                  <a:lnTo>
                    <a:pt x="162" y="113"/>
                  </a:lnTo>
                  <a:lnTo>
                    <a:pt x="161" y="103"/>
                  </a:lnTo>
                  <a:lnTo>
                    <a:pt x="158" y="94"/>
                  </a:lnTo>
                  <a:lnTo>
                    <a:pt x="153" y="87"/>
                  </a:lnTo>
                  <a:lnTo>
                    <a:pt x="147" y="80"/>
                  </a:lnTo>
                  <a:lnTo>
                    <a:pt x="140" y="74"/>
                  </a:lnTo>
                  <a:lnTo>
                    <a:pt x="130" y="71"/>
                  </a:lnTo>
                  <a:lnTo>
                    <a:pt x="130" y="71"/>
                  </a:lnTo>
                  <a:lnTo>
                    <a:pt x="123" y="69"/>
                  </a:lnTo>
                  <a:lnTo>
                    <a:pt x="115" y="68"/>
                  </a:lnTo>
                  <a:lnTo>
                    <a:pt x="115" y="19"/>
                  </a:lnTo>
                  <a:close/>
                  <a:moveTo>
                    <a:pt x="29" y="160"/>
                  </a:moveTo>
                  <a:lnTo>
                    <a:pt x="11" y="167"/>
                  </a:lnTo>
                  <a:lnTo>
                    <a:pt x="11" y="167"/>
                  </a:lnTo>
                  <a:lnTo>
                    <a:pt x="8" y="157"/>
                  </a:lnTo>
                  <a:lnTo>
                    <a:pt x="4" y="146"/>
                  </a:lnTo>
                  <a:lnTo>
                    <a:pt x="1" y="135"/>
                  </a:lnTo>
                  <a:lnTo>
                    <a:pt x="0" y="124"/>
                  </a:lnTo>
                  <a:lnTo>
                    <a:pt x="19" y="123"/>
                  </a:lnTo>
                  <a:lnTo>
                    <a:pt x="19" y="123"/>
                  </a:lnTo>
                  <a:lnTo>
                    <a:pt x="17" y="114"/>
                  </a:lnTo>
                  <a:lnTo>
                    <a:pt x="19" y="104"/>
                  </a:lnTo>
                  <a:lnTo>
                    <a:pt x="20" y="94"/>
                  </a:lnTo>
                  <a:lnTo>
                    <a:pt x="24" y="85"/>
                  </a:lnTo>
                  <a:lnTo>
                    <a:pt x="5" y="79"/>
                  </a:lnTo>
                  <a:lnTo>
                    <a:pt x="5" y="79"/>
                  </a:lnTo>
                  <a:lnTo>
                    <a:pt x="10" y="68"/>
                  </a:lnTo>
                  <a:lnTo>
                    <a:pt x="15" y="58"/>
                  </a:lnTo>
                  <a:lnTo>
                    <a:pt x="21" y="48"/>
                  </a:lnTo>
                  <a:lnTo>
                    <a:pt x="29" y="40"/>
                  </a:lnTo>
                  <a:lnTo>
                    <a:pt x="42" y="52"/>
                  </a:lnTo>
                  <a:lnTo>
                    <a:pt x="42" y="52"/>
                  </a:lnTo>
                  <a:lnTo>
                    <a:pt x="48" y="45"/>
                  </a:lnTo>
                  <a:lnTo>
                    <a:pt x="56" y="38"/>
                  </a:lnTo>
                  <a:lnTo>
                    <a:pt x="63" y="34"/>
                  </a:lnTo>
                  <a:lnTo>
                    <a:pt x="72" y="29"/>
                  </a:lnTo>
                  <a:lnTo>
                    <a:pt x="63" y="12"/>
                  </a:lnTo>
                  <a:lnTo>
                    <a:pt x="63" y="12"/>
                  </a:lnTo>
                  <a:lnTo>
                    <a:pt x="74" y="8"/>
                  </a:lnTo>
                  <a:lnTo>
                    <a:pt x="85" y="4"/>
                  </a:lnTo>
                  <a:lnTo>
                    <a:pt x="97" y="1"/>
                  </a:lnTo>
                  <a:lnTo>
                    <a:pt x="108" y="0"/>
                  </a:lnTo>
                  <a:lnTo>
                    <a:pt x="109" y="19"/>
                  </a:lnTo>
                  <a:lnTo>
                    <a:pt x="109" y="19"/>
                  </a:lnTo>
                  <a:lnTo>
                    <a:pt x="115" y="19"/>
                  </a:lnTo>
                  <a:lnTo>
                    <a:pt x="115" y="68"/>
                  </a:lnTo>
                  <a:lnTo>
                    <a:pt x="115" y="68"/>
                  </a:lnTo>
                  <a:lnTo>
                    <a:pt x="108" y="69"/>
                  </a:lnTo>
                  <a:lnTo>
                    <a:pt x="102" y="71"/>
                  </a:lnTo>
                  <a:lnTo>
                    <a:pt x="94" y="73"/>
                  </a:lnTo>
                  <a:lnTo>
                    <a:pt x="88" y="77"/>
                  </a:lnTo>
                  <a:lnTo>
                    <a:pt x="83" y="82"/>
                  </a:lnTo>
                  <a:lnTo>
                    <a:pt x="78" y="88"/>
                  </a:lnTo>
                  <a:lnTo>
                    <a:pt x="74" y="94"/>
                  </a:lnTo>
                  <a:lnTo>
                    <a:pt x="71" y="100"/>
                  </a:lnTo>
                  <a:lnTo>
                    <a:pt x="71" y="100"/>
                  </a:lnTo>
                  <a:lnTo>
                    <a:pt x="68" y="110"/>
                  </a:lnTo>
                  <a:lnTo>
                    <a:pt x="68" y="120"/>
                  </a:lnTo>
                  <a:lnTo>
                    <a:pt x="71" y="129"/>
                  </a:lnTo>
                  <a:lnTo>
                    <a:pt x="73" y="137"/>
                  </a:lnTo>
                  <a:lnTo>
                    <a:pt x="78" y="145"/>
                  </a:lnTo>
                  <a:lnTo>
                    <a:pt x="84" y="151"/>
                  </a:lnTo>
                  <a:lnTo>
                    <a:pt x="92" y="157"/>
                  </a:lnTo>
                  <a:lnTo>
                    <a:pt x="100" y="161"/>
                  </a:lnTo>
                  <a:lnTo>
                    <a:pt x="100" y="161"/>
                  </a:lnTo>
                  <a:lnTo>
                    <a:pt x="108" y="162"/>
                  </a:lnTo>
                  <a:lnTo>
                    <a:pt x="115" y="163"/>
                  </a:lnTo>
                  <a:lnTo>
                    <a:pt x="115" y="213"/>
                  </a:lnTo>
                  <a:lnTo>
                    <a:pt x="115" y="213"/>
                  </a:lnTo>
                  <a:lnTo>
                    <a:pt x="100" y="212"/>
                  </a:lnTo>
                  <a:lnTo>
                    <a:pt x="84" y="208"/>
                  </a:lnTo>
                  <a:lnTo>
                    <a:pt x="79" y="226"/>
                  </a:lnTo>
                  <a:lnTo>
                    <a:pt x="79" y="226"/>
                  </a:lnTo>
                  <a:lnTo>
                    <a:pt x="68" y="221"/>
                  </a:lnTo>
                  <a:lnTo>
                    <a:pt x="58" y="216"/>
                  </a:lnTo>
                  <a:lnTo>
                    <a:pt x="48" y="210"/>
                  </a:lnTo>
                  <a:lnTo>
                    <a:pt x="40" y="203"/>
                  </a:lnTo>
                  <a:lnTo>
                    <a:pt x="52" y="189"/>
                  </a:lnTo>
                  <a:lnTo>
                    <a:pt x="52" y="189"/>
                  </a:lnTo>
                  <a:lnTo>
                    <a:pt x="45" y="183"/>
                  </a:lnTo>
                  <a:lnTo>
                    <a:pt x="38" y="176"/>
                  </a:lnTo>
                  <a:lnTo>
                    <a:pt x="34" y="168"/>
                  </a:lnTo>
                  <a:lnTo>
                    <a:pt x="29" y="160"/>
                  </a:lnTo>
                  <a:lnTo>
                    <a:pt x="29" y="160"/>
                  </a:lnTo>
                  <a:close/>
                </a:path>
              </a:pathLst>
            </a:custGeom>
            <a:grpFill/>
            <a:ln w="9525">
              <a:noFill/>
              <a:round/>
            </a:ln>
          </p:spPr>
          <p:txBody>
            <a:bodyPr vert="horz" wrap="square" lIns="121920" tIns="60960" rIns="121920" bIns="60960" numCol="1" anchor="t" anchorCtr="0" compatLnSpc="1"/>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sp>
          <p:nvSpPr>
            <p:cNvPr id="101" name="Freeform 15"/>
            <p:cNvSpPr>
              <a:spLocks noEditPoints="1"/>
            </p:cNvSpPr>
            <p:nvPr/>
          </p:nvSpPr>
          <p:spPr bwMode="auto">
            <a:xfrm>
              <a:off x="3228955" y="2589225"/>
              <a:ext cx="190500" cy="190500"/>
            </a:xfrm>
            <a:custGeom>
              <a:avLst/>
              <a:gdLst/>
              <a:ahLst/>
              <a:cxnLst>
                <a:cxn ang="0">
                  <a:pos x="131" y="0"/>
                </a:cxn>
                <a:cxn ang="0">
                  <a:pos x="170" y="10"/>
                </a:cxn>
                <a:cxn ang="0">
                  <a:pos x="163" y="47"/>
                </a:cxn>
                <a:cxn ang="0">
                  <a:pos x="186" y="65"/>
                </a:cxn>
                <a:cxn ang="0">
                  <a:pos x="222" y="53"/>
                </a:cxn>
                <a:cxn ang="0">
                  <a:pos x="234" y="76"/>
                </a:cxn>
                <a:cxn ang="0">
                  <a:pos x="204" y="107"/>
                </a:cxn>
                <a:cxn ang="0">
                  <a:pos x="205" y="127"/>
                </a:cxn>
                <a:cxn ang="0">
                  <a:pos x="236" y="157"/>
                </a:cxn>
                <a:cxn ang="0">
                  <a:pos x="225" y="180"/>
                </a:cxn>
                <a:cxn ang="0">
                  <a:pos x="182" y="178"/>
                </a:cxn>
                <a:cxn ang="0">
                  <a:pos x="168" y="190"/>
                </a:cxn>
                <a:cxn ang="0">
                  <a:pos x="151" y="199"/>
                </a:cxn>
                <a:cxn ang="0">
                  <a:pos x="154" y="236"/>
                </a:cxn>
                <a:cxn ang="0">
                  <a:pos x="121" y="240"/>
                </a:cxn>
                <a:cxn ang="0">
                  <a:pos x="134" y="189"/>
                </a:cxn>
                <a:cxn ang="0">
                  <a:pos x="158" y="179"/>
                </a:cxn>
                <a:cxn ang="0">
                  <a:pos x="184" y="148"/>
                </a:cxn>
                <a:cxn ang="0">
                  <a:pos x="191" y="109"/>
                </a:cxn>
                <a:cxn ang="0">
                  <a:pos x="182" y="85"/>
                </a:cxn>
                <a:cxn ang="0">
                  <a:pos x="160" y="62"/>
                </a:cxn>
                <a:cxn ang="0">
                  <a:pos x="131" y="50"/>
                </a:cxn>
                <a:cxn ang="0">
                  <a:pos x="121" y="34"/>
                </a:cxn>
                <a:cxn ang="0">
                  <a:pos x="121" y="240"/>
                </a:cxn>
                <a:cxn ang="0">
                  <a:pos x="114" y="204"/>
                </a:cxn>
                <a:cxn ang="0">
                  <a:pos x="95" y="200"/>
                </a:cxn>
                <a:cxn ang="0">
                  <a:pos x="60" y="224"/>
                </a:cxn>
                <a:cxn ang="0">
                  <a:pos x="39" y="208"/>
                </a:cxn>
                <a:cxn ang="0">
                  <a:pos x="51" y="167"/>
                </a:cxn>
                <a:cxn ang="0">
                  <a:pos x="42" y="149"/>
                </a:cxn>
                <a:cxn ang="0">
                  <a:pos x="37" y="131"/>
                </a:cxn>
                <a:cxn ang="0">
                  <a:pos x="0" y="122"/>
                </a:cxn>
                <a:cxn ang="0">
                  <a:pos x="6" y="83"/>
                </a:cxn>
                <a:cxn ang="0">
                  <a:pos x="43" y="85"/>
                </a:cxn>
                <a:cxn ang="0">
                  <a:pos x="60" y="62"/>
                </a:cxn>
                <a:cxn ang="0">
                  <a:pos x="42" y="27"/>
                </a:cxn>
                <a:cxn ang="0">
                  <a:pos x="78" y="7"/>
                </a:cxn>
                <a:cxn ang="0">
                  <a:pos x="105" y="37"/>
                </a:cxn>
                <a:cxn ang="0">
                  <a:pos x="121" y="49"/>
                </a:cxn>
                <a:cxn ang="0">
                  <a:pos x="95" y="54"/>
                </a:cxn>
                <a:cxn ang="0">
                  <a:pos x="63" y="79"/>
                </a:cxn>
                <a:cxn ang="0">
                  <a:pos x="51" y="117"/>
                </a:cxn>
                <a:cxn ang="0">
                  <a:pos x="55" y="144"/>
                </a:cxn>
                <a:cxn ang="0">
                  <a:pos x="73" y="172"/>
                </a:cxn>
                <a:cxn ang="0">
                  <a:pos x="100" y="186"/>
                </a:cxn>
                <a:cxn ang="0">
                  <a:pos x="121" y="240"/>
                </a:cxn>
              </a:cxnLst>
              <a:rect l="0" t="0" r="r" b="b"/>
              <a:pathLst>
                <a:path w="240" h="240">
                  <a:moveTo>
                    <a:pt x="128" y="36"/>
                  </a:moveTo>
                  <a:lnTo>
                    <a:pt x="131" y="0"/>
                  </a:lnTo>
                  <a:lnTo>
                    <a:pt x="131" y="0"/>
                  </a:lnTo>
                  <a:lnTo>
                    <a:pt x="145" y="1"/>
                  </a:lnTo>
                  <a:lnTo>
                    <a:pt x="157" y="5"/>
                  </a:lnTo>
                  <a:lnTo>
                    <a:pt x="170" y="10"/>
                  </a:lnTo>
                  <a:lnTo>
                    <a:pt x="182" y="16"/>
                  </a:lnTo>
                  <a:lnTo>
                    <a:pt x="163" y="47"/>
                  </a:lnTo>
                  <a:lnTo>
                    <a:pt x="163" y="47"/>
                  </a:lnTo>
                  <a:lnTo>
                    <a:pt x="172" y="52"/>
                  </a:lnTo>
                  <a:lnTo>
                    <a:pt x="178" y="58"/>
                  </a:lnTo>
                  <a:lnTo>
                    <a:pt x="186" y="65"/>
                  </a:lnTo>
                  <a:lnTo>
                    <a:pt x="191" y="73"/>
                  </a:lnTo>
                  <a:lnTo>
                    <a:pt x="222" y="53"/>
                  </a:lnTo>
                  <a:lnTo>
                    <a:pt x="222" y="53"/>
                  </a:lnTo>
                  <a:lnTo>
                    <a:pt x="228" y="64"/>
                  </a:lnTo>
                  <a:lnTo>
                    <a:pt x="234" y="76"/>
                  </a:lnTo>
                  <a:lnTo>
                    <a:pt x="234" y="76"/>
                  </a:lnTo>
                  <a:lnTo>
                    <a:pt x="238" y="90"/>
                  </a:lnTo>
                  <a:lnTo>
                    <a:pt x="240" y="102"/>
                  </a:lnTo>
                  <a:lnTo>
                    <a:pt x="204" y="107"/>
                  </a:lnTo>
                  <a:lnTo>
                    <a:pt x="204" y="107"/>
                  </a:lnTo>
                  <a:lnTo>
                    <a:pt x="205" y="117"/>
                  </a:lnTo>
                  <a:lnTo>
                    <a:pt x="205" y="127"/>
                  </a:lnTo>
                  <a:lnTo>
                    <a:pt x="204" y="136"/>
                  </a:lnTo>
                  <a:lnTo>
                    <a:pt x="202" y="146"/>
                  </a:lnTo>
                  <a:lnTo>
                    <a:pt x="236" y="157"/>
                  </a:lnTo>
                  <a:lnTo>
                    <a:pt x="236" y="157"/>
                  </a:lnTo>
                  <a:lnTo>
                    <a:pt x="231" y="169"/>
                  </a:lnTo>
                  <a:lnTo>
                    <a:pt x="225" y="180"/>
                  </a:lnTo>
                  <a:lnTo>
                    <a:pt x="218" y="193"/>
                  </a:lnTo>
                  <a:lnTo>
                    <a:pt x="208" y="203"/>
                  </a:lnTo>
                  <a:lnTo>
                    <a:pt x="182" y="178"/>
                  </a:lnTo>
                  <a:lnTo>
                    <a:pt x="182" y="178"/>
                  </a:lnTo>
                  <a:lnTo>
                    <a:pt x="176" y="184"/>
                  </a:lnTo>
                  <a:lnTo>
                    <a:pt x="168" y="190"/>
                  </a:lnTo>
                  <a:lnTo>
                    <a:pt x="160" y="195"/>
                  </a:lnTo>
                  <a:lnTo>
                    <a:pt x="151" y="199"/>
                  </a:lnTo>
                  <a:lnTo>
                    <a:pt x="151" y="199"/>
                  </a:lnTo>
                  <a:lnTo>
                    <a:pt x="163" y="232"/>
                  </a:lnTo>
                  <a:lnTo>
                    <a:pt x="163" y="232"/>
                  </a:lnTo>
                  <a:lnTo>
                    <a:pt x="154" y="236"/>
                  </a:lnTo>
                  <a:lnTo>
                    <a:pt x="142" y="238"/>
                  </a:lnTo>
                  <a:lnTo>
                    <a:pt x="131" y="240"/>
                  </a:lnTo>
                  <a:lnTo>
                    <a:pt x="121" y="240"/>
                  </a:lnTo>
                  <a:lnTo>
                    <a:pt x="121" y="190"/>
                  </a:lnTo>
                  <a:lnTo>
                    <a:pt x="121" y="190"/>
                  </a:lnTo>
                  <a:lnTo>
                    <a:pt x="134" y="189"/>
                  </a:lnTo>
                  <a:lnTo>
                    <a:pt x="146" y="185"/>
                  </a:lnTo>
                  <a:lnTo>
                    <a:pt x="146" y="185"/>
                  </a:lnTo>
                  <a:lnTo>
                    <a:pt x="158" y="179"/>
                  </a:lnTo>
                  <a:lnTo>
                    <a:pt x="170" y="170"/>
                  </a:lnTo>
                  <a:lnTo>
                    <a:pt x="178" y="161"/>
                  </a:lnTo>
                  <a:lnTo>
                    <a:pt x="184" y="148"/>
                  </a:lnTo>
                  <a:lnTo>
                    <a:pt x="189" y="136"/>
                  </a:lnTo>
                  <a:lnTo>
                    <a:pt x="191" y="122"/>
                  </a:lnTo>
                  <a:lnTo>
                    <a:pt x="191" y="109"/>
                  </a:lnTo>
                  <a:lnTo>
                    <a:pt x="187" y="95"/>
                  </a:lnTo>
                  <a:lnTo>
                    <a:pt x="187" y="95"/>
                  </a:lnTo>
                  <a:lnTo>
                    <a:pt x="182" y="85"/>
                  </a:lnTo>
                  <a:lnTo>
                    <a:pt x="176" y="75"/>
                  </a:lnTo>
                  <a:lnTo>
                    <a:pt x="168" y="68"/>
                  </a:lnTo>
                  <a:lnTo>
                    <a:pt x="160" y="62"/>
                  </a:lnTo>
                  <a:lnTo>
                    <a:pt x="151" y="57"/>
                  </a:lnTo>
                  <a:lnTo>
                    <a:pt x="141" y="53"/>
                  </a:lnTo>
                  <a:lnTo>
                    <a:pt x="131" y="50"/>
                  </a:lnTo>
                  <a:lnTo>
                    <a:pt x="121" y="49"/>
                  </a:lnTo>
                  <a:lnTo>
                    <a:pt x="121" y="34"/>
                  </a:lnTo>
                  <a:lnTo>
                    <a:pt x="121" y="34"/>
                  </a:lnTo>
                  <a:lnTo>
                    <a:pt x="128" y="36"/>
                  </a:lnTo>
                  <a:lnTo>
                    <a:pt x="128" y="36"/>
                  </a:lnTo>
                  <a:close/>
                  <a:moveTo>
                    <a:pt x="121" y="240"/>
                  </a:moveTo>
                  <a:lnTo>
                    <a:pt x="121" y="240"/>
                  </a:lnTo>
                  <a:lnTo>
                    <a:pt x="110" y="240"/>
                  </a:lnTo>
                  <a:lnTo>
                    <a:pt x="114" y="204"/>
                  </a:lnTo>
                  <a:lnTo>
                    <a:pt x="114" y="204"/>
                  </a:lnTo>
                  <a:lnTo>
                    <a:pt x="104" y="203"/>
                  </a:lnTo>
                  <a:lnTo>
                    <a:pt x="95" y="200"/>
                  </a:lnTo>
                  <a:lnTo>
                    <a:pt x="87" y="196"/>
                  </a:lnTo>
                  <a:lnTo>
                    <a:pt x="78" y="193"/>
                  </a:lnTo>
                  <a:lnTo>
                    <a:pt x="60" y="224"/>
                  </a:lnTo>
                  <a:lnTo>
                    <a:pt x="60" y="224"/>
                  </a:lnTo>
                  <a:lnTo>
                    <a:pt x="48" y="216"/>
                  </a:lnTo>
                  <a:lnTo>
                    <a:pt x="39" y="208"/>
                  </a:lnTo>
                  <a:lnTo>
                    <a:pt x="29" y="198"/>
                  </a:lnTo>
                  <a:lnTo>
                    <a:pt x="20" y="186"/>
                  </a:lnTo>
                  <a:lnTo>
                    <a:pt x="51" y="167"/>
                  </a:lnTo>
                  <a:lnTo>
                    <a:pt x="51" y="167"/>
                  </a:lnTo>
                  <a:lnTo>
                    <a:pt x="46" y="158"/>
                  </a:lnTo>
                  <a:lnTo>
                    <a:pt x="42" y="149"/>
                  </a:lnTo>
                  <a:lnTo>
                    <a:pt x="42" y="149"/>
                  </a:lnTo>
                  <a:lnTo>
                    <a:pt x="39" y="141"/>
                  </a:lnTo>
                  <a:lnTo>
                    <a:pt x="37" y="131"/>
                  </a:lnTo>
                  <a:lnTo>
                    <a:pt x="1" y="137"/>
                  </a:lnTo>
                  <a:lnTo>
                    <a:pt x="1" y="137"/>
                  </a:lnTo>
                  <a:lnTo>
                    <a:pt x="0" y="122"/>
                  </a:lnTo>
                  <a:lnTo>
                    <a:pt x="0" y="109"/>
                  </a:lnTo>
                  <a:lnTo>
                    <a:pt x="3" y="96"/>
                  </a:lnTo>
                  <a:lnTo>
                    <a:pt x="6" y="83"/>
                  </a:lnTo>
                  <a:lnTo>
                    <a:pt x="40" y="94"/>
                  </a:lnTo>
                  <a:lnTo>
                    <a:pt x="40" y="94"/>
                  </a:lnTo>
                  <a:lnTo>
                    <a:pt x="43" y="85"/>
                  </a:lnTo>
                  <a:lnTo>
                    <a:pt x="48" y="76"/>
                  </a:lnTo>
                  <a:lnTo>
                    <a:pt x="53" y="69"/>
                  </a:lnTo>
                  <a:lnTo>
                    <a:pt x="60" y="62"/>
                  </a:lnTo>
                  <a:lnTo>
                    <a:pt x="34" y="37"/>
                  </a:lnTo>
                  <a:lnTo>
                    <a:pt x="34" y="37"/>
                  </a:lnTo>
                  <a:lnTo>
                    <a:pt x="42" y="27"/>
                  </a:lnTo>
                  <a:lnTo>
                    <a:pt x="53" y="20"/>
                  </a:lnTo>
                  <a:lnTo>
                    <a:pt x="64" y="12"/>
                  </a:lnTo>
                  <a:lnTo>
                    <a:pt x="78" y="7"/>
                  </a:lnTo>
                  <a:lnTo>
                    <a:pt x="90" y="41"/>
                  </a:lnTo>
                  <a:lnTo>
                    <a:pt x="90" y="41"/>
                  </a:lnTo>
                  <a:lnTo>
                    <a:pt x="105" y="37"/>
                  </a:lnTo>
                  <a:lnTo>
                    <a:pt x="121" y="34"/>
                  </a:lnTo>
                  <a:lnTo>
                    <a:pt x="121" y="49"/>
                  </a:lnTo>
                  <a:lnTo>
                    <a:pt x="121" y="49"/>
                  </a:lnTo>
                  <a:lnTo>
                    <a:pt x="108" y="50"/>
                  </a:lnTo>
                  <a:lnTo>
                    <a:pt x="95" y="54"/>
                  </a:lnTo>
                  <a:lnTo>
                    <a:pt x="95" y="54"/>
                  </a:lnTo>
                  <a:lnTo>
                    <a:pt x="83" y="60"/>
                  </a:lnTo>
                  <a:lnTo>
                    <a:pt x="72" y="69"/>
                  </a:lnTo>
                  <a:lnTo>
                    <a:pt x="63" y="79"/>
                  </a:lnTo>
                  <a:lnTo>
                    <a:pt x="57" y="91"/>
                  </a:lnTo>
                  <a:lnTo>
                    <a:pt x="52" y="104"/>
                  </a:lnTo>
                  <a:lnTo>
                    <a:pt x="51" y="117"/>
                  </a:lnTo>
                  <a:lnTo>
                    <a:pt x="51" y="131"/>
                  </a:lnTo>
                  <a:lnTo>
                    <a:pt x="55" y="144"/>
                  </a:lnTo>
                  <a:lnTo>
                    <a:pt x="55" y="144"/>
                  </a:lnTo>
                  <a:lnTo>
                    <a:pt x="60" y="154"/>
                  </a:lnTo>
                  <a:lnTo>
                    <a:pt x="66" y="163"/>
                  </a:lnTo>
                  <a:lnTo>
                    <a:pt x="73" y="172"/>
                  </a:lnTo>
                  <a:lnTo>
                    <a:pt x="82" y="178"/>
                  </a:lnTo>
                  <a:lnTo>
                    <a:pt x="90" y="183"/>
                  </a:lnTo>
                  <a:lnTo>
                    <a:pt x="100" y="186"/>
                  </a:lnTo>
                  <a:lnTo>
                    <a:pt x="110" y="189"/>
                  </a:lnTo>
                  <a:lnTo>
                    <a:pt x="121" y="190"/>
                  </a:lnTo>
                  <a:lnTo>
                    <a:pt x="121" y="240"/>
                  </a:lnTo>
                  <a:close/>
                </a:path>
              </a:pathLst>
            </a:custGeom>
            <a:grpFill/>
            <a:ln w="9525">
              <a:noFill/>
              <a:round/>
            </a:ln>
          </p:spPr>
          <p:txBody>
            <a:bodyPr vert="horz" wrap="square" lIns="121920" tIns="60960" rIns="121920" bIns="60960" numCol="1" anchor="t" anchorCtr="0" compatLnSpc="1"/>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grpSp>
      <p:sp>
        <p:nvSpPr>
          <p:cNvPr id="19" name="Freeform 63"/>
          <p:cNvSpPr>
            <a:spLocks noEditPoints="1"/>
          </p:cNvSpPr>
          <p:nvPr/>
        </p:nvSpPr>
        <p:spPr bwMode="auto">
          <a:xfrm>
            <a:off x="5536565" y="2030095"/>
            <a:ext cx="608965" cy="508635"/>
          </a:xfrm>
          <a:custGeom>
            <a:avLst/>
            <a:gdLst/>
            <a:ahLst/>
            <a:cxnLst>
              <a:cxn ang="0">
                <a:pos x="15" y="2"/>
              </a:cxn>
              <a:cxn ang="0">
                <a:pos x="0" y="4"/>
              </a:cxn>
              <a:cxn ang="0">
                <a:pos x="0" y="62"/>
              </a:cxn>
              <a:cxn ang="0">
                <a:pos x="9" y="71"/>
              </a:cxn>
              <a:cxn ang="0">
                <a:pos x="53" y="45"/>
              </a:cxn>
              <a:cxn ang="0">
                <a:pos x="58" y="31"/>
              </a:cxn>
              <a:cxn ang="0">
                <a:pos x="307" y="11"/>
              </a:cxn>
              <a:cxn ang="0">
                <a:pos x="95" y="11"/>
              </a:cxn>
              <a:cxn ang="0">
                <a:pos x="85" y="27"/>
              </a:cxn>
              <a:cxn ang="0">
                <a:pos x="85" y="51"/>
              </a:cxn>
              <a:cxn ang="0">
                <a:pos x="102" y="62"/>
              </a:cxn>
              <a:cxn ang="0">
                <a:pos x="314" y="60"/>
              </a:cxn>
              <a:cxn ang="0">
                <a:pos x="323" y="43"/>
              </a:cxn>
              <a:cxn ang="0">
                <a:pos x="323" y="20"/>
              </a:cxn>
              <a:cxn ang="0">
                <a:pos x="307" y="11"/>
              </a:cxn>
              <a:cxn ang="0">
                <a:pos x="53" y="147"/>
              </a:cxn>
              <a:cxn ang="0">
                <a:pos x="60" y="138"/>
              </a:cxn>
              <a:cxn ang="0">
                <a:pos x="15" y="112"/>
              </a:cxn>
              <a:cxn ang="0">
                <a:pos x="4" y="111"/>
              </a:cxn>
              <a:cxn ang="0">
                <a:pos x="0" y="163"/>
              </a:cxn>
              <a:cxn ang="0">
                <a:pos x="4" y="172"/>
              </a:cxn>
              <a:cxn ang="0">
                <a:pos x="15" y="172"/>
              </a:cxn>
              <a:cxn ang="0">
                <a:pos x="102" y="112"/>
              </a:cxn>
              <a:cxn ang="0">
                <a:pos x="85" y="123"/>
              </a:cxn>
              <a:cxn ang="0">
                <a:pos x="85" y="147"/>
              </a:cxn>
              <a:cxn ang="0">
                <a:pos x="95" y="163"/>
              </a:cxn>
              <a:cxn ang="0">
                <a:pos x="307" y="163"/>
              </a:cxn>
              <a:cxn ang="0">
                <a:pos x="323" y="154"/>
              </a:cxn>
              <a:cxn ang="0">
                <a:pos x="323" y="129"/>
              </a:cxn>
              <a:cxn ang="0">
                <a:pos x="314" y="114"/>
              </a:cxn>
              <a:cxn ang="0">
                <a:pos x="53" y="232"/>
              </a:cxn>
              <a:cxn ang="0">
                <a:pos x="9" y="205"/>
              </a:cxn>
              <a:cxn ang="0">
                <a:pos x="0" y="214"/>
              </a:cxn>
              <a:cxn ang="0">
                <a:pos x="0" y="272"/>
              </a:cxn>
              <a:cxn ang="0">
                <a:pos x="15" y="274"/>
              </a:cxn>
              <a:cxn ang="0">
                <a:pos x="58" y="245"/>
              </a:cxn>
              <a:cxn ang="0">
                <a:pos x="53" y="232"/>
              </a:cxn>
              <a:cxn ang="0">
                <a:pos x="102" y="214"/>
              </a:cxn>
              <a:cxn ang="0">
                <a:pos x="91" y="219"/>
              </a:cxn>
              <a:cxn ang="0">
                <a:pos x="85" y="248"/>
              </a:cxn>
              <a:cxn ang="0">
                <a:pos x="91" y="261"/>
              </a:cxn>
              <a:cxn ang="0">
                <a:pos x="307" y="266"/>
              </a:cxn>
              <a:cxn ang="0">
                <a:pos x="319" y="261"/>
              </a:cxn>
              <a:cxn ang="0">
                <a:pos x="323" y="232"/>
              </a:cxn>
              <a:cxn ang="0">
                <a:pos x="319" y="219"/>
              </a:cxn>
              <a:cxn ang="0">
                <a:pos x="307" y="214"/>
              </a:cxn>
            </a:cxnLst>
            <a:rect l="0" t="0" r="r" b="b"/>
            <a:pathLst>
              <a:path w="323" h="275">
                <a:moveTo>
                  <a:pt x="53" y="27"/>
                </a:moveTo>
                <a:lnTo>
                  <a:pt x="15" y="2"/>
                </a:lnTo>
                <a:lnTo>
                  <a:pt x="15" y="2"/>
                </a:lnTo>
                <a:lnTo>
                  <a:pt x="9" y="0"/>
                </a:lnTo>
                <a:lnTo>
                  <a:pt x="4" y="0"/>
                </a:lnTo>
                <a:lnTo>
                  <a:pt x="0" y="4"/>
                </a:lnTo>
                <a:lnTo>
                  <a:pt x="0" y="11"/>
                </a:lnTo>
                <a:lnTo>
                  <a:pt x="0" y="62"/>
                </a:lnTo>
                <a:lnTo>
                  <a:pt x="0" y="62"/>
                </a:lnTo>
                <a:lnTo>
                  <a:pt x="0" y="67"/>
                </a:lnTo>
                <a:lnTo>
                  <a:pt x="4" y="71"/>
                </a:lnTo>
                <a:lnTo>
                  <a:pt x="9" y="71"/>
                </a:lnTo>
                <a:lnTo>
                  <a:pt x="15" y="69"/>
                </a:lnTo>
                <a:lnTo>
                  <a:pt x="53" y="45"/>
                </a:lnTo>
                <a:lnTo>
                  <a:pt x="53" y="45"/>
                </a:lnTo>
                <a:lnTo>
                  <a:pt x="58" y="40"/>
                </a:lnTo>
                <a:lnTo>
                  <a:pt x="60" y="36"/>
                </a:lnTo>
                <a:lnTo>
                  <a:pt x="58" y="31"/>
                </a:lnTo>
                <a:lnTo>
                  <a:pt x="53" y="27"/>
                </a:lnTo>
                <a:lnTo>
                  <a:pt x="53" y="27"/>
                </a:lnTo>
                <a:close/>
                <a:moveTo>
                  <a:pt x="307" y="11"/>
                </a:moveTo>
                <a:lnTo>
                  <a:pt x="102" y="11"/>
                </a:lnTo>
                <a:lnTo>
                  <a:pt x="102" y="11"/>
                </a:lnTo>
                <a:lnTo>
                  <a:pt x="95" y="11"/>
                </a:lnTo>
                <a:lnTo>
                  <a:pt x="91" y="14"/>
                </a:lnTo>
                <a:lnTo>
                  <a:pt x="85" y="20"/>
                </a:lnTo>
                <a:lnTo>
                  <a:pt x="85" y="27"/>
                </a:lnTo>
                <a:lnTo>
                  <a:pt x="85" y="43"/>
                </a:lnTo>
                <a:lnTo>
                  <a:pt x="85" y="43"/>
                </a:lnTo>
                <a:lnTo>
                  <a:pt x="85" y="51"/>
                </a:lnTo>
                <a:lnTo>
                  <a:pt x="91" y="56"/>
                </a:lnTo>
                <a:lnTo>
                  <a:pt x="95" y="60"/>
                </a:lnTo>
                <a:lnTo>
                  <a:pt x="102" y="62"/>
                </a:lnTo>
                <a:lnTo>
                  <a:pt x="307" y="62"/>
                </a:lnTo>
                <a:lnTo>
                  <a:pt x="307" y="62"/>
                </a:lnTo>
                <a:lnTo>
                  <a:pt x="314" y="60"/>
                </a:lnTo>
                <a:lnTo>
                  <a:pt x="319" y="56"/>
                </a:lnTo>
                <a:lnTo>
                  <a:pt x="323" y="51"/>
                </a:lnTo>
                <a:lnTo>
                  <a:pt x="323" y="43"/>
                </a:lnTo>
                <a:lnTo>
                  <a:pt x="323" y="27"/>
                </a:lnTo>
                <a:lnTo>
                  <a:pt x="323" y="27"/>
                </a:lnTo>
                <a:lnTo>
                  <a:pt x="323" y="20"/>
                </a:lnTo>
                <a:lnTo>
                  <a:pt x="319" y="14"/>
                </a:lnTo>
                <a:lnTo>
                  <a:pt x="314" y="11"/>
                </a:lnTo>
                <a:lnTo>
                  <a:pt x="307" y="11"/>
                </a:lnTo>
                <a:lnTo>
                  <a:pt x="307" y="11"/>
                </a:lnTo>
                <a:close/>
                <a:moveTo>
                  <a:pt x="15" y="172"/>
                </a:moveTo>
                <a:lnTo>
                  <a:pt x="53" y="147"/>
                </a:lnTo>
                <a:lnTo>
                  <a:pt x="53" y="147"/>
                </a:lnTo>
                <a:lnTo>
                  <a:pt x="58" y="143"/>
                </a:lnTo>
                <a:lnTo>
                  <a:pt x="60" y="138"/>
                </a:lnTo>
                <a:lnTo>
                  <a:pt x="58" y="134"/>
                </a:lnTo>
                <a:lnTo>
                  <a:pt x="53" y="130"/>
                </a:lnTo>
                <a:lnTo>
                  <a:pt x="15" y="112"/>
                </a:lnTo>
                <a:lnTo>
                  <a:pt x="15" y="112"/>
                </a:lnTo>
                <a:lnTo>
                  <a:pt x="9" y="111"/>
                </a:lnTo>
                <a:lnTo>
                  <a:pt x="4" y="111"/>
                </a:lnTo>
                <a:lnTo>
                  <a:pt x="0" y="114"/>
                </a:lnTo>
                <a:lnTo>
                  <a:pt x="0" y="121"/>
                </a:lnTo>
                <a:lnTo>
                  <a:pt x="0" y="163"/>
                </a:lnTo>
                <a:lnTo>
                  <a:pt x="0" y="163"/>
                </a:lnTo>
                <a:lnTo>
                  <a:pt x="0" y="170"/>
                </a:lnTo>
                <a:lnTo>
                  <a:pt x="4" y="172"/>
                </a:lnTo>
                <a:lnTo>
                  <a:pt x="9" y="174"/>
                </a:lnTo>
                <a:lnTo>
                  <a:pt x="15" y="172"/>
                </a:lnTo>
                <a:lnTo>
                  <a:pt x="15" y="172"/>
                </a:lnTo>
                <a:close/>
                <a:moveTo>
                  <a:pt x="307" y="112"/>
                </a:moveTo>
                <a:lnTo>
                  <a:pt x="102" y="112"/>
                </a:lnTo>
                <a:lnTo>
                  <a:pt x="102" y="112"/>
                </a:lnTo>
                <a:lnTo>
                  <a:pt x="95" y="114"/>
                </a:lnTo>
                <a:lnTo>
                  <a:pt x="91" y="118"/>
                </a:lnTo>
                <a:lnTo>
                  <a:pt x="85" y="123"/>
                </a:lnTo>
                <a:lnTo>
                  <a:pt x="85" y="129"/>
                </a:lnTo>
                <a:lnTo>
                  <a:pt x="85" y="147"/>
                </a:lnTo>
                <a:lnTo>
                  <a:pt x="85" y="147"/>
                </a:lnTo>
                <a:lnTo>
                  <a:pt x="85" y="154"/>
                </a:lnTo>
                <a:lnTo>
                  <a:pt x="91" y="159"/>
                </a:lnTo>
                <a:lnTo>
                  <a:pt x="95" y="163"/>
                </a:lnTo>
                <a:lnTo>
                  <a:pt x="102" y="163"/>
                </a:lnTo>
                <a:lnTo>
                  <a:pt x="307" y="163"/>
                </a:lnTo>
                <a:lnTo>
                  <a:pt x="307" y="163"/>
                </a:lnTo>
                <a:lnTo>
                  <a:pt x="314" y="163"/>
                </a:lnTo>
                <a:lnTo>
                  <a:pt x="319" y="159"/>
                </a:lnTo>
                <a:lnTo>
                  <a:pt x="323" y="154"/>
                </a:lnTo>
                <a:lnTo>
                  <a:pt x="323" y="147"/>
                </a:lnTo>
                <a:lnTo>
                  <a:pt x="323" y="129"/>
                </a:lnTo>
                <a:lnTo>
                  <a:pt x="323" y="129"/>
                </a:lnTo>
                <a:lnTo>
                  <a:pt x="323" y="123"/>
                </a:lnTo>
                <a:lnTo>
                  <a:pt x="319" y="118"/>
                </a:lnTo>
                <a:lnTo>
                  <a:pt x="314" y="114"/>
                </a:lnTo>
                <a:lnTo>
                  <a:pt x="307" y="112"/>
                </a:lnTo>
                <a:lnTo>
                  <a:pt x="307" y="112"/>
                </a:lnTo>
                <a:close/>
                <a:moveTo>
                  <a:pt x="53" y="232"/>
                </a:moveTo>
                <a:lnTo>
                  <a:pt x="15" y="207"/>
                </a:lnTo>
                <a:lnTo>
                  <a:pt x="15" y="207"/>
                </a:lnTo>
                <a:lnTo>
                  <a:pt x="9" y="205"/>
                </a:lnTo>
                <a:lnTo>
                  <a:pt x="4" y="205"/>
                </a:lnTo>
                <a:lnTo>
                  <a:pt x="0" y="208"/>
                </a:lnTo>
                <a:lnTo>
                  <a:pt x="0" y="214"/>
                </a:lnTo>
                <a:lnTo>
                  <a:pt x="0" y="266"/>
                </a:lnTo>
                <a:lnTo>
                  <a:pt x="0" y="266"/>
                </a:lnTo>
                <a:lnTo>
                  <a:pt x="0" y="272"/>
                </a:lnTo>
                <a:lnTo>
                  <a:pt x="4" y="275"/>
                </a:lnTo>
                <a:lnTo>
                  <a:pt x="9" y="275"/>
                </a:lnTo>
                <a:lnTo>
                  <a:pt x="15" y="274"/>
                </a:lnTo>
                <a:lnTo>
                  <a:pt x="53" y="250"/>
                </a:lnTo>
                <a:lnTo>
                  <a:pt x="53" y="250"/>
                </a:lnTo>
                <a:lnTo>
                  <a:pt x="58" y="245"/>
                </a:lnTo>
                <a:lnTo>
                  <a:pt x="60" y="241"/>
                </a:lnTo>
                <a:lnTo>
                  <a:pt x="58" y="236"/>
                </a:lnTo>
                <a:lnTo>
                  <a:pt x="53" y="232"/>
                </a:lnTo>
                <a:lnTo>
                  <a:pt x="53" y="232"/>
                </a:lnTo>
                <a:close/>
                <a:moveTo>
                  <a:pt x="307" y="214"/>
                </a:moveTo>
                <a:lnTo>
                  <a:pt x="102" y="214"/>
                </a:lnTo>
                <a:lnTo>
                  <a:pt x="102" y="214"/>
                </a:lnTo>
                <a:lnTo>
                  <a:pt x="95" y="216"/>
                </a:lnTo>
                <a:lnTo>
                  <a:pt x="91" y="219"/>
                </a:lnTo>
                <a:lnTo>
                  <a:pt x="85" y="225"/>
                </a:lnTo>
                <a:lnTo>
                  <a:pt x="85" y="232"/>
                </a:lnTo>
                <a:lnTo>
                  <a:pt x="85" y="248"/>
                </a:lnTo>
                <a:lnTo>
                  <a:pt x="85" y="248"/>
                </a:lnTo>
                <a:lnTo>
                  <a:pt x="85" y="256"/>
                </a:lnTo>
                <a:lnTo>
                  <a:pt x="91" y="261"/>
                </a:lnTo>
                <a:lnTo>
                  <a:pt x="95" y="265"/>
                </a:lnTo>
                <a:lnTo>
                  <a:pt x="102" y="266"/>
                </a:lnTo>
                <a:lnTo>
                  <a:pt x="307" y="266"/>
                </a:lnTo>
                <a:lnTo>
                  <a:pt x="307" y="266"/>
                </a:lnTo>
                <a:lnTo>
                  <a:pt x="314" y="265"/>
                </a:lnTo>
                <a:lnTo>
                  <a:pt x="319" y="261"/>
                </a:lnTo>
                <a:lnTo>
                  <a:pt x="323" y="256"/>
                </a:lnTo>
                <a:lnTo>
                  <a:pt x="323" y="248"/>
                </a:lnTo>
                <a:lnTo>
                  <a:pt x="323" y="232"/>
                </a:lnTo>
                <a:lnTo>
                  <a:pt x="323" y="232"/>
                </a:lnTo>
                <a:lnTo>
                  <a:pt x="323" y="225"/>
                </a:lnTo>
                <a:lnTo>
                  <a:pt x="319" y="219"/>
                </a:lnTo>
                <a:lnTo>
                  <a:pt x="314" y="216"/>
                </a:lnTo>
                <a:lnTo>
                  <a:pt x="307" y="214"/>
                </a:lnTo>
                <a:lnTo>
                  <a:pt x="307" y="214"/>
                </a:lnTo>
                <a:close/>
              </a:path>
            </a:pathLst>
          </a:custGeom>
          <a:solidFill>
            <a:schemeClr val="tx1"/>
          </a:solidFill>
          <a:ln w="9525">
            <a:noFill/>
            <a:round/>
          </a:ln>
        </p:spPr>
        <p:txBody>
          <a:bodyPr vert="horz" wrap="square" lIns="121920" tIns="60960" rIns="121920" bIns="60960" numCol="1" anchor="t" anchorCtr="0" compatLnSpc="1"/>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rPr>
              <a:t>part2</a:t>
            </a:r>
            <a:r>
              <a:rPr lang="zh-CN" altLang="en-US" b="1" dirty="0">
                <a:latin typeface="+mn-ea"/>
                <a:ea typeface="+mn-ea"/>
              </a:rPr>
              <a:t>层次图</a:t>
            </a:r>
            <a:endParaRPr lang="zh-CN" altLang="en-US" b="1" dirty="0">
              <a:latin typeface="+mn-ea"/>
              <a:ea typeface="+mn-ea"/>
            </a:endParaRPr>
          </a:p>
        </p:txBody>
      </p:sp>
      <p:cxnSp>
        <p:nvCxnSpPr>
          <p:cNvPr id="195" name="Straight Connector 194"/>
          <p:cNvCxnSpPr/>
          <p:nvPr/>
        </p:nvCxnSpPr>
        <p:spPr>
          <a:xfrm>
            <a:off x="1238458" y="6096152"/>
            <a:ext cx="9715086"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pic>
        <p:nvPicPr>
          <p:cNvPr id="8" name="图片 2" descr="IMG_256"/>
          <p:cNvPicPr>
            <a:picLocks noChangeAspect="1"/>
          </p:cNvPicPr>
          <p:nvPr/>
        </p:nvPicPr>
        <p:blipFill>
          <a:blip r:embed="rId1"/>
          <a:stretch>
            <a:fillRect/>
          </a:stretch>
        </p:blipFill>
        <p:spPr>
          <a:xfrm>
            <a:off x="2408555" y="1428750"/>
            <a:ext cx="7614920" cy="4355465"/>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rPr>
              <a:t>part2 HIPO</a:t>
            </a:r>
            <a:r>
              <a:rPr lang="zh-CN" altLang="en-US" b="1" dirty="0">
                <a:latin typeface="+mn-ea"/>
                <a:ea typeface="+mn-ea"/>
              </a:rPr>
              <a:t>图（部分）</a:t>
            </a:r>
            <a:endParaRPr lang="zh-CN" altLang="en-US" b="1" dirty="0">
              <a:latin typeface="+mn-ea"/>
              <a:ea typeface="+mn-ea"/>
            </a:endParaRPr>
          </a:p>
        </p:txBody>
      </p:sp>
      <p:cxnSp>
        <p:nvCxnSpPr>
          <p:cNvPr id="195" name="Straight Connector 194"/>
          <p:cNvCxnSpPr/>
          <p:nvPr/>
        </p:nvCxnSpPr>
        <p:spPr>
          <a:xfrm>
            <a:off x="1238458" y="5781827"/>
            <a:ext cx="9715086"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pic>
        <p:nvPicPr>
          <p:cNvPr id="3" name="图片 2" descr="936SL_($OGCNO%{F[9O0][B"/>
          <p:cNvPicPr>
            <a:picLocks noChangeAspect="1"/>
          </p:cNvPicPr>
          <p:nvPr/>
        </p:nvPicPr>
        <p:blipFill>
          <a:blip r:embed="rId1"/>
          <a:stretch>
            <a:fillRect/>
          </a:stretch>
        </p:blipFill>
        <p:spPr>
          <a:xfrm>
            <a:off x="902970" y="1315720"/>
            <a:ext cx="4534535" cy="5340350"/>
          </a:xfrm>
          <a:prstGeom prst="rect">
            <a:avLst/>
          </a:prstGeom>
        </p:spPr>
      </p:pic>
      <p:pic>
        <p:nvPicPr>
          <p:cNvPr id="4" name="图片 3" descr="{`MV$@F]4JA2L[N8$TW}5[N"/>
          <p:cNvPicPr>
            <a:picLocks noChangeAspect="1"/>
          </p:cNvPicPr>
          <p:nvPr/>
        </p:nvPicPr>
        <p:blipFill>
          <a:blip r:embed="rId2"/>
          <a:stretch>
            <a:fillRect/>
          </a:stretch>
        </p:blipFill>
        <p:spPr>
          <a:xfrm>
            <a:off x="6064885" y="1743075"/>
            <a:ext cx="5253990" cy="4425950"/>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rPr>
              <a:t>part3</a:t>
            </a:r>
            <a:r>
              <a:rPr lang="zh-CN" altLang="en-US" b="1" dirty="0">
                <a:latin typeface="+mn-ea"/>
                <a:ea typeface="+mn-ea"/>
              </a:rPr>
              <a:t>接口设计</a:t>
            </a:r>
            <a:endParaRPr lang="zh-CN" altLang="en-US" b="1" dirty="0">
              <a:latin typeface="+mn-ea"/>
              <a:ea typeface="+mn-ea"/>
            </a:endParaRPr>
          </a:p>
        </p:txBody>
      </p:sp>
      <p:sp>
        <p:nvSpPr>
          <p:cNvPr id="22" name="文本框 21"/>
          <p:cNvSpPr txBox="1"/>
          <p:nvPr/>
        </p:nvSpPr>
        <p:spPr>
          <a:xfrm>
            <a:off x="2178072" y="2503271"/>
            <a:ext cx="3824117" cy="521970"/>
          </a:xfrm>
          <a:prstGeom prst="rect">
            <a:avLst/>
          </a:prstGeom>
          <a:noFill/>
        </p:spPr>
        <p:txBody>
          <a:bodyPr wrap="square" rtlCol="0">
            <a:spAutoFit/>
          </a:bodyPr>
          <a:lstStyle/>
          <a:p>
            <a:r>
              <a:rPr lang="zh-CN" altLang="en-US" sz="2800" dirty="0">
                <a:solidFill>
                  <a:schemeClr val="accent1"/>
                </a:solidFill>
                <a:latin typeface="+mj-ea"/>
                <a:ea typeface="+mj-ea"/>
              </a:rPr>
              <a:t>用户接口</a:t>
            </a:r>
            <a:endParaRPr lang="zh-CN" altLang="en-US" sz="2800" dirty="0">
              <a:solidFill>
                <a:schemeClr val="accent1"/>
              </a:solidFill>
              <a:latin typeface="+mj-ea"/>
              <a:ea typeface="+mj-ea"/>
            </a:endParaRPr>
          </a:p>
        </p:txBody>
      </p:sp>
      <p:sp>
        <p:nvSpPr>
          <p:cNvPr id="15" name="Freeform 100"/>
          <p:cNvSpPr>
            <a:spLocks noEditPoints="1"/>
          </p:cNvSpPr>
          <p:nvPr/>
        </p:nvSpPr>
        <p:spPr bwMode="auto">
          <a:xfrm>
            <a:off x="872886" y="2275301"/>
            <a:ext cx="641482" cy="1001301"/>
          </a:xfrm>
          <a:custGeom>
            <a:avLst/>
            <a:gdLst/>
            <a:ahLst/>
            <a:cxnLst>
              <a:cxn ang="0">
                <a:pos x="49" y="26"/>
              </a:cxn>
              <a:cxn ang="0">
                <a:pos x="117" y="2"/>
              </a:cxn>
              <a:cxn ang="0">
                <a:pos x="191" y="6"/>
              </a:cxn>
              <a:cxn ang="0">
                <a:pos x="233" y="33"/>
              </a:cxn>
              <a:cxn ang="0">
                <a:pos x="256" y="85"/>
              </a:cxn>
              <a:cxn ang="0">
                <a:pos x="254" y="147"/>
              </a:cxn>
              <a:cxn ang="0">
                <a:pos x="230" y="193"/>
              </a:cxn>
              <a:cxn ang="0">
                <a:pos x="199" y="227"/>
              </a:cxn>
              <a:cxn ang="0">
                <a:pos x="152" y="244"/>
              </a:cxn>
              <a:cxn ang="0">
                <a:pos x="91" y="239"/>
              </a:cxn>
              <a:cxn ang="0">
                <a:pos x="42" y="211"/>
              </a:cxn>
              <a:cxn ang="0">
                <a:pos x="18" y="182"/>
              </a:cxn>
              <a:cxn ang="0">
                <a:pos x="0" y="110"/>
              </a:cxn>
              <a:cxn ang="0">
                <a:pos x="15" y="69"/>
              </a:cxn>
              <a:cxn ang="0">
                <a:pos x="59" y="155"/>
              </a:cxn>
              <a:cxn ang="0">
                <a:pos x="128" y="107"/>
              </a:cxn>
              <a:cxn ang="0">
                <a:pos x="198" y="54"/>
              </a:cxn>
              <a:cxn ang="0">
                <a:pos x="183" y="38"/>
              </a:cxn>
              <a:cxn ang="0">
                <a:pos x="174" y="52"/>
              </a:cxn>
              <a:cxn ang="0">
                <a:pos x="124" y="88"/>
              </a:cxn>
              <a:cxn ang="0">
                <a:pos x="59" y="151"/>
              </a:cxn>
              <a:cxn ang="0">
                <a:pos x="46" y="109"/>
              </a:cxn>
              <a:cxn ang="0">
                <a:pos x="63" y="95"/>
              </a:cxn>
              <a:cxn ang="0">
                <a:pos x="129" y="29"/>
              </a:cxn>
              <a:cxn ang="0">
                <a:pos x="63" y="68"/>
              </a:cxn>
              <a:cxn ang="0">
                <a:pos x="35" y="86"/>
              </a:cxn>
              <a:cxn ang="0">
                <a:pos x="29" y="125"/>
              </a:cxn>
              <a:cxn ang="0">
                <a:pos x="216" y="140"/>
              </a:cxn>
              <a:cxn ang="0">
                <a:pos x="216" y="109"/>
              </a:cxn>
              <a:cxn ang="0">
                <a:pos x="149" y="182"/>
              </a:cxn>
              <a:cxn ang="0">
                <a:pos x="83" y="211"/>
              </a:cxn>
              <a:cxn ang="0">
                <a:pos x="135" y="175"/>
              </a:cxn>
              <a:cxn ang="0">
                <a:pos x="150" y="151"/>
              </a:cxn>
              <a:cxn ang="0">
                <a:pos x="46" y="180"/>
              </a:cxn>
              <a:cxn ang="0">
                <a:pos x="56" y="193"/>
              </a:cxn>
              <a:cxn ang="0">
                <a:pos x="132" y="120"/>
              </a:cxn>
              <a:cxn ang="0">
                <a:pos x="46" y="180"/>
              </a:cxn>
              <a:cxn ang="0">
                <a:pos x="152" y="24"/>
              </a:cxn>
              <a:cxn ang="0">
                <a:pos x="91" y="90"/>
              </a:cxn>
              <a:cxn ang="0">
                <a:pos x="156" y="48"/>
              </a:cxn>
              <a:cxn ang="0">
                <a:pos x="143" y="138"/>
              </a:cxn>
              <a:cxn ang="0">
                <a:pos x="209" y="90"/>
              </a:cxn>
              <a:cxn ang="0">
                <a:pos x="208" y="71"/>
              </a:cxn>
              <a:cxn ang="0">
                <a:pos x="169" y="102"/>
              </a:cxn>
              <a:cxn ang="0">
                <a:pos x="143" y="138"/>
              </a:cxn>
              <a:cxn ang="0">
                <a:pos x="239" y="121"/>
              </a:cxn>
              <a:cxn ang="0">
                <a:pos x="236" y="71"/>
              </a:cxn>
              <a:cxn ang="0">
                <a:pos x="230" y="79"/>
              </a:cxn>
              <a:cxn ang="0">
                <a:pos x="139" y="222"/>
              </a:cxn>
              <a:cxn ang="0">
                <a:pos x="173" y="204"/>
              </a:cxn>
              <a:cxn ang="0">
                <a:pos x="174" y="190"/>
              </a:cxn>
              <a:cxn ang="0">
                <a:pos x="103" y="26"/>
              </a:cxn>
              <a:cxn ang="0">
                <a:pos x="76" y="38"/>
              </a:cxn>
              <a:cxn ang="0">
                <a:pos x="84" y="44"/>
              </a:cxn>
              <a:cxn ang="0">
                <a:pos x="103" y="26"/>
              </a:cxn>
              <a:cxn ang="0">
                <a:pos x="38" y="155"/>
              </a:cxn>
              <a:cxn ang="0">
                <a:pos x="49" y="141"/>
              </a:cxn>
              <a:cxn ang="0">
                <a:pos x="29" y="145"/>
              </a:cxn>
              <a:cxn ang="0">
                <a:pos x="34" y="156"/>
              </a:cxn>
              <a:cxn ang="0">
                <a:pos x="201" y="200"/>
              </a:cxn>
              <a:cxn ang="0">
                <a:pos x="136" y="151"/>
              </a:cxn>
              <a:cxn ang="0">
                <a:pos x="126" y="148"/>
              </a:cxn>
              <a:cxn ang="0">
                <a:pos x="136" y="151"/>
              </a:cxn>
            </a:cxnLst>
            <a:rect l="0" t="0" r="r" b="b"/>
            <a:pathLst>
              <a:path w="258" h="245">
                <a:moveTo>
                  <a:pt x="24" y="51"/>
                </a:moveTo>
                <a:lnTo>
                  <a:pt x="24" y="51"/>
                </a:lnTo>
                <a:lnTo>
                  <a:pt x="31" y="43"/>
                </a:lnTo>
                <a:lnTo>
                  <a:pt x="39" y="33"/>
                </a:lnTo>
                <a:lnTo>
                  <a:pt x="49" y="26"/>
                </a:lnTo>
                <a:lnTo>
                  <a:pt x="62" y="19"/>
                </a:lnTo>
                <a:lnTo>
                  <a:pt x="74" y="13"/>
                </a:lnTo>
                <a:lnTo>
                  <a:pt x="87" y="7"/>
                </a:lnTo>
                <a:lnTo>
                  <a:pt x="103" y="5"/>
                </a:lnTo>
                <a:lnTo>
                  <a:pt x="117" y="2"/>
                </a:lnTo>
                <a:lnTo>
                  <a:pt x="132" y="0"/>
                </a:lnTo>
                <a:lnTo>
                  <a:pt x="147" y="0"/>
                </a:lnTo>
                <a:lnTo>
                  <a:pt x="162" y="0"/>
                </a:lnTo>
                <a:lnTo>
                  <a:pt x="177" y="3"/>
                </a:lnTo>
                <a:lnTo>
                  <a:pt x="191" y="6"/>
                </a:lnTo>
                <a:lnTo>
                  <a:pt x="204" y="12"/>
                </a:lnTo>
                <a:lnTo>
                  <a:pt x="215" y="17"/>
                </a:lnTo>
                <a:lnTo>
                  <a:pt x="226" y="26"/>
                </a:lnTo>
                <a:lnTo>
                  <a:pt x="226" y="26"/>
                </a:lnTo>
                <a:lnTo>
                  <a:pt x="233" y="33"/>
                </a:lnTo>
                <a:lnTo>
                  <a:pt x="240" y="41"/>
                </a:lnTo>
                <a:lnTo>
                  <a:pt x="246" y="51"/>
                </a:lnTo>
                <a:lnTo>
                  <a:pt x="250" y="62"/>
                </a:lnTo>
                <a:lnTo>
                  <a:pt x="253" y="73"/>
                </a:lnTo>
                <a:lnTo>
                  <a:pt x="256" y="85"/>
                </a:lnTo>
                <a:lnTo>
                  <a:pt x="257" y="97"/>
                </a:lnTo>
                <a:lnTo>
                  <a:pt x="258" y="110"/>
                </a:lnTo>
                <a:lnTo>
                  <a:pt x="257" y="123"/>
                </a:lnTo>
                <a:lnTo>
                  <a:pt x="257" y="134"/>
                </a:lnTo>
                <a:lnTo>
                  <a:pt x="254" y="147"/>
                </a:lnTo>
                <a:lnTo>
                  <a:pt x="251" y="158"/>
                </a:lnTo>
                <a:lnTo>
                  <a:pt x="247" y="168"/>
                </a:lnTo>
                <a:lnTo>
                  <a:pt x="243" y="177"/>
                </a:lnTo>
                <a:lnTo>
                  <a:pt x="237" y="186"/>
                </a:lnTo>
                <a:lnTo>
                  <a:pt x="230" y="193"/>
                </a:lnTo>
                <a:lnTo>
                  <a:pt x="230" y="193"/>
                </a:lnTo>
                <a:lnTo>
                  <a:pt x="223" y="201"/>
                </a:lnTo>
                <a:lnTo>
                  <a:pt x="216" y="211"/>
                </a:lnTo>
                <a:lnTo>
                  <a:pt x="208" y="220"/>
                </a:lnTo>
                <a:lnTo>
                  <a:pt x="199" y="227"/>
                </a:lnTo>
                <a:lnTo>
                  <a:pt x="199" y="227"/>
                </a:lnTo>
                <a:lnTo>
                  <a:pt x="188" y="232"/>
                </a:lnTo>
                <a:lnTo>
                  <a:pt x="177" y="236"/>
                </a:lnTo>
                <a:lnTo>
                  <a:pt x="164" y="241"/>
                </a:lnTo>
                <a:lnTo>
                  <a:pt x="152" y="244"/>
                </a:lnTo>
                <a:lnTo>
                  <a:pt x="140" y="245"/>
                </a:lnTo>
                <a:lnTo>
                  <a:pt x="128" y="245"/>
                </a:lnTo>
                <a:lnTo>
                  <a:pt x="115" y="244"/>
                </a:lnTo>
                <a:lnTo>
                  <a:pt x="103" y="242"/>
                </a:lnTo>
                <a:lnTo>
                  <a:pt x="91" y="239"/>
                </a:lnTo>
                <a:lnTo>
                  <a:pt x="80" y="236"/>
                </a:lnTo>
                <a:lnTo>
                  <a:pt x="69" y="231"/>
                </a:lnTo>
                <a:lnTo>
                  <a:pt x="59" y="225"/>
                </a:lnTo>
                <a:lnTo>
                  <a:pt x="51" y="220"/>
                </a:lnTo>
                <a:lnTo>
                  <a:pt x="42" y="211"/>
                </a:lnTo>
                <a:lnTo>
                  <a:pt x="35" y="204"/>
                </a:lnTo>
                <a:lnTo>
                  <a:pt x="28" y="194"/>
                </a:lnTo>
                <a:lnTo>
                  <a:pt x="28" y="194"/>
                </a:lnTo>
                <a:lnTo>
                  <a:pt x="22" y="189"/>
                </a:lnTo>
                <a:lnTo>
                  <a:pt x="18" y="182"/>
                </a:lnTo>
                <a:lnTo>
                  <a:pt x="13" y="175"/>
                </a:lnTo>
                <a:lnTo>
                  <a:pt x="8" y="166"/>
                </a:lnTo>
                <a:lnTo>
                  <a:pt x="3" y="148"/>
                </a:lnTo>
                <a:lnTo>
                  <a:pt x="0" y="130"/>
                </a:lnTo>
                <a:lnTo>
                  <a:pt x="0" y="110"/>
                </a:lnTo>
                <a:lnTo>
                  <a:pt x="1" y="102"/>
                </a:lnTo>
                <a:lnTo>
                  <a:pt x="3" y="92"/>
                </a:lnTo>
                <a:lnTo>
                  <a:pt x="6" y="85"/>
                </a:lnTo>
                <a:lnTo>
                  <a:pt x="10" y="76"/>
                </a:lnTo>
                <a:lnTo>
                  <a:pt x="15" y="69"/>
                </a:lnTo>
                <a:lnTo>
                  <a:pt x="21" y="62"/>
                </a:lnTo>
                <a:lnTo>
                  <a:pt x="21" y="62"/>
                </a:lnTo>
                <a:lnTo>
                  <a:pt x="27" y="57"/>
                </a:lnTo>
                <a:lnTo>
                  <a:pt x="24" y="51"/>
                </a:lnTo>
                <a:close/>
                <a:moveTo>
                  <a:pt x="59" y="155"/>
                </a:moveTo>
                <a:lnTo>
                  <a:pt x="60" y="159"/>
                </a:lnTo>
                <a:lnTo>
                  <a:pt x="60" y="159"/>
                </a:lnTo>
                <a:lnTo>
                  <a:pt x="77" y="145"/>
                </a:lnTo>
                <a:lnTo>
                  <a:pt x="94" y="132"/>
                </a:lnTo>
                <a:lnTo>
                  <a:pt x="128" y="107"/>
                </a:lnTo>
                <a:lnTo>
                  <a:pt x="162" y="85"/>
                </a:lnTo>
                <a:lnTo>
                  <a:pt x="195" y="61"/>
                </a:lnTo>
                <a:lnTo>
                  <a:pt x="195" y="61"/>
                </a:lnTo>
                <a:lnTo>
                  <a:pt x="198" y="58"/>
                </a:lnTo>
                <a:lnTo>
                  <a:pt x="198" y="54"/>
                </a:lnTo>
                <a:lnTo>
                  <a:pt x="198" y="51"/>
                </a:lnTo>
                <a:lnTo>
                  <a:pt x="195" y="48"/>
                </a:lnTo>
                <a:lnTo>
                  <a:pt x="190" y="41"/>
                </a:lnTo>
                <a:lnTo>
                  <a:pt x="183" y="38"/>
                </a:lnTo>
                <a:lnTo>
                  <a:pt x="183" y="38"/>
                </a:lnTo>
                <a:lnTo>
                  <a:pt x="178" y="37"/>
                </a:lnTo>
                <a:lnTo>
                  <a:pt x="176" y="38"/>
                </a:lnTo>
                <a:lnTo>
                  <a:pt x="174" y="41"/>
                </a:lnTo>
                <a:lnTo>
                  <a:pt x="173" y="44"/>
                </a:lnTo>
                <a:lnTo>
                  <a:pt x="174" y="52"/>
                </a:lnTo>
                <a:lnTo>
                  <a:pt x="173" y="55"/>
                </a:lnTo>
                <a:lnTo>
                  <a:pt x="173" y="57"/>
                </a:lnTo>
                <a:lnTo>
                  <a:pt x="173" y="57"/>
                </a:lnTo>
                <a:lnTo>
                  <a:pt x="139" y="76"/>
                </a:lnTo>
                <a:lnTo>
                  <a:pt x="124" y="88"/>
                </a:lnTo>
                <a:lnTo>
                  <a:pt x="110" y="99"/>
                </a:lnTo>
                <a:lnTo>
                  <a:pt x="95" y="111"/>
                </a:lnTo>
                <a:lnTo>
                  <a:pt x="81" y="124"/>
                </a:lnTo>
                <a:lnTo>
                  <a:pt x="70" y="137"/>
                </a:lnTo>
                <a:lnTo>
                  <a:pt x="59" y="151"/>
                </a:lnTo>
                <a:lnTo>
                  <a:pt x="59" y="155"/>
                </a:lnTo>
                <a:close/>
                <a:moveTo>
                  <a:pt x="34" y="123"/>
                </a:moveTo>
                <a:lnTo>
                  <a:pt x="34" y="123"/>
                </a:lnTo>
                <a:lnTo>
                  <a:pt x="42" y="113"/>
                </a:lnTo>
                <a:lnTo>
                  <a:pt x="46" y="109"/>
                </a:lnTo>
                <a:lnTo>
                  <a:pt x="52" y="106"/>
                </a:lnTo>
                <a:lnTo>
                  <a:pt x="55" y="103"/>
                </a:lnTo>
                <a:lnTo>
                  <a:pt x="58" y="100"/>
                </a:lnTo>
                <a:lnTo>
                  <a:pt x="60" y="97"/>
                </a:lnTo>
                <a:lnTo>
                  <a:pt x="63" y="95"/>
                </a:lnTo>
                <a:lnTo>
                  <a:pt x="67" y="92"/>
                </a:lnTo>
                <a:lnTo>
                  <a:pt x="67" y="92"/>
                </a:lnTo>
                <a:lnTo>
                  <a:pt x="97" y="64"/>
                </a:lnTo>
                <a:lnTo>
                  <a:pt x="112" y="47"/>
                </a:lnTo>
                <a:lnTo>
                  <a:pt x="129" y="29"/>
                </a:lnTo>
                <a:lnTo>
                  <a:pt x="129" y="29"/>
                </a:lnTo>
                <a:lnTo>
                  <a:pt x="117" y="34"/>
                </a:lnTo>
                <a:lnTo>
                  <a:pt x="105" y="41"/>
                </a:lnTo>
                <a:lnTo>
                  <a:pt x="84" y="55"/>
                </a:lnTo>
                <a:lnTo>
                  <a:pt x="63" y="68"/>
                </a:lnTo>
                <a:lnTo>
                  <a:pt x="53" y="73"/>
                </a:lnTo>
                <a:lnTo>
                  <a:pt x="43" y="78"/>
                </a:lnTo>
                <a:lnTo>
                  <a:pt x="43" y="78"/>
                </a:lnTo>
                <a:lnTo>
                  <a:pt x="38" y="80"/>
                </a:lnTo>
                <a:lnTo>
                  <a:pt x="35" y="86"/>
                </a:lnTo>
                <a:lnTo>
                  <a:pt x="32" y="92"/>
                </a:lnTo>
                <a:lnTo>
                  <a:pt x="29" y="99"/>
                </a:lnTo>
                <a:lnTo>
                  <a:pt x="28" y="114"/>
                </a:lnTo>
                <a:lnTo>
                  <a:pt x="28" y="120"/>
                </a:lnTo>
                <a:lnTo>
                  <a:pt x="29" y="125"/>
                </a:lnTo>
                <a:lnTo>
                  <a:pt x="34" y="123"/>
                </a:lnTo>
                <a:close/>
                <a:moveTo>
                  <a:pt x="129" y="210"/>
                </a:moveTo>
                <a:lnTo>
                  <a:pt x="214" y="144"/>
                </a:lnTo>
                <a:lnTo>
                  <a:pt x="214" y="144"/>
                </a:lnTo>
                <a:lnTo>
                  <a:pt x="216" y="140"/>
                </a:lnTo>
                <a:lnTo>
                  <a:pt x="218" y="137"/>
                </a:lnTo>
                <a:lnTo>
                  <a:pt x="218" y="128"/>
                </a:lnTo>
                <a:lnTo>
                  <a:pt x="216" y="118"/>
                </a:lnTo>
                <a:lnTo>
                  <a:pt x="216" y="109"/>
                </a:lnTo>
                <a:lnTo>
                  <a:pt x="216" y="109"/>
                </a:lnTo>
                <a:lnTo>
                  <a:pt x="211" y="103"/>
                </a:lnTo>
                <a:lnTo>
                  <a:pt x="211" y="103"/>
                </a:lnTo>
                <a:lnTo>
                  <a:pt x="191" y="130"/>
                </a:lnTo>
                <a:lnTo>
                  <a:pt x="170" y="156"/>
                </a:lnTo>
                <a:lnTo>
                  <a:pt x="149" y="182"/>
                </a:lnTo>
                <a:lnTo>
                  <a:pt x="129" y="210"/>
                </a:lnTo>
                <a:lnTo>
                  <a:pt x="129" y="210"/>
                </a:lnTo>
                <a:close/>
                <a:moveTo>
                  <a:pt x="79" y="207"/>
                </a:moveTo>
                <a:lnTo>
                  <a:pt x="79" y="207"/>
                </a:lnTo>
                <a:lnTo>
                  <a:pt x="83" y="211"/>
                </a:lnTo>
                <a:lnTo>
                  <a:pt x="88" y="214"/>
                </a:lnTo>
                <a:lnTo>
                  <a:pt x="101" y="220"/>
                </a:lnTo>
                <a:lnTo>
                  <a:pt x="101" y="220"/>
                </a:lnTo>
                <a:lnTo>
                  <a:pt x="118" y="199"/>
                </a:lnTo>
                <a:lnTo>
                  <a:pt x="135" y="175"/>
                </a:lnTo>
                <a:lnTo>
                  <a:pt x="155" y="152"/>
                </a:lnTo>
                <a:lnTo>
                  <a:pt x="164" y="142"/>
                </a:lnTo>
                <a:lnTo>
                  <a:pt x="174" y="134"/>
                </a:lnTo>
                <a:lnTo>
                  <a:pt x="174" y="134"/>
                </a:lnTo>
                <a:lnTo>
                  <a:pt x="150" y="151"/>
                </a:lnTo>
                <a:lnTo>
                  <a:pt x="125" y="168"/>
                </a:lnTo>
                <a:lnTo>
                  <a:pt x="101" y="187"/>
                </a:lnTo>
                <a:lnTo>
                  <a:pt x="79" y="207"/>
                </a:lnTo>
                <a:lnTo>
                  <a:pt x="79" y="207"/>
                </a:lnTo>
                <a:close/>
                <a:moveTo>
                  <a:pt x="46" y="180"/>
                </a:moveTo>
                <a:lnTo>
                  <a:pt x="46" y="180"/>
                </a:lnTo>
                <a:lnTo>
                  <a:pt x="45" y="182"/>
                </a:lnTo>
                <a:lnTo>
                  <a:pt x="46" y="184"/>
                </a:lnTo>
                <a:lnTo>
                  <a:pt x="51" y="189"/>
                </a:lnTo>
                <a:lnTo>
                  <a:pt x="56" y="193"/>
                </a:lnTo>
                <a:lnTo>
                  <a:pt x="59" y="194"/>
                </a:lnTo>
                <a:lnTo>
                  <a:pt x="60" y="193"/>
                </a:lnTo>
                <a:lnTo>
                  <a:pt x="146" y="113"/>
                </a:lnTo>
                <a:lnTo>
                  <a:pt x="146" y="113"/>
                </a:lnTo>
                <a:lnTo>
                  <a:pt x="132" y="120"/>
                </a:lnTo>
                <a:lnTo>
                  <a:pt x="119" y="127"/>
                </a:lnTo>
                <a:lnTo>
                  <a:pt x="95" y="145"/>
                </a:lnTo>
                <a:lnTo>
                  <a:pt x="72" y="163"/>
                </a:lnTo>
                <a:lnTo>
                  <a:pt x="46" y="180"/>
                </a:lnTo>
                <a:lnTo>
                  <a:pt x="46" y="180"/>
                </a:lnTo>
                <a:close/>
                <a:moveTo>
                  <a:pt x="174" y="30"/>
                </a:moveTo>
                <a:lnTo>
                  <a:pt x="174" y="30"/>
                </a:lnTo>
                <a:lnTo>
                  <a:pt x="160" y="24"/>
                </a:lnTo>
                <a:lnTo>
                  <a:pt x="155" y="24"/>
                </a:lnTo>
                <a:lnTo>
                  <a:pt x="152" y="24"/>
                </a:lnTo>
                <a:lnTo>
                  <a:pt x="149" y="26"/>
                </a:lnTo>
                <a:lnTo>
                  <a:pt x="149" y="26"/>
                </a:lnTo>
                <a:lnTo>
                  <a:pt x="119" y="57"/>
                </a:lnTo>
                <a:lnTo>
                  <a:pt x="104" y="73"/>
                </a:lnTo>
                <a:lnTo>
                  <a:pt x="91" y="90"/>
                </a:lnTo>
                <a:lnTo>
                  <a:pt x="91" y="90"/>
                </a:lnTo>
                <a:lnTo>
                  <a:pt x="112" y="76"/>
                </a:lnTo>
                <a:lnTo>
                  <a:pt x="135" y="64"/>
                </a:lnTo>
                <a:lnTo>
                  <a:pt x="146" y="57"/>
                </a:lnTo>
                <a:lnTo>
                  <a:pt x="156" y="48"/>
                </a:lnTo>
                <a:lnTo>
                  <a:pt x="166" y="40"/>
                </a:lnTo>
                <a:lnTo>
                  <a:pt x="174" y="30"/>
                </a:lnTo>
                <a:lnTo>
                  <a:pt x="174" y="30"/>
                </a:lnTo>
                <a:close/>
                <a:moveTo>
                  <a:pt x="143" y="138"/>
                </a:moveTo>
                <a:lnTo>
                  <a:pt x="143" y="138"/>
                </a:lnTo>
                <a:lnTo>
                  <a:pt x="159" y="125"/>
                </a:lnTo>
                <a:lnTo>
                  <a:pt x="174" y="114"/>
                </a:lnTo>
                <a:lnTo>
                  <a:pt x="207" y="92"/>
                </a:lnTo>
                <a:lnTo>
                  <a:pt x="207" y="92"/>
                </a:lnTo>
                <a:lnTo>
                  <a:pt x="209" y="90"/>
                </a:lnTo>
                <a:lnTo>
                  <a:pt x="211" y="88"/>
                </a:lnTo>
                <a:lnTo>
                  <a:pt x="212" y="80"/>
                </a:lnTo>
                <a:lnTo>
                  <a:pt x="211" y="78"/>
                </a:lnTo>
                <a:lnTo>
                  <a:pt x="209" y="73"/>
                </a:lnTo>
                <a:lnTo>
                  <a:pt x="208" y="71"/>
                </a:lnTo>
                <a:lnTo>
                  <a:pt x="204" y="69"/>
                </a:lnTo>
                <a:lnTo>
                  <a:pt x="204" y="69"/>
                </a:lnTo>
                <a:lnTo>
                  <a:pt x="194" y="76"/>
                </a:lnTo>
                <a:lnTo>
                  <a:pt x="185" y="85"/>
                </a:lnTo>
                <a:lnTo>
                  <a:pt x="169" y="102"/>
                </a:lnTo>
                <a:lnTo>
                  <a:pt x="153" y="121"/>
                </a:lnTo>
                <a:lnTo>
                  <a:pt x="136" y="140"/>
                </a:lnTo>
                <a:lnTo>
                  <a:pt x="136" y="140"/>
                </a:lnTo>
                <a:lnTo>
                  <a:pt x="140" y="140"/>
                </a:lnTo>
                <a:lnTo>
                  <a:pt x="143" y="138"/>
                </a:lnTo>
                <a:lnTo>
                  <a:pt x="143" y="138"/>
                </a:lnTo>
                <a:close/>
                <a:moveTo>
                  <a:pt x="232" y="138"/>
                </a:moveTo>
                <a:lnTo>
                  <a:pt x="232" y="138"/>
                </a:lnTo>
                <a:lnTo>
                  <a:pt x="236" y="131"/>
                </a:lnTo>
                <a:lnTo>
                  <a:pt x="239" y="121"/>
                </a:lnTo>
                <a:lnTo>
                  <a:pt x="242" y="111"/>
                </a:lnTo>
                <a:lnTo>
                  <a:pt x="243" y="100"/>
                </a:lnTo>
                <a:lnTo>
                  <a:pt x="243" y="90"/>
                </a:lnTo>
                <a:lnTo>
                  <a:pt x="240" y="79"/>
                </a:lnTo>
                <a:lnTo>
                  <a:pt x="236" y="71"/>
                </a:lnTo>
                <a:lnTo>
                  <a:pt x="230" y="62"/>
                </a:lnTo>
                <a:lnTo>
                  <a:pt x="230" y="62"/>
                </a:lnTo>
                <a:lnTo>
                  <a:pt x="226" y="59"/>
                </a:lnTo>
                <a:lnTo>
                  <a:pt x="226" y="59"/>
                </a:lnTo>
                <a:lnTo>
                  <a:pt x="230" y="79"/>
                </a:lnTo>
                <a:lnTo>
                  <a:pt x="233" y="99"/>
                </a:lnTo>
                <a:lnTo>
                  <a:pt x="233" y="118"/>
                </a:lnTo>
                <a:lnTo>
                  <a:pt x="232" y="138"/>
                </a:lnTo>
                <a:lnTo>
                  <a:pt x="232" y="138"/>
                </a:lnTo>
                <a:close/>
                <a:moveTo>
                  <a:pt x="139" y="222"/>
                </a:moveTo>
                <a:lnTo>
                  <a:pt x="139" y="222"/>
                </a:lnTo>
                <a:lnTo>
                  <a:pt x="149" y="221"/>
                </a:lnTo>
                <a:lnTo>
                  <a:pt x="157" y="217"/>
                </a:lnTo>
                <a:lnTo>
                  <a:pt x="166" y="211"/>
                </a:lnTo>
                <a:lnTo>
                  <a:pt x="173" y="204"/>
                </a:lnTo>
                <a:lnTo>
                  <a:pt x="178" y="197"/>
                </a:lnTo>
                <a:lnTo>
                  <a:pt x="183" y="192"/>
                </a:lnTo>
                <a:lnTo>
                  <a:pt x="188" y="182"/>
                </a:lnTo>
                <a:lnTo>
                  <a:pt x="188" y="182"/>
                </a:lnTo>
                <a:lnTo>
                  <a:pt x="174" y="190"/>
                </a:lnTo>
                <a:lnTo>
                  <a:pt x="162" y="200"/>
                </a:lnTo>
                <a:lnTo>
                  <a:pt x="150" y="211"/>
                </a:lnTo>
                <a:lnTo>
                  <a:pt x="139" y="222"/>
                </a:lnTo>
                <a:lnTo>
                  <a:pt x="139" y="222"/>
                </a:lnTo>
                <a:close/>
                <a:moveTo>
                  <a:pt x="103" y="26"/>
                </a:moveTo>
                <a:lnTo>
                  <a:pt x="103" y="26"/>
                </a:lnTo>
                <a:lnTo>
                  <a:pt x="95" y="27"/>
                </a:lnTo>
                <a:lnTo>
                  <a:pt x="88" y="30"/>
                </a:lnTo>
                <a:lnTo>
                  <a:pt x="81" y="34"/>
                </a:lnTo>
                <a:lnTo>
                  <a:pt x="76" y="38"/>
                </a:lnTo>
                <a:lnTo>
                  <a:pt x="63" y="50"/>
                </a:lnTo>
                <a:lnTo>
                  <a:pt x="55" y="59"/>
                </a:lnTo>
                <a:lnTo>
                  <a:pt x="55" y="59"/>
                </a:lnTo>
                <a:lnTo>
                  <a:pt x="67" y="54"/>
                </a:lnTo>
                <a:lnTo>
                  <a:pt x="84" y="44"/>
                </a:lnTo>
                <a:lnTo>
                  <a:pt x="101" y="34"/>
                </a:lnTo>
                <a:lnTo>
                  <a:pt x="105" y="29"/>
                </a:lnTo>
                <a:lnTo>
                  <a:pt x="107" y="26"/>
                </a:lnTo>
                <a:lnTo>
                  <a:pt x="107" y="26"/>
                </a:lnTo>
                <a:lnTo>
                  <a:pt x="103" y="26"/>
                </a:lnTo>
                <a:lnTo>
                  <a:pt x="103" y="26"/>
                </a:lnTo>
                <a:close/>
                <a:moveTo>
                  <a:pt x="34" y="156"/>
                </a:moveTo>
                <a:lnTo>
                  <a:pt x="34" y="156"/>
                </a:lnTo>
                <a:lnTo>
                  <a:pt x="36" y="156"/>
                </a:lnTo>
                <a:lnTo>
                  <a:pt x="38" y="155"/>
                </a:lnTo>
                <a:lnTo>
                  <a:pt x="39" y="149"/>
                </a:lnTo>
                <a:lnTo>
                  <a:pt x="39" y="145"/>
                </a:lnTo>
                <a:lnTo>
                  <a:pt x="42" y="142"/>
                </a:lnTo>
                <a:lnTo>
                  <a:pt x="45" y="140"/>
                </a:lnTo>
                <a:lnTo>
                  <a:pt x="49" y="141"/>
                </a:lnTo>
                <a:lnTo>
                  <a:pt x="46" y="138"/>
                </a:lnTo>
                <a:lnTo>
                  <a:pt x="46" y="138"/>
                </a:lnTo>
                <a:lnTo>
                  <a:pt x="43" y="140"/>
                </a:lnTo>
                <a:lnTo>
                  <a:pt x="38" y="142"/>
                </a:lnTo>
                <a:lnTo>
                  <a:pt x="29" y="145"/>
                </a:lnTo>
                <a:lnTo>
                  <a:pt x="27" y="147"/>
                </a:lnTo>
                <a:lnTo>
                  <a:pt x="25" y="149"/>
                </a:lnTo>
                <a:lnTo>
                  <a:pt x="28" y="152"/>
                </a:lnTo>
                <a:lnTo>
                  <a:pt x="34" y="156"/>
                </a:lnTo>
                <a:lnTo>
                  <a:pt x="34" y="156"/>
                </a:lnTo>
                <a:close/>
                <a:moveTo>
                  <a:pt x="190" y="206"/>
                </a:moveTo>
                <a:lnTo>
                  <a:pt x="190" y="206"/>
                </a:lnTo>
                <a:lnTo>
                  <a:pt x="194" y="204"/>
                </a:lnTo>
                <a:lnTo>
                  <a:pt x="198" y="203"/>
                </a:lnTo>
                <a:lnTo>
                  <a:pt x="201" y="200"/>
                </a:lnTo>
                <a:lnTo>
                  <a:pt x="202" y="196"/>
                </a:lnTo>
                <a:lnTo>
                  <a:pt x="205" y="187"/>
                </a:lnTo>
                <a:lnTo>
                  <a:pt x="208" y="180"/>
                </a:lnTo>
                <a:lnTo>
                  <a:pt x="190" y="206"/>
                </a:lnTo>
                <a:close/>
                <a:moveTo>
                  <a:pt x="136" y="151"/>
                </a:moveTo>
                <a:lnTo>
                  <a:pt x="133" y="144"/>
                </a:lnTo>
                <a:lnTo>
                  <a:pt x="133" y="144"/>
                </a:lnTo>
                <a:lnTo>
                  <a:pt x="129" y="144"/>
                </a:lnTo>
                <a:lnTo>
                  <a:pt x="126" y="145"/>
                </a:lnTo>
                <a:lnTo>
                  <a:pt x="126" y="148"/>
                </a:lnTo>
                <a:lnTo>
                  <a:pt x="126" y="149"/>
                </a:lnTo>
                <a:lnTo>
                  <a:pt x="128" y="152"/>
                </a:lnTo>
                <a:lnTo>
                  <a:pt x="129" y="152"/>
                </a:lnTo>
                <a:lnTo>
                  <a:pt x="132" y="152"/>
                </a:lnTo>
                <a:lnTo>
                  <a:pt x="136" y="151"/>
                </a:lnTo>
                <a:lnTo>
                  <a:pt x="136" y="151"/>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sz="2400">
              <a:solidFill>
                <a:schemeClr val="bg1"/>
              </a:solidFill>
              <a:latin typeface="方正静蕾简体" panose="02000000000000000000" pitchFamily="2" charset="-122"/>
              <a:ea typeface="方正静蕾简体" panose="02000000000000000000" pitchFamily="2" charset="-122"/>
            </a:endParaRPr>
          </a:p>
        </p:txBody>
      </p:sp>
      <p:sp>
        <p:nvSpPr>
          <p:cNvPr id="16" name="Freeform 439"/>
          <p:cNvSpPr/>
          <p:nvPr/>
        </p:nvSpPr>
        <p:spPr bwMode="auto">
          <a:xfrm rot="16200000">
            <a:off x="1336559" y="2625588"/>
            <a:ext cx="1001301" cy="300729"/>
          </a:xfrm>
          <a:custGeom>
            <a:avLst/>
            <a:gdLst>
              <a:gd name="T0" fmla="*/ 9 w 197"/>
              <a:gd name="T1" fmla="*/ 15 h 15"/>
              <a:gd name="T2" fmla="*/ 188 w 197"/>
              <a:gd name="T3" fmla="*/ 13 h 15"/>
              <a:gd name="T4" fmla="*/ 188 w 197"/>
              <a:gd name="T5" fmla="*/ 0 h 15"/>
              <a:gd name="T6" fmla="*/ 9 w 197"/>
              <a:gd name="T7" fmla="*/ 2 h 15"/>
              <a:gd name="T8" fmla="*/ 9 w 197"/>
              <a:gd name="T9" fmla="*/ 15 h 15"/>
            </a:gdLst>
            <a:ahLst/>
            <a:cxnLst>
              <a:cxn ang="0">
                <a:pos x="T0" y="T1"/>
              </a:cxn>
              <a:cxn ang="0">
                <a:pos x="T2" y="T3"/>
              </a:cxn>
              <a:cxn ang="0">
                <a:pos x="T4" y="T5"/>
              </a:cxn>
              <a:cxn ang="0">
                <a:pos x="T6" y="T7"/>
              </a:cxn>
              <a:cxn ang="0">
                <a:pos x="T8" y="T9"/>
              </a:cxn>
            </a:cxnLst>
            <a:rect l="0" t="0" r="r" b="b"/>
            <a:pathLst>
              <a:path w="197" h="15">
                <a:moveTo>
                  <a:pt x="9" y="15"/>
                </a:moveTo>
                <a:cubicBezTo>
                  <a:pt x="69" y="14"/>
                  <a:pt x="129" y="14"/>
                  <a:pt x="188" y="13"/>
                </a:cubicBezTo>
                <a:cubicBezTo>
                  <a:pt x="197" y="13"/>
                  <a:pt x="197" y="0"/>
                  <a:pt x="188" y="0"/>
                </a:cubicBezTo>
                <a:cubicBezTo>
                  <a:pt x="129" y="1"/>
                  <a:pt x="69" y="1"/>
                  <a:pt x="9" y="2"/>
                </a:cubicBezTo>
                <a:cubicBezTo>
                  <a:pt x="1" y="2"/>
                  <a:pt x="0" y="15"/>
                  <a:pt x="9" y="15"/>
                </a:cubicBezTo>
                <a:close/>
              </a:path>
            </a:pathLst>
          </a:custGeom>
          <a:solidFill>
            <a:schemeClr val="accent1"/>
          </a:solidFill>
          <a:ln>
            <a:noFill/>
          </a:ln>
        </p:spPr>
        <p:txBody>
          <a:bodyPr vert="horz" wrap="square" lIns="91440" tIns="45720" rIns="91440" bIns="45720" numCol="1" anchor="ctr"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lang="zh-CN" altLang="en-US" sz="2800" dirty="0">
              <a:latin typeface="+mj-ea"/>
              <a:ea typeface="+mj-ea"/>
            </a:endParaRPr>
          </a:p>
        </p:txBody>
      </p:sp>
      <p:sp>
        <p:nvSpPr>
          <p:cNvPr id="17" name="文本框 16"/>
          <p:cNvSpPr txBox="1"/>
          <p:nvPr/>
        </p:nvSpPr>
        <p:spPr>
          <a:xfrm>
            <a:off x="7816872" y="2503271"/>
            <a:ext cx="3824117" cy="521970"/>
          </a:xfrm>
          <a:prstGeom prst="rect">
            <a:avLst/>
          </a:prstGeom>
          <a:noFill/>
        </p:spPr>
        <p:txBody>
          <a:bodyPr wrap="square" rtlCol="0">
            <a:spAutoFit/>
          </a:bodyPr>
          <a:lstStyle/>
          <a:p>
            <a:r>
              <a:rPr lang="zh-CN" altLang="en-US" sz="2800" dirty="0">
                <a:solidFill>
                  <a:schemeClr val="accent1"/>
                </a:solidFill>
                <a:latin typeface="+mj-ea"/>
                <a:ea typeface="+mj-ea"/>
              </a:rPr>
              <a:t>外部接口</a:t>
            </a:r>
            <a:endParaRPr lang="zh-CN" altLang="en-US" sz="2800" dirty="0">
              <a:solidFill>
                <a:schemeClr val="accent1"/>
              </a:solidFill>
              <a:latin typeface="+mj-ea"/>
              <a:ea typeface="+mj-ea"/>
            </a:endParaRPr>
          </a:p>
        </p:txBody>
      </p:sp>
      <p:sp>
        <p:nvSpPr>
          <p:cNvPr id="18" name="Freeform 100"/>
          <p:cNvSpPr>
            <a:spLocks noEditPoints="1"/>
          </p:cNvSpPr>
          <p:nvPr/>
        </p:nvSpPr>
        <p:spPr bwMode="auto">
          <a:xfrm>
            <a:off x="6511686" y="2275301"/>
            <a:ext cx="641482" cy="1001301"/>
          </a:xfrm>
          <a:custGeom>
            <a:avLst/>
            <a:gdLst/>
            <a:ahLst/>
            <a:cxnLst>
              <a:cxn ang="0">
                <a:pos x="49" y="26"/>
              </a:cxn>
              <a:cxn ang="0">
                <a:pos x="117" y="2"/>
              </a:cxn>
              <a:cxn ang="0">
                <a:pos x="191" y="6"/>
              </a:cxn>
              <a:cxn ang="0">
                <a:pos x="233" y="33"/>
              </a:cxn>
              <a:cxn ang="0">
                <a:pos x="256" y="85"/>
              </a:cxn>
              <a:cxn ang="0">
                <a:pos x="254" y="147"/>
              </a:cxn>
              <a:cxn ang="0">
                <a:pos x="230" y="193"/>
              </a:cxn>
              <a:cxn ang="0">
                <a:pos x="199" y="227"/>
              </a:cxn>
              <a:cxn ang="0">
                <a:pos x="152" y="244"/>
              </a:cxn>
              <a:cxn ang="0">
                <a:pos x="91" y="239"/>
              </a:cxn>
              <a:cxn ang="0">
                <a:pos x="42" y="211"/>
              </a:cxn>
              <a:cxn ang="0">
                <a:pos x="18" y="182"/>
              </a:cxn>
              <a:cxn ang="0">
                <a:pos x="0" y="110"/>
              </a:cxn>
              <a:cxn ang="0">
                <a:pos x="15" y="69"/>
              </a:cxn>
              <a:cxn ang="0">
                <a:pos x="59" y="155"/>
              </a:cxn>
              <a:cxn ang="0">
                <a:pos x="128" y="107"/>
              </a:cxn>
              <a:cxn ang="0">
                <a:pos x="198" y="54"/>
              </a:cxn>
              <a:cxn ang="0">
                <a:pos x="183" y="38"/>
              </a:cxn>
              <a:cxn ang="0">
                <a:pos x="174" y="52"/>
              </a:cxn>
              <a:cxn ang="0">
                <a:pos x="124" y="88"/>
              </a:cxn>
              <a:cxn ang="0">
                <a:pos x="59" y="151"/>
              </a:cxn>
              <a:cxn ang="0">
                <a:pos x="46" y="109"/>
              </a:cxn>
              <a:cxn ang="0">
                <a:pos x="63" y="95"/>
              </a:cxn>
              <a:cxn ang="0">
                <a:pos x="129" y="29"/>
              </a:cxn>
              <a:cxn ang="0">
                <a:pos x="63" y="68"/>
              </a:cxn>
              <a:cxn ang="0">
                <a:pos x="35" y="86"/>
              </a:cxn>
              <a:cxn ang="0">
                <a:pos x="29" y="125"/>
              </a:cxn>
              <a:cxn ang="0">
                <a:pos x="216" y="140"/>
              </a:cxn>
              <a:cxn ang="0">
                <a:pos x="216" y="109"/>
              </a:cxn>
              <a:cxn ang="0">
                <a:pos x="149" y="182"/>
              </a:cxn>
              <a:cxn ang="0">
                <a:pos x="83" y="211"/>
              </a:cxn>
              <a:cxn ang="0">
                <a:pos x="135" y="175"/>
              </a:cxn>
              <a:cxn ang="0">
                <a:pos x="150" y="151"/>
              </a:cxn>
              <a:cxn ang="0">
                <a:pos x="46" y="180"/>
              </a:cxn>
              <a:cxn ang="0">
                <a:pos x="56" y="193"/>
              </a:cxn>
              <a:cxn ang="0">
                <a:pos x="132" y="120"/>
              </a:cxn>
              <a:cxn ang="0">
                <a:pos x="46" y="180"/>
              </a:cxn>
              <a:cxn ang="0">
                <a:pos x="152" y="24"/>
              </a:cxn>
              <a:cxn ang="0">
                <a:pos x="91" y="90"/>
              </a:cxn>
              <a:cxn ang="0">
                <a:pos x="156" y="48"/>
              </a:cxn>
              <a:cxn ang="0">
                <a:pos x="143" y="138"/>
              </a:cxn>
              <a:cxn ang="0">
                <a:pos x="209" y="90"/>
              </a:cxn>
              <a:cxn ang="0">
                <a:pos x="208" y="71"/>
              </a:cxn>
              <a:cxn ang="0">
                <a:pos x="169" y="102"/>
              </a:cxn>
              <a:cxn ang="0">
                <a:pos x="143" y="138"/>
              </a:cxn>
              <a:cxn ang="0">
                <a:pos x="239" y="121"/>
              </a:cxn>
              <a:cxn ang="0">
                <a:pos x="236" y="71"/>
              </a:cxn>
              <a:cxn ang="0">
                <a:pos x="230" y="79"/>
              </a:cxn>
              <a:cxn ang="0">
                <a:pos x="139" y="222"/>
              </a:cxn>
              <a:cxn ang="0">
                <a:pos x="173" y="204"/>
              </a:cxn>
              <a:cxn ang="0">
                <a:pos x="174" y="190"/>
              </a:cxn>
              <a:cxn ang="0">
                <a:pos x="103" y="26"/>
              </a:cxn>
              <a:cxn ang="0">
                <a:pos x="76" y="38"/>
              </a:cxn>
              <a:cxn ang="0">
                <a:pos x="84" y="44"/>
              </a:cxn>
              <a:cxn ang="0">
                <a:pos x="103" y="26"/>
              </a:cxn>
              <a:cxn ang="0">
                <a:pos x="38" y="155"/>
              </a:cxn>
              <a:cxn ang="0">
                <a:pos x="49" y="141"/>
              </a:cxn>
              <a:cxn ang="0">
                <a:pos x="29" y="145"/>
              </a:cxn>
              <a:cxn ang="0">
                <a:pos x="34" y="156"/>
              </a:cxn>
              <a:cxn ang="0">
                <a:pos x="201" y="200"/>
              </a:cxn>
              <a:cxn ang="0">
                <a:pos x="136" y="151"/>
              </a:cxn>
              <a:cxn ang="0">
                <a:pos x="126" y="148"/>
              </a:cxn>
              <a:cxn ang="0">
                <a:pos x="136" y="151"/>
              </a:cxn>
            </a:cxnLst>
            <a:rect l="0" t="0" r="r" b="b"/>
            <a:pathLst>
              <a:path w="258" h="245">
                <a:moveTo>
                  <a:pt x="24" y="51"/>
                </a:moveTo>
                <a:lnTo>
                  <a:pt x="24" y="51"/>
                </a:lnTo>
                <a:lnTo>
                  <a:pt x="31" y="43"/>
                </a:lnTo>
                <a:lnTo>
                  <a:pt x="39" y="33"/>
                </a:lnTo>
                <a:lnTo>
                  <a:pt x="49" y="26"/>
                </a:lnTo>
                <a:lnTo>
                  <a:pt x="62" y="19"/>
                </a:lnTo>
                <a:lnTo>
                  <a:pt x="74" y="13"/>
                </a:lnTo>
                <a:lnTo>
                  <a:pt x="87" y="7"/>
                </a:lnTo>
                <a:lnTo>
                  <a:pt x="103" y="5"/>
                </a:lnTo>
                <a:lnTo>
                  <a:pt x="117" y="2"/>
                </a:lnTo>
                <a:lnTo>
                  <a:pt x="132" y="0"/>
                </a:lnTo>
                <a:lnTo>
                  <a:pt x="147" y="0"/>
                </a:lnTo>
                <a:lnTo>
                  <a:pt x="162" y="0"/>
                </a:lnTo>
                <a:lnTo>
                  <a:pt x="177" y="3"/>
                </a:lnTo>
                <a:lnTo>
                  <a:pt x="191" y="6"/>
                </a:lnTo>
                <a:lnTo>
                  <a:pt x="204" y="12"/>
                </a:lnTo>
                <a:lnTo>
                  <a:pt x="215" y="17"/>
                </a:lnTo>
                <a:lnTo>
                  <a:pt x="226" y="26"/>
                </a:lnTo>
                <a:lnTo>
                  <a:pt x="226" y="26"/>
                </a:lnTo>
                <a:lnTo>
                  <a:pt x="233" y="33"/>
                </a:lnTo>
                <a:lnTo>
                  <a:pt x="240" y="41"/>
                </a:lnTo>
                <a:lnTo>
                  <a:pt x="246" y="51"/>
                </a:lnTo>
                <a:lnTo>
                  <a:pt x="250" y="62"/>
                </a:lnTo>
                <a:lnTo>
                  <a:pt x="253" y="73"/>
                </a:lnTo>
                <a:lnTo>
                  <a:pt x="256" y="85"/>
                </a:lnTo>
                <a:lnTo>
                  <a:pt x="257" y="97"/>
                </a:lnTo>
                <a:lnTo>
                  <a:pt x="258" y="110"/>
                </a:lnTo>
                <a:lnTo>
                  <a:pt x="257" y="123"/>
                </a:lnTo>
                <a:lnTo>
                  <a:pt x="257" y="134"/>
                </a:lnTo>
                <a:lnTo>
                  <a:pt x="254" y="147"/>
                </a:lnTo>
                <a:lnTo>
                  <a:pt x="251" y="158"/>
                </a:lnTo>
                <a:lnTo>
                  <a:pt x="247" y="168"/>
                </a:lnTo>
                <a:lnTo>
                  <a:pt x="243" y="177"/>
                </a:lnTo>
                <a:lnTo>
                  <a:pt x="237" y="186"/>
                </a:lnTo>
                <a:lnTo>
                  <a:pt x="230" y="193"/>
                </a:lnTo>
                <a:lnTo>
                  <a:pt x="230" y="193"/>
                </a:lnTo>
                <a:lnTo>
                  <a:pt x="223" y="201"/>
                </a:lnTo>
                <a:lnTo>
                  <a:pt x="216" y="211"/>
                </a:lnTo>
                <a:lnTo>
                  <a:pt x="208" y="220"/>
                </a:lnTo>
                <a:lnTo>
                  <a:pt x="199" y="227"/>
                </a:lnTo>
                <a:lnTo>
                  <a:pt x="199" y="227"/>
                </a:lnTo>
                <a:lnTo>
                  <a:pt x="188" y="232"/>
                </a:lnTo>
                <a:lnTo>
                  <a:pt x="177" y="236"/>
                </a:lnTo>
                <a:lnTo>
                  <a:pt x="164" y="241"/>
                </a:lnTo>
                <a:lnTo>
                  <a:pt x="152" y="244"/>
                </a:lnTo>
                <a:lnTo>
                  <a:pt x="140" y="245"/>
                </a:lnTo>
                <a:lnTo>
                  <a:pt x="128" y="245"/>
                </a:lnTo>
                <a:lnTo>
                  <a:pt x="115" y="244"/>
                </a:lnTo>
                <a:lnTo>
                  <a:pt x="103" y="242"/>
                </a:lnTo>
                <a:lnTo>
                  <a:pt x="91" y="239"/>
                </a:lnTo>
                <a:lnTo>
                  <a:pt x="80" y="236"/>
                </a:lnTo>
                <a:lnTo>
                  <a:pt x="69" y="231"/>
                </a:lnTo>
                <a:lnTo>
                  <a:pt x="59" y="225"/>
                </a:lnTo>
                <a:lnTo>
                  <a:pt x="51" y="220"/>
                </a:lnTo>
                <a:lnTo>
                  <a:pt x="42" y="211"/>
                </a:lnTo>
                <a:lnTo>
                  <a:pt x="35" y="204"/>
                </a:lnTo>
                <a:lnTo>
                  <a:pt x="28" y="194"/>
                </a:lnTo>
                <a:lnTo>
                  <a:pt x="28" y="194"/>
                </a:lnTo>
                <a:lnTo>
                  <a:pt x="22" y="189"/>
                </a:lnTo>
                <a:lnTo>
                  <a:pt x="18" y="182"/>
                </a:lnTo>
                <a:lnTo>
                  <a:pt x="13" y="175"/>
                </a:lnTo>
                <a:lnTo>
                  <a:pt x="8" y="166"/>
                </a:lnTo>
                <a:lnTo>
                  <a:pt x="3" y="148"/>
                </a:lnTo>
                <a:lnTo>
                  <a:pt x="0" y="130"/>
                </a:lnTo>
                <a:lnTo>
                  <a:pt x="0" y="110"/>
                </a:lnTo>
                <a:lnTo>
                  <a:pt x="1" y="102"/>
                </a:lnTo>
                <a:lnTo>
                  <a:pt x="3" y="92"/>
                </a:lnTo>
                <a:lnTo>
                  <a:pt x="6" y="85"/>
                </a:lnTo>
                <a:lnTo>
                  <a:pt x="10" y="76"/>
                </a:lnTo>
                <a:lnTo>
                  <a:pt x="15" y="69"/>
                </a:lnTo>
                <a:lnTo>
                  <a:pt x="21" y="62"/>
                </a:lnTo>
                <a:lnTo>
                  <a:pt x="21" y="62"/>
                </a:lnTo>
                <a:lnTo>
                  <a:pt x="27" y="57"/>
                </a:lnTo>
                <a:lnTo>
                  <a:pt x="24" y="51"/>
                </a:lnTo>
                <a:close/>
                <a:moveTo>
                  <a:pt x="59" y="155"/>
                </a:moveTo>
                <a:lnTo>
                  <a:pt x="60" y="159"/>
                </a:lnTo>
                <a:lnTo>
                  <a:pt x="60" y="159"/>
                </a:lnTo>
                <a:lnTo>
                  <a:pt x="77" y="145"/>
                </a:lnTo>
                <a:lnTo>
                  <a:pt x="94" y="132"/>
                </a:lnTo>
                <a:lnTo>
                  <a:pt x="128" y="107"/>
                </a:lnTo>
                <a:lnTo>
                  <a:pt x="162" y="85"/>
                </a:lnTo>
                <a:lnTo>
                  <a:pt x="195" y="61"/>
                </a:lnTo>
                <a:lnTo>
                  <a:pt x="195" y="61"/>
                </a:lnTo>
                <a:lnTo>
                  <a:pt x="198" y="58"/>
                </a:lnTo>
                <a:lnTo>
                  <a:pt x="198" y="54"/>
                </a:lnTo>
                <a:lnTo>
                  <a:pt x="198" y="51"/>
                </a:lnTo>
                <a:lnTo>
                  <a:pt x="195" y="48"/>
                </a:lnTo>
                <a:lnTo>
                  <a:pt x="190" y="41"/>
                </a:lnTo>
                <a:lnTo>
                  <a:pt x="183" y="38"/>
                </a:lnTo>
                <a:lnTo>
                  <a:pt x="183" y="38"/>
                </a:lnTo>
                <a:lnTo>
                  <a:pt x="178" y="37"/>
                </a:lnTo>
                <a:lnTo>
                  <a:pt x="176" y="38"/>
                </a:lnTo>
                <a:lnTo>
                  <a:pt x="174" y="41"/>
                </a:lnTo>
                <a:lnTo>
                  <a:pt x="173" y="44"/>
                </a:lnTo>
                <a:lnTo>
                  <a:pt x="174" y="52"/>
                </a:lnTo>
                <a:lnTo>
                  <a:pt x="173" y="55"/>
                </a:lnTo>
                <a:lnTo>
                  <a:pt x="173" y="57"/>
                </a:lnTo>
                <a:lnTo>
                  <a:pt x="173" y="57"/>
                </a:lnTo>
                <a:lnTo>
                  <a:pt x="139" y="76"/>
                </a:lnTo>
                <a:lnTo>
                  <a:pt x="124" y="88"/>
                </a:lnTo>
                <a:lnTo>
                  <a:pt x="110" y="99"/>
                </a:lnTo>
                <a:lnTo>
                  <a:pt x="95" y="111"/>
                </a:lnTo>
                <a:lnTo>
                  <a:pt x="81" y="124"/>
                </a:lnTo>
                <a:lnTo>
                  <a:pt x="70" y="137"/>
                </a:lnTo>
                <a:lnTo>
                  <a:pt x="59" y="151"/>
                </a:lnTo>
                <a:lnTo>
                  <a:pt x="59" y="155"/>
                </a:lnTo>
                <a:close/>
                <a:moveTo>
                  <a:pt x="34" y="123"/>
                </a:moveTo>
                <a:lnTo>
                  <a:pt x="34" y="123"/>
                </a:lnTo>
                <a:lnTo>
                  <a:pt x="42" y="113"/>
                </a:lnTo>
                <a:lnTo>
                  <a:pt x="46" y="109"/>
                </a:lnTo>
                <a:lnTo>
                  <a:pt x="52" y="106"/>
                </a:lnTo>
                <a:lnTo>
                  <a:pt x="55" y="103"/>
                </a:lnTo>
                <a:lnTo>
                  <a:pt x="58" y="100"/>
                </a:lnTo>
                <a:lnTo>
                  <a:pt x="60" y="97"/>
                </a:lnTo>
                <a:lnTo>
                  <a:pt x="63" y="95"/>
                </a:lnTo>
                <a:lnTo>
                  <a:pt x="67" y="92"/>
                </a:lnTo>
                <a:lnTo>
                  <a:pt x="67" y="92"/>
                </a:lnTo>
                <a:lnTo>
                  <a:pt x="97" y="64"/>
                </a:lnTo>
                <a:lnTo>
                  <a:pt x="112" y="47"/>
                </a:lnTo>
                <a:lnTo>
                  <a:pt x="129" y="29"/>
                </a:lnTo>
                <a:lnTo>
                  <a:pt x="129" y="29"/>
                </a:lnTo>
                <a:lnTo>
                  <a:pt x="117" y="34"/>
                </a:lnTo>
                <a:lnTo>
                  <a:pt x="105" y="41"/>
                </a:lnTo>
                <a:lnTo>
                  <a:pt x="84" y="55"/>
                </a:lnTo>
                <a:lnTo>
                  <a:pt x="63" y="68"/>
                </a:lnTo>
                <a:lnTo>
                  <a:pt x="53" y="73"/>
                </a:lnTo>
                <a:lnTo>
                  <a:pt x="43" y="78"/>
                </a:lnTo>
                <a:lnTo>
                  <a:pt x="43" y="78"/>
                </a:lnTo>
                <a:lnTo>
                  <a:pt x="38" y="80"/>
                </a:lnTo>
                <a:lnTo>
                  <a:pt x="35" y="86"/>
                </a:lnTo>
                <a:lnTo>
                  <a:pt x="32" y="92"/>
                </a:lnTo>
                <a:lnTo>
                  <a:pt x="29" y="99"/>
                </a:lnTo>
                <a:lnTo>
                  <a:pt x="28" y="114"/>
                </a:lnTo>
                <a:lnTo>
                  <a:pt x="28" y="120"/>
                </a:lnTo>
                <a:lnTo>
                  <a:pt x="29" y="125"/>
                </a:lnTo>
                <a:lnTo>
                  <a:pt x="34" y="123"/>
                </a:lnTo>
                <a:close/>
                <a:moveTo>
                  <a:pt x="129" y="210"/>
                </a:moveTo>
                <a:lnTo>
                  <a:pt x="214" y="144"/>
                </a:lnTo>
                <a:lnTo>
                  <a:pt x="214" y="144"/>
                </a:lnTo>
                <a:lnTo>
                  <a:pt x="216" y="140"/>
                </a:lnTo>
                <a:lnTo>
                  <a:pt x="218" y="137"/>
                </a:lnTo>
                <a:lnTo>
                  <a:pt x="218" y="128"/>
                </a:lnTo>
                <a:lnTo>
                  <a:pt x="216" y="118"/>
                </a:lnTo>
                <a:lnTo>
                  <a:pt x="216" y="109"/>
                </a:lnTo>
                <a:lnTo>
                  <a:pt x="216" y="109"/>
                </a:lnTo>
                <a:lnTo>
                  <a:pt x="211" y="103"/>
                </a:lnTo>
                <a:lnTo>
                  <a:pt x="211" y="103"/>
                </a:lnTo>
                <a:lnTo>
                  <a:pt x="191" y="130"/>
                </a:lnTo>
                <a:lnTo>
                  <a:pt x="170" y="156"/>
                </a:lnTo>
                <a:lnTo>
                  <a:pt x="149" y="182"/>
                </a:lnTo>
                <a:lnTo>
                  <a:pt x="129" y="210"/>
                </a:lnTo>
                <a:lnTo>
                  <a:pt x="129" y="210"/>
                </a:lnTo>
                <a:close/>
                <a:moveTo>
                  <a:pt x="79" y="207"/>
                </a:moveTo>
                <a:lnTo>
                  <a:pt x="79" y="207"/>
                </a:lnTo>
                <a:lnTo>
                  <a:pt x="83" y="211"/>
                </a:lnTo>
                <a:lnTo>
                  <a:pt x="88" y="214"/>
                </a:lnTo>
                <a:lnTo>
                  <a:pt x="101" y="220"/>
                </a:lnTo>
                <a:lnTo>
                  <a:pt x="101" y="220"/>
                </a:lnTo>
                <a:lnTo>
                  <a:pt x="118" y="199"/>
                </a:lnTo>
                <a:lnTo>
                  <a:pt x="135" y="175"/>
                </a:lnTo>
                <a:lnTo>
                  <a:pt x="155" y="152"/>
                </a:lnTo>
                <a:lnTo>
                  <a:pt x="164" y="142"/>
                </a:lnTo>
                <a:lnTo>
                  <a:pt x="174" y="134"/>
                </a:lnTo>
                <a:lnTo>
                  <a:pt x="174" y="134"/>
                </a:lnTo>
                <a:lnTo>
                  <a:pt x="150" y="151"/>
                </a:lnTo>
                <a:lnTo>
                  <a:pt x="125" y="168"/>
                </a:lnTo>
                <a:lnTo>
                  <a:pt x="101" y="187"/>
                </a:lnTo>
                <a:lnTo>
                  <a:pt x="79" y="207"/>
                </a:lnTo>
                <a:lnTo>
                  <a:pt x="79" y="207"/>
                </a:lnTo>
                <a:close/>
                <a:moveTo>
                  <a:pt x="46" y="180"/>
                </a:moveTo>
                <a:lnTo>
                  <a:pt x="46" y="180"/>
                </a:lnTo>
                <a:lnTo>
                  <a:pt x="45" y="182"/>
                </a:lnTo>
                <a:lnTo>
                  <a:pt x="46" y="184"/>
                </a:lnTo>
                <a:lnTo>
                  <a:pt x="51" y="189"/>
                </a:lnTo>
                <a:lnTo>
                  <a:pt x="56" y="193"/>
                </a:lnTo>
                <a:lnTo>
                  <a:pt x="59" y="194"/>
                </a:lnTo>
                <a:lnTo>
                  <a:pt x="60" y="193"/>
                </a:lnTo>
                <a:lnTo>
                  <a:pt x="146" y="113"/>
                </a:lnTo>
                <a:lnTo>
                  <a:pt x="146" y="113"/>
                </a:lnTo>
                <a:lnTo>
                  <a:pt x="132" y="120"/>
                </a:lnTo>
                <a:lnTo>
                  <a:pt x="119" y="127"/>
                </a:lnTo>
                <a:lnTo>
                  <a:pt x="95" y="145"/>
                </a:lnTo>
                <a:lnTo>
                  <a:pt x="72" y="163"/>
                </a:lnTo>
                <a:lnTo>
                  <a:pt x="46" y="180"/>
                </a:lnTo>
                <a:lnTo>
                  <a:pt x="46" y="180"/>
                </a:lnTo>
                <a:close/>
                <a:moveTo>
                  <a:pt x="174" y="30"/>
                </a:moveTo>
                <a:lnTo>
                  <a:pt x="174" y="30"/>
                </a:lnTo>
                <a:lnTo>
                  <a:pt x="160" y="24"/>
                </a:lnTo>
                <a:lnTo>
                  <a:pt x="155" y="24"/>
                </a:lnTo>
                <a:lnTo>
                  <a:pt x="152" y="24"/>
                </a:lnTo>
                <a:lnTo>
                  <a:pt x="149" y="26"/>
                </a:lnTo>
                <a:lnTo>
                  <a:pt x="149" y="26"/>
                </a:lnTo>
                <a:lnTo>
                  <a:pt x="119" y="57"/>
                </a:lnTo>
                <a:lnTo>
                  <a:pt x="104" y="73"/>
                </a:lnTo>
                <a:lnTo>
                  <a:pt x="91" y="90"/>
                </a:lnTo>
                <a:lnTo>
                  <a:pt x="91" y="90"/>
                </a:lnTo>
                <a:lnTo>
                  <a:pt x="112" y="76"/>
                </a:lnTo>
                <a:lnTo>
                  <a:pt x="135" y="64"/>
                </a:lnTo>
                <a:lnTo>
                  <a:pt x="146" y="57"/>
                </a:lnTo>
                <a:lnTo>
                  <a:pt x="156" y="48"/>
                </a:lnTo>
                <a:lnTo>
                  <a:pt x="166" y="40"/>
                </a:lnTo>
                <a:lnTo>
                  <a:pt x="174" y="30"/>
                </a:lnTo>
                <a:lnTo>
                  <a:pt x="174" y="30"/>
                </a:lnTo>
                <a:close/>
                <a:moveTo>
                  <a:pt x="143" y="138"/>
                </a:moveTo>
                <a:lnTo>
                  <a:pt x="143" y="138"/>
                </a:lnTo>
                <a:lnTo>
                  <a:pt x="159" y="125"/>
                </a:lnTo>
                <a:lnTo>
                  <a:pt x="174" y="114"/>
                </a:lnTo>
                <a:lnTo>
                  <a:pt x="207" y="92"/>
                </a:lnTo>
                <a:lnTo>
                  <a:pt x="207" y="92"/>
                </a:lnTo>
                <a:lnTo>
                  <a:pt x="209" y="90"/>
                </a:lnTo>
                <a:lnTo>
                  <a:pt x="211" y="88"/>
                </a:lnTo>
                <a:lnTo>
                  <a:pt x="212" y="80"/>
                </a:lnTo>
                <a:lnTo>
                  <a:pt x="211" y="78"/>
                </a:lnTo>
                <a:lnTo>
                  <a:pt x="209" y="73"/>
                </a:lnTo>
                <a:lnTo>
                  <a:pt x="208" y="71"/>
                </a:lnTo>
                <a:lnTo>
                  <a:pt x="204" y="69"/>
                </a:lnTo>
                <a:lnTo>
                  <a:pt x="204" y="69"/>
                </a:lnTo>
                <a:lnTo>
                  <a:pt x="194" y="76"/>
                </a:lnTo>
                <a:lnTo>
                  <a:pt x="185" y="85"/>
                </a:lnTo>
                <a:lnTo>
                  <a:pt x="169" y="102"/>
                </a:lnTo>
                <a:lnTo>
                  <a:pt x="153" y="121"/>
                </a:lnTo>
                <a:lnTo>
                  <a:pt x="136" y="140"/>
                </a:lnTo>
                <a:lnTo>
                  <a:pt x="136" y="140"/>
                </a:lnTo>
                <a:lnTo>
                  <a:pt x="140" y="140"/>
                </a:lnTo>
                <a:lnTo>
                  <a:pt x="143" y="138"/>
                </a:lnTo>
                <a:lnTo>
                  <a:pt x="143" y="138"/>
                </a:lnTo>
                <a:close/>
                <a:moveTo>
                  <a:pt x="232" y="138"/>
                </a:moveTo>
                <a:lnTo>
                  <a:pt x="232" y="138"/>
                </a:lnTo>
                <a:lnTo>
                  <a:pt x="236" y="131"/>
                </a:lnTo>
                <a:lnTo>
                  <a:pt x="239" y="121"/>
                </a:lnTo>
                <a:lnTo>
                  <a:pt x="242" y="111"/>
                </a:lnTo>
                <a:lnTo>
                  <a:pt x="243" y="100"/>
                </a:lnTo>
                <a:lnTo>
                  <a:pt x="243" y="90"/>
                </a:lnTo>
                <a:lnTo>
                  <a:pt x="240" y="79"/>
                </a:lnTo>
                <a:lnTo>
                  <a:pt x="236" y="71"/>
                </a:lnTo>
                <a:lnTo>
                  <a:pt x="230" y="62"/>
                </a:lnTo>
                <a:lnTo>
                  <a:pt x="230" y="62"/>
                </a:lnTo>
                <a:lnTo>
                  <a:pt x="226" y="59"/>
                </a:lnTo>
                <a:lnTo>
                  <a:pt x="226" y="59"/>
                </a:lnTo>
                <a:lnTo>
                  <a:pt x="230" y="79"/>
                </a:lnTo>
                <a:lnTo>
                  <a:pt x="233" y="99"/>
                </a:lnTo>
                <a:lnTo>
                  <a:pt x="233" y="118"/>
                </a:lnTo>
                <a:lnTo>
                  <a:pt x="232" y="138"/>
                </a:lnTo>
                <a:lnTo>
                  <a:pt x="232" y="138"/>
                </a:lnTo>
                <a:close/>
                <a:moveTo>
                  <a:pt x="139" y="222"/>
                </a:moveTo>
                <a:lnTo>
                  <a:pt x="139" y="222"/>
                </a:lnTo>
                <a:lnTo>
                  <a:pt x="149" y="221"/>
                </a:lnTo>
                <a:lnTo>
                  <a:pt x="157" y="217"/>
                </a:lnTo>
                <a:lnTo>
                  <a:pt x="166" y="211"/>
                </a:lnTo>
                <a:lnTo>
                  <a:pt x="173" y="204"/>
                </a:lnTo>
                <a:lnTo>
                  <a:pt x="178" y="197"/>
                </a:lnTo>
                <a:lnTo>
                  <a:pt x="183" y="192"/>
                </a:lnTo>
                <a:lnTo>
                  <a:pt x="188" y="182"/>
                </a:lnTo>
                <a:lnTo>
                  <a:pt x="188" y="182"/>
                </a:lnTo>
                <a:lnTo>
                  <a:pt x="174" y="190"/>
                </a:lnTo>
                <a:lnTo>
                  <a:pt x="162" y="200"/>
                </a:lnTo>
                <a:lnTo>
                  <a:pt x="150" y="211"/>
                </a:lnTo>
                <a:lnTo>
                  <a:pt x="139" y="222"/>
                </a:lnTo>
                <a:lnTo>
                  <a:pt x="139" y="222"/>
                </a:lnTo>
                <a:close/>
                <a:moveTo>
                  <a:pt x="103" y="26"/>
                </a:moveTo>
                <a:lnTo>
                  <a:pt x="103" y="26"/>
                </a:lnTo>
                <a:lnTo>
                  <a:pt x="95" y="27"/>
                </a:lnTo>
                <a:lnTo>
                  <a:pt x="88" y="30"/>
                </a:lnTo>
                <a:lnTo>
                  <a:pt x="81" y="34"/>
                </a:lnTo>
                <a:lnTo>
                  <a:pt x="76" y="38"/>
                </a:lnTo>
                <a:lnTo>
                  <a:pt x="63" y="50"/>
                </a:lnTo>
                <a:lnTo>
                  <a:pt x="55" y="59"/>
                </a:lnTo>
                <a:lnTo>
                  <a:pt x="55" y="59"/>
                </a:lnTo>
                <a:lnTo>
                  <a:pt x="67" y="54"/>
                </a:lnTo>
                <a:lnTo>
                  <a:pt x="84" y="44"/>
                </a:lnTo>
                <a:lnTo>
                  <a:pt x="101" y="34"/>
                </a:lnTo>
                <a:lnTo>
                  <a:pt x="105" y="29"/>
                </a:lnTo>
                <a:lnTo>
                  <a:pt x="107" y="26"/>
                </a:lnTo>
                <a:lnTo>
                  <a:pt x="107" y="26"/>
                </a:lnTo>
                <a:lnTo>
                  <a:pt x="103" y="26"/>
                </a:lnTo>
                <a:lnTo>
                  <a:pt x="103" y="26"/>
                </a:lnTo>
                <a:close/>
                <a:moveTo>
                  <a:pt x="34" y="156"/>
                </a:moveTo>
                <a:lnTo>
                  <a:pt x="34" y="156"/>
                </a:lnTo>
                <a:lnTo>
                  <a:pt x="36" y="156"/>
                </a:lnTo>
                <a:lnTo>
                  <a:pt x="38" y="155"/>
                </a:lnTo>
                <a:lnTo>
                  <a:pt x="39" y="149"/>
                </a:lnTo>
                <a:lnTo>
                  <a:pt x="39" y="145"/>
                </a:lnTo>
                <a:lnTo>
                  <a:pt x="42" y="142"/>
                </a:lnTo>
                <a:lnTo>
                  <a:pt x="45" y="140"/>
                </a:lnTo>
                <a:lnTo>
                  <a:pt x="49" y="141"/>
                </a:lnTo>
                <a:lnTo>
                  <a:pt x="46" y="138"/>
                </a:lnTo>
                <a:lnTo>
                  <a:pt x="46" y="138"/>
                </a:lnTo>
                <a:lnTo>
                  <a:pt x="43" y="140"/>
                </a:lnTo>
                <a:lnTo>
                  <a:pt x="38" y="142"/>
                </a:lnTo>
                <a:lnTo>
                  <a:pt x="29" y="145"/>
                </a:lnTo>
                <a:lnTo>
                  <a:pt x="27" y="147"/>
                </a:lnTo>
                <a:lnTo>
                  <a:pt x="25" y="149"/>
                </a:lnTo>
                <a:lnTo>
                  <a:pt x="28" y="152"/>
                </a:lnTo>
                <a:lnTo>
                  <a:pt x="34" y="156"/>
                </a:lnTo>
                <a:lnTo>
                  <a:pt x="34" y="156"/>
                </a:lnTo>
                <a:close/>
                <a:moveTo>
                  <a:pt x="190" y="206"/>
                </a:moveTo>
                <a:lnTo>
                  <a:pt x="190" y="206"/>
                </a:lnTo>
                <a:lnTo>
                  <a:pt x="194" y="204"/>
                </a:lnTo>
                <a:lnTo>
                  <a:pt x="198" y="203"/>
                </a:lnTo>
                <a:lnTo>
                  <a:pt x="201" y="200"/>
                </a:lnTo>
                <a:lnTo>
                  <a:pt x="202" y="196"/>
                </a:lnTo>
                <a:lnTo>
                  <a:pt x="205" y="187"/>
                </a:lnTo>
                <a:lnTo>
                  <a:pt x="208" y="180"/>
                </a:lnTo>
                <a:lnTo>
                  <a:pt x="190" y="206"/>
                </a:lnTo>
                <a:close/>
                <a:moveTo>
                  <a:pt x="136" y="151"/>
                </a:moveTo>
                <a:lnTo>
                  <a:pt x="133" y="144"/>
                </a:lnTo>
                <a:lnTo>
                  <a:pt x="133" y="144"/>
                </a:lnTo>
                <a:lnTo>
                  <a:pt x="129" y="144"/>
                </a:lnTo>
                <a:lnTo>
                  <a:pt x="126" y="145"/>
                </a:lnTo>
                <a:lnTo>
                  <a:pt x="126" y="148"/>
                </a:lnTo>
                <a:lnTo>
                  <a:pt x="126" y="149"/>
                </a:lnTo>
                <a:lnTo>
                  <a:pt x="128" y="152"/>
                </a:lnTo>
                <a:lnTo>
                  <a:pt x="129" y="152"/>
                </a:lnTo>
                <a:lnTo>
                  <a:pt x="132" y="152"/>
                </a:lnTo>
                <a:lnTo>
                  <a:pt x="136" y="151"/>
                </a:lnTo>
                <a:lnTo>
                  <a:pt x="136" y="151"/>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sz="2400">
              <a:solidFill>
                <a:schemeClr val="bg1"/>
              </a:solidFill>
              <a:latin typeface="方正静蕾简体" panose="02000000000000000000" pitchFamily="2" charset="-122"/>
              <a:ea typeface="方正静蕾简体" panose="02000000000000000000" pitchFamily="2" charset="-122"/>
            </a:endParaRPr>
          </a:p>
        </p:txBody>
      </p:sp>
      <p:sp>
        <p:nvSpPr>
          <p:cNvPr id="19" name="Freeform 439"/>
          <p:cNvSpPr/>
          <p:nvPr/>
        </p:nvSpPr>
        <p:spPr bwMode="auto">
          <a:xfrm rot="16200000">
            <a:off x="6975359" y="2625588"/>
            <a:ext cx="1001301" cy="300729"/>
          </a:xfrm>
          <a:custGeom>
            <a:avLst/>
            <a:gdLst>
              <a:gd name="T0" fmla="*/ 9 w 197"/>
              <a:gd name="T1" fmla="*/ 15 h 15"/>
              <a:gd name="T2" fmla="*/ 188 w 197"/>
              <a:gd name="T3" fmla="*/ 13 h 15"/>
              <a:gd name="T4" fmla="*/ 188 w 197"/>
              <a:gd name="T5" fmla="*/ 0 h 15"/>
              <a:gd name="T6" fmla="*/ 9 w 197"/>
              <a:gd name="T7" fmla="*/ 2 h 15"/>
              <a:gd name="T8" fmla="*/ 9 w 197"/>
              <a:gd name="T9" fmla="*/ 15 h 15"/>
            </a:gdLst>
            <a:ahLst/>
            <a:cxnLst>
              <a:cxn ang="0">
                <a:pos x="T0" y="T1"/>
              </a:cxn>
              <a:cxn ang="0">
                <a:pos x="T2" y="T3"/>
              </a:cxn>
              <a:cxn ang="0">
                <a:pos x="T4" y="T5"/>
              </a:cxn>
              <a:cxn ang="0">
                <a:pos x="T6" y="T7"/>
              </a:cxn>
              <a:cxn ang="0">
                <a:pos x="T8" y="T9"/>
              </a:cxn>
            </a:cxnLst>
            <a:rect l="0" t="0" r="r" b="b"/>
            <a:pathLst>
              <a:path w="197" h="15">
                <a:moveTo>
                  <a:pt x="9" y="15"/>
                </a:moveTo>
                <a:cubicBezTo>
                  <a:pt x="69" y="14"/>
                  <a:pt x="129" y="14"/>
                  <a:pt x="188" y="13"/>
                </a:cubicBezTo>
                <a:cubicBezTo>
                  <a:pt x="197" y="13"/>
                  <a:pt x="197" y="0"/>
                  <a:pt x="188" y="0"/>
                </a:cubicBezTo>
                <a:cubicBezTo>
                  <a:pt x="129" y="1"/>
                  <a:pt x="69" y="1"/>
                  <a:pt x="9" y="2"/>
                </a:cubicBezTo>
                <a:cubicBezTo>
                  <a:pt x="1" y="2"/>
                  <a:pt x="0" y="15"/>
                  <a:pt x="9" y="15"/>
                </a:cubicBezTo>
                <a:close/>
              </a:path>
            </a:pathLst>
          </a:custGeom>
          <a:solidFill>
            <a:schemeClr val="accent1"/>
          </a:solidFill>
          <a:ln>
            <a:noFill/>
          </a:ln>
        </p:spPr>
        <p:txBody>
          <a:bodyPr vert="horz" wrap="square" lIns="91440" tIns="45720" rIns="91440" bIns="45720" numCol="1" anchor="ctr"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lang="zh-CN" altLang="en-US" sz="2800" dirty="0">
              <a:latin typeface="+mj-ea"/>
              <a:ea typeface="+mj-ea"/>
            </a:endParaRPr>
          </a:p>
        </p:txBody>
      </p:sp>
      <p:sp>
        <p:nvSpPr>
          <p:cNvPr id="20" name="文本框 19"/>
          <p:cNvSpPr txBox="1"/>
          <p:nvPr/>
        </p:nvSpPr>
        <p:spPr>
          <a:xfrm>
            <a:off x="5017157" y="4551153"/>
            <a:ext cx="3824117" cy="521970"/>
          </a:xfrm>
          <a:prstGeom prst="rect">
            <a:avLst/>
          </a:prstGeom>
          <a:noFill/>
        </p:spPr>
        <p:txBody>
          <a:bodyPr wrap="square" rtlCol="0">
            <a:spAutoFit/>
          </a:bodyPr>
          <a:lstStyle/>
          <a:p>
            <a:r>
              <a:rPr lang="zh-CN" altLang="en-US" sz="2800" dirty="0">
                <a:solidFill>
                  <a:schemeClr val="accent1"/>
                </a:solidFill>
                <a:latin typeface="+mj-ea"/>
                <a:ea typeface="+mj-ea"/>
              </a:rPr>
              <a:t>内部接口</a:t>
            </a:r>
            <a:endParaRPr lang="zh-CN" altLang="en-US" sz="2800" dirty="0">
              <a:solidFill>
                <a:schemeClr val="accent1"/>
              </a:solidFill>
              <a:latin typeface="+mj-ea"/>
              <a:ea typeface="+mj-ea"/>
            </a:endParaRPr>
          </a:p>
        </p:txBody>
      </p:sp>
      <p:sp>
        <p:nvSpPr>
          <p:cNvPr id="21" name="Freeform 100"/>
          <p:cNvSpPr>
            <a:spLocks noEditPoints="1"/>
          </p:cNvSpPr>
          <p:nvPr/>
        </p:nvSpPr>
        <p:spPr bwMode="auto">
          <a:xfrm>
            <a:off x="3497341" y="4311753"/>
            <a:ext cx="641482" cy="1001301"/>
          </a:xfrm>
          <a:custGeom>
            <a:avLst/>
            <a:gdLst/>
            <a:ahLst/>
            <a:cxnLst>
              <a:cxn ang="0">
                <a:pos x="49" y="26"/>
              </a:cxn>
              <a:cxn ang="0">
                <a:pos x="117" y="2"/>
              </a:cxn>
              <a:cxn ang="0">
                <a:pos x="191" y="6"/>
              </a:cxn>
              <a:cxn ang="0">
                <a:pos x="233" y="33"/>
              </a:cxn>
              <a:cxn ang="0">
                <a:pos x="256" y="85"/>
              </a:cxn>
              <a:cxn ang="0">
                <a:pos x="254" y="147"/>
              </a:cxn>
              <a:cxn ang="0">
                <a:pos x="230" y="193"/>
              </a:cxn>
              <a:cxn ang="0">
                <a:pos x="199" y="227"/>
              </a:cxn>
              <a:cxn ang="0">
                <a:pos x="152" y="244"/>
              </a:cxn>
              <a:cxn ang="0">
                <a:pos x="91" y="239"/>
              </a:cxn>
              <a:cxn ang="0">
                <a:pos x="42" y="211"/>
              </a:cxn>
              <a:cxn ang="0">
                <a:pos x="18" y="182"/>
              </a:cxn>
              <a:cxn ang="0">
                <a:pos x="0" y="110"/>
              </a:cxn>
              <a:cxn ang="0">
                <a:pos x="15" y="69"/>
              </a:cxn>
              <a:cxn ang="0">
                <a:pos x="59" y="155"/>
              </a:cxn>
              <a:cxn ang="0">
                <a:pos x="128" y="107"/>
              </a:cxn>
              <a:cxn ang="0">
                <a:pos x="198" y="54"/>
              </a:cxn>
              <a:cxn ang="0">
                <a:pos x="183" y="38"/>
              </a:cxn>
              <a:cxn ang="0">
                <a:pos x="174" y="52"/>
              </a:cxn>
              <a:cxn ang="0">
                <a:pos x="124" y="88"/>
              </a:cxn>
              <a:cxn ang="0">
                <a:pos x="59" y="151"/>
              </a:cxn>
              <a:cxn ang="0">
                <a:pos x="46" y="109"/>
              </a:cxn>
              <a:cxn ang="0">
                <a:pos x="63" y="95"/>
              </a:cxn>
              <a:cxn ang="0">
                <a:pos x="129" y="29"/>
              </a:cxn>
              <a:cxn ang="0">
                <a:pos x="63" y="68"/>
              </a:cxn>
              <a:cxn ang="0">
                <a:pos x="35" y="86"/>
              </a:cxn>
              <a:cxn ang="0">
                <a:pos x="29" y="125"/>
              </a:cxn>
              <a:cxn ang="0">
                <a:pos x="216" y="140"/>
              </a:cxn>
              <a:cxn ang="0">
                <a:pos x="216" y="109"/>
              </a:cxn>
              <a:cxn ang="0">
                <a:pos x="149" y="182"/>
              </a:cxn>
              <a:cxn ang="0">
                <a:pos x="83" y="211"/>
              </a:cxn>
              <a:cxn ang="0">
                <a:pos x="135" y="175"/>
              </a:cxn>
              <a:cxn ang="0">
                <a:pos x="150" y="151"/>
              </a:cxn>
              <a:cxn ang="0">
                <a:pos x="46" y="180"/>
              </a:cxn>
              <a:cxn ang="0">
                <a:pos x="56" y="193"/>
              </a:cxn>
              <a:cxn ang="0">
                <a:pos x="132" y="120"/>
              </a:cxn>
              <a:cxn ang="0">
                <a:pos x="46" y="180"/>
              </a:cxn>
              <a:cxn ang="0">
                <a:pos x="152" y="24"/>
              </a:cxn>
              <a:cxn ang="0">
                <a:pos x="91" y="90"/>
              </a:cxn>
              <a:cxn ang="0">
                <a:pos x="156" y="48"/>
              </a:cxn>
              <a:cxn ang="0">
                <a:pos x="143" y="138"/>
              </a:cxn>
              <a:cxn ang="0">
                <a:pos x="209" y="90"/>
              </a:cxn>
              <a:cxn ang="0">
                <a:pos x="208" y="71"/>
              </a:cxn>
              <a:cxn ang="0">
                <a:pos x="169" y="102"/>
              </a:cxn>
              <a:cxn ang="0">
                <a:pos x="143" y="138"/>
              </a:cxn>
              <a:cxn ang="0">
                <a:pos x="239" y="121"/>
              </a:cxn>
              <a:cxn ang="0">
                <a:pos x="236" y="71"/>
              </a:cxn>
              <a:cxn ang="0">
                <a:pos x="230" y="79"/>
              </a:cxn>
              <a:cxn ang="0">
                <a:pos x="139" y="222"/>
              </a:cxn>
              <a:cxn ang="0">
                <a:pos x="173" y="204"/>
              </a:cxn>
              <a:cxn ang="0">
                <a:pos x="174" y="190"/>
              </a:cxn>
              <a:cxn ang="0">
                <a:pos x="103" y="26"/>
              </a:cxn>
              <a:cxn ang="0">
                <a:pos x="76" y="38"/>
              </a:cxn>
              <a:cxn ang="0">
                <a:pos x="84" y="44"/>
              </a:cxn>
              <a:cxn ang="0">
                <a:pos x="103" y="26"/>
              </a:cxn>
              <a:cxn ang="0">
                <a:pos x="38" y="155"/>
              </a:cxn>
              <a:cxn ang="0">
                <a:pos x="49" y="141"/>
              </a:cxn>
              <a:cxn ang="0">
                <a:pos x="29" y="145"/>
              </a:cxn>
              <a:cxn ang="0">
                <a:pos x="34" y="156"/>
              </a:cxn>
              <a:cxn ang="0">
                <a:pos x="201" y="200"/>
              </a:cxn>
              <a:cxn ang="0">
                <a:pos x="136" y="151"/>
              </a:cxn>
              <a:cxn ang="0">
                <a:pos x="126" y="148"/>
              </a:cxn>
              <a:cxn ang="0">
                <a:pos x="136" y="151"/>
              </a:cxn>
            </a:cxnLst>
            <a:rect l="0" t="0" r="r" b="b"/>
            <a:pathLst>
              <a:path w="258" h="245">
                <a:moveTo>
                  <a:pt x="24" y="51"/>
                </a:moveTo>
                <a:lnTo>
                  <a:pt x="24" y="51"/>
                </a:lnTo>
                <a:lnTo>
                  <a:pt x="31" y="43"/>
                </a:lnTo>
                <a:lnTo>
                  <a:pt x="39" y="33"/>
                </a:lnTo>
                <a:lnTo>
                  <a:pt x="49" y="26"/>
                </a:lnTo>
                <a:lnTo>
                  <a:pt x="62" y="19"/>
                </a:lnTo>
                <a:lnTo>
                  <a:pt x="74" y="13"/>
                </a:lnTo>
                <a:lnTo>
                  <a:pt x="87" y="7"/>
                </a:lnTo>
                <a:lnTo>
                  <a:pt x="103" y="5"/>
                </a:lnTo>
                <a:lnTo>
                  <a:pt x="117" y="2"/>
                </a:lnTo>
                <a:lnTo>
                  <a:pt x="132" y="0"/>
                </a:lnTo>
                <a:lnTo>
                  <a:pt x="147" y="0"/>
                </a:lnTo>
                <a:lnTo>
                  <a:pt x="162" y="0"/>
                </a:lnTo>
                <a:lnTo>
                  <a:pt x="177" y="3"/>
                </a:lnTo>
                <a:lnTo>
                  <a:pt x="191" y="6"/>
                </a:lnTo>
                <a:lnTo>
                  <a:pt x="204" y="12"/>
                </a:lnTo>
                <a:lnTo>
                  <a:pt x="215" y="17"/>
                </a:lnTo>
                <a:lnTo>
                  <a:pt x="226" y="26"/>
                </a:lnTo>
                <a:lnTo>
                  <a:pt x="226" y="26"/>
                </a:lnTo>
                <a:lnTo>
                  <a:pt x="233" y="33"/>
                </a:lnTo>
                <a:lnTo>
                  <a:pt x="240" y="41"/>
                </a:lnTo>
                <a:lnTo>
                  <a:pt x="246" y="51"/>
                </a:lnTo>
                <a:lnTo>
                  <a:pt x="250" y="62"/>
                </a:lnTo>
                <a:lnTo>
                  <a:pt x="253" y="73"/>
                </a:lnTo>
                <a:lnTo>
                  <a:pt x="256" y="85"/>
                </a:lnTo>
                <a:lnTo>
                  <a:pt x="257" y="97"/>
                </a:lnTo>
                <a:lnTo>
                  <a:pt x="258" y="110"/>
                </a:lnTo>
                <a:lnTo>
                  <a:pt x="257" y="123"/>
                </a:lnTo>
                <a:lnTo>
                  <a:pt x="257" y="134"/>
                </a:lnTo>
                <a:lnTo>
                  <a:pt x="254" y="147"/>
                </a:lnTo>
                <a:lnTo>
                  <a:pt x="251" y="158"/>
                </a:lnTo>
                <a:lnTo>
                  <a:pt x="247" y="168"/>
                </a:lnTo>
                <a:lnTo>
                  <a:pt x="243" y="177"/>
                </a:lnTo>
                <a:lnTo>
                  <a:pt x="237" y="186"/>
                </a:lnTo>
                <a:lnTo>
                  <a:pt x="230" y="193"/>
                </a:lnTo>
                <a:lnTo>
                  <a:pt x="230" y="193"/>
                </a:lnTo>
                <a:lnTo>
                  <a:pt x="223" y="201"/>
                </a:lnTo>
                <a:lnTo>
                  <a:pt x="216" y="211"/>
                </a:lnTo>
                <a:lnTo>
                  <a:pt x="208" y="220"/>
                </a:lnTo>
                <a:lnTo>
                  <a:pt x="199" y="227"/>
                </a:lnTo>
                <a:lnTo>
                  <a:pt x="199" y="227"/>
                </a:lnTo>
                <a:lnTo>
                  <a:pt x="188" y="232"/>
                </a:lnTo>
                <a:lnTo>
                  <a:pt x="177" y="236"/>
                </a:lnTo>
                <a:lnTo>
                  <a:pt x="164" y="241"/>
                </a:lnTo>
                <a:lnTo>
                  <a:pt x="152" y="244"/>
                </a:lnTo>
                <a:lnTo>
                  <a:pt x="140" y="245"/>
                </a:lnTo>
                <a:lnTo>
                  <a:pt x="128" y="245"/>
                </a:lnTo>
                <a:lnTo>
                  <a:pt x="115" y="244"/>
                </a:lnTo>
                <a:lnTo>
                  <a:pt x="103" y="242"/>
                </a:lnTo>
                <a:lnTo>
                  <a:pt x="91" y="239"/>
                </a:lnTo>
                <a:lnTo>
                  <a:pt x="80" y="236"/>
                </a:lnTo>
                <a:lnTo>
                  <a:pt x="69" y="231"/>
                </a:lnTo>
                <a:lnTo>
                  <a:pt x="59" y="225"/>
                </a:lnTo>
                <a:lnTo>
                  <a:pt x="51" y="220"/>
                </a:lnTo>
                <a:lnTo>
                  <a:pt x="42" y="211"/>
                </a:lnTo>
                <a:lnTo>
                  <a:pt x="35" y="204"/>
                </a:lnTo>
                <a:lnTo>
                  <a:pt x="28" y="194"/>
                </a:lnTo>
                <a:lnTo>
                  <a:pt x="28" y="194"/>
                </a:lnTo>
                <a:lnTo>
                  <a:pt x="22" y="189"/>
                </a:lnTo>
                <a:lnTo>
                  <a:pt x="18" y="182"/>
                </a:lnTo>
                <a:lnTo>
                  <a:pt x="13" y="175"/>
                </a:lnTo>
                <a:lnTo>
                  <a:pt x="8" y="166"/>
                </a:lnTo>
                <a:lnTo>
                  <a:pt x="3" y="148"/>
                </a:lnTo>
                <a:lnTo>
                  <a:pt x="0" y="130"/>
                </a:lnTo>
                <a:lnTo>
                  <a:pt x="0" y="110"/>
                </a:lnTo>
                <a:lnTo>
                  <a:pt x="1" y="102"/>
                </a:lnTo>
                <a:lnTo>
                  <a:pt x="3" y="92"/>
                </a:lnTo>
                <a:lnTo>
                  <a:pt x="6" y="85"/>
                </a:lnTo>
                <a:lnTo>
                  <a:pt x="10" y="76"/>
                </a:lnTo>
                <a:lnTo>
                  <a:pt x="15" y="69"/>
                </a:lnTo>
                <a:lnTo>
                  <a:pt x="21" y="62"/>
                </a:lnTo>
                <a:lnTo>
                  <a:pt x="21" y="62"/>
                </a:lnTo>
                <a:lnTo>
                  <a:pt x="27" y="57"/>
                </a:lnTo>
                <a:lnTo>
                  <a:pt x="24" y="51"/>
                </a:lnTo>
                <a:close/>
                <a:moveTo>
                  <a:pt x="59" y="155"/>
                </a:moveTo>
                <a:lnTo>
                  <a:pt x="60" y="159"/>
                </a:lnTo>
                <a:lnTo>
                  <a:pt x="60" y="159"/>
                </a:lnTo>
                <a:lnTo>
                  <a:pt x="77" y="145"/>
                </a:lnTo>
                <a:lnTo>
                  <a:pt x="94" y="132"/>
                </a:lnTo>
                <a:lnTo>
                  <a:pt x="128" y="107"/>
                </a:lnTo>
                <a:lnTo>
                  <a:pt x="162" y="85"/>
                </a:lnTo>
                <a:lnTo>
                  <a:pt x="195" y="61"/>
                </a:lnTo>
                <a:lnTo>
                  <a:pt x="195" y="61"/>
                </a:lnTo>
                <a:lnTo>
                  <a:pt x="198" y="58"/>
                </a:lnTo>
                <a:lnTo>
                  <a:pt x="198" y="54"/>
                </a:lnTo>
                <a:lnTo>
                  <a:pt x="198" y="51"/>
                </a:lnTo>
                <a:lnTo>
                  <a:pt x="195" y="48"/>
                </a:lnTo>
                <a:lnTo>
                  <a:pt x="190" y="41"/>
                </a:lnTo>
                <a:lnTo>
                  <a:pt x="183" y="38"/>
                </a:lnTo>
                <a:lnTo>
                  <a:pt x="183" y="38"/>
                </a:lnTo>
                <a:lnTo>
                  <a:pt x="178" y="37"/>
                </a:lnTo>
                <a:lnTo>
                  <a:pt x="176" y="38"/>
                </a:lnTo>
                <a:lnTo>
                  <a:pt x="174" y="41"/>
                </a:lnTo>
                <a:lnTo>
                  <a:pt x="173" y="44"/>
                </a:lnTo>
                <a:lnTo>
                  <a:pt x="174" y="52"/>
                </a:lnTo>
                <a:lnTo>
                  <a:pt x="173" y="55"/>
                </a:lnTo>
                <a:lnTo>
                  <a:pt x="173" y="57"/>
                </a:lnTo>
                <a:lnTo>
                  <a:pt x="173" y="57"/>
                </a:lnTo>
                <a:lnTo>
                  <a:pt x="139" y="76"/>
                </a:lnTo>
                <a:lnTo>
                  <a:pt x="124" y="88"/>
                </a:lnTo>
                <a:lnTo>
                  <a:pt x="110" y="99"/>
                </a:lnTo>
                <a:lnTo>
                  <a:pt x="95" y="111"/>
                </a:lnTo>
                <a:lnTo>
                  <a:pt x="81" y="124"/>
                </a:lnTo>
                <a:lnTo>
                  <a:pt x="70" y="137"/>
                </a:lnTo>
                <a:lnTo>
                  <a:pt x="59" y="151"/>
                </a:lnTo>
                <a:lnTo>
                  <a:pt x="59" y="155"/>
                </a:lnTo>
                <a:close/>
                <a:moveTo>
                  <a:pt x="34" y="123"/>
                </a:moveTo>
                <a:lnTo>
                  <a:pt x="34" y="123"/>
                </a:lnTo>
                <a:lnTo>
                  <a:pt x="42" y="113"/>
                </a:lnTo>
                <a:lnTo>
                  <a:pt x="46" y="109"/>
                </a:lnTo>
                <a:lnTo>
                  <a:pt x="52" y="106"/>
                </a:lnTo>
                <a:lnTo>
                  <a:pt x="55" y="103"/>
                </a:lnTo>
                <a:lnTo>
                  <a:pt x="58" y="100"/>
                </a:lnTo>
                <a:lnTo>
                  <a:pt x="60" y="97"/>
                </a:lnTo>
                <a:lnTo>
                  <a:pt x="63" y="95"/>
                </a:lnTo>
                <a:lnTo>
                  <a:pt x="67" y="92"/>
                </a:lnTo>
                <a:lnTo>
                  <a:pt x="67" y="92"/>
                </a:lnTo>
                <a:lnTo>
                  <a:pt x="97" y="64"/>
                </a:lnTo>
                <a:lnTo>
                  <a:pt x="112" y="47"/>
                </a:lnTo>
                <a:lnTo>
                  <a:pt x="129" y="29"/>
                </a:lnTo>
                <a:lnTo>
                  <a:pt x="129" y="29"/>
                </a:lnTo>
                <a:lnTo>
                  <a:pt x="117" y="34"/>
                </a:lnTo>
                <a:lnTo>
                  <a:pt x="105" y="41"/>
                </a:lnTo>
                <a:lnTo>
                  <a:pt x="84" y="55"/>
                </a:lnTo>
                <a:lnTo>
                  <a:pt x="63" y="68"/>
                </a:lnTo>
                <a:lnTo>
                  <a:pt x="53" y="73"/>
                </a:lnTo>
                <a:lnTo>
                  <a:pt x="43" y="78"/>
                </a:lnTo>
                <a:lnTo>
                  <a:pt x="43" y="78"/>
                </a:lnTo>
                <a:lnTo>
                  <a:pt x="38" y="80"/>
                </a:lnTo>
                <a:lnTo>
                  <a:pt x="35" y="86"/>
                </a:lnTo>
                <a:lnTo>
                  <a:pt x="32" y="92"/>
                </a:lnTo>
                <a:lnTo>
                  <a:pt x="29" y="99"/>
                </a:lnTo>
                <a:lnTo>
                  <a:pt x="28" y="114"/>
                </a:lnTo>
                <a:lnTo>
                  <a:pt x="28" y="120"/>
                </a:lnTo>
                <a:lnTo>
                  <a:pt x="29" y="125"/>
                </a:lnTo>
                <a:lnTo>
                  <a:pt x="34" y="123"/>
                </a:lnTo>
                <a:close/>
                <a:moveTo>
                  <a:pt x="129" y="210"/>
                </a:moveTo>
                <a:lnTo>
                  <a:pt x="214" y="144"/>
                </a:lnTo>
                <a:lnTo>
                  <a:pt x="214" y="144"/>
                </a:lnTo>
                <a:lnTo>
                  <a:pt x="216" y="140"/>
                </a:lnTo>
                <a:lnTo>
                  <a:pt x="218" y="137"/>
                </a:lnTo>
                <a:lnTo>
                  <a:pt x="218" y="128"/>
                </a:lnTo>
                <a:lnTo>
                  <a:pt x="216" y="118"/>
                </a:lnTo>
                <a:lnTo>
                  <a:pt x="216" y="109"/>
                </a:lnTo>
                <a:lnTo>
                  <a:pt x="216" y="109"/>
                </a:lnTo>
                <a:lnTo>
                  <a:pt x="211" y="103"/>
                </a:lnTo>
                <a:lnTo>
                  <a:pt x="211" y="103"/>
                </a:lnTo>
                <a:lnTo>
                  <a:pt x="191" y="130"/>
                </a:lnTo>
                <a:lnTo>
                  <a:pt x="170" y="156"/>
                </a:lnTo>
                <a:lnTo>
                  <a:pt x="149" y="182"/>
                </a:lnTo>
                <a:lnTo>
                  <a:pt x="129" y="210"/>
                </a:lnTo>
                <a:lnTo>
                  <a:pt x="129" y="210"/>
                </a:lnTo>
                <a:close/>
                <a:moveTo>
                  <a:pt x="79" y="207"/>
                </a:moveTo>
                <a:lnTo>
                  <a:pt x="79" y="207"/>
                </a:lnTo>
                <a:lnTo>
                  <a:pt x="83" y="211"/>
                </a:lnTo>
                <a:lnTo>
                  <a:pt x="88" y="214"/>
                </a:lnTo>
                <a:lnTo>
                  <a:pt x="101" y="220"/>
                </a:lnTo>
                <a:lnTo>
                  <a:pt x="101" y="220"/>
                </a:lnTo>
                <a:lnTo>
                  <a:pt x="118" y="199"/>
                </a:lnTo>
                <a:lnTo>
                  <a:pt x="135" y="175"/>
                </a:lnTo>
                <a:lnTo>
                  <a:pt x="155" y="152"/>
                </a:lnTo>
                <a:lnTo>
                  <a:pt x="164" y="142"/>
                </a:lnTo>
                <a:lnTo>
                  <a:pt x="174" y="134"/>
                </a:lnTo>
                <a:lnTo>
                  <a:pt x="174" y="134"/>
                </a:lnTo>
                <a:lnTo>
                  <a:pt x="150" y="151"/>
                </a:lnTo>
                <a:lnTo>
                  <a:pt x="125" y="168"/>
                </a:lnTo>
                <a:lnTo>
                  <a:pt x="101" y="187"/>
                </a:lnTo>
                <a:lnTo>
                  <a:pt x="79" y="207"/>
                </a:lnTo>
                <a:lnTo>
                  <a:pt x="79" y="207"/>
                </a:lnTo>
                <a:close/>
                <a:moveTo>
                  <a:pt x="46" y="180"/>
                </a:moveTo>
                <a:lnTo>
                  <a:pt x="46" y="180"/>
                </a:lnTo>
                <a:lnTo>
                  <a:pt x="45" y="182"/>
                </a:lnTo>
                <a:lnTo>
                  <a:pt x="46" y="184"/>
                </a:lnTo>
                <a:lnTo>
                  <a:pt x="51" y="189"/>
                </a:lnTo>
                <a:lnTo>
                  <a:pt x="56" y="193"/>
                </a:lnTo>
                <a:lnTo>
                  <a:pt x="59" y="194"/>
                </a:lnTo>
                <a:lnTo>
                  <a:pt x="60" y="193"/>
                </a:lnTo>
                <a:lnTo>
                  <a:pt x="146" y="113"/>
                </a:lnTo>
                <a:lnTo>
                  <a:pt x="146" y="113"/>
                </a:lnTo>
                <a:lnTo>
                  <a:pt x="132" y="120"/>
                </a:lnTo>
                <a:lnTo>
                  <a:pt x="119" y="127"/>
                </a:lnTo>
                <a:lnTo>
                  <a:pt x="95" y="145"/>
                </a:lnTo>
                <a:lnTo>
                  <a:pt x="72" y="163"/>
                </a:lnTo>
                <a:lnTo>
                  <a:pt x="46" y="180"/>
                </a:lnTo>
                <a:lnTo>
                  <a:pt x="46" y="180"/>
                </a:lnTo>
                <a:close/>
                <a:moveTo>
                  <a:pt x="174" y="30"/>
                </a:moveTo>
                <a:lnTo>
                  <a:pt x="174" y="30"/>
                </a:lnTo>
                <a:lnTo>
                  <a:pt x="160" y="24"/>
                </a:lnTo>
                <a:lnTo>
                  <a:pt x="155" y="24"/>
                </a:lnTo>
                <a:lnTo>
                  <a:pt x="152" y="24"/>
                </a:lnTo>
                <a:lnTo>
                  <a:pt x="149" y="26"/>
                </a:lnTo>
                <a:lnTo>
                  <a:pt x="149" y="26"/>
                </a:lnTo>
                <a:lnTo>
                  <a:pt x="119" y="57"/>
                </a:lnTo>
                <a:lnTo>
                  <a:pt x="104" y="73"/>
                </a:lnTo>
                <a:lnTo>
                  <a:pt x="91" y="90"/>
                </a:lnTo>
                <a:lnTo>
                  <a:pt x="91" y="90"/>
                </a:lnTo>
                <a:lnTo>
                  <a:pt x="112" y="76"/>
                </a:lnTo>
                <a:lnTo>
                  <a:pt x="135" y="64"/>
                </a:lnTo>
                <a:lnTo>
                  <a:pt x="146" y="57"/>
                </a:lnTo>
                <a:lnTo>
                  <a:pt x="156" y="48"/>
                </a:lnTo>
                <a:lnTo>
                  <a:pt x="166" y="40"/>
                </a:lnTo>
                <a:lnTo>
                  <a:pt x="174" y="30"/>
                </a:lnTo>
                <a:lnTo>
                  <a:pt x="174" y="30"/>
                </a:lnTo>
                <a:close/>
                <a:moveTo>
                  <a:pt x="143" y="138"/>
                </a:moveTo>
                <a:lnTo>
                  <a:pt x="143" y="138"/>
                </a:lnTo>
                <a:lnTo>
                  <a:pt x="159" y="125"/>
                </a:lnTo>
                <a:lnTo>
                  <a:pt x="174" y="114"/>
                </a:lnTo>
                <a:lnTo>
                  <a:pt x="207" y="92"/>
                </a:lnTo>
                <a:lnTo>
                  <a:pt x="207" y="92"/>
                </a:lnTo>
                <a:lnTo>
                  <a:pt x="209" y="90"/>
                </a:lnTo>
                <a:lnTo>
                  <a:pt x="211" y="88"/>
                </a:lnTo>
                <a:lnTo>
                  <a:pt x="212" y="80"/>
                </a:lnTo>
                <a:lnTo>
                  <a:pt x="211" y="78"/>
                </a:lnTo>
                <a:lnTo>
                  <a:pt x="209" y="73"/>
                </a:lnTo>
                <a:lnTo>
                  <a:pt x="208" y="71"/>
                </a:lnTo>
                <a:lnTo>
                  <a:pt x="204" y="69"/>
                </a:lnTo>
                <a:lnTo>
                  <a:pt x="204" y="69"/>
                </a:lnTo>
                <a:lnTo>
                  <a:pt x="194" y="76"/>
                </a:lnTo>
                <a:lnTo>
                  <a:pt x="185" y="85"/>
                </a:lnTo>
                <a:lnTo>
                  <a:pt x="169" y="102"/>
                </a:lnTo>
                <a:lnTo>
                  <a:pt x="153" y="121"/>
                </a:lnTo>
                <a:lnTo>
                  <a:pt x="136" y="140"/>
                </a:lnTo>
                <a:lnTo>
                  <a:pt x="136" y="140"/>
                </a:lnTo>
                <a:lnTo>
                  <a:pt x="140" y="140"/>
                </a:lnTo>
                <a:lnTo>
                  <a:pt x="143" y="138"/>
                </a:lnTo>
                <a:lnTo>
                  <a:pt x="143" y="138"/>
                </a:lnTo>
                <a:close/>
                <a:moveTo>
                  <a:pt x="232" y="138"/>
                </a:moveTo>
                <a:lnTo>
                  <a:pt x="232" y="138"/>
                </a:lnTo>
                <a:lnTo>
                  <a:pt x="236" y="131"/>
                </a:lnTo>
                <a:lnTo>
                  <a:pt x="239" y="121"/>
                </a:lnTo>
                <a:lnTo>
                  <a:pt x="242" y="111"/>
                </a:lnTo>
                <a:lnTo>
                  <a:pt x="243" y="100"/>
                </a:lnTo>
                <a:lnTo>
                  <a:pt x="243" y="90"/>
                </a:lnTo>
                <a:lnTo>
                  <a:pt x="240" y="79"/>
                </a:lnTo>
                <a:lnTo>
                  <a:pt x="236" y="71"/>
                </a:lnTo>
                <a:lnTo>
                  <a:pt x="230" y="62"/>
                </a:lnTo>
                <a:lnTo>
                  <a:pt x="230" y="62"/>
                </a:lnTo>
                <a:lnTo>
                  <a:pt x="226" y="59"/>
                </a:lnTo>
                <a:lnTo>
                  <a:pt x="226" y="59"/>
                </a:lnTo>
                <a:lnTo>
                  <a:pt x="230" y="79"/>
                </a:lnTo>
                <a:lnTo>
                  <a:pt x="233" y="99"/>
                </a:lnTo>
                <a:lnTo>
                  <a:pt x="233" y="118"/>
                </a:lnTo>
                <a:lnTo>
                  <a:pt x="232" y="138"/>
                </a:lnTo>
                <a:lnTo>
                  <a:pt x="232" y="138"/>
                </a:lnTo>
                <a:close/>
                <a:moveTo>
                  <a:pt x="139" y="222"/>
                </a:moveTo>
                <a:lnTo>
                  <a:pt x="139" y="222"/>
                </a:lnTo>
                <a:lnTo>
                  <a:pt x="149" y="221"/>
                </a:lnTo>
                <a:lnTo>
                  <a:pt x="157" y="217"/>
                </a:lnTo>
                <a:lnTo>
                  <a:pt x="166" y="211"/>
                </a:lnTo>
                <a:lnTo>
                  <a:pt x="173" y="204"/>
                </a:lnTo>
                <a:lnTo>
                  <a:pt x="178" y="197"/>
                </a:lnTo>
                <a:lnTo>
                  <a:pt x="183" y="192"/>
                </a:lnTo>
                <a:lnTo>
                  <a:pt x="188" y="182"/>
                </a:lnTo>
                <a:lnTo>
                  <a:pt x="188" y="182"/>
                </a:lnTo>
                <a:lnTo>
                  <a:pt x="174" y="190"/>
                </a:lnTo>
                <a:lnTo>
                  <a:pt x="162" y="200"/>
                </a:lnTo>
                <a:lnTo>
                  <a:pt x="150" y="211"/>
                </a:lnTo>
                <a:lnTo>
                  <a:pt x="139" y="222"/>
                </a:lnTo>
                <a:lnTo>
                  <a:pt x="139" y="222"/>
                </a:lnTo>
                <a:close/>
                <a:moveTo>
                  <a:pt x="103" y="26"/>
                </a:moveTo>
                <a:lnTo>
                  <a:pt x="103" y="26"/>
                </a:lnTo>
                <a:lnTo>
                  <a:pt x="95" y="27"/>
                </a:lnTo>
                <a:lnTo>
                  <a:pt x="88" y="30"/>
                </a:lnTo>
                <a:lnTo>
                  <a:pt x="81" y="34"/>
                </a:lnTo>
                <a:lnTo>
                  <a:pt x="76" y="38"/>
                </a:lnTo>
                <a:lnTo>
                  <a:pt x="63" y="50"/>
                </a:lnTo>
                <a:lnTo>
                  <a:pt x="55" y="59"/>
                </a:lnTo>
                <a:lnTo>
                  <a:pt x="55" y="59"/>
                </a:lnTo>
                <a:lnTo>
                  <a:pt x="67" y="54"/>
                </a:lnTo>
                <a:lnTo>
                  <a:pt x="84" y="44"/>
                </a:lnTo>
                <a:lnTo>
                  <a:pt x="101" y="34"/>
                </a:lnTo>
                <a:lnTo>
                  <a:pt x="105" y="29"/>
                </a:lnTo>
                <a:lnTo>
                  <a:pt x="107" y="26"/>
                </a:lnTo>
                <a:lnTo>
                  <a:pt x="107" y="26"/>
                </a:lnTo>
                <a:lnTo>
                  <a:pt x="103" y="26"/>
                </a:lnTo>
                <a:lnTo>
                  <a:pt x="103" y="26"/>
                </a:lnTo>
                <a:close/>
                <a:moveTo>
                  <a:pt x="34" y="156"/>
                </a:moveTo>
                <a:lnTo>
                  <a:pt x="34" y="156"/>
                </a:lnTo>
                <a:lnTo>
                  <a:pt x="36" y="156"/>
                </a:lnTo>
                <a:lnTo>
                  <a:pt x="38" y="155"/>
                </a:lnTo>
                <a:lnTo>
                  <a:pt x="39" y="149"/>
                </a:lnTo>
                <a:lnTo>
                  <a:pt x="39" y="145"/>
                </a:lnTo>
                <a:lnTo>
                  <a:pt x="42" y="142"/>
                </a:lnTo>
                <a:lnTo>
                  <a:pt x="45" y="140"/>
                </a:lnTo>
                <a:lnTo>
                  <a:pt x="49" y="141"/>
                </a:lnTo>
                <a:lnTo>
                  <a:pt x="46" y="138"/>
                </a:lnTo>
                <a:lnTo>
                  <a:pt x="46" y="138"/>
                </a:lnTo>
                <a:lnTo>
                  <a:pt x="43" y="140"/>
                </a:lnTo>
                <a:lnTo>
                  <a:pt x="38" y="142"/>
                </a:lnTo>
                <a:lnTo>
                  <a:pt x="29" y="145"/>
                </a:lnTo>
                <a:lnTo>
                  <a:pt x="27" y="147"/>
                </a:lnTo>
                <a:lnTo>
                  <a:pt x="25" y="149"/>
                </a:lnTo>
                <a:lnTo>
                  <a:pt x="28" y="152"/>
                </a:lnTo>
                <a:lnTo>
                  <a:pt x="34" y="156"/>
                </a:lnTo>
                <a:lnTo>
                  <a:pt x="34" y="156"/>
                </a:lnTo>
                <a:close/>
                <a:moveTo>
                  <a:pt x="190" y="206"/>
                </a:moveTo>
                <a:lnTo>
                  <a:pt x="190" y="206"/>
                </a:lnTo>
                <a:lnTo>
                  <a:pt x="194" y="204"/>
                </a:lnTo>
                <a:lnTo>
                  <a:pt x="198" y="203"/>
                </a:lnTo>
                <a:lnTo>
                  <a:pt x="201" y="200"/>
                </a:lnTo>
                <a:lnTo>
                  <a:pt x="202" y="196"/>
                </a:lnTo>
                <a:lnTo>
                  <a:pt x="205" y="187"/>
                </a:lnTo>
                <a:lnTo>
                  <a:pt x="208" y="180"/>
                </a:lnTo>
                <a:lnTo>
                  <a:pt x="190" y="206"/>
                </a:lnTo>
                <a:close/>
                <a:moveTo>
                  <a:pt x="136" y="151"/>
                </a:moveTo>
                <a:lnTo>
                  <a:pt x="133" y="144"/>
                </a:lnTo>
                <a:lnTo>
                  <a:pt x="133" y="144"/>
                </a:lnTo>
                <a:lnTo>
                  <a:pt x="129" y="144"/>
                </a:lnTo>
                <a:lnTo>
                  <a:pt x="126" y="145"/>
                </a:lnTo>
                <a:lnTo>
                  <a:pt x="126" y="148"/>
                </a:lnTo>
                <a:lnTo>
                  <a:pt x="126" y="149"/>
                </a:lnTo>
                <a:lnTo>
                  <a:pt x="128" y="152"/>
                </a:lnTo>
                <a:lnTo>
                  <a:pt x="129" y="152"/>
                </a:lnTo>
                <a:lnTo>
                  <a:pt x="132" y="152"/>
                </a:lnTo>
                <a:lnTo>
                  <a:pt x="136" y="151"/>
                </a:lnTo>
                <a:lnTo>
                  <a:pt x="136" y="151"/>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sz="2400">
              <a:solidFill>
                <a:schemeClr val="bg1"/>
              </a:solidFill>
              <a:latin typeface="方正静蕾简体" panose="02000000000000000000" pitchFamily="2" charset="-122"/>
              <a:ea typeface="方正静蕾简体" panose="02000000000000000000" pitchFamily="2" charset="-122"/>
            </a:endParaRPr>
          </a:p>
        </p:txBody>
      </p:sp>
      <p:sp>
        <p:nvSpPr>
          <p:cNvPr id="26" name="Freeform 439"/>
          <p:cNvSpPr/>
          <p:nvPr/>
        </p:nvSpPr>
        <p:spPr bwMode="auto">
          <a:xfrm rot="16200000">
            <a:off x="3924184" y="4662040"/>
            <a:ext cx="1001301" cy="300729"/>
          </a:xfrm>
          <a:custGeom>
            <a:avLst/>
            <a:gdLst>
              <a:gd name="T0" fmla="*/ 9 w 197"/>
              <a:gd name="T1" fmla="*/ 15 h 15"/>
              <a:gd name="T2" fmla="*/ 188 w 197"/>
              <a:gd name="T3" fmla="*/ 13 h 15"/>
              <a:gd name="T4" fmla="*/ 188 w 197"/>
              <a:gd name="T5" fmla="*/ 0 h 15"/>
              <a:gd name="T6" fmla="*/ 9 w 197"/>
              <a:gd name="T7" fmla="*/ 2 h 15"/>
              <a:gd name="T8" fmla="*/ 9 w 197"/>
              <a:gd name="T9" fmla="*/ 15 h 15"/>
            </a:gdLst>
            <a:ahLst/>
            <a:cxnLst>
              <a:cxn ang="0">
                <a:pos x="T0" y="T1"/>
              </a:cxn>
              <a:cxn ang="0">
                <a:pos x="T2" y="T3"/>
              </a:cxn>
              <a:cxn ang="0">
                <a:pos x="T4" y="T5"/>
              </a:cxn>
              <a:cxn ang="0">
                <a:pos x="T6" y="T7"/>
              </a:cxn>
              <a:cxn ang="0">
                <a:pos x="T8" y="T9"/>
              </a:cxn>
            </a:cxnLst>
            <a:rect l="0" t="0" r="r" b="b"/>
            <a:pathLst>
              <a:path w="197" h="15">
                <a:moveTo>
                  <a:pt x="9" y="15"/>
                </a:moveTo>
                <a:cubicBezTo>
                  <a:pt x="69" y="14"/>
                  <a:pt x="129" y="14"/>
                  <a:pt x="188" y="13"/>
                </a:cubicBezTo>
                <a:cubicBezTo>
                  <a:pt x="197" y="13"/>
                  <a:pt x="197" y="0"/>
                  <a:pt x="188" y="0"/>
                </a:cubicBezTo>
                <a:cubicBezTo>
                  <a:pt x="129" y="1"/>
                  <a:pt x="69" y="1"/>
                  <a:pt x="9" y="2"/>
                </a:cubicBezTo>
                <a:cubicBezTo>
                  <a:pt x="1" y="2"/>
                  <a:pt x="0" y="15"/>
                  <a:pt x="9" y="15"/>
                </a:cubicBezTo>
                <a:close/>
              </a:path>
            </a:pathLst>
          </a:custGeom>
          <a:solidFill>
            <a:schemeClr val="accent1"/>
          </a:solidFill>
          <a:ln>
            <a:noFill/>
          </a:ln>
        </p:spPr>
        <p:txBody>
          <a:bodyPr vert="horz" wrap="square" lIns="91440" tIns="45720" rIns="91440" bIns="45720" numCol="1" anchor="ctr"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lang="zh-CN" altLang="en-US" sz="2800" dirty="0">
              <a:latin typeface="+mj-ea"/>
              <a:ea typeface="+mj-ea"/>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rPr>
              <a:t>part3</a:t>
            </a:r>
            <a:r>
              <a:rPr lang="zh-CN" altLang="en-US" b="1" dirty="0">
                <a:latin typeface="+mn-ea"/>
                <a:ea typeface="+mn-ea"/>
              </a:rPr>
              <a:t>用户接口</a:t>
            </a:r>
            <a:endParaRPr lang="zh-CN" altLang="en-US" b="1" dirty="0">
              <a:latin typeface="+mn-ea"/>
              <a:ea typeface="+mn-ea"/>
            </a:endParaRPr>
          </a:p>
        </p:txBody>
      </p:sp>
      <p:sp>
        <p:nvSpPr>
          <p:cNvPr id="100" name="文本框 99"/>
          <p:cNvSpPr txBox="1"/>
          <p:nvPr/>
        </p:nvSpPr>
        <p:spPr>
          <a:xfrm>
            <a:off x="913130" y="1242060"/>
            <a:ext cx="9432925" cy="5262245"/>
          </a:xfrm>
          <a:prstGeom prst="rect">
            <a:avLst/>
          </a:prstGeom>
          <a:noFill/>
          <a:ln w="9525">
            <a:noFill/>
          </a:ln>
        </p:spPr>
        <p:txBody>
          <a:bodyPr wrap="square">
            <a:spAutoFit/>
          </a:bodyPr>
          <a:p>
            <a:pPr indent="0"/>
            <a:r>
              <a:rPr lang="zh-CN" sz="1400" b="0">
                <a:latin typeface="Calibri" panose="020F0502020204030204" charset="0"/>
                <a:ea typeface="宋体" panose="02010600030101010101" pitchFamily="2" charset="-122"/>
              </a:rPr>
              <a:t>登录与注册接口：系统提供图像接口。用户点击登录或注册按钮，系统会自动验证登录表单或注册表单的完整性和正确性。如果登录成功，系统将页面跳转到程序主页；如果登录失败，系统提示：帐号或密码错误。如果注册成功，系统将保存用户的注册信息，并将页面跳转到登录页面；如果注册失败，系统会给予错误信息，并停留在原页面。</a:t>
            </a:r>
            <a:r>
              <a:rPr lang="en-US" sz="1400" b="0">
                <a:latin typeface="Calibri" panose="020F0502020204030204" charset="0"/>
                <a:ea typeface="宋体" panose="02010600030101010101" pitchFamily="2" charset="-122"/>
                <a:cs typeface="Times New Roman" panose="02020603050405020304" charset="0"/>
              </a:rPr>
              <a:t> </a:t>
            </a:r>
            <a:r>
              <a:rPr lang="zh-CN" sz="1400" b="0">
                <a:latin typeface="Calibri" panose="020F0502020204030204" charset="0"/>
                <a:ea typeface="宋体" panose="02010600030101010101" pitchFamily="2" charset="-122"/>
              </a:rPr>
              <a:t>商品评价接口：系统提供图像接口。用户输入评价信息后点击评价按钮，系统会将评价信息保存在数据库，并发布在对应商品的评论区，使对应商品的评论量加一。</a:t>
            </a:r>
            <a:r>
              <a:rPr lang="en-US" sz="1400" b="0">
                <a:latin typeface="Calibri" panose="020F0502020204030204" charset="0"/>
                <a:ea typeface="宋体" panose="02010600030101010101" pitchFamily="2" charset="-122"/>
                <a:cs typeface="Times New Roman" panose="02020603050405020304" charset="0"/>
              </a:rPr>
              <a:t> </a:t>
            </a:r>
            <a:r>
              <a:rPr lang="zh-CN" sz="1400" b="0">
                <a:latin typeface="Calibri" panose="020F0502020204030204" charset="0"/>
                <a:ea typeface="宋体" panose="02010600030101010101" pitchFamily="2" charset="-122"/>
              </a:rPr>
              <a:t>商品发布接口：系统提供图像接口。用户填写商品信息后点击发布按钮，系统会验证商品信息的完整性。如果正确，系统会将商品信息提交到数据库，并通知用户发布成功；如果失败，系统将提示错误信息。</a:t>
            </a:r>
            <a:r>
              <a:rPr lang="en-US" sz="1400" b="0">
                <a:latin typeface="Calibri" panose="020F0502020204030204" charset="0"/>
                <a:ea typeface="宋体" panose="02010600030101010101" pitchFamily="2" charset="-122"/>
                <a:cs typeface="Times New Roman" panose="02020603050405020304" charset="0"/>
              </a:rPr>
              <a:t> </a:t>
            </a:r>
            <a:r>
              <a:rPr lang="zh-CN" sz="1400" b="0">
                <a:latin typeface="Calibri" panose="020F0502020204030204" charset="0"/>
                <a:ea typeface="宋体" panose="02010600030101010101" pitchFamily="2" charset="-122"/>
              </a:rPr>
              <a:t>商品收藏接口：系统提供图像接口。用户点击收藏按钮，系统会生成收藏信息并保存在数据库，对应的商品收藏量加一，系统将收藏信息发布在用户的收藏列表，提示用户收藏成功。</a:t>
            </a:r>
            <a:r>
              <a:rPr lang="en-US" sz="1400" b="0">
                <a:latin typeface="Calibri" panose="020F0502020204030204" charset="0"/>
                <a:ea typeface="宋体" panose="02010600030101010101" pitchFamily="2" charset="-122"/>
                <a:cs typeface="Times New Roman" panose="02020603050405020304" charset="0"/>
              </a:rPr>
              <a:t> </a:t>
            </a:r>
            <a:r>
              <a:rPr lang="zh-CN" sz="1400" b="0">
                <a:latin typeface="Calibri" panose="020F0502020204030204" charset="0"/>
                <a:ea typeface="宋体" panose="02010600030101010101" pitchFamily="2" charset="-122"/>
              </a:rPr>
              <a:t>商品搜索接口：系统提供图像接口。用户输入搜索信息后点击搜索按钮，系统会根据搜索信息在数据库里搜索相关的商品，并将结果返回到搜索页面。</a:t>
            </a:r>
            <a:r>
              <a:rPr lang="en-US" sz="1400" b="0">
                <a:latin typeface="Calibri" panose="020F0502020204030204" charset="0"/>
                <a:ea typeface="宋体" panose="02010600030101010101" pitchFamily="2" charset="-122"/>
                <a:cs typeface="Times New Roman" panose="02020603050405020304" charset="0"/>
              </a:rPr>
              <a:t> </a:t>
            </a:r>
            <a:r>
              <a:rPr lang="zh-CN" sz="1400" b="0">
                <a:latin typeface="Calibri" panose="020F0502020204030204" charset="0"/>
                <a:ea typeface="宋体" panose="02010600030101010101" pitchFamily="2" charset="-122"/>
              </a:rPr>
              <a:t>提交订单接口：系统提供图像接口。用户在商品主页点击购买按钮，系统会结合商品信息和订单人信息生成订单，并将订单信息保存在数据库，然后将订单信息分别发到卖家和买家的用户窗口</a:t>
            </a:r>
            <a:endParaRPr lang="zh-CN" altLang="en-US" sz="140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rPr>
              <a:t>part3</a:t>
            </a:r>
            <a:r>
              <a:rPr lang="zh-CN" altLang="en-US" b="1" dirty="0">
                <a:latin typeface="+mn-ea"/>
                <a:ea typeface="+mn-ea"/>
              </a:rPr>
              <a:t>外部接口</a:t>
            </a:r>
            <a:endParaRPr lang="zh-CN" altLang="en-US" b="1" dirty="0">
              <a:latin typeface="+mn-ea"/>
              <a:ea typeface="+mn-ea"/>
            </a:endParaRPr>
          </a:p>
        </p:txBody>
      </p:sp>
      <p:sp>
        <p:nvSpPr>
          <p:cNvPr id="3" name="文本框 2"/>
          <p:cNvSpPr txBox="1"/>
          <p:nvPr/>
        </p:nvSpPr>
        <p:spPr>
          <a:xfrm>
            <a:off x="4954270" y="2846705"/>
            <a:ext cx="4510405" cy="645160"/>
          </a:xfrm>
          <a:prstGeom prst="rect">
            <a:avLst/>
          </a:prstGeom>
          <a:noFill/>
        </p:spPr>
        <p:txBody>
          <a:bodyPr wrap="square" rtlCol="0">
            <a:spAutoFit/>
          </a:bodyPr>
          <a:p>
            <a:r>
              <a:rPr lang="zh-CN" altLang="en-US" sz="3600"/>
              <a:t>无</a:t>
            </a:r>
            <a:endParaRPr lang="zh-CN" altLang="en-US" sz="360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rPr>
              <a:t>part3</a:t>
            </a:r>
            <a:r>
              <a:rPr lang="zh-CN" altLang="en-US" b="1" dirty="0">
                <a:latin typeface="+mn-ea"/>
                <a:ea typeface="+mn-ea"/>
              </a:rPr>
              <a:t>内部接口</a:t>
            </a:r>
            <a:endParaRPr lang="zh-CN" altLang="en-US" b="1" dirty="0">
              <a:latin typeface="+mn-ea"/>
              <a:ea typeface="+mn-ea"/>
            </a:endParaRPr>
          </a:p>
        </p:txBody>
      </p:sp>
      <p:sp>
        <p:nvSpPr>
          <p:cNvPr id="3" name="文本框 2"/>
          <p:cNvSpPr txBox="1"/>
          <p:nvPr/>
        </p:nvSpPr>
        <p:spPr>
          <a:xfrm>
            <a:off x="4916805" y="2773045"/>
            <a:ext cx="2689860" cy="645160"/>
          </a:xfrm>
          <a:prstGeom prst="rect">
            <a:avLst/>
          </a:prstGeom>
          <a:noFill/>
        </p:spPr>
        <p:txBody>
          <a:bodyPr wrap="square" rtlCol="0">
            <a:spAutoFit/>
          </a:bodyPr>
          <a:p>
            <a:r>
              <a:rPr lang="zh-CN" altLang="en-US" sz="3600"/>
              <a:t>无</a:t>
            </a:r>
            <a:endParaRPr lang="zh-CN" altLang="en-US" sz="36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sym typeface="+mn-ea"/>
              </a:rPr>
              <a:t>part4</a:t>
            </a:r>
            <a:r>
              <a:rPr lang="zh-CN" altLang="en-US" b="1" dirty="0">
                <a:latin typeface="+mn-ea"/>
                <a:ea typeface="+mn-ea"/>
                <a:sym typeface="+mn-ea"/>
              </a:rPr>
              <a:t>运行设计</a:t>
            </a:r>
            <a:endParaRPr lang="zh-CN" altLang="en-US" b="1" dirty="0">
              <a:latin typeface="+mn-ea"/>
              <a:ea typeface="+mn-ea"/>
              <a:sym typeface="+mn-ea"/>
            </a:endParaRPr>
          </a:p>
        </p:txBody>
      </p:sp>
      <p:sp>
        <p:nvSpPr>
          <p:cNvPr id="40" name="Freeform 458"/>
          <p:cNvSpPr/>
          <p:nvPr/>
        </p:nvSpPr>
        <p:spPr bwMode="auto">
          <a:xfrm>
            <a:off x="1338141" y="4266355"/>
            <a:ext cx="1251253" cy="1368324"/>
          </a:xfrm>
          <a:custGeom>
            <a:avLst/>
            <a:gdLst>
              <a:gd name="T0" fmla="*/ 14 w 46"/>
              <a:gd name="T1" fmla="*/ 15 h 44"/>
              <a:gd name="T2" fmla="*/ 14 w 46"/>
              <a:gd name="T3" fmla="*/ 15 h 44"/>
              <a:gd name="T4" fmla="*/ 18 w 46"/>
              <a:gd name="T5" fmla="*/ 9 h 44"/>
              <a:gd name="T6" fmla="*/ 20 w 46"/>
              <a:gd name="T7" fmla="*/ 3 h 44"/>
              <a:gd name="T8" fmla="*/ 25 w 46"/>
              <a:gd name="T9" fmla="*/ 5 h 44"/>
              <a:gd name="T10" fmla="*/ 30 w 46"/>
              <a:gd name="T11" fmla="*/ 13 h 44"/>
              <a:gd name="T12" fmla="*/ 40 w 46"/>
              <a:gd name="T13" fmla="*/ 15 h 44"/>
              <a:gd name="T14" fmla="*/ 36 w 46"/>
              <a:gd name="T15" fmla="*/ 25 h 44"/>
              <a:gd name="T16" fmla="*/ 36 w 46"/>
              <a:gd name="T17" fmla="*/ 30 h 44"/>
              <a:gd name="T18" fmla="*/ 39 w 46"/>
              <a:gd name="T19" fmla="*/ 38 h 44"/>
              <a:gd name="T20" fmla="*/ 30 w 46"/>
              <a:gd name="T21" fmla="*/ 37 h 44"/>
              <a:gd name="T22" fmla="*/ 16 w 46"/>
              <a:gd name="T23" fmla="*/ 37 h 44"/>
              <a:gd name="T24" fmla="*/ 9 w 46"/>
              <a:gd name="T25" fmla="*/ 41 h 44"/>
              <a:gd name="T26" fmla="*/ 10 w 46"/>
              <a:gd name="T27" fmla="*/ 28 h 44"/>
              <a:gd name="T28" fmla="*/ 4 w 46"/>
              <a:gd name="T29" fmla="*/ 21 h 44"/>
              <a:gd name="T30" fmla="*/ 1 w 46"/>
              <a:gd name="T31" fmla="*/ 16 h 44"/>
              <a:gd name="T32" fmla="*/ 7 w 46"/>
              <a:gd name="T33" fmla="*/ 16 h 44"/>
              <a:gd name="T34" fmla="*/ 14 w 46"/>
              <a:gd name="T35" fmla="*/ 15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44">
                <a:moveTo>
                  <a:pt x="14" y="15"/>
                </a:moveTo>
                <a:cubicBezTo>
                  <a:pt x="14" y="15"/>
                  <a:pt x="14" y="15"/>
                  <a:pt x="14" y="15"/>
                </a:cubicBezTo>
                <a:cubicBezTo>
                  <a:pt x="16" y="13"/>
                  <a:pt x="17" y="11"/>
                  <a:pt x="18" y="9"/>
                </a:cubicBezTo>
                <a:cubicBezTo>
                  <a:pt x="18" y="7"/>
                  <a:pt x="19" y="4"/>
                  <a:pt x="20" y="3"/>
                </a:cubicBezTo>
                <a:cubicBezTo>
                  <a:pt x="22" y="0"/>
                  <a:pt x="23" y="2"/>
                  <a:pt x="25" y="5"/>
                </a:cubicBezTo>
                <a:cubicBezTo>
                  <a:pt x="26" y="8"/>
                  <a:pt x="27" y="11"/>
                  <a:pt x="30" y="13"/>
                </a:cubicBezTo>
                <a:cubicBezTo>
                  <a:pt x="33" y="16"/>
                  <a:pt x="36" y="14"/>
                  <a:pt x="40" y="15"/>
                </a:cubicBezTo>
                <a:cubicBezTo>
                  <a:pt x="46" y="16"/>
                  <a:pt x="38" y="23"/>
                  <a:pt x="36" y="25"/>
                </a:cubicBezTo>
                <a:cubicBezTo>
                  <a:pt x="34" y="27"/>
                  <a:pt x="34" y="28"/>
                  <a:pt x="36" y="30"/>
                </a:cubicBezTo>
                <a:cubicBezTo>
                  <a:pt x="37" y="32"/>
                  <a:pt x="38" y="35"/>
                  <a:pt x="39" y="38"/>
                </a:cubicBezTo>
                <a:cubicBezTo>
                  <a:pt x="39" y="44"/>
                  <a:pt x="31" y="38"/>
                  <a:pt x="30" y="37"/>
                </a:cubicBezTo>
                <a:cubicBezTo>
                  <a:pt x="25" y="33"/>
                  <a:pt x="20" y="34"/>
                  <a:pt x="16" y="37"/>
                </a:cubicBezTo>
                <a:cubicBezTo>
                  <a:pt x="14" y="39"/>
                  <a:pt x="11" y="41"/>
                  <a:pt x="9" y="41"/>
                </a:cubicBezTo>
                <a:cubicBezTo>
                  <a:pt x="7" y="37"/>
                  <a:pt x="11" y="33"/>
                  <a:pt x="10" y="28"/>
                </a:cubicBezTo>
                <a:cubicBezTo>
                  <a:pt x="9" y="25"/>
                  <a:pt x="6" y="23"/>
                  <a:pt x="4" y="21"/>
                </a:cubicBezTo>
                <a:cubicBezTo>
                  <a:pt x="3" y="20"/>
                  <a:pt x="0" y="18"/>
                  <a:pt x="1" y="16"/>
                </a:cubicBezTo>
                <a:cubicBezTo>
                  <a:pt x="2" y="16"/>
                  <a:pt x="6" y="16"/>
                  <a:pt x="7" y="16"/>
                </a:cubicBezTo>
                <a:cubicBezTo>
                  <a:pt x="9" y="16"/>
                  <a:pt x="12" y="16"/>
                  <a:pt x="14" y="15"/>
                </a:cubicBezTo>
                <a:close/>
              </a:path>
            </a:pathLst>
          </a:custGeom>
          <a:solidFill>
            <a:schemeClr val="accent1"/>
          </a:solidFill>
          <a:ln>
            <a:noFill/>
          </a:ln>
        </p:spPr>
        <p:txBody>
          <a:bodyPr vert="horz" wrap="square" lIns="91440" tIns="45720" rIns="91440" bIns="45720" numCol="1" anchor="ctr" anchorCtr="0" compatLnSpc="1"/>
          <a:lstStyle/>
          <a:p>
            <a:pPr algn="ctr"/>
            <a:r>
              <a:rPr lang="en-US" altLang="zh-CN" sz="4000" b="1" i="1" dirty="0">
                <a:solidFill>
                  <a:schemeClr val="bg1"/>
                </a:solidFill>
                <a:effectLst>
                  <a:outerShdw blurRad="38100" dist="38100" dir="2700000" algn="tl">
                    <a:srgbClr val="000000">
                      <a:alpha val="43137"/>
                    </a:srgbClr>
                  </a:outerShdw>
                </a:effectLst>
              </a:rPr>
              <a:t>01</a:t>
            </a:r>
            <a:endParaRPr lang="zh-CN" altLang="en-US" sz="4000" b="1" i="1" dirty="0">
              <a:solidFill>
                <a:schemeClr val="bg1"/>
              </a:solidFill>
              <a:effectLst>
                <a:outerShdw blurRad="38100" dist="38100" dir="2700000" algn="tl">
                  <a:srgbClr val="000000">
                    <a:alpha val="43137"/>
                  </a:srgbClr>
                </a:outerShdw>
              </a:effectLst>
            </a:endParaRPr>
          </a:p>
        </p:txBody>
      </p:sp>
      <p:grpSp>
        <p:nvGrpSpPr>
          <p:cNvPr id="3" name="组合 2"/>
          <p:cNvGrpSpPr/>
          <p:nvPr/>
        </p:nvGrpSpPr>
        <p:grpSpPr>
          <a:xfrm>
            <a:off x="2121420" y="4091542"/>
            <a:ext cx="365086" cy="578623"/>
            <a:chOff x="1738197" y="3700592"/>
            <a:chExt cx="365086" cy="578623"/>
          </a:xfrm>
        </p:grpSpPr>
        <p:sp>
          <p:nvSpPr>
            <p:cNvPr id="16" name="Freeform 809"/>
            <p:cNvSpPr/>
            <p:nvPr/>
          </p:nvSpPr>
          <p:spPr bwMode="auto">
            <a:xfrm>
              <a:off x="1738197" y="3700592"/>
              <a:ext cx="157205" cy="542500"/>
            </a:xfrm>
            <a:custGeom>
              <a:avLst/>
              <a:gdLst/>
              <a:ahLst/>
              <a:cxnLst>
                <a:cxn ang="0">
                  <a:pos x="51" y="2"/>
                </a:cxn>
                <a:cxn ang="0">
                  <a:pos x="51" y="2"/>
                </a:cxn>
                <a:cxn ang="0">
                  <a:pos x="37" y="25"/>
                </a:cxn>
                <a:cxn ang="0">
                  <a:pos x="25" y="44"/>
                </a:cxn>
                <a:cxn ang="0">
                  <a:pos x="14" y="64"/>
                </a:cxn>
                <a:cxn ang="0">
                  <a:pos x="6" y="83"/>
                </a:cxn>
                <a:cxn ang="0">
                  <a:pos x="2" y="93"/>
                </a:cxn>
                <a:cxn ang="0">
                  <a:pos x="0" y="101"/>
                </a:cxn>
                <a:cxn ang="0">
                  <a:pos x="0" y="108"/>
                </a:cxn>
                <a:cxn ang="0">
                  <a:pos x="1" y="114"/>
                </a:cxn>
                <a:cxn ang="0">
                  <a:pos x="2" y="116"/>
                </a:cxn>
                <a:cxn ang="0">
                  <a:pos x="5" y="119"/>
                </a:cxn>
                <a:cxn ang="0">
                  <a:pos x="7" y="120"/>
                </a:cxn>
                <a:cxn ang="0">
                  <a:pos x="10" y="123"/>
                </a:cxn>
                <a:cxn ang="0">
                  <a:pos x="10" y="123"/>
                </a:cxn>
                <a:cxn ang="0">
                  <a:pos x="12" y="123"/>
                </a:cxn>
                <a:cxn ang="0">
                  <a:pos x="14" y="123"/>
                </a:cxn>
                <a:cxn ang="0">
                  <a:pos x="15" y="120"/>
                </a:cxn>
                <a:cxn ang="0">
                  <a:pos x="16" y="119"/>
                </a:cxn>
                <a:cxn ang="0">
                  <a:pos x="15" y="115"/>
                </a:cxn>
                <a:cxn ang="0">
                  <a:pos x="14" y="114"/>
                </a:cxn>
                <a:cxn ang="0">
                  <a:pos x="13" y="113"/>
                </a:cxn>
                <a:cxn ang="0">
                  <a:pos x="13" y="113"/>
                </a:cxn>
                <a:cxn ang="0">
                  <a:pos x="11" y="112"/>
                </a:cxn>
                <a:cxn ang="0">
                  <a:pos x="10" y="111"/>
                </a:cxn>
                <a:cxn ang="0">
                  <a:pos x="10" y="107"/>
                </a:cxn>
                <a:cxn ang="0">
                  <a:pos x="10" y="102"/>
                </a:cxn>
                <a:cxn ang="0">
                  <a:pos x="12" y="96"/>
                </a:cxn>
                <a:cxn ang="0">
                  <a:pos x="18" y="80"/>
                </a:cxn>
                <a:cxn ang="0">
                  <a:pos x="27" y="62"/>
                </a:cxn>
                <a:cxn ang="0">
                  <a:pos x="47" y="27"/>
                </a:cxn>
                <a:cxn ang="0">
                  <a:pos x="59" y="7"/>
                </a:cxn>
                <a:cxn ang="0">
                  <a:pos x="59" y="7"/>
                </a:cxn>
                <a:cxn ang="0">
                  <a:pos x="60" y="5"/>
                </a:cxn>
                <a:cxn ang="0">
                  <a:pos x="59" y="3"/>
                </a:cxn>
                <a:cxn ang="0">
                  <a:pos x="59" y="1"/>
                </a:cxn>
                <a:cxn ang="0">
                  <a:pos x="57" y="0"/>
                </a:cxn>
                <a:cxn ang="0">
                  <a:pos x="56" y="0"/>
                </a:cxn>
                <a:cxn ang="0">
                  <a:pos x="54" y="0"/>
                </a:cxn>
                <a:cxn ang="0">
                  <a:pos x="52" y="0"/>
                </a:cxn>
                <a:cxn ang="0">
                  <a:pos x="51" y="2"/>
                </a:cxn>
                <a:cxn ang="0">
                  <a:pos x="51" y="2"/>
                </a:cxn>
              </a:cxnLst>
              <a:rect l="0" t="0" r="r" b="b"/>
              <a:pathLst>
                <a:path w="60" h="123">
                  <a:moveTo>
                    <a:pt x="51" y="2"/>
                  </a:moveTo>
                  <a:lnTo>
                    <a:pt x="51" y="2"/>
                  </a:lnTo>
                  <a:lnTo>
                    <a:pt x="37" y="25"/>
                  </a:lnTo>
                  <a:lnTo>
                    <a:pt x="25" y="44"/>
                  </a:lnTo>
                  <a:lnTo>
                    <a:pt x="14" y="64"/>
                  </a:lnTo>
                  <a:lnTo>
                    <a:pt x="6" y="83"/>
                  </a:lnTo>
                  <a:lnTo>
                    <a:pt x="2" y="93"/>
                  </a:lnTo>
                  <a:lnTo>
                    <a:pt x="0" y="101"/>
                  </a:lnTo>
                  <a:lnTo>
                    <a:pt x="0" y="108"/>
                  </a:lnTo>
                  <a:lnTo>
                    <a:pt x="1" y="114"/>
                  </a:lnTo>
                  <a:lnTo>
                    <a:pt x="2" y="116"/>
                  </a:lnTo>
                  <a:lnTo>
                    <a:pt x="5" y="119"/>
                  </a:lnTo>
                  <a:lnTo>
                    <a:pt x="7" y="120"/>
                  </a:lnTo>
                  <a:lnTo>
                    <a:pt x="10" y="123"/>
                  </a:lnTo>
                  <a:lnTo>
                    <a:pt x="10" y="123"/>
                  </a:lnTo>
                  <a:lnTo>
                    <a:pt x="12" y="123"/>
                  </a:lnTo>
                  <a:lnTo>
                    <a:pt x="14" y="123"/>
                  </a:lnTo>
                  <a:lnTo>
                    <a:pt x="15" y="120"/>
                  </a:lnTo>
                  <a:lnTo>
                    <a:pt x="16" y="119"/>
                  </a:lnTo>
                  <a:lnTo>
                    <a:pt x="15" y="115"/>
                  </a:lnTo>
                  <a:lnTo>
                    <a:pt x="14" y="114"/>
                  </a:lnTo>
                  <a:lnTo>
                    <a:pt x="13" y="113"/>
                  </a:lnTo>
                  <a:lnTo>
                    <a:pt x="13" y="113"/>
                  </a:lnTo>
                  <a:lnTo>
                    <a:pt x="11" y="112"/>
                  </a:lnTo>
                  <a:lnTo>
                    <a:pt x="10" y="111"/>
                  </a:lnTo>
                  <a:lnTo>
                    <a:pt x="10" y="107"/>
                  </a:lnTo>
                  <a:lnTo>
                    <a:pt x="10" y="102"/>
                  </a:lnTo>
                  <a:lnTo>
                    <a:pt x="12" y="96"/>
                  </a:lnTo>
                  <a:lnTo>
                    <a:pt x="18" y="80"/>
                  </a:lnTo>
                  <a:lnTo>
                    <a:pt x="27" y="62"/>
                  </a:lnTo>
                  <a:lnTo>
                    <a:pt x="47" y="27"/>
                  </a:lnTo>
                  <a:lnTo>
                    <a:pt x="59" y="7"/>
                  </a:lnTo>
                  <a:lnTo>
                    <a:pt x="59" y="7"/>
                  </a:lnTo>
                  <a:lnTo>
                    <a:pt x="60" y="5"/>
                  </a:lnTo>
                  <a:lnTo>
                    <a:pt x="59" y="3"/>
                  </a:lnTo>
                  <a:lnTo>
                    <a:pt x="59" y="1"/>
                  </a:lnTo>
                  <a:lnTo>
                    <a:pt x="57" y="0"/>
                  </a:lnTo>
                  <a:lnTo>
                    <a:pt x="56" y="0"/>
                  </a:lnTo>
                  <a:lnTo>
                    <a:pt x="54" y="0"/>
                  </a:lnTo>
                  <a:lnTo>
                    <a:pt x="52" y="0"/>
                  </a:lnTo>
                  <a:lnTo>
                    <a:pt x="51" y="2"/>
                  </a:lnTo>
                  <a:lnTo>
                    <a:pt x="51" y="2"/>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17" name="Freeform 810"/>
            <p:cNvSpPr/>
            <p:nvPr/>
          </p:nvSpPr>
          <p:spPr bwMode="auto">
            <a:xfrm>
              <a:off x="1851085" y="3736715"/>
              <a:ext cx="141484" cy="542500"/>
            </a:xfrm>
            <a:custGeom>
              <a:avLst/>
              <a:gdLst/>
              <a:ahLst/>
              <a:cxnLst>
                <a:cxn ang="0">
                  <a:pos x="45" y="1"/>
                </a:cxn>
                <a:cxn ang="0">
                  <a:pos x="45" y="1"/>
                </a:cxn>
                <a:cxn ang="0">
                  <a:pos x="40" y="8"/>
                </a:cxn>
                <a:cxn ang="0">
                  <a:pos x="34" y="14"/>
                </a:cxn>
                <a:cxn ang="0">
                  <a:pos x="25" y="26"/>
                </a:cxn>
                <a:cxn ang="0">
                  <a:pos x="16" y="41"/>
                </a:cxn>
                <a:cxn ang="0">
                  <a:pos x="10" y="55"/>
                </a:cxn>
                <a:cxn ang="0">
                  <a:pos x="6" y="71"/>
                </a:cxn>
                <a:cxn ang="0">
                  <a:pos x="3" y="87"/>
                </a:cxn>
                <a:cxn ang="0">
                  <a:pos x="1" y="103"/>
                </a:cxn>
                <a:cxn ang="0">
                  <a:pos x="0" y="119"/>
                </a:cxn>
                <a:cxn ang="0">
                  <a:pos x="0" y="119"/>
                </a:cxn>
                <a:cxn ang="0">
                  <a:pos x="0" y="121"/>
                </a:cxn>
                <a:cxn ang="0">
                  <a:pos x="1" y="122"/>
                </a:cxn>
                <a:cxn ang="0">
                  <a:pos x="3" y="123"/>
                </a:cxn>
                <a:cxn ang="0">
                  <a:pos x="5" y="123"/>
                </a:cxn>
                <a:cxn ang="0">
                  <a:pos x="6" y="123"/>
                </a:cxn>
                <a:cxn ang="0">
                  <a:pos x="8" y="122"/>
                </a:cxn>
                <a:cxn ang="0">
                  <a:pos x="9" y="121"/>
                </a:cxn>
                <a:cxn ang="0">
                  <a:pos x="9" y="119"/>
                </a:cxn>
                <a:cxn ang="0">
                  <a:pos x="9" y="119"/>
                </a:cxn>
                <a:cxn ang="0">
                  <a:pos x="10" y="104"/>
                </a:cxn>
                <a:cxn ang="0">
                  <a:pos x="12" y="88"/>
                </a:cxn>
                <a:cxn ang="0">
                  <a:pos x="15" y="74"/>
                </a:cxn>
                <a:cxn ang="0">
                  <a:pos x="19" y="59"/>
                </a:cxn>
                <a:cxn ang="0">
                  <a:pos x="25" y="45"/>
                </a:cxn>
                <a:cxn ang="0">
                  <a:pos x="33" y="31"/>
                </a:cxn>
                <a:cxn ang="0">
                  <a:pos x="41" y="19"/>
                </a:cxn>
                <a:cxn ang="0">
                  <a:pos x="53" y="9"/>
                </a:cxn>
                <a:cxn ang="0">
                  <a:pos x="53" y="9"/>
                </a:cxn>
                <a:cxn ang="0">
                  <a:pos x="54" y="7"/>
                </a:cxn>
                <a:cxn ang="0">
                  <a:pos x="54" y="6"/>
                </a:cxn>
                <a:cxn ang="0">
                  <a:pos x="54" y="3"/>
                </a:cxn>
                <a:cxn ang="0">
                  <a:pos x="53" y="2"/>
                </a:cxn>
                <a:cxn ang="0">
                  <a:pos x="50" y="1"/>
                </a:cxn>
                <a:cxn ang="0">
                  <a:pos x="49" y="0"/>
                </a:cxn>
                <a:cxn ang="0">
                  <a:pos x="47" y="0"/>
                </a:cxn>
                <a:cxn ang="0">
                  <a:pos x="45" y="1"/>
                </a:cxn>
                <a:cxn ang="0">
                  <a:pos x="45" y="1"/>
                </a:cxn>
              </a:cxnLst>
              <a:rect l="0" t="0" r="r" b="b"/>
              <a:pathLst>
                <a:path w="54" h="123">
                  <a:moveTo>
                    <a:pt x="45" y="1"/>
                  </a:moveTo>
                  <a:lnTo>
                    <a:pt x="45" y="1"/>
                  </a:lnTo>
                  <a:lnTo>
                    <a:pt x="40" y="8"/>
                  </a:lnTo>
                  <a:lnTo>
                    <a:pt x="34" y="14"/>
                  </a:lnTo>
                  <a:lnTo>
                    <a:pt x="25" y="26"/>
                  </a:lnTo>
                  <a:lnTo>
                    <a:pt x="16" y="41"/>
                  </a:lnTo>
                  <a:lnTo>
                    <a:pt x="10" y="55"/>
                  </a:lnTo>
                  <a:lnTo>
                    <a:pt x="6" y="71"/>
                  </a:lnTo>
                  <a:lnTo>
                    <a:pt x="3" y="87"/>
                  </a:lnTo>
                  <a:lnTo>
                    <a:pt x="1" y="103"/>
                  </a:lnTo>
                  <a:lnTo>
                    <a:pt x="0" y="119"/>
                  </a:lnTo>
                  <a:lnTo>
                    <a:pt x="0" y="119"/>
                  </a:lnTo>
                  <a:lnTo>
                    <a:pt x="0" y="121"/>
                  </a:lnTo>
                  <a:lnTo>
                    <a:pt x="1" y="122"/>
                  </a:lnTo>
                  <a:lnTo>
                    <a:pt x="3" y="123"/>
                  </a:lnTo>
                  <a:lnTo>
                    <a:pt x="5" y="123"/>
                  </a:lnTo>
                  <a:lnTo>
                    <a:pt x="6" y="123"/>
                  </a:lnTo>
                  <a:lnTo>
                    <a:pt x="8" y="122"/>
                  </a:lnTo>
                  <a:lnTo>
                    <a:pt x="9" y="121"/>
                  </a:lnTo>
                  <a:lnTo>
                    <a:pt x="9" y="119"/>
                  </a:lnTo>
                  <a:lnTo>
                    <a:pt x="9" y="119"/>
                  </a:lnTo>
                  <a:lnTo>
                    <a:pt x="10" y="104"/>
                  </a:lnTo>
                  <a:lnTo>
                    <a:pt x="12" y="88"/>
                  </a:lnTo>
                  <a:lnTo>
                    <a:pt x="15" y="74"/>
                  </a:lnTo>
                  <a:lnTo>
                    <a:pt x="19" y="59"/>
                  </a:lnTo>
                  <a:lnTo>
                    <a:pt x="25" y="45"/>
                  </a:lnTo>
                  <a:lnTo>
                    <a:pt x="33" y="31"/>
                  </a:lnTo>
                  <a:lnTo>
                    <a:pt x="41" y="19"/>
                  </a:lnTo>
                  <a:lnTo>
                    <a:pt x="53" y="9"/>
                  </a:lnTo>
                  <a:lnTo>
                    <a:pt x="53" y="9"/>
                  </a:lnTo>
                  <a:lnTo>
                    <a:pt x="54" y="7"/>
                  </a:lnTo>
                  <a:lnTo>
                    <a:pt x="54" y="6"/>
                  </a:lnTo>
                  <a:lnTo>
                    <a:pt x="54" y="3"/>
                  </a:lnTo>
                  <a:lnTo>
                    <a:pt x="53" y="2"/>
                  </a:lnTo>
                  <a:lnTo>
                    <a:pt x="50" y="1"/>
                  </a:lnTo>
                  <a:lnTo>
                    <a:pt x="49" y="0"/>
                  </a:lnTo>
                  <a:lnTo>
                    <a:pt x="47" y="0"/>
                  </a:lnTo>
                  <a:lnTo>
                    <a:pt x="45" y="1"/>
                  </a:lnTo>
                  <a:lnTo>
                    <a:pt x="45" y="1"/>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18" name="Freeform 811"/>
            <p:cNvSpPr/>
            <p:nvPr/>
          </p:nvSpPr>
          <p:spPr bwMode="auto">
            <a:xfrm>
              <a:off x="1977518" y="3759291"/>
              <a:ext cx="125765" cy="516036"/>
            </a:xfrm>
            <a:custGeom>
              <a:avLst/>
              <a:gdLst/>
              <a:ahLst/>
              <a:cxnLst>
                <a:cxn ang="0">
                  <a:pos x="39" y="3"/>
                </a:cxn>
                <a:cxn ang="0">
                  <a:pos x="39" y="3"/>
                </a:cxn>
                <a:cxn ang="0">
                  <a:pos x="27" y="29"/>
                </a:cxn>
                <a:cxn ang="0">
                  <a:pos x="17" y="56"/>
                </a:cxn>
                <a:cxn ang="0">
                  <a:pos x="8" y="82"/>
                </a:cxn>
                <a:cxn ang="0">
                  <a:pos x="4" y="96"/>
                </a:cxn>
                <a:cxn ang="0">
                  <a:pos x="0" y="110"/>
                </a:cxn>
                <a:cxn ang="0">
                  <a:pos x="0" y="110"/>
                </a:cxn>
                <a:cxn ang="0">
                  <a:pos x="0" y="112"/>
                </a:cxn>
                <a:cxn ang="0">
                  <a:pos x="1" y="113"/>
                </a:cxn>
                <a:cxn ang="0">
                  <a:pos x="4" y="116"/>
                </a:cxn>
                <a:cxn ang="0">
                  <a:pos x="6" y="117"/>
                </a:cxn>
                <a:cxn ang="0">
                  <a:pos x="8" y="116"/>
                </a:cxn>
                <a:cxn ang="0">
                  <a:pos x="9" y="114"/>
                </a:cxn>
                <a:cxn ang="0">
                  <a:pos x="10" y="112"/>
                </a:cxn>
                <a:cxn ang="0">
                  <a:pos x="10" y="112"/>
                </a:cxn>
                <a:cxn ang="0">
                  <a:pos x="13" y="99"/>
                </a:cxn>
                <a:cxn ang="0">
                  <a:pos x="16" y="85"/>
                </a:cxn>
                <a:cxn ang="0">
                  <a:pos x="25" y="58"/>
                </a:cxn>
                <a:cxn ang="0">
                  <a:pos x="37" y="32"/>
                </a:cxn>
                <a:cxn ang="0">
                  <a:pos x="47" y="5"/>
                </a:cxn>
                <a:cxn ang="0">
                  <a:pos x="47" y="5"/>
                </a:cxn>
                <a:cxn ang="0">
                  <a:pos x="48" y="3"/>
                </a:cxn>
                <a:cxn ang="0">
                  <a:pos x="47" y="2"/>
                </a:cxn>
                <a:cxn ang="0">
                  <a:pos x="46" y="1"/>
                </a:cxn>
                <a:cxn ang="0">
                  <a:pos x="45" y="0"/>
                </a:cxn>
                <a:cxn ang="0">
                  <a:pos x="41" y="0"/>
                </a:cxn>
                <a:cxn ang="0">
                  <a:pos x="40" y="1"/>
                </a:cxn>
                <a:cxn ang="0">
                  <a:pos x="39" y="3"/>
                </a:cxn>
                <a:cxn ang="0">
                  <a:pos x="39" y="3"/>
                </a:cxn>
              </a:cxnLst>
              <a:rect l="0" t="0" r="r" b="b"/>
              <a:pathLst>
                <a:path w="48" h="117">
                  <a:moveTo>
                    <a:pt x="39" y="3"/>
                  </a:moveTo>
                  <a:lnTo>
                    <a:pt x="39" y="3"/>
                  </a:lnTo>
                  <a:lnTo>
                    <a:pt x="27" y="29"/>
                  </a:lnTo>
                  <a:lnTo>
                    <a:pt x="17" y="56"/>
                  </a:lnTo>
                  <a:lnTo>
                    <a:pt x="8" y="82"/>
                  </a:lnTo>
                  <a:lnTo>
                    <a:pt x="4" y="96"/>
                  </a:lnTo>
                  <a:lnTo>
                    <a:pt x="0" y="110"/>
                  </a:lnTo>
                  <a:lnTo>
                    <a:pt x="0" y="110"/>
                  </a:lnTo>
                  <a:lnTo>
                    <a:pt x="0" y="112"/>
                  </a:lnTo>
                  <a:lnTo>
                    <a:pt x="1" y="113"/>
                  </a:lnTo>
                  <a:lnTo>
                    <a:pt x="4" y="116"/>
                  </a:lnTo>
                  <a:lnTo>
                    <a:pt x="6" y="117"/>
                  </a:lnTo>
                  <a:lnTo>
                    <a:pt x="8" y="116"/>
                  </a:lnTo>
                  <a:lnTo>
                    <a:pt x="9" y="114"/>
                  </a:lnTo>
                  <a:lnTo>
                    <a:pt x="10" y="112"/>
                  </a:lnTo>
                  <a:lnTo>
                    <a:pt x="10" y="112"/>
                  </a:lnTo>
                  <a:lnTo>
                    <a:pt x="13" y="99"/>
                  </a:lnTo>
                  <a:lnTo>
                    <a:pt x="16" y="85"/>
                  </a:lnTo>
                  <a:lnTo>
                    <a:pt x="25" y="58"/>
                  </a:lnTo>
                  <a:lnTo>
                    <a:pt x="37" y="32"/>
                  </a:lnTo>
                  <a:lnTo>
                    <a:pt x="47" y="5"/>
                  </a:lnTo>
                  <a:lnTo>
                    <a:pt x="47" y="5"/>
                  </a:lnTo>
                  <a:lnTo>
                    <a:pt x="48" y="3"/>
                  </a:lnTo>
                  <a:lnTo>
                    <a:pt x="47" y="2"/>
                  </a:lnTo>
                  <a:lnTo>
                    <a:pt x="46" y="1"/>
                  </a:lnTo>
                  <a:lnTo>
                    <a:pt x="45" y="0"/>
                  </a:lnTo>
                  <a:lnTo>
                    <a:pt x="41" y="0"/>
                  </a:lnTo>
                  <a:lnTo>
                    <a:pt x="40" y="1"/>
                  </a:lnTo>
                  <a:lnTo>
                    <a:pt x="39" y="3"/>
                  </a:lnTo>
                  <a:lnTo>
                    <a:pt x="39" y="3"/>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grpSp>
      <p:sp>
        <p:nvSpPr>
          <p:cNvPr id="21" name="Freeform 8"/>
          <p:cNvSpPr>
            <a:spLocks noEditPoints="1" noChangeArrowheads="1"/>
          </p:cNvSpPr>
          <p:nvPr/>
        </p:nvSpPr>
        <p:spPr bwMode="auto">
          <a:xfrm>
            <a:off x="518543" y="3965535"/>
            <a:ext cx="3573014" cy="229438"/>
          </a:xfrm>
          <a:custGeom>
            <a:avLst/>
            <a:gdLst>
              <a:gd name="T0" fmla="*/ 1789 w 2270"/>
              <a:gd name="T1" fmla="*/ 99 h 1630"/>
              <a:gd name="T2" fmla="*/ 1899 w 2270"/>
              <a:gd name="T3" fmla="*/ 223 h 1630"/>
              <a:gd name="T4" fmla="*/ 2001 w 2270"/>
              <a:gd name="T5" fmla="*/ 410 h 1630"/>
              <a:gd name="T6" fmla="*/ 2135 w 2270"/>
              <a:gd name="T7" fmla="*/ 493 h 1630"/>
              <a:gd name="T8" fmla="*/ 2163 w 2270"/>
              <a:gd name="T9" fmla="*/ 848 h 1630"/>
              <a:gd name="T10" fmla="*/ 1905 w 2270"/>
              <a:gd name="T11" fmla="*/ 1194 h 1630"/>
              <a:gd name="T12" fmla="*/ 468 w 2270"/>
              <a:gd name="T13" fmla="*/ 1406 h 1630"/>
              <a:gd name="T14" fmla="*/ 291 w 2270"/>
              <a:gd name="T15" fmla="*/ 1441 h 1630"/>
              <a:gd name="T16" fmla="*/ 1137 w 2270"/>
              <a:gd name="T17" fmla="*/ 1476 h 1630"/>
              <a:gd name="T18" fmla="*/ 1010 w 2270"/>
              <a:gd name="T19" fmla="*/ 1479 h 1630"/>
              <a:gd name="T20" fmla="*/ 1995 w 2270"/>
              <a:gd name="T21" fmla="*/ 1498 h 1630"/>
              <a:gd name="T22" fmla="*/ 1649 w 2270"/>
              <a:gd name="T23" fmla="*/ 1530 h 1630"/>
              <a:gd name="T24" fmla="*/ 1597 w 2270"/>
              <a:gd name="T25" fmla="*/ 1546 h 1630"/>
              <a:gd name="T26" fmla="*/ 404 w 2270"/>
              <a:gd name="T27" fmla="*/ 1573 h 1630"/>
              <a:gd name="T28" fmla="*/ 302 w 2270"/>
              <a:gd name="T29" fmla="*/ 1588 h 1630"/>
              <a:gd name="T30" fmla="*/ 729 w 2270"/>
              <a:gd name="T31" fmla="*/ 1585 h 1630"/>
              <a:gd name="T32" fmla="*/ 1111 w 2270"/>
              <a:gd name="T33" fmla="*/ 1604 h 1630"/>
              <a:gd name="T34" fmla="*/ 40 w 2270"/>
              <a:gd name="T35" fmla="*/ 1008 h 1630"/>
              <a:gd name="T36" fmla="*/ 59 w 2270"/>
              <a:gd name="T37" fmla="*/ 1197 h 1630"/>
              <a:gd name="T38" fmla="*/ 189 w 2270"/>
              <a:gd name="T39" fmla="*/ 1290 h 1630"/>
              <a:gd name="T40" fmla="*/ 457 w 2270"/>
              <a:gd name="T41" fmla="*/ 1454 h 1630"/>
              <a:gd name="T42" fmla="*/ 908 w 2270"/>
              <a:gd name="T43" fmla="*/ 1435 h 1630"/>
              <a:gd name="T44" fmla="*/ 1534 w 2270"/>
              <a:gd name="T45" fmla="*/ 1424 h 1630"/>
              <a:gd name="T46" fmla="*/ 1968 w 2270"/>
              <a:gd name="T47" fmla="*/ 1430 h 1630"/>
              <a:gd name="T48" fmla="*/ 1958 w 2270"/>
              <a:gd name="T49" fmla="*/ 1373 h 1630"/>
              <a:gd name="T50" fmla="*/ 1894 w 2270"/>
              <a:gd name="T51" fmla="*/ 1197 h 1630"/>
              <a:gd name="T52" fmla="*/ 2072 w 2270"/>
              <a:gd name="T53" fmla="*/ 1010 h 1630"/>
              <a:gd name="T54" fmla="*/ 2113 w 2270"/>
              <a:gd name="T55" fmla="*/ 822 h 1630"/>
              <a:gd name="T56" fmla="*/ 1977 w 2270"/>
              <a:gd name="T57" fmla="*/ 707 h 1630"/>
              <a:gd name="T58" fmla="*/ 2121 w 2270"/>
              <a:gd name="T59" fmla="*/ 529 h 1630"/>
              <a:gd name="T60" fmla="*/ 1832 w 2270"/>
              <a:gd name="T61" fmla="*/ 399 h 1630"/>
              <a:gd name="T62" fmla="*/ 1814 w 2270"/>
              <a:gd name="T63" fmla="*/ 305 h 1630"/>
              <a:gd name="T64" fmla="*/ 1883 w 2270"/>
              <a:gd name="T65" fmla="*/ 221 h 1630"/>
              <a:gd name="T66" fmla="*/ 1815 w 2270"/>
              <a:gd name="T67" fmla="*/ 87 h 1630"/>
              <a:gd name="T68" fmla="*/ 1259 w 2270"/>
              <a:gd name="T69" fmla="*/ 34 h 1630"/>
              <a:gd name="T70" fmla="*/ 694 w 2270"/>
              <a:gd name="T71" fmla="*/ 66 h 1630"/>
              <a:gd name="T72" fmla="*/ 140 w 2270"/>
              <a:gd name="T73" fmla="*/ 218 h 1630"/>
              <a:gd name="T74" fmla="*/ 134 w 2270"/>
              <a:gd name="T75" fmla="*/ 431 h 1630"/>
              <a:gd name="T76" fmla="*/ 295 w 2270"/>
              <a:gd name="T77" fmla="*/ 459 h 1630"/>
              <a:gd name="T78" fmla="*/ 36 w 2270"/>
              <a:gd name="T79" fmla="*/ 672 h 1630"/>
              <a:gd name="T80" fmla="*/ 1748 w 2270"/>
              <a:gd name="T81" fmla="*/ 253 h 1630"/>
              <a:gd name="T82" fmla="*/ 1594 w 2270"/>
              <a:gd name="T83" fmla="*/ 88 h 1630"/>
              <a:gd name="T84" fmla="*/ 361 w 2270"/>
              <a:gd name="T85" fmla="*/ 180 h 1630"/>
              <a:gd name="T86" fmla="*/ 1692 w 2270"/>
              <a:gd name="T87" fmla="*/ 264 h 1630"/>
              <a:gd name="T88" fmla="*/ 163 w 2270"/>
              <a:gd name="T89" fmla="*/ 364 h 1630"/>
              <a:gd name="T90" fmla="*/ 1916 w 2270"/>
              <a:gd name="T91" fmla="*/ 428 h 1630"/>
              <a:gd name="T92" fmla="*/ 131 w 2270"/>
              <a:gd name="T93" fmla="*/ 542 h 1630"/>
              <a:gd name="T94" fmla="*/ 158 w 2270"/>
              <a:gd name="T95" fmla="*/ 623 h 1630"/>
              <a:gd name="T96" fmla="*/ 160 w 2270"/>
              <a:gd name="T97" fmla="*/ 891 h 1630"/>
              <a:gd name="T98" fmla="*/ 1748 w 2270"/>
              <a:gd name="T99" fmla="*/ 1195 h 1630"/>
              <a:gd name="T100" fmla="*/ 1418 w 2270"/>
              <a:gd name="T101" fmla="*/ 1301 h 1630"/>
              <a:gd name="T102" fmla="*/ 1343 w 2270"/>
              <a:gd name="T103" fmla="*/ 1362 h 1630"/>
              <a:gd name="T104" fmla="*/ 962 w 2270"/>
              <a:gd name="T105" fmla="*/ 1406 h 1630"/>
              <a:gd name="T106" fmla="*/ 1504 w 2270"/>
              <a:gd name="T107" fmla="*/ 1412 h 1630"/>
              <a:gd name="T108" fmla="*/ 1685 w 2270"/>
              <a:gd name="T109" fmla="*/ 1454 h 1630"/>
              <a:gd name="T110" fmla="*/ 1895 w 2270"/>
              <a:gd name="T111" fmla="*/ 209 h 1630"/>
              <a:gd name="T112" fmla="*/ 26 w 2270"/>
              <a:gd name="T113" fmla="*/ 808 h 1630"/>
              <a:gd name="T114" fmla="*/ 365 w 2270"/>
              <a:gd name="T115" fmla="*/ 1404 h 1630"/>
              <a:gd name="T116" fmla="*/ 1298 w 2270"/>
              <a:gd name="T117" fmla="*/ 1484 h 1630"/>
              <a:gd name="T118" fmla="*/ 873 w 2270"/>
              <a:gd name="T119" fmla="*/ 1493 h 1630"/>
              <a:gd name="T120" fmla="*/ 407 w 2270"/>
              <a:gd name="T121" fmla="*/ 1474 h 1630"/>
              <a:gd name="T122" fmla="*/ 319 w 2270"/>
              <a:gd name="T123" fmla="*/ 1560 h 1630"/>
              <a:gd name="T124" fmla="*/ 368 w 2270"/>
              <a:gd name="T125" fmla="*/ 1458 h 163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270"/>
              <a:gd name="T190" fmla="*/ 0 h 1630"/>
              <a:gd name="T191" fmla="*/ 2270 w 2270"/>
              <a:gd name="T192" fmla="*/ 1630 h 163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270" h="1630">
                <a:moveTo>
                  <a:pt x="1191" y="3"/>
                </a:moveTo>
                <a:cubicBezTo>
                  <a:pt x="1190" y="1"/>
                  <a:pt x="1196" y="0"/>
                  <a:pt x="1197" y="1"/>
                </a:cubicBezTo>
                <a:cubicBezTo>
                  <a:pt x="1198" y="2"/>
                  <a:pt x="1193" y="6"/>
                  <a:pt x="1191" y="3"/>
                </a:cubicBezTo>
                <a:close/>
                <a:moveTo>
                  <a:pt x="1234" y="23"/>
                </a:moveTo>
                <a:cubicBezTo>
                  <a:pt x="1240" y="23"/>
                  <a:pt x="1247" y="23"/>
                  <a:pt x="1247" y="17"/>
                </a:cubicBezTo>
                <a:cubicBezTo>
                  <a:pt x="1245" y="17"/>
                  <a:pt x="1242" y="17"/>
                  <a:pt x="1239" y="17"/>
                </a:cubicBezTo>
                <a:cubicBezTo>
                  <a:pt x="1239" y="19"/>
                  <a:pt x="1239" y="21"/>
                  <a:pt x="1236" y="20"/>
                </a:cubicBezTo>
                <a:cubicBezTo>
                  <a:pt x="1238" y="16"/>
                  <a:pt x="1240" y="14"/>
                  <a:pt x="1236" y="11"/>
                </a:cubicBezTo>
                <a:cubicBezTo>
                  <a:pt x="1238" y="10"/>
                  <a:pt x="1240" y="9"/>
                  <a:pt x="1241" y="7"/>
                </a:cubicBezTo>
                <a:cubicBezTo>
                  <a:pt x="1237" y="8"/>
                  <a:pt x="1229" y="5"/>
                  <a:pt x="1227" y="9"/>
                </a:cubicBezTo>
                <a:cubicBezTo>
                  <a:pt x="1233" y="11"/>
                  <a:pt x="1230" y="20"/>
                  <a:pt x="1234" y="23"/>
                </a:cubicBezTo>
                <a:close/>
                <a:moveTo>
                  <a:pt x="1172" y="15"/>
                </a:moveTo>
                <a:cubicBezTo>
                  <a:pt x="1170" y="15"/>
                  <a:pt x="1170" y="14"/>
                  <a:pt x="1167" y="14"/>
                </a:cubicBezTo>
                <a:cubicBezTo>
                  <a:pt x="1164" y="13"/>
                  <a:pt x="1156" y="13"/>
                  <a:pt x="1159" y="15"/>
                </a:cubicBezTo>
                <a:cubicBezTo>
                  <a:pt x="1167" y="13"/>
                  <a:pt x="1166" y="19"/>
                  <a:pt x="1166" y="25"/>
                </a:cubicBezTo>
                <a:cubicBezTo>
                  <a:pt x="1174" y="25"/>
                  <a:pt x="1175" y="20"/>
                  <a:pt x="1181" y="18"/>
                </a:cubicBezTo>
                <a:cubicBezTo>
                  <a:pt x="1187" y="17"/>
                  <a:pt x="1191" y="21"/>
                  <a:pt x="1194" y="18"/>
                </a:cubicBezTo>
                <a:cubicBezTo>
                  <a:pt x="1198" y="13"/>
                  <a:pt x="1191" y="13"/>
                  <a:pt x="1194" y="9"/>
                </a:cubicBezTo>
                <a:cubicBezTo>
                  <a:pt x="1187" y="9"/>
                  <a:pt x="1192" y="17"/>
                  <a:pt x="1189" y="17"/>
                </a:cubicBezTo>
                <a:cubicBezTo>
                  <a:pt x="1186" y="14"/>
                  <a:pt x="1178" y="16"/>
                  <a:pt x="1172" y="15"/>
                </a:cubicBezTo>
                <a:close/>
                <a:moveTo>
                  <a:pt x="1384" y="18"/>
                </a:moveTo>
                <a:cubicBezTo>
                  <a:pt x="1380" y="18"/>
                  <a:pt x="1376" y="18"/>
                  <a:pt x="1376" y="22"/>
                </a:cubicBezTo>
                <a:cubicBezTo>
                  <a:pt x="1380" y="23"/>
                  <a:pt x="1380" y="19"/>
                  <a:pt x="1384" y="20"/>
                </a:cubicBezTo>
                <a:cubicBezTo>
                  <a:pt x="1385" y="23"/>
                  <a:pt x="1379" y="25"/>
                  <a:pt x="1385" y="25"/>
                </a:cubicBezTo>
                <a:cubicBezTo>
                  <a:pt x="1389" y="24"/>
                  <a:pt x="1386" y="19"/>
                  <a:pt x="1387" y="17"/>
                </a:cubicBezTo>
                <a:cubicBezTo>
                  <a:pt x="1388" y="16"/>
                  <a:pt x="1392" y="15"/>
                  <a:pt x="1391" y="12"/>
                </a:cubicBezTo>
                <a:cubicBezTo>
                  <a:pt x="1387" y="12"/>
                  <a:pt x="1386" y="10"/>
                  <a:pt x="1382" y="9"/>
                </a:cubicBezTo>
                <a:cubicBezTo>
                  <a:pt x="1384" y="15"/>
                  <a:pt x="1383" y="13"/>
                  <a:pt x="1384" y="18"/>
                </a:cubicBezTo>
                <a:close/>
                <a:moveTo>
                  <a:pt x="1116" y="18"/>
                </a:moveTo>
                <a:cubicBezTo>
                  <a:pt x="1121" y="20"/>
                  <a:pt x="1120" y="16"/>
                  <a:pt x="1124" y="17"/>
                </a:cubicBezTo>
                <a:cubicBezTo>
                  <a:pt x="1122" y="19"/>
                  <a:pt x="1121" y="28"/>
                  <a:pt x="1126" y="28"/>
                </a:cubicBezTo>
                <a:cubicBezTo>
                  <a:pt x="1126" y="23"/>
                  <a:pt x="1125" y="18"/>
                  <a:pt x="1128" y="15"/>
                </a:cubicBezTo>
                <a:cubicBezTo>
                  <a:pt x="1123" y="15"/>
                  <a:pt x="1122" y="11"/>
                  <a:pt x="1118" y="11"/>
                </a:cubicBezTo>
                <a:cubicBezTo>
                  <a:pt x="1119" y="15"/>
                  <a:pt x="1115" y="15"/>
                  <a:pt x="1116" y="18"/>
                </a:cubicBezTo>
                <a:close/>
                <a:moveTo>
                  <a:pt x="1334" y="20"/>
                </a:moveTo>
                <a:cubicBezTo>
                  <a:pt x="1333" y="20"/>
                  <a:pt x="1332" y="21"/>
                  <a:pt x="1332" y="23"/>
                </a:cubicBezTo>
                <a:cubicBezTo>
                  <a:pt x="1335" y="23"/>
                  <a:pt x="1337" y="23"/>
                  <a:pt x="1339" y="22"/>
                </a:cubicBezTo>
                <a:cubicBezTo>
                  <a:pt x="1339" y="16"/>
                  <a:pt x="1337" y="16"/>
                  <a:pt x="1339" y="11"/>
                </a:cubicBezTo>
                <a:cubicBezTo>
                  <a:pt x="1336" y="10"/>
                  <a:pt x="1336" y="13"/>
                  <a:pt x="1334" y="14"/>
                </a:cubicBezTo>
                <a:cubicBezTo>
                  <a:pt x="1331" y="16"/>
                  <a:pt x="1323" y="18"/>
                  <a:pt x="1327" y="22"/>
                </a:cubicBezTo>
                <a:cubicBezTo>
                  <a:pt x="1328" y="20"/>
                  <a:pt x="1335" y="17"/>
                  <a:pt x="1334" y="20"/>
                </a:cubicBezTo>
                <a:close/>
                <a:moveTo>
                  <a:pt x="1431" y="12"/>
                </a:moveTo>
                <a:cubicBezTo>
                  <a:pt x="1430" y="12"/>
                  <a:pt x="1428" y="12"/>
                  <a:pt x="1427" y="12"/>
                </a:cubicBezTo>
                <a:cubicBezTo>
                  <a:pt x="1418" y="12"/>
                  <a:pt x="1431" y="17"/>
                  <a:pt x="1431" y="12"/>
                </a:cubicBezTo>
                <a:close/>
                <a:moveTo>
                  <a:pt x="1316" y="23"/>
                </a:moveTo>
                <a:cubicBezTo>
                  <a:pt x="1314" y="19"/>
                  <a:pt x="1319" y="20"/>
                  <a:pt x="1319" y="17"/>
                </a:cubicBezTo>
                <a:cubicBezTo>
                  <a:pt x="1316" y="16"/>
                  <a:pt x="1314" y="13"/>
                  <a:pt x="1309" y="14"/>
                </a:cubicBezTo>
                <a:cubicBezTo>
                  <a:pt x="1311" y="17"/>
                  <a:pt x="1309" y="24"/>
                  <a:pt x="1316" y="23"/>
                </a:cubicBezTo>
                <a:close/>
                <a:moveTo>
                  <a:pt x="1351" y="23"/>
                </a:moveTo>
                <a:cubicBezTo>
                  <a:pt x="1356" y="23"/>
                  <a:pt x="1363" y="25"/>
                  <a:pt x="1362" y="18"/>
                </a:cubicBezTo>
                <a:cubicBezTo>
                  <a:pt x="1357" y="17"/>
                  <a:pt x="1356" y="20"/>
                  <a:pt x="1352" y="20"/>
                </a:cubicBezTo>
                <a:cubicBezTo>
                  <a:pt x="1352" y="18"/>
                  <a:pt x="1353" y="16"/>
                  <a:pt x="1351" y="15"/>
                </a:cubicBezTo>
                <a:cubicBezTo>
                  <a:pt x="1347" y="18"/>
                  <a:pt x="1352" y="18"/>
                  <a:pt x="1351" y="23"/>
                </a:cubicBezTo>
                <a:close/>
                <a:moveTo>
                  <a:pt x="1421" y="18"/>
                </a:moveTo>
                <a:cubicBezTo>
                  <a:pt x="1426" y="18"/>
                  <a:pt x="1428" y="21"/>
                  <a:pt x="1434" y="20"/>
                </a:cubicBezTo>
                <a:cubicBezTo>
                  <a:pt x="1433" y="22"/>
                  <a:pt x="1419" y="24"/>
                  <a:pt x="1421" y="18"/>
                </a:cubicBezTo>
                <a:close/>
                <a:moveTo>
                  <a:pt x="1452" y="25"/>
                </a:moveTo>
                <a:cubicBezTo>
                  <a:pt x="1456" y="25"/>
                  <a:pt x="1458" y="24"/>
                  <a:pt x="1459" y="22"/>
                </a:cubicBezTo>
                <a:cubicBezTo>
                  <a:pt x="1456" y="22"/>
                  <a:pt x="1454" y="21"/>
                  <a:pt x="1452" y="20"/>
                </a:cubicBezTo>
                <a:cubicBezTo>
                  <a:pt x="1452" y="22"/>
                  <a:pt x="1452" y="23"/>
                  <a:pt x="1452" y="25"/>
                </a:cubicBezTo>
                <a:close/>
                <a:moveTo>
                  <a:pt x="1434" y="39"/>
                </a:moveTo>
                <a:cubicBezTo>
                  <a:pt x="1433" y="43"/>
                  <a:pt x="1428" y="42"/>
                  <a:pt x="1424" y="42"/>
                </a:cubicBezTo>
                <a:cubicBezTo>
                  <a:pt x="1425" y="39"/>
                  <a:pt x="1429" y="39"/>
                  <a:pt x="1434" y="39"/>
                </a:cubicBezTo>
                <a:close/>
                <a:moveTo>
                  <a:pt x="1439" y="39"/>
                </a:moveTo>
                <a:cubicBezTo>
                  <a:pt x="1443" y="41"/>
                  <a:pt x="1444" y="38"/>
                  <a:pt x="1449" y="41"/>
                </a:cubicBezTo>
                <a:cubicBezTo>
                  <a:pt x="1448" y="43"/>
                  <a:pt x="1436" y="44"/>
                  <a:pt x="1439" y="39"/>
                </a:cubicBezTo>
                <a:close/>
                <a:moveTo>
                  <a:pt x="1570" y="39"/>
                </a:moveTo>
                <a:cubicBezTo>
                  <a:pt x="1569" y="44"/>
                  <a:pt x="1560" y="42"/>
                  <a:pt x="1555" y="42"/>
                </a:cubicBezTo>
                <a:cubicBezTo>
                  <a:pt x="1556" y="37"/>
                  <a:pt x="1565" y="40"/>
                  <a:pt x="1570" y="39"/>
                </a:cubicBezTo>
                <a:close/>
                <a:moveTo>
                  <a:pt x="1573" y="41"/>
                </a:moveTo>
                <a:cubicBezTo>
                  <a:pt x="1575" y="37"/>
                  <a:pt x="1583" y="40"/>
                  <a:pt x="1587" y="39"/>
                </a:cubicBezTo>
                <a:cubicBezTo>
                  <a:pt x="1585" y="45"/>
                  <a:pt x="1580" y="39"/>
                  <a:pt x="1573" y="41"/>
                </a:cubicBezTo>
                <a:close/>
                <a:moveTo>
                  <a:pt x="1618" y="41"/>
                </a:moveTo>
                <a:cubicBezTo>
                  <a:pt x="1621" y="37"/>
                  <a:pt x="1631" y="40"/>
                  <a:pt x="1636" y="39"/>
                </a:cubicBezTo>
                <a:cubicBezTo>
                  <a:pt x="1634" y="43"/>
                  <a:pt x="1624" y="40"/>
                  <a:pt x="1618" y="41"/>
                </a:cubicBezTo>
                <a:close/>
                <a:moveTo>
                  <a:pt x="1470" y="42"/>
                </a:moveTo>
                <a:cubicBezTo>
                  <a:pt x="1470" y="42"/>
                  <a:pt x="1470" y="44"/>
                  <a:pt x="1470" y="44"/>
                </a:cubicBezTo>
                <a:cubicBezTo>
                  <a:pt x="1472" y="46"/>
                  <a:pt x="1479" y="42"/>
                  <a:pt x="1480" y="42"/>
                </a:cubicBezTo>
                <a:cubicBezTo>
                  <a:pt x="1482" y="42"/>
                  <a:pt x="1482" y="44"/>
                  <a:pt x="1485" y="44"/>
                </a:cubicBezTo>
                <a:cubicBezTo>
                  <a:pt x="1487" y="44"/>
                  <a:pt x="1488" y="43"/>
                  <a:pt x="1490" y="42"/>
                </a:cubicBezTo>
                <a:cubicBezTo>
                  <a:pt x="1492" y="42"/>
                  <a:pt x="1495" y="43"/>
                  <a:pt x="1495" y="41"/>
                </a:cubicBezTo>
                <a:cubicBezTo>
                  <a:pt x="1486" y="41"/>
                  <a:pt x="1476" y="41"/>
                  <a:pt x="1467" y="41"/>
                </a:cubicBezTo>
                <a:cubicBezTo>
                  <a:pt x="1466" y="41"/>
                  <a:pt x="1464" y="41"/>
                  <a:pt x="1463" y="42"/>
                </a:cubicBezTo>
                <a:cubicBezTo>
                  <a:pt x="1466" y="46"/>
                  <a:pt x="1468" y="42"/>
                  <a:pt x="1470" y="42"/>
                </a:cubicBezTo>
                <a:close/>
                <a:moveTo>
                  <a:pt x="1523" y="41"/>
                </a:moveTo>
                <a:cubicBezTo>
                  <a:pt x="1522" y="41"/>
                  <a:pt x="1520" y="41"/>
                  <a:pt x="1518" y="41"/>
                </a:cubicBezTo>
                <a:cubicBezTo>
                  <a:pt x="1517" y="41"/>
                  <a:pt x="1515" y="41"/>
                  <a:pt x="1515" y="42"/>
                </a:cubicBezTo>
                <a:cubicBezTo>
                  <a:pt x="1517" y="41"/>
                  <a:pt x="1524" y="44"/>
                  <a:pt x="1523" y="41"/>
                </a:cubicBezTo>
                <a:close/>
                <a:moveTo>
                  <a:pt x="1418" y="47"/>
                </a:moveTo>
                <a:cubicBezTo>
                  <a:pt x="1417" y="47"/>
                  <a:pt x="1415" y="47"/>
                  <a:pt x="1413" y="47"/>
                </a:cubicBezTo>
                <a:cubicBezTo>
                  <a:pt x="1412" y="47"/>
                  <a:pt x="1409" y="47"/>
                  <a:pt x="1409" y="49"/>
                </a:cubicBezTo>
                <a:cubicBezTo>
                  <a:pt x="1411" y="48"/>
                  <a:pt x="1418" y="51"/>
                  <a:pt x="1418" y="47"/>
                </a:cubicBezTo>
                <a:close/>
                <a:moveTo>
                  <a:pt x="1430" y="57"/>
                </a:moveTo>
                <a:cubicBezTo>
                  <a:pt x="1429" y="57"/>
                  <a:pt x="1428" y="57"/>
                  <a:pt x="1427" y="57"/>
                </a:cubicBezTo>
                <a:cubicBezTo>
                  <a:pt x="1418" y="56"/>
                  <a:pt x="1430" y="61"/>
                  <a:pt x="1430" y="57"/>
                </a:cubicBezTo>
                <a:close/>
                <a:moveTo>
                  <a:pt x="1373" y="60"/>
                </a:moveTo>
                <a:cubicBezTo>
                  <a:pt x="1373" y="57"/>
                  <a:pt x="1384" y="56"/>
                  <a:pt x="1382" y="61"/>
                </a:cubicBezTo>
                <a:cubicBezTo>
                  <a:pt x="1378" y="62"/>
                  <a:pt x="1378" y="58"/>
                  <a:pt x="1373" y="60"/>
                </a:cubicBezTo>
                <a:close/>
                <a:moveTo>
                  <a:pt x="1420" y="63"/>
                </a:moveTo>
                <a:cubicBezTo>
                  <a:pt x="1425" y="67"/>
                  <a:pt x="1412" y="68"/>
                  <a:pt x="1407" y="68"/>
                </a:cubicBezTo>
                <a:cubicBezTo>
                  <a:pt x="1408" y="62"/>
                  <a:pt x="1416" y="68"/>
                  <a:pt x="1420" y="63"/>
                </a:cubicBezTo>
                <a:close/>
                <a:moveTo>
                  <a:pt x="1433" y="64"/>
                </a:moveTo>
                <a:cubicBezTo>
                  <a:pt x="1434" y="64"/>
                  <a:pt x="1441" y="64"/>
                  <a:pt x="1440" y="63"/>
                </a:cubicBezTo>
                <a:cubicBezTo>
                  <a:pt x="1438" y="60"/>
                  <a:pt x="1437" y="64"/>
                  <a:pt x="1430" y="63"/>
                </a:cubicBezTo>
                <a:cubicBezTo>
                  <a:pt x="1427" y="66"/>
                  <a:pt x="1425" y="61"/>
                  <a:pt x="1423" y="66"/>
                </a:cubicBezTo>
                <a:cubicBezTo>
                  <a:pt x="1426" y="67"/>
                  <a:pt x="1430" y="65"/>
                  <a:pt x="1433" y="64"/>
                </a:cubicBezTo>
                <a:close/>
                <a:moveTo>
                  <a:pt x="1694" y="82"/>
                </a:moveTo>
                <a:cubicBezTo>
                  <a:pt x="1692" y="82"/>
                  <a:pt x="1682" y="80"/>
                  <a:pt x="1682" y="85"/>
                </a:cubicBezTo>
                <a:cubicBezTo>
                  <a:pt x="1688" y="84"/>
                  <a:pt x="1705" y="83"/>
                  <a:pt x="1694" y="82"/>
                </a:cubicBezTo>
                <a:close/>
                <a:moveTo>
                  <a:pt x="1794" y="102"/>
                </a:moveTo>
                <a:cubicBezTo>
                  <a:pt x="1798" y="102"/>
                  <a:pt x="1805" y="104"/>
                  <a:pt x="1806" y="101"/>
                </a:cubicBezTo>
                <a:cubicBezTo>
                  <a:pt x="1801" y="101"/>
                  <a:pt x="1798" y="101"/>
                  <a:pt x="1794" y="101"/>
                </a:cubicBezTo>
                <a:cubicBezTo>
                  <a:pt x="1792" y="101"/>
                  <a:pt x="1790" y="99"/>
                  <a:pt x="1789" y="99"/>
                </a:cubicBezTo>
                <a:cubicBezTo>
                  <a:pt x="1790" y="99"/>
                  <a:pt x="1788" y="101"/>
                  <a:pt x="1788" y="101"/>
                </a:cubicBezTo>
                <a:cubicBezTo>
                  <a:pt x="1782" y="102"/>
                  <a:pt x="1783" y="98"/>
                  <a:pt x="1779" y="99"/>
                </a:cubicBezTo>
                <a:cubicBezTo>
                  <a:pt x="1779" y="103"/>
                  <a:pt x="1773" y="101"/>
                  <a:pt x="1773" y="104"/>
                </a:cubicBezTo>
                <a:cubicBezTo>
                  <a:pt x="1780" y="104"/>
                  <a:pt x="1785" y="102"/>
                  <a:pt x="1794" y="102"/>
                </a:cubicBezTo>
                <a:close/>
                <a:moveTo>
                  <a:pt x="1807" y="106"/>
                </a:moveTo>
                <a:cubicBezTo>
                  <a:pt x="1814" y="106"/>
                  <a:pt x="1818" y="105"/>
                  <a:pt x="1819" y="101"/>
                </a:cubicBezTo>
                <a:cubicBezTo>
                  <a:pt x="1816" y="102"/>
                  <a:pt x="1809" y="99"/>
                  <a:pt x="1809" y="102"/>
                </a:cubicBezTo>
                <a:cubicBezTo>
                  <a:pt x="1812" y="103"/>
                  <a:pt x="1808" y="104"/>
                  <a:pt x="1807" y="106"/>
                </a:cubicBezTo>
                <a:close/>
                <a:moveTo>
                  <a:pt x="1837" y="101"/>
                </a:moveTo>
                <a:cubicBezTo>
                  <a:pt x="1836" y="101"/>
                  <a:pt x="1835" y="101"/>
                  <a:pt x="1834" y="101"/>
                </a:cubicBezTo>
                <a:cubicBezTo>
                  <a:pt x="1833" y="101"/>
                  <a:pt x="1831" y="101"/>
                  <a:pt x="1831" y="102"/>
                </a:cubicBezTo>
                <a:cubicBezTo>
                  <a:pt x="1833" y="102"/>
                  <a:pt x="1837" y="103"/>
                  <a:pt x="1837" y="101"/>
                </a:cubicBezTo>
                <a:close/>
                <a:moveTo>
                  <a:pt x="1846" y="102"/>
                </a:moveTo>
                <a:cubicBezTo>
                  <a:pt x="1844" y="102"/>
                  <a:pt x="1843" y="102"/>
                  <a:pt x="1842" y="102"/>
                </a:cubicBezTo>
                <a:cubicBezTo>
                  <a:pt x="1833" y="102"/>
                  <a:pt x="1846" y="107"/>
                  <a:pt x="1846" y="102"/>
                </a:cubicBezTo>
                <a:close/>
                <a:moveTo>
                  <a:pt x="478" y="109"/>
                </a:moveTo>
                <a:cubicBezTo>
                  <a:pt x="481" y="110"/>
                  <a:pt x="478" y="112"/>
                  <a:pt x="478" y="114"/>
                </a:cubicBezTo>
                <a:cubicBezTo>
                  <a:pt x="475" y="112"/>
                  <a:pt x="478" y="111"/>
                  <a:pt x="478" y="109"/>
                </a:cubicBezTo>
                <a:close/>
                <a:moveTo>
                  <a:pt x="1775" y="117"/>
                </a:moveTo>
                <a:cubicBezTo>
                  <a:pt x="1774" y="118"/>
                  <a:pt x="1768" y="115"/>
                  <a:pt x="1769" y="118"/>
                </a:cubicBezTo>
                <a:cubicBezTo>
                  <a:pt x="1771" y="121"/>
                  <a:pt x="1770" y="122"/>
                  <a:pt x="1775" y="122"/>
                </a:cubicBezTo>
                <a:cubicBezTo>
                  <a:pt x="1779" y="121"/>
                  <a:pt x="1781" y="119"/>
                  <a:pt x="1782" y="117"/>
                </a:cubicBezTo>
                <a:cubicBezTo>
                  <a:pt x="1779" y="114"/>
                  <a:pt x="1776" y="116"/>
                  <a:pt x="1775" y="117"/>
                </a:cubicBezTo>
                <a:close/>
                <a:moveTo>
                  <a:pt x="1797" y="118"/>
                </a:moveTo>
                <a:cubicBezTo>
                  <a:pt x="1797" y="119"/>
                  <a:pt x="1797" y="120"/>
                  <a:pt x="1799" y="120"/>
                </a:cubicBezTo>
                <a:cubicBezTo>
                  <a:pt x="1798" y="115"/>
                  <a:pt x="1803" y="124"/>
                  <a:pt x="1804" y="118"/>
                </a:cubicBezTo>
                <a:cubicBezTo>
                  <a:pt x="1801" y="118"/>
                  <a:pt x="1799" y="116"/>
                  <a:pt x="1797" y="115"/>
                </a:cubicBezTo>
                <a:cubicBezTo>
                  <a:pt x="1797" y="116"/>
                  <a:pt x="1797" y="117"/>
                  <a:pt x="1797" y="118"/>
                </a:cubicBezTo>
                <a:close/>
                <a:moveTo>
                  <a:pt x="1726" y="122"/>
                </a:moveTo>
                <a:cubicBezTo>
                  <a:pt x="1734" y="123"/>
                  <a:pt x="1749" y="122"/>
                  <a:pt x="1752" y="122"/>
                </a:cubicBezTo>
                <a:cubicBezTo>
                  <a:pt x="1754" y="121"/>
                  <a:pt x="1757" y="122"/>
                  <a:pt x="1757" y="120"/>
                </a:cubicBezTo>
                <a:cubicBezTo>
                  <a:pt x="1752" y="119"/>
                  <a:pt x="1751" y="115"/>
                  <a:pt x="1744" y="117"/>
                </a:cubicBezTo>
                <a:cubicBezTo>
                  <a:pt x="1741" y="117"/>
                  <a:pt x="1743" y="121"/>
                  <a:pt x="1739" y="120"/>
                </a:cubicBezTo>
                <a:cubicBezTo>
                  <a:pt x="1737" y="120"/>
                  <a:pt x="1738" y="119"/>
                  <a:pt x="1737" y="118"/>
                </a:cubicBezTo>
                <a:cubicBezTo>
                  <a:pt x="1734" y="114"/>
                  <a:pt x="1726" y="120"/>
                  <a:pt x="1721" y="117"/>
                </a:cubicBezTo>
                <a:cubicBezTo>
                  <a:pt x="1720" y="120"/>
                  <a:pt x="1722" y="121"/>
                  <a:pt x="1726" y="122"/>
                </a:cubicBezTo>
                <a:close/>
                <a:moveTo>
                  <a:pt x="1719" y="126"/>
                </a:moveTo>
                <a:cubicBezTo>
                  <a:pt x="1718" y="126"/>
                  <a:pt x="1717" y="126"/>
                  <a:pt x="1716" y="126"/>
                </a:cubicBezTo>
                <a:cubicBezTo>
                  <a:pt x="1706" y="126"/>
                  <a:pt x="1719" y="131"/>
                  <a:pt x="1719" y="126"/>
                </a:cubicBezTo>
                <a:close/>
                <a:moveTo>
                  <a:pt x="1745" y="126"/>
                </a:moveTo>
                <a:cubicBezTo>
                  <a:pt x="1752" y="128"/>
                  <a:pt x="1754" y="127"/>
                  <a:pt x="1762" y="128"/>
                </a:cubicBezTo>
                <a:cubicBezTo>
                  <a:pt x="1762" y="130"/>
                  <a:pt x="1744" y="132"/>
                  <a:pt x="1745" y="126"/>
                </a:cubicBezTo>
                <a:close/>
                <a:moveTo>
                  <a:pt x="413" y="164"/>
                </a:moveTo>
                <a:cubicBezTo>
                  <a:pt x="421" y="165"/>
                  <a:pt x="412" y="174"/>
                  <a:pt x="413" y="164"/>
                </a:cubicBezTo>
                <a:close/>
                <a:moveTo>
                  <a:pt x="1873" y="168"/>
                </a:moveTo>
                <a:cubicBezTo>
                  <a:pt x="1878" y="162"/>
                  <a:pt x="1878" y="172"/>
                  <a:pt x="1873" y="168"/>
                </a:cubicBezTo>
                <a:close/>
                <a:moveTo>
                  <a:pt x="1876" y="171"/>
                </a:moveTo>
                <a:cubicBezTo>
                  <a:pt x="1876" y="174"/>
                  <a:pt x="1869" y="172"/>
                  <a:pt x="1868" y="175"/>
                </a:cubicBezTo>
                <a:cubicBezTo>
                  <a:pt x="1863" y="172"/>
                  <a:pt x="1871" y="169"/>
                  <a:pt x="1876" y="171"/>
                </a:cubicBezTo>
                <a:close/>
                <a:moveTo>
                  <a:pt x="1884" y="171"/>
                </a:moveTo>
                <a:cubicBezTo>
                  <a:pt x="1891" y="170"/>
                  <a:pt x="1891" y="173"/>
                  <a:pt x="1898" y="172"/>
                </a:cubicBezTo>
                <a:cubicBezTo>
                  <a:pt x="1897" y="174"/>
                  <a:pt x="1883" y="176"/>
                  <a:pt x="1884" y="171"/>
                </a:cubicBezTo>
                <a:close/>
                <a:moveTo>
                  <a:pt x="1947" y="172"/>
                </a:moveTo>
                <a:cubicBezTo>
                  <a:pt x="1940" y="174"/>
                  <a:pt x="1939" y="170"/>
                  <a:pt x="1932" y="171"/>
                </a:cubicBezTo>
                <a:cubicBezTo>
                  <a:pt x="1934" y="177"/>
                  <a:pt x="1926" y="173"/>
                  <a:pt x="1927" y="179"/>
                </a:cubicBezTo>
                <a:cubicBezTo>
                  <a:pt x="1932" y="179"/>
                  <a:pt x="1936" y="176"/>
                  <a:pt x="1940" y="175"/>
                </a:cubicBezTo>
                <a:cubicBezTo>
                  <a:pt x="1943" y="175"/>
                  <a:pt x="1944" y="177"/>
                  <a:pt x="1947" y="177"/>
                </a:cubicBezTo>
                <a:cubicBezTo>
                  <a:pt x="1951" y="178"/>
                  <a:pt x="1956" y="177"/>
                  <a:pt x="1960" y="179"/>
                </a:cubicBezTo>
                <a:cubicBezTo>
                  <a:pt x="1962" y="174"/>
                  <a:pt x="1957" y="177"/>
                  <a:pt x="1955" y="175"/>
                </a:cubicBezTo>
                <a:cubicBezTo>
                  <a:pt x="1954" y="175"/>
                  <a:pt x="1956" y="171"/>
                  <a:pt x="1952" y="172"/>
                </a:cubicBezTo>
                <a:cubicBezTo>
                  <a:pt x="1947" y="170"/>
                  <a:pt x="1951" y="177"/>
                  <a:pt x="1945" y="175"/>
                </a:cubicBezTo>
                <a:cubicBezTo>
                  <a:pt x="1945" y="174"/>
                  <a:pt x="1947" y="174"/>
                  <a:pt x="1947" y="172"/>
                </a:cubicBezTo>
                <a:close/>
                <a:moveTo>
                  <a:pt x="2111" y="171"/>
                </a:moveTo>
                <a:cubicBezTo>
                  <a:pt x="2110" y="171"/>
                  <a:pt x="2109" y="171"/>
                  <a:pt x="2108" y="171"/>
                </a:cubicBezTo>
                <a:cubicBezTo>
                  <a:pt x="2099" y="170"/>
                  <a:pt x="2111" y="175"/>
                  <a:pt x="2111" y="171"/>
                </a:cubicBezTo>
                <a:close/>
                <a:moveTo>
                  <a:pt x="1964" y="172"/>
                </a:moveTo>
                <a:cubicBezTo>
                  <a:pt x="1963" y="172"/>
                  <a:pt x="1962" y="172"/>
                  <a:pt x="1960" y="172"/>
                </a:cubicBezTo>
                <a:cubicBezTo>
                  <a:pt x="1959" y="173"/>
                  <a:pt x="1957" y="172"/>
                  <a:pt x="1957" y="174"/>
                </a:cubicBezTo>
                <a:cubicBezTo>
                  <a:pt x="1960" y="174"/>
                  <a:pt x="1963" y="174"/>
                  <a:pt x="1964" y="172"/>
                </a:cubicBezTo>
                <a:close/>
                <a:moveTo>
                  <a:pt x="1962" y="177"/>
                </a:moveTo>
                <a:cubicBezTo>
                  <a:pt x="1966" y="177"/>
                  <a:pt x="1969" y="176"/>
                  <a:pt x="1970" y="174"/>
                </a:cubicBezTo>
                <a:cubicBezTo>
                  <a:pt x="1968" y="174"/>
                  <a:pt x="1967" y="173"/>
                  <a:pt x="1965" y="172"/>
                </a:cubicBezTo>
                <a:cubicBezTo>
                  <a:pt x="1966" y="175"/>
                  <a:pt x="1963" y="175"/>
                  <a:pt x="1962" y="177"/>
                </a:cubicBezTo>
                <a:close/>
                <a:moveTo>
                  <a:pt x="2167" y="175"/>
                </a:moveTo>
                <a:cubicBezTo>
                  <a:pt x="2168" y="173"/>
                  <a:pt x="2175" y="176"/>
                  <a:pt x="2175" y="172"/>
                </a:cubicBezTo>
                <a:cubicBezTo>
                  <a:pt x="2170" y="173"/>
                  <a:pt x="2161" y="170"/>
                  <a:pt x="2159" y="174"/>
                </a:cubicBezTo>
                <a:cubicBezTo>
                  <a:pt x="2163" y="173"/>
                  <a:pt x="2163" y="176"/>
                  <a:pt x="2167" y="175"/>
                </a:cubicBezTo>
                <a:close/>
                <a:moveTo>
                  <a:pt x="2117" y="177"/>
                </a:moveTo>
                <a:cubicBezTo>
                  <a:pt x="2118" y="177"/>
                  <a:pt x="2119" y="177"/>
                  <a:pt x="2120" y="177"/>
                </a:cubicBezTo>
                <a:cubicBezTo>
                  <a:pt x="2121" y="176"/>
                  <a:pt x="2121" y="175"/>
                  <a:pt x="2121" y="174"/>
                </a:cubicBezTo>
                <a:cubicBezTo>
                  <a:pt x="2120" y="174"/>
                  <a:pt x="2118" y="174"/>
                  <a:pt x="2117" y="174"/>
                </a:cubicBezTo>
                <a:cubicBezTo>
                  <a:pt x="2117" y="175"/>
                  <a:pt x="2117" y="176"/>
                  <a:pt x="2117" y="177"/>
                </a:cubicBezTo>
                <a:close/>
                <a:moveTo>
                  <a:pt x="1971" y="193"/>
                </a:moveTo>
                <a:cubicBezTo>
                  <a:pt x="1970" y="194"/>
                  <a:pt x="1969" y="191"/>
                  <a:pt x="1970" y="191"/>
                </a:cubicBezTo>
                <a:cubicBezTo>
                  <a:pt x="1965" y="191"/>
                  <a:pt x="1957" y="191"/>
                  <a:pt x="1951" y="191"/>
                </a:cubicBezTo>
                <a:cubicBezTo>
                  <a:pt x="1946" y="192"/>
                  <a:pt x="1947" y="192"/>
                  <a:pt x="1943" y="191"/>
                </a:cubicBezTo>
                <a:cubicBezTo>
                  <a:pt x="1942" y="191"/>
                  <a:pt x="1940" y="192"/>
                  <a:pt x="1938" y="191"/>
                </a:cubicBezTo>
                <a:cubicBezTo>
                  <a:pt x="1937" y="189"/>
                  <a:pt x="1931" y="192"/>
                  <a:pt x="1935" y="190"/>
                </a:cubicBezTo>
                <a:cubicBezTo>
                  <a:pt x="1935" y="189"/>
                  <a:pt x="1935" y="189"/>
                  <a:pt x="1935" y="188"/>
                </a:cubicBezTo>
                <a:cubicBezTo>
                  <a:pt x="1927" y="189"/>
                  <a:pt x="1914" y="186"/>
                  <a:pt x="1910" y="190"/>
                </a:cubicBezTo>
                <a:cubicBezTo>
                  <a:pt x="1913" y="191"/>
                  <a:pt x="1919" y="188"/>
                  <a:pt x="1918" y="191"/>
                </a:cubicBezTo>
                <a:cubicBezTo>
                  <a:pt x="1914" y="191"/>
                  <a:pt x="1909" y="190"/>
                  <a:pt x="1908" y="194"/>
                </a:cubicBezTo>
                <a:cubicBezTo>
                  <a:pt x="1913" y="195"/>
                  <a:pt x="1918" y="194"/>
                  <a:pt x="1923" y="194"/>
                </a:cubicBezTo>
                <a:cubicBezTo>
                  <a:pt x="1930" y="195"/>
                  <a:pt x="1931" y="195"/>
                  <a:pt x="1936" y="194"/>
                </a:cubicBezTo>
                <a:cubicBezTo>
                  <a:pt x="1943" y="194"/>
                  <a:pt x="1950" y="195"/>
                  <a:pt x="1955" y="194"/>
                </a:cubicBezTo>
                <a:cubicBezTo>
                  <a:pt x="1960" y="194"/>
                  <a:pt x="1958" y="193"/>
                  <a:pt x="1961" y="194"/>
                </a:cubicBezTo>
                <a:cubicBezTo>
                  <a:pt x="1966" y="196"/>
                  <a:pt x="1972" y="195"/>
                  <a:pt x="1974" y="193"/>
                </a:cubicBezTo>
                <a:cubicBezTo>
                  <a:pt x="1972" y="193"/>
                  <a:pt x="1973" y="191"/>
                  <a:pt x="1971" y="193"/>
                </a:cubicBezTo>
                <a:close/>
                <a:moveTo>
                  <a:pt x="1930" y="191"/>
                </a:moveTo>
                <a:cubicBezTo>
                  <a:pt x="1925" y="197"/>
                  <a:pt x="1919" y="188"/>
                  <a:pt x="1930" y="191"/>
                </a:cubicBezTo>
                <a:close/>
                <a:moveTo>
                  <a:pt x="1989" y="193"/>
                </a:moveTo>
                <a:cubicBezTo>
                  <a:pt x="1988" y="196"/>
                  <a:pt x="1980" y="194"/>
                  <a:pt x="1976" y="194"/>
                </a:cubicBezTo>
                <a:cubicBezTo>
                  <a:pt x="1978" y="188"/>
                  <a:pt x="1984" y="193"/>
                  <a:pt x="1989" y="193"/>
                </a:cubicBezTo>
                <a:close/>
                <a:moveTo>
                  <a:pt x="2014" y="193"/>
                </a:moveTo>
                <a:cubicBezTo>
                  <a:pt x="2017" y="196"/>
                  <a:pt x="2022" y="193"/>
                  <a:pt x="2026" y="193"/>
                </a:cubicBezTo>
                <a:cubicBezTo>
                  <a:pt x="2028" y="195"/>
                  <a:pt x="2039" y="196"/>
                  <a:pt x="2040" y="193"/>
                </a:cubicBezTo>
                <a:cubicBezTo>
                  <a:pt x="2039" y="193"/>
                  <a:pt x="2036" y="193"/>
                  <a:pt x="2036" y="191"/>
                </a:cubicBezTo>
                <a:cubicBezTo>
                  <a:pt x="2026" y="193"/>
                  <a:pt x="2010" y="188"/>
                  <a:pt x="2014" y="193"/>
                </a:cubicBezTo>
                <a:close/>
                <a:moveTo>
                  <a:pt x="123" y="218"/>
                </a:moveTo>
                <a:cubicBezTo>
                  <a:pt x="125" y="224"/>
                  <a:pt x="118" y="221"/>
                  <a:pt x="115" y="221"/>
                </a:cubicBezTo>
                <a:cubicBezTo>
                  <a:pt x="117" y="219"/>
                  <a:pt x="119" y="218"/>
                  <a:pt x="123" y="218"/>
                </a:cubicBezTo>
                <a:close/>
                <a:moveTo>
                  <a:pt x="1897" y="221"/>
                </a:moveTo>
                <a:cubicBezTo>
                  <a:pt x="1898" y="221"/>
                  <a:pt x="1899" y="223"/>
                  <a:pt x="1899" y="223"/>
                </a:cubicBezTo>
                <a:cubicBezTo>
                  <a:pt x="1902" y="223"/>
                  <a:pt x="1903" y="222"/>
                  <a:pt x="1906" y="221"/>
                </a:cubicBezTo>
                <a:cubicBezTo>
                  <a:pt x="1908" y="221"/>
                  <a:pt x="1912" y="222"/>
                  <a:pt x="1912" y="220"/>
                </a:cubicBezTo>
                <a:cubicBezTo>
                  <a:pt x="1907" y="220"/>
                  <a:pt x="1901" y="218"/>
                  <a:pt x="1896" y="218"/>
                </a:cubicBezTo>
                <a:cubicBezTo>
                  <a:pt x="1893" y="218"/>
                  <a:pt x="1889" y="217"/>
                  <a:pt x="1886" y="220"/>
                </a:cubicBezTo>
                <a:cubicBezTo>
                  <a:pt x="1889" y="222"/>
                  <a:pt x="1894" y="221"/>
                  <a:pt x="1897" y="221"/>
                </a:cubicBezTo>
                <a:close/>
                <a:moveTo>
                  <a:pt x="1929" y="218"/>
                </a:moveTo>
                <a:cubicBezTo>
                  <a:pt x="1924" y="218"/>
                  <a:pt x="1909" y="216"/>
                  <a:pt x="1916" y="221"/>
                </a:cubicBezTo>
                <a:cubicBezTo>
                  <a:pt x="1920" y="217"/>
                  <a:pt x="1929" y="222"/>
                  <a:pt x="1935" y="221"/>
                </a:cubicBezTo>
                <a:cubicBezTo>
                  <a:pt x="1939" y="221"/>
                  <a:pt x="1940" y="220"/>
                  <a:pt x="1942" y="220"/>
                </a:cubicBezTo>
                <a:cubicBezTo>
                  <a:pt x="1944" y="219"/>
                  <a:pt x="1948" y="221"/>
                  <a:pt x="1949" y="218"/>
                </a:cubicBezTo>
                <a:cubicBezTo>
                  <a:pt x="1944" y="219"/>
                  <a:pt x="1936" y="218"/>
                  <a:pt x="1929" y="218"/>
                </a:cubicBezTo>
                <a:close/>
                <a:moveTo>
                  <a:pt x="1957" y="221"/>
                </a:moveTo>
                <a:cubicBezTo>
                  <a:pt x="1962" y="220"/>
                  <a:pt x="1970" y="221"/>
                  <a:pt x="1972" y="218"/>
                </a:cubicBezTo>
                <a:cubicBezTo>
                  <a:pt x="1966" y="219"/>
                  <a:pt x="1955" y="216"/>
                  <a:pt x="1952" y="220"/>
                </a:cubicBezTo>
                <a:cubicBezTo>
                  <a:pt x="1954" y="220"/>
                  <a:pt x="1957" y="220"/>
                  <a:pt x="1957" y="221"/>
                </a:cubicBezTo>
                <a:close/>
                <a:moveTo>
                  <a:pt x="1985" y="218"/>
                </a:moveTo>
                <a:cubicBezTo>
                  <a:pt x="1984" y="218"/>
                  <a:pt x="1983" y="218"/>
                  <a:pt x="1982" y="218"/>
                </a:cubicBezTo>
                <a:cubicBezTo>
                  <a:pt x="1973" y="218"/>
                  <a:pt x="1985" y="223"/>
                  <a:pt x="1985" y="218"/>
                </a:cubicBezTo>
                <a:close/>
                <a:moveTo>
                  <a:pt x="2028" y="220"/>
                </a:moveTo>
                <a:cubicBezTo>
                  <a:pt x="2029" y="216"/>
                  <a:pt x="2037" y="219"/>
                  <a:pt x="2041" y="218"/>
                </a:cubicBezTo>
                <a:cubicBezTo>
                  <a:pt x="2040" y="222"/>
                  <a:pt x="2032" y="219"/>
                  <a:pt x="2028" y="220"/>
                </a:cubicBezTo>
                <a:close/>
                <a:moveTo>
                  <a:pt x="2071" y="218"/>
                </a:moveTo>
                <a:cubicBezTo>
                  <a:pt x="2070" y="218"/>
                  <a:pt x="2068" y="218"/>
                  <a:pt x="2067" y="218"/>
                </a:cubicBezTo>
                <a:cubicBezTo>
                  <a:pt x="2058" y="218"/>
                  <a:pt x="2071" y="223"/>
                  <a:pt x="2071" y="218"/>
                </a:cubicBezTo>
                <a:close/>
                <a:moveTo>
                  <a:pt x="1892" y="242"/>
                </a:moveTo>
                <a:cubicBezTo>
                  <a:pt x="1891" y="246"/>
                  <a:pt x="1886" y="245"/>
                  <a:pt x="1882" y="245"/>
                </a:cubicBezTo>
                <a:cubicBezTo>
                  <a:pt x="1884" y="241"/>
                  <a:pt x="1885" y="244"/>
                  <a:pt x="1892" y="242"/>
                </a:cubicBezTo>
                <a:close/>
                <a:moveTo>
                  <a:pt x="132" y="248"/>
                </a:moveTo>
                <a:cubicBezTo>
                  <a:pt x="122" y="248"/>
                  <a:pt x="113" y="245"/>
                  <a:pt x="107" y="250"/>
                </a:cubicBezTo>
                <a:cubicBezTo>
                  <a:pt x="110" y="254"/>
                  <a:pt x="115" y="250"/>
                  <a:pt x="120" y="250"/>
                </a:cubicBezTo>
                <a:cubicBezTo>
                  <a:pt x="127" y="250"/>
                  <a:pt x="135" y="252"/>
                  <a:pt x="138" y="248"/>
                </a:cubicBezTo>
                <a:cubicBezTo>
                  <a:pt x="134" y="248"/>
                  <a:pt x="134" y="243"/>
                  <a:pt x="130" y="244"/>
                </a:cubicBezTo>
                <a:cubicBezTo>
                  <a:pt x="130" y="246"/>
                  <a:pt x="131" y="247"/>
                  <a:pt x="132" y="248"/>
                </a:cubicBezTo>
                <a:close/>
                <a:moveTo>
                  <a:pt x="1926" y="253"/>
                </a:moveTo>
                <a:cubicBezTo>
                  <a:pt x="1923" y="256"/>
                  <a:pt x="1919" y="253"/>
                  <a:pt x="1916" y="253"/>
                </a:cubicBezTo>
                <a:cubicBezTo>
                  <a:pt x="1913" y="253"/>
                  <a:pt x="1910" y="253"/>
                  <a:pt x="1908" y="253"/>
                </a:cubicBezTo>
                <a:cubicBezTo>
                  <a:pt x="1903" y="251"/>
                  <a:pt x="1924" y="251"/>
                  <a:pt x="1926" y="253"/>
                </a:cubicBezTo>
                <a:close/>
                <a:moveTo>
                  <a:pt x="1933" y="252"/>
                </a:moveTo>
                <a:cubicBezTo>
                  <a:pt x="1932" y="254"/>
                  <a:pt x="1930" y="255"/>
                  <a:pt x="1927" y="255"/>
                </a:cubicBezTo>
                <a:cubicBezTo>
                  <a:pt x="1927" y="251"/>
                  <a:pt x="1930" y="252"/>
                  <a:pt x="1933" y="252"/>
                </a:cubicBezTo>
                <a:close/>
                <a:moveTo>
                  <a:pt x="1820" y="256"/>
                </a:moveTo>
                <a:cubicBezTo>
                  <a:pt x="1822" y="256"/>
                  <a:pt x="1823" y="256"/>
                  <a:pt x="1824" y="256"/>
                </a:cubicBezTo>
                <a:cubicBezTo>
                  <a:pt x="1824" y="255"/>
                  <a:pt x="1824" y="254"/>
                  <a:pt x="1824" y="253"/>
                </a:cubicBezTo>
                <a:cubicBezTo>
                  <a:pt x="1823" y="253"/>
                  <a:pt x="1822" y="253"/>
                  <a:pt x="1821" y="253"/>
                </a:cubicBezTo>
                <a:cubicBezTo>
                  <a:pt x="1821" y="254"/>
                  <a:pt x="1820" y="255"/>
                  <a:pt x="1820" y="256"/>
                </a:cubicBezTo>
                <a:close/>
                <a:moveTo>
                  <a:pt x="1862" y="258"/>
                </a:moveTo>
                <a:cubicBezTo>
                  <a:pt x="1867" y="256"/>
                  <a:pt x="1864" y="261"/>
                  <a:pt x="1865" y="264"/>
                </a:cubicBezTo>
                <a:cubicBezTo>
                  <a:pt x="1862" y="264"/>
                  <a:pt x="1861" y="262"/>
                  <a:pt x="1862" y="258"/>
                </a:cubicBezTo>
                <a:close/>
                <a:moveTo>
                  <a:pt x="1965" y="264"/>
                </a:moveTo>
                <a:cubicBezTo>
                  <a:pt x="1966" y="260"/>
                  <a:pt x="1968" y="266"/>
                  <a:pt x="1971" y="264"/>
                </a:cubicBezTo>
                <a:cubicBezTo>
                  <a:pt x="1971" y="268"/>
                  <a:pt x="1966" y="265"/>
                  <a:pt x="1965" y="264"/>
                </a:cubicBezTo>
                <a:close/>
                <a:moveTo>
                  <a:pt x="1848" y="266"/>
                </a:moveTo>
                <a:cubicBezTo>
                  <a:pt x="1846" y="270"/>
                  <a:pt x="1838" y="269"/>
                  <a:pt x="1832" y="269"/>
                </a:cubicBezTo>
                <a:cubicBezTo>
                  <a:pt x="1834" y="265"/>
                  <a:pt x="1842" y="266"/>
                  <a:pt x="1848" y="266"/>
                </a:cubicBezTo>
                <a:close/>
                <a:moveTo>
                  <a:pt x="1794" y="271"/>
                </a:moveTo>
                <a:cubicBezTo>
                  <a:pt x="1797" y="267"/>
                  <a:pt x="1807" y="270"/>
                  <a:pt x="1813" y="269"/>
                </a:cubicBezTo>
                <a:cubicBezTo>
                  <a:pt x="1810" y="273"/>
                  <a:pt x="1800" y="270"/>
                  <a:pt x="1794" y="271"/>
                </a:cubicBezTo>
                <a:close/>
                <a:moveTo>
                  <a:pt x="1857" y="286"/>
                </a:moveTo>
                <a:cubicBezTo>
                  <a:pt x="1860" y="286"/>
                  <a:pt x="1863" y="287"/>
                  <a:pt x="1864" y="285"/>
                </a:cubicBezTo>
                <a:cubicBezTo>
                  <a:pt x="1855" y="284"/>
                  <a:pt x="1868" y="283"/>
                  <a:pt x="1869" y="282"/>
                </a:cubicBezTo>
                <a:cubicBezTo>
                  <a:pt x="1866" y="286"/>
                  <a:pt x="1876" y="286"/>
                  <a:pt x="1875" y="283"/>
                </a:cubicBezTo>
                <a:cubicBezTo>
                  <a:pt x="1873" y="283"/>
                  <a:pt x="1871" y="284"/>
                  <a:pt x="1871" y="282"/>
                </a:cubicBezTo>
                <a:cubicBezTo>
                  <a:pt x="1872" y="281"/>
                  <a:pt x="1874" y="282"/>
                  <a:pt x="1874" y="280"/>
                </a:cubicBezTo>
                <a:cubicBezTo>
                  <a:pt x="1868" y="280"/>
                  <a:pt x="1863" y="280"/>
                  <a:pt x="1857" y="280"/>
                </a:cubicBezTo>
                <a:cubicBezTo>
                  <a:pt x="1857" y="282"/>
                  <a:pt x="1857" y="284"/>
                  <a:pt x="1857" y="286"/>
                </a:cubicBezTo>
                <a:close/>
                <a:moveTo>
                  <a:pt x="1951" y="282"/>
                </a:moveTo>
                <a:cubicBezTo>
                  <a:pt x="1949" y="282"/>
                  <a:pt x="1948" y="282"/>
                  <a:pt x="1946" y="282"/>
                </a:cubicBezTo>
                <a:cubicBezTo>
                  <a:pt x="1945" y="282"/>
                  <a:pt x="1943" y="282"/>
                  <a:pt x="1943" y="283"/>
                </a:cubicBezTo>
                <a:cubicBezTo>
                  <a:pt x="1945" y="282"/>
                  <a:pt x="1951" y="285"/>
                  <a:pt x="1951" y="282"/>
                </a:cubicBezTo>
                <a:close/>
                <a:moveTo>
                  <a:pt x="1879" y="285"/>
                </a:moveTo>
                <a:cubicBezTo>
                  <a:pt x="1886" y="286"/>
                  <a:pt x="1877" y="294"/>
                  <a:pt x="1879" y="285"/>
                </a:cubicBezTo>
                <a:close/>
                <a:moveTo>
                  <a:pt x="1862" y="291"/>
                </a:moveTo>
                <a:cubicBezTo>
                  <a:pt x="1865" y="290"/>
                  <a:pt x="1872" y="293"/>
                  <a:pt x="1872" y="290"/>
                </a:cubicBezTo>
                <a:cubicBezTo>
                  <a:pt x="1867" y="291"/>
                  <a:pt x="1868" y="287"/>
                  <a:pt x="1865" y="286"/>
                </a:cubicBezTo>
                <a:cubicBezTo>
                  <a:pt x="1865" y="289"/>
                  <a:pt x="1863" y="289"/>
                  <a:pt x="1862" y="291"/>
                </a:cubicBezTo>
                <a:close/>
                <a:moveTo>
                  <a:pt x="115" y="288"/>
                </a:moveTo>
                <a:cubicBezTo>
                  <a:pt x="114" y="290"/>
                  <a:pt x="112" y="291"/>
                  <a:pt x="109" y="291"/>
                </a:cubicBezTo>
                <a:cubicBezTo>
                  <a:pt x="109" y="288"/>
                  <a:pt x="112" y="288"/>
                  <a:pt x="115" y="288"/>
                </a:cubicBezTo>
                <a:close/>
                <a:moveTo>
                  <a:pt x="1937" y="294"/>
                </a:moveTo>
                <a:cubicBezTo>
                  <a:pt x="1938" y="299"/>
                  <a:pt x="1930" y="293"/>
                  <a:pt x="1931" y="298"/>
                </a:cubicBezTo>
                <a:cubicBezTo>
                  <a:pt x="1925" y="295"/>
                  <a:pt x="1934" y="293"/>
                  <a:pt x="1937" y="294"/>
                </a:cubicBezTo>
                <a:close/>
                <a:moveTo>
                  <a:pt x="1888" y="299"/>
                </a:moveTo>
                <a:cubicBezTo>
                  <a:pt x="1886" y="299"/>
                  <a:pt x="1885" y="299"/>
                  <a:pt x="1883" y="299"/>
                </a:cubicBezTo>
                <a:cubicBezTo>
                  <a:pt x="1873" y="299"/>
                  <a:pt x="1888" y="303"/>
                  <a:pt x="1888" y="299"/>
                </a:cubicBezTo>
                <a:close/>
                <a:moveTo>
                  <a:pt x="123" y="313"/>
                </a:moveTo>
                <a:cubicBezTo>
                  <a:pt x="129" y="314"/>
                  <a:pt x="119" y="319"/>
                  <a:pt x="125" y="320"/>
                </a:cubicBezTo>
                <a:cubicBezTo>
                  <a:pt x="122" y="326"/>
                  <a:pt x="120" y="314"/>
                  <a:pt x="123" y="313"/>
                </a:cubicBezTo>
                <a:close/>
                <a:moveTo>
                  <a:pt x="1794" y="315"/>
                </a:moveTo>
                <a:cubicBezTo>
                  <a:pt x="1797" y="315"/>
                  <a:pt x="1797" y="317"/>
                  <a:pt x="1799" y="317"/>
                </a:cubicBezTo>
                <a:cubicBezTo>
                  <a:pt x="1799" y="320"/>
                  <a:pt x="1791" y="319"/>
                  <a:pt x="1794" y="315"/>
                </a:cubicBezTo>
                <a:close/>
                <a:moveTo>
                  <a:pt x="1780" y="325"/>
                </a:moveTo>
                <a:cubicBezTo>
                  <a:pt x="1780" y="326"/>
                  <a:pt x="1778" y="328"/>
                  <a:pt x="1775" y="328"/>
                </a:cubicBezTo>
                <a:cubicBezTo>
                  <a:pt x="1775" y="324"/>
                  <a:pt x="1778" y="325"/>
                  <a:pt x="1780" y="325"/>
                </a:cubicBezTo>
                <a:close/>
                <a:moveTo>
                  <a:pt x="1803" y="325"/>
                </a:moveTo>
                <a:cubicBezTo>
                  <a:pt x="1799" y="325"/>
                  <a:pt x="1791" y="322"/>
                  <a:pt x="1792" y="328"/>
                </a:cubicBezTo>
                <a:cubicBezTo>
                  <a:pt x="1796" y="327"/>
                  <a:pt x="1801" y="326"/>
                  <a:pt x="1807" y="326"/>
                </a:cubicBezTo>
                <a:cubicBezTo>
                  <a:pt x="1810" y="326"/>
                  <a:pt x="1815" y="329"/>
                  <a:pt x="1816" y="325"/>
                </a:cubicBezTo>
                <a:cubicBezTo>
                  <a:pt x="1813" y="325"/>
                  <a:pt x="1808" y="324"/>
                  <a:pt x="1803" y="325"/>
                </a:cubicBezTo>
                <a:close/>
                <a:moveTo>
                  <a:pt x="1769" y="331"/>
                </a:moveTo>
                <a:cubicBezTo>
                  <a:pt x="1767" y="331"/>
                  <a:pt x="1765" y="331"/>
                  <a:pt x="1764" y="331"/>
                </a:cubicBezTo>
                <a:cubicBezTo>
                  <a:pt x="1762" y="331"/>
                  <a:pt x="1759" y="331"/>
                  <a:pt x="1759" y="332"/>
                </a:cubicBezTo>
                <a:cubicBezTo>
                  <a:pt x="1762" y="332"/>
                  <a:pt x="1768" y="334"/>
                  <a:pt x="1769" y="331"/>
                </a:cubicBezTo>
                <a:close/>
                <a:moveTo>
                  <a:pt x="139" y="339"/>
                </a:moveTo>
                <a:cubicBezTo>
                  <a:pt x="144" y="333"/>
                  <a:pt x="145" y="344"/>
                  <a:pt x="139" y="339"/>
                </a:cubicBezTo>
                <a:close/>
                <a:moveTo>
                  <a:pt x="2069" y="393"/>
                </a:moveTo>
                <a:cubicBezTo>
                  <a:pt x="2070" y="389"/>
                  <a:pt x="2077" y="392"/>
                  <a:pt x="2081" y="391"/>
                </a:cubicBezTo>
                <a:cubicBezTo>
                  <a:pt x="2080" y="395"/>
                  <a:pt x="2073" y="392"/>
                  <a:pt x="2069" y="393"/>
                </a:cubicBezTo>
                <a:close/>
                <a:moveTo>
                  <a:pt x="2092" y="391"/>
                </a:moveTo>
                <a:cubicBezTo>
                  <a:pt x="2091" y="391"/>
                  <a:pt x="2090" y="391"/>
                  <a:pt x="2089" y="391"/>
                </a:cubicBezTo>
                <a:cubicBezTo>
                  <a:pt x="2080" y="391"/>
                  <a:pt x="2092" y="396"/>
                  <a:pt x="2092" y="391"/>
                </a:cubicBezTo>
                <a:close/>
                <a:moveTo>
                  <a:pt x="2011" y="409"/>
                </a:moveTo>
                <a:cubicBezTo>
                  <a:pt x="2011" y="409"/>
                  <a:pt x="2011" y="406"/>
                  <a:pt x="2010" y="407"/>
                </a:cubicBezTo>
                <a:cubicBezTo>
                  <a:pt x="2011" y="411"/>
                  <a:pt x="1996" y="407"/>
                  <a:pt x="2001" y="410"/>
                </a:cubicBezTo>
                <a:cubicBezTo>
                  <a:pt x="2007" y="410"/>
                  <a:pt x="2012" y="410"/>
                  <a:pt x="2018" y="410"/>
                </a:cubicBezTo>
                <a:cubicBezTo>
                  <a:pt x="2019" y="404"/>
                  <a:pt x="2014" y="409"/>
                  <a:pt x="2011" y="409"/>
                </a:cubicBezTo>
                <a:close/>
                <a:moveTo>
                  <a:pt x="2096" y="407"/>
                </a:moveTo>
                <a:cubicBezTo>
                  <a:pt x="2078" y="408"/>
                  <a:pt x="2105" y="410"/>
                  <a:pt x="2104" y="407"/>
                </a:cubicBezTo>
                <a:cubicBezTo>
                  <a:pt x="2102" y="407"/>
                  <a:pt x="2099" y="407"/>
                  <a:pt x="2096" y="407"/>
                </a:cubicBezTo>
                <a:close/>
                <a:moveTo>
                  <a:pt x="2114" y="407"/>
                </a:moveTo>
                <a:cubicBezTo>
                  <a:pt x="2113" y="407"/>
                  <a:pt x="2112" y="407"/>
                  <a:pt x="2111" y="407"/>
                </a:cubicBezTo>
                <a:cubicBezTo>
                  <a:pt x="2102" y="407"/>
                  <a:pt x="2114" y="411"/>
                  <a:pt x="2114" y="407"/>
                </a:cubicBezTo>
                <a:close/>
                <a:moveTo>
                  <a:pt x="1997" y="409"/>
                </a:moveTo>
                <a:cubicBezTo>
                  <a:pt x="1996" y="412"/>
                  <a:pt x="1992" y="412"/>
                  <a:pt x="1988" y="412"/>
                </a:cubicBezTo>
                <a:cubicBezTo>
                  <a:pt x="1989" y="408"/>
                  <a:pt x="1993" y="408"/>
                  <a:pt x="1997" y="409"/>
                </a:cubicBezTo>
                <a:close/>
                <a:moveTo>
                  <a:pt x="1952" y="420"/>
                </a:moveTo>
                <a:cubicBezTo>
                  <a:pt x="1950" y="420"/>
                  <a:pt x="1949" y="420"/>
                  <a:pt x="1947" y="420"/>
                </a:cubicBezTo>
                <a:cubicBezTo>
                  <a:pt x="1946" y="420"/>
                  <a:pt x="1944" y="420"/>
                  <a:pt x="1944" y="421"/>
                </a:cubicBezTo>
                <a:cubicBezTo>
                  <a:pt x="1946" y="420"/>
                  <a:pt x="1952" y="423"/>
                  <a:pt x="1952" y="420"/>
                </a:cubicBezTo>
                <a:close/>
                <a:moveTo>
                  <a:pt x="1978" y="426"/>
                </a:moveTo>
                <a:cubicBezTo>
                  <a:pt x="1975" y="429"/>
                  <a:pt x="1971" y="429"/>
                  <a:pt x="1970" y="428"/>
                </a:cubicBezTo>
                <a:cubicBezTo>
                  <a:pt x="1969" y="427"/>
                  <a:pt x="1976" y="423"/>
                  <a:pt x="1978" y="426"/>
                </a:cubicBezTo>
                <a:close/>
                <a:moveTo>
                  <a:pt x="182" y="437"/>
                </a:moveTo>
                <a:cubicBezTo>
                  <a:pt x="185" y="437"/>
                  <a:pt x="188" y="435"/>
                  <a:pt x="191" y="434"/>
                </a:cubicBezTo>
                <a:cubicBezTo>
                  <a:pt x="194" y="433"/>
                  <a:pt x="197" y="435"/>
                  <a:pt x="198" y="432"/>
                </a:cubicBezTo>
                <a:cubicBezTo>
                  <a:pt x="193" y="430"/>
                  <a:pt x="179" y="429"/>
                  <a:pt x="182" y="437"/>
                </a:cubicBezTo>
                <a:close/>
                <a:moveTo>
                  <a:pt x="203" y="442"/>
                </a:moveTo>
                <a:cubicBezTo>
                  <a:pt x="205" y="442"/>
                  <a:pt x="206" y="442"/>
                  <a:pt x="208" y="442"/>
                </a:cubicBezTo>
                <a:cubicBezTo>
                  <a:pt x="208" y="440"/>
                  <a:pt x="208" y="437"/>
                  <a:pt x="206" y="437"/>
                </a:cubicBezTo>
                <a:cubicBezTo>
                  <a:pt x="206" y="439"/>
                  <a:pt x="203" y="440"/>
                  <a:pt x="203" y="442"/>
                </a:cubicBezTo>
                <a:close/>
                <a:moveTo>
                  <a:pt x="2145" y="437"/>
                </a:moveTo>
                <a:cubicBezTo>
                  <a:pt x="2145" y="441"/>
                  <a:pt x="2141" y="441"/>
                  <a:pt x="2137" y="440"/>
                </a:cubicBezTo>
                <a:cubicBezTo>
                  <a:pt x="2139" y="438"/>
                  <a:pt x="2142" y="438"/>
                  <a:pt x="2145" y="437"/>
                </a:cubicBezTo>
                <a:close/>
                <a:moveTo>
                  <a:pt x="151" y="440"/>
                </a:moveTo>
                <a:cubicBezTo>
                  <a:pt x="150" y="443"/>
                  <a:pt x="147" y="442"/>
                  <a:pt x="146" y="443"/>
                </a:cubicBezTo>
                <a:cubicBezTo>
                  <a:pt x="143" y="444"/>
                  <a:pt x="135" y="441"/>
                  <a:pt x="135" y="445"/>
                </a:cubicBezTo>
                <a:cubicBezTo>
                  <a:pt x="145" y="446"/>
                  <a:pt x="150" y="443"/>
                  <a:pt x="159" y="443"/>
                </a:cubicBezTo>
                <a:cubicBezTo>
                  <a:pt x="160" y="438"/>
                  <a:pt x="154" y="441"/>
                  <a:pt x="151" y="440"/>
                </a:cubicBezTo>
                <a:close/>
                <a:moveTo>
                  <a:pt x="167" y="440"/>
                </a:moveTo>
                <a:cubicBezTo>
                  <a:pt x="166" y="440"/>
                  <a:pt x="165" y="440"/>
                  <a:pt x="164" y="440"/>
                </a:cubicBezTo>
                <a:cubicBezTo>
                  <a:pt x="155" y="440"/>
                  <a:pt x="168" y="445"/>
                  <a:pt x="167" y="440"/>
                </a:cubicBezTo>
                <a:close/>
                <a:moveTo>
                  <a:pt x="324" y="450"/>
                </a:moveTo>
                <a:cubicBezTo>
                  <a:pt x="324" y="450"/>
                  <a:pt x="323" y="449"/>
                  <a:pt x="322" y="448"/>
                </a:cubicBezTo>
                <a:cubicBezTo>
                  <a:pt x="319" y="438"/>
                  <a:pt x="322" y="446"/>
                  <a:pt x="325" y="442"/>
                </a:cubicBezTo>
                <a:cubicBezTo>
                  <a:pt x="319" y="437"/>
                  <a:pt x="318" y="445"/>
                  <a:pt x="312" y="445"/>
                </a:cubicBezTo>
                <a:cubicBezTo>
                  <a:pt x="314" y="450"/>
                  <a:pt x="310" y="449"/>
                  <a:pt x="311" y="453"/>
                </a:cubicBezTo>
                <a:cubicBezTo>
                  <a:pt x="317" y="453"/>
                  <a:pt x="313" y="445"/>
                  <a:pt x="319" y="445"/>
                </a:cubicBezTo>
                <a:cubicBezTo>
                  <a:pt x="319" y="449"/>
                  <a:pt x="319" y="451"/>
                  <a:pt x="321" y="453"/>
                </a:cubicBezTo>
                <a:cubicBezTo>
                  <a:pt x="315" y="451"/>
                  <a:pt x="320" y="458"/>
                  <a:pt x="314" y="456"/>
                </a:cubicBezTo>
                <a:cubicBezTo>
                  <a:pt x="314" y="458"/>
                  <a:pt x="315" y="460"/>
                  <a:pt x="316" y="461"/>
                </a:cubicBezTo>
                <a:cubicBezTo>
                  <a:pt x="313" y="460"/>
                  <a:pt x="316" y="473"/>
                  <a:pt x="317" y="467"/>
                </a:cubicBezTo>
                <a:cubicBezTo>
                  <a:pt x="315" y="461"/>
                  <a:pt x="321" y="462"/>
                  <a:pt x="319" y="456"/>
                </a:cubicBezTo>
                <a:cubicBezTo>
                  <a:pt x="321" y="456"/>
                  <a:pt x="324" y="456"/>
                  <a:pt x="324" y="455"/>
                </a:cubicBezTo>
                <a:cubicBezTo>
                  <a:pt x="321" y="454"/>
                  <a:pt x="324" y="451"/>
                  <a:pt x="324" y="450"/>
                </a:cubicBezTo>
                <a:close/>
                <a:moveTo>
                  <a:pt x="2042" y="443"/>
                </a:moveTo>
                <a:cubicBezTo>
                  <a:pt x="2042" y="441"/>
                  <a:pt x="2038" y="442"/>
                  <a:pt x="2036" y="442"/>
                </a:cubicBezTo>
                <a:cubicBezTo>
                  <a:pt x="2032" y="441"/>
                  <a:pt x="2026" y="439"/>
                  <a:pt x="2023" y="443"/>
                </a:cubicBezTo>
                <a:cubicBezTo>
                  <a:pt x="2029" y="443"/>
                  <a:pt x="2036" y="443"/>
                  <a:pt x="2042" y="443"/>
                </a:cubicBezTo>
                <a:close/>
                <a:moveTo>
                  <a:pt x="2051" y="442"/>
                </a:moveTo>
                <a:cubicBezTo>
                  <a:pt x="2047" y="447"/>
                  <a:pt x="2044" y="436"/>
                  <a:pt x="2051" y="442"/>
                </a:cubicBezTo>
                <a:close/>
                <a:moveTo>
                  <a:pt x="2127" y="442"/>
                </a:moveTo>
                <a:cubicBezTo>
                  <a:pt x="2130" y="442"/>
                  <a:pt x="2131" y="440"/>
                  <a:pt x="2127" y="440"/>
                </a:cubicBezTo>
                <a:cubicBezTo>
                  <a:pt x="2122" y="440"/>
                  <a:pt x="2116" y="440"/>
                  <a:pt x="2111" y="440"/>
                </a:cubicBezTo>
                <a:cubicBezTo>
                  <a:pt x="2111" y="443"/>
                  <a:pt x="2106" y="441"/>
                  <a:pt x="2106" y="443"/>
                </a:cubicBezTo>
                <a:cubicBezTo>
                  <a:pt x="2115" y="444"/>
                  <a:pt x="2118" y="441"/>
                  <a:pt x="2127" y="442"/>
                </a:cubicBezTo>
                <a:close/>
                <a:moveTo>
                  <a:pt x="275" y="442"/>
                </a:moveTo>
                <a:cubicBezTo>
                  <a:pt x="274" y="442"/>
                  <a:pt x="273" y="442"/>
                  <a:pt x="271" y="442"/>
                </a:cubicBezTo>
                <a:cubicBezTo>
                  <a:pt x="263" y="441"/>
                  <a:pt x="275" y="446"/>
                  <a:pt x="275" y="442"/>
                </a:cubicBezTo>
                <a:close/>
                <a:moveTo>
                  <a:pt x="296" y="447"/>
                </a:moveTo>
                <a:cubicBezTo>
                  <a:pt x="297" y="444"/>
                  <a:pt x="298" y="448"/>
                  <a:pt x="298" y="450"/>
                </a:cubicBezTo>
                <a:cubicBezTo>
                  <a:pt x="297" y="453"/>
                  <a:pt x="296" y="449"/>
                  <a:pt x="296" y="447"/>
                </a:cubicBezTo>
                <a:close/>
                <a:moveTo>
                  <a:pt x="334" y="447"/>
                </a:moveTo>
                <a:cubicBezTo>
                  <a:pt x="336" y="441"/>
                  <a:pt x="338" y="449"/>
                  <a:pt x="337" y="450"/>
                </a:cubicBezTo>
                <a:cubicBezTo>
                  <a:pt x="336" y="450"/>
                  <a:pt x="335" y="446"/>
                  <a:pt x="334" y="447"/>
                </a:cubicBezTo>
                <a:close/>
                <a:moveTo>
                  <a:pt x="233" y="456"/>
                </a:moveTo>
                <a:cubicBezTo>
                  <a:pt x="237" y="450"/>
                  <a:pt x="244" y="460"/>
                  <a:pt x="233" y="456"/>
                </a:cubicBezTo>
                <a:close/>
                <a:moveTo>
                  <a:pt x="290" y="458"/>
                </a:moveTo>
                <a:cubicBezTo>
                  <a:pt x="291" y="458"/>
                  <a:pt x="292" y="458"/>
                  <a:pt x="293" y="458"/>
                </a:cubicBezTo>
                <a:cubicBezTo>
                  <a:pt x="293" y="457"/>
                  <a:pt x="293" y="456"/>
                  <a:pt x="293" y="455"/>
                </a:cubicBezTo>
                <a:cubicBezTo>
                  <a:pt x="292" y="455"/>
                  <a:pt x="291" y="455"/>
                  <a:pt x="290" y="455"/>
                </a:cubicBezTo>
                <a:cubicBezTo>
                  <a:pt x="290" y="456"/>
                  <a:pt x="290" y="457"/>
                  <a:pt x="290" y="458"/>
                </a:cubicBezTo>
                <a:close/>
                <a:moveTo>
                  <a:pt x="2153" y="458"/>
                </a:moveTo>
                <a:cubicBezTo>
                  <a:pt x="2151" y="458"/>
                  <a:pt x="2150" y="458"/>
                  <a:pt x="2149" y="458"/>
                </a:cubicBezTo>
                <a:cubicBezTo>
                  <a:pt x="2140" y="457"/>
                  <a:pt x="2153" y="462"/>
                  <a:pt x="2153" y="458"/>
                </a:cubicBezTo>
                <a:close/>
                <a:moveTo>
                  <a:pt x="189" y="461"/>
                </a:moveTo>
                <a:cubicBezTo>
                  <a:pt x="188" y="464"/>
                  <a:pt x="184" y="464"/>
                  <a:pt x="180" y="464"/>
                </a:cubicBezTo>
                <a:cubicBezTo>
                  <a:pt x="181" y="462"/>
                  <a:pt x="185" y="461"/>
                  <a:pt x="189" y="461"/>
                </a:cubicBezTo>
                <a:close/>
                <a:moveTo>
                  <a:pt x="2120" y="462"/>
                </a:moveTo>
                <a:cubicBezTo>
                  <a:pt x="2117" y="463"/>
                  <a:pt x="2114" y="462"/>
                  <a:pt x="2113" y="464"/>
                </a:cubicBezTo>
                <a:cubicBezTo>
                  <a:pt x="2120" y="464"/>
                  <a:pt x="2130" y="466"/>
                  <a:pt x="2133" y="461"/>
                </a:cubicBezTo>
                <a:cubicBezTo>
                  <a:pt x="2128" y="460"/>
                  <a:pt x="2123" y="462"/>
                  <a:pt x="2120" y="462"/>
                </a:cubicBezTo>
                <a:close/>
                <a:moveTo>
                  <a:pt x="281" y="470"/>
                </a:moveTo>
                <a:cubicBezTo>
                  <a:pt x="282" y="467"/>
                  <a:pt x="291" y="470"/>
                  <a:pt x="295" y="469"/>
                </a:cubicBezTo>
                <a:cubicBezTo>
                  <a:pt x="293" y="474"/>
                  <a:pt x="286" y="473"/>
                  <a:pt x="281" y="470"/>
                </a:cubicBezTo>
                <a:close/>
                <a:moveTo>
                  <a:pt x="353" y="477"/>
                </a:moveTo>
                <a:cubicBezTo>
                  <a:pt x="346" y="476"/>
                  <a:pt x="353" y="468"/>
                  <a:pt x="356" y="472"/>
                </a:cubicBezTo>
                <a:cubicBezTo>
                  <a:pt x="355" y="474"/>
                  <a:pt x="353" y="474"/>
                  <a:pt x="353" y="477"/>
                </a:cubicBezTo>
                <a:close/>
                <a:moveTo>
                  <a:pt x="166" y="486"/>
                </a:moveTo>
                <a:cubicBezTo>
                  <a:pt x="165" y="489"/>
                  <a:pt x="163" y="492"/>
                  <a:pt x="160" y="489"/>
                </a:cubicBezTo>
                <a:cubicBezTo>
                  <a:pt x="161" y="487"/>
                  <a:pt x="163" y="486"/>
                  <a:pt x="166" y="486"/>
                </a:cubicBezTo>
                <a:close/>
                <a:moveTo>
                  <a:pt x="168" y="488"/>
                </a:moveTo>
                <a:cubicBezTo>
                  <a:pt x="167" y="485"/>
                  <a:pt x="177" y="485"/>
                  <a:pt x="174" y="489"/>
                </a:cubicBezTo>
                <a:cubicBezTo>
                  <a:pt x="173" y="488"/>
                  <a:pt x="171" y="488"/>
                  <a:pt x="168" y="488"/>
                </a:cubicBezTo>
                <a:close/>
                <a:moveTo>
                  <a:pt x="145" y="489"/>
                </a:moveTo>
                <a:cubicBezTo>
                  <a:pt x="145" y="486"/>
                  <a:pt x="150" y="489"/>
                  <a:pt x="151" y="489"/>
                </a:cubicBezTo>
                <a:cubicBezTo>
                  <a:pt x="151" y="494"/>
                  <a:pt x="148" y="488"/>
                  <a:pt x="145" y="489"/>
                </a:cubicBezTo>
                <a:close/>
                <a:moveTo>
                  <a:pt x="2146" y="494"/>
                </a:moveTo>
                <a:cubicBezTo>
                  <a:pt x="2150" y="494"/>
                  <a:pt x="2157" y="496"/>
                  <a:pt x="2156" y="491"/>
                </a:cubicBezTo>
                <a:cubicBezTo>
                  <a:pt x="2149" y="491"/>
                  <a:pt x="2141" y="495"/>
                  <a:pt x="2136" y="491"/>
                </a:cubicBezTo>
                <a:cubicBezTo>
                  <a:pt x="2134" y="496"/>
                  <a:pt x="2142" y="494"/>
                  <a:pt x="2146" y="494"/>
                </a:cubicBezTo>
                <a:close/>
                <a:moveTo>
                  <a:pt x="2107" y="494"/>
                </a:moveTo>
                <a:cubicBezTo>
                  <a:pt x="2107" y="494"/>
                  <a:pt x="2106" y="492"/>
                  <a:pt x="2105" y="493"/>
                </a:cubicBezTo>
                <a:cubicBezTo>
                  <a:pt x="2105" y="493"/>
                  <a:pt x="2104" y="496"/>
                  <a:pt x="2103" y="496"/>
                </a:cubicBezTo>
                <a:cubicBezTo>
                  <a:pt x="2108" y="494"/>
                  <a:pt x="2119" y="499"/>
                  <a:pt x="2118" y="493"/>
                </a:cubicBezTo>
                <a:cubicBezTo>
                  <a:pt x="2113" y="492"/>
                  <a:pt x="2110" y="493"/>
                  <a:pt x="2107" y="494"/>
                </a:cubicBezTo>
                <a:close/>
                <a:moveTo>
                  <a:pt x="2123" y="494"/>
                </a:moveTo>
                <a:cubicBezTo>
                  <a:pt x="2124" y="491"/>
                  <a:pt x="2131" y="494"/>
                  <a:pt x="2135" y="493"/>
                </a:cubicBezTo>
                <a:cubicBezTo>
                  <a:pt x="2134" y="496"/>
                  <a:pt x="2126" y="493"/>
                  <a:pt x="2123" y="494"/>
                </a:cubicBezTo>
                <a:close/>
                <a:moveTo>
                  <a:pt x="172" y="507"/>
                </a:moveTo>
                <a:cubicBezTo>
                  <a:pt x="168" y="507"/>
                  <a:pt x="166" y="507"/>
                  <a:pt x="164" y="505"/>
                </a:cubicBezTo>
                <a:cubicBezTo>
                  <a:pt x="165" y="502"/>
                  <a:pt x="172" y="500"/>
                  <a:pt x="172" y="507"/>
                </a:cubicBezTo>
                <a:close/>
                <a:moveTo>
                  <a:pt x="138" y="508"/>
                </a:moveTo>
                <a:cubicBezTo>
                  <a:pt x="138" y="508"/>
                  <a:pt x="141" y="506"/>
                  <a:pt x="143" y="507"/>
                </a:cubicBezTo>
                <a:cubicBezTo>
                  <a:pt x="144" y="508"/>
                  <a:pt x="136" y="512"/>
                  <a:pt x="138" y="508"/>
                </a:cubicBezTo>
                <a:close/>
                <a:moveTo>
                  <a:pt x="2084" y="524"/>
                </a:moveTo>
                <a:cubicBezTo>
                  <a:pt x="2082" y="523"/>
                  <a:pt x="2098" y="521"/>
                  <a:pt x="2092" y="524"/>
                </a:cubicBezTo>
                <a:cubicBezTo>
                  <a:pt x="2090" y="526"/>
                  <a:pt x="2090" y="525"/>
                  <a:pt x="2084" y="524"/>
                </a:cubicBezTo>
                <a:close/>
                <a:moveTo>
                  <a:pt x="267" y="556"/>
                </a:moveTo>
                <a:cubicBezTo>
                  <a:pt x="270" y="557"/>
                  <a:pt x="267" y="559"/>
                  <a:pt x="267" y="561"/>
                </a:cubicBezTo>
                <a:cubicBezTo>
                  <a:pt x="264" y="560"/>
                  <a:pt x="266" y="558"/>
                  <a:pt x="267" y="556"/>
                </a:cubicBezTo>
                <a:close/>
                <a:moveTo>
                  <a:pt x="139" y="570"/>
                </a:moveTo>
                <a:cubicBezTo>
                  <a:pt x="141" y="571"/>
                  <a:pt x="140" y="573"/>
                  <a:pt x="143" y="573"/>
                </a:cubicBezTo>
                <a:cubicBezTo>
                  <a:pt x="142" y="578"/>
                  <a:pt x="138" y="574"/>
                  <a:pt x="139" y="570"/>
                </a:cubicBezTo>
                <a:close/>
                <a:moveTo>
                  <a:pt x="1973" y="573"/>
                </a:moveTo>
                <a:cubicBezTo>
                  <a:pt x="1972" y="573"/>
                  <a:pt x="1971" y="573"/>
                  <a:pt x="1970" y="573"/>
                </a:cubicBezTo>
                <a:cubicBezTo>
                  <a:pt x="1961" y="573"/>
                  <a:pt x="1973" y="578"/>
                  <a:pt x="1973" y="573"/>
                </a:cubicBezTo>
                <a:close/>
                <a:moveTo>
                  <a:pt x="2072" y="578"/>
                </a:moveTo>
                <a:cubicBezTo>
                  <a:pt x="2071" y="581"/>
                  <a:pt x="2064" y="581"/>
                  <a:pt x="2059" y="581"/>
                </a:cubicBezTo>
                <a:cubicBezTo>
                  <a:pt x="2061" y="578"/>
                  <a:pt x="2066" y="578"/>
                  <a:pt x="2072" y="578"/>
                </a:cubicBezTo>
                <a:close/>
                <a:moveTo>
                  <a:pt x="139" y="600"/>
                </a:moveTo>
                <a:cubicBezTo>
                  <a:pt x="141" y="600"/>
                  <a:pt x="141" y="602"/>
                  <a:pt x="142" y="602"/>
                </a:cubicBezTo>
                <a:cubicBezTo>
                  <a:pt x="142" y="600"/>
                  <a:pt x="142" y="597"/>
                  <a:pt x="139" y="597"/>
                </a:cubicBezTo>
                <a:cubicBezTo>
                  <a:pt x="139" y="598"/>
                  <a:pt x="139" y="599"/>
                  <a:pt x="139" y="600"/>
                </a:cubicBezTo>
                <a:close/>
                <a:moveTo>
                  <a:pt x="2086" y="599"/>
                </a:moveTo>
                <a:cubicBezTo>
                  <a:pt x="2084" y="599"/>
                  <a:pt x="2082" y="599"/>
                  <a:pt x="2081" y="599"/>
                </a:cubicBezTo>
                <a:cubicBezTo>
                  <a:pt x="2071" y="599"/>
                  <a:pt x="2086" y="603"/>
                  <a:pt x="2086" y="599"/>
                </a:cubicBezTo>
                <a:close/>
                <a:moveTo>
                  <a:pt x="124" y="618"/>
                </a:moveTo>
                <a:cubicBezTo>
                  <a:pt x="129" y="621"/>
                  <a:pt x="122" y="622"/>
                  <a:pt x="121" y="621"/>
                </a:cubicBezTo>
                <a:cubicBezTo>
                  <a:pt x="120" y="620"/>
                  <a:pt x="125" y="619"/>
                  <a:pt x="124" y="618"/>
                </a:cubicBezTo>
                <a:close/>
                <a:moveTo>
                  <a:pt x="132" y="623"/>
                </a:moveTo>
                <a:cubicBezTo>
                  <a:pt x="132" y="623"/>
                  <a:pt x="139" y="622"/>
                  <a:pt x="137" y="621"/>
                </a:cubicBezTo>
                <a:cubicBezTo>
                  <a:pt x="135" y="620"/>
                  <a:pt x="126" y="621"/>
                  <a:pt x="127" y="623"/>
                </a:cubicBezTo>
                <a:cubicBezTo>
                  <a:pt x="131" y="623"/>
                  <a:pt x="131" y="624"/>
                  <a:pt x="132" y="623"/>
                </a:cubicBezTo>
                <a:close/>
                <a:moveTo>
                  <a:pt x="2042" y="640"/>
                </a:moveTo>
                <a:cubicBezTo>
                  <a:pt x="2041" y="645"/>
                  <a:pt x="2032" y="644"/>
                  <a:pt x="2030" y="642"/>
                </a:cubicBezTo>
                <a:cubicBezTo>
                  <a:pt x="2034" y="639"/>
                  <a:pt x="2038" y="639"/>
                  <a:pt x="2042" y="640"/>
                </a:cubicBezTo>
                <a:close/>
                <a:moveTo>
                  <a:pt x="2047" y="653"/>
                </a:moveTo>
                <a:cubicBezTo>
                  <a:pt x="2046" y="653"/>
                  <a:pt x="2044" y="653"/>
                  <a:pt x="2043" y="653"/>
                </a:cubicBezTo>
                <a:cubicBezTo>
                  <a:pt x="2041" y="653"/>
                  <a:pt x="2038" y="653"/>
                  <a:pt x="2038" y="654"/>
                </a:cubicBezTo>
                <a:cubicBezTo>
                  <a:pt x="2041" y="653"/>
                  <a:pt x="2047" y="656"/>
                  <a:pt x="2047" y="653"/>
                </a:cubicBezTo>
                <a:close/>
                <a:moveTo>
                  <a:pt x="1988" y="673"/>
                </a:moveTo>
                <a:cubicBezTo>
                  <a:pt x="1994" y="668"/>
                  <a:pt x="1994" y="678"/>
                  <a:pt x="1988" y="673"/>
                </a:cubicBezTo>
                <a:close/>
                <a:moveTo>
                  <a:pt x="35" y="678"/>
                </a:moveTo>
                <a:cubicBezTo>
                  <a:pt x="36" y="678"/>
                  <a:pt x="37" y="678"/>
                  <a:pt x="38" y="678"/>
                </a:cubicBezTo>
                <a:cubicBezTo>
                  <a:pt x="38" y="677"/>
                  <a:pt x="38" y="676"/>
                  <a:pt x="38" y="675"/>
                </a:cubicBezTo>
                <a:cubicBezTo>
                  <a:pt x="37" y="675"/>
                  <a:pt x="36" y="675"/>
                  <a:pt x="35" y="675"/>
                </a:cubicBezTo>
                <a:cubicBezTo>
                  <a:pt x="35" y="676"/>
                  <a:pt x="35" y="677"/>
                  <a:pt x="35" y="678"/>
                </a:cubicBezTo>
                <a:close/>
                <a:moveTo>
                  <a:pt x="42" y="686"/>
                </a:moveTo>
                <a:cubicBezTo>
                  <a:pt x="42" y="689"/>
                  <a:pt x="39" y="690"/>
                  <a:pt x="36" y="689"/>
                </a:cubicBezTo>
                <a:cubicBezTo>
                  <a:pt x="37" y="687"/>
                  <a:pt x="39" y="686"/>
                  <a:pt x="42" y="686"/>
                </a:cubicBezTo>
                <a:close/>
                <a:moveTo>
                  <a:pt x="39" y="694"/>
                </a:moveTo>
                <a:cubicBezTo>
                  <a:pt x="43" y="694"/>
                  <a:pt x="44" y="695"/>
                  <a:pt x="44" y="699"/>
                </a:cubicBezTo>
                <a:cubicBezTo>
                  <a:pt x="41" y="699"/>
                  <a:pt x="39" y="697"/>
                  <a:pt x="39" y="694"/>
                </a:cubicBezTo>
                <a:close/>
                <a:moveTo>
                  <a:pt x="39" y="700"/>
                </a:moveTo>
                <a:cubicBezTo>
                  <a:pt x="44" y="699"/>
                  <a:pt x="44" y="703"/>
                  <a:pt x="48" y="702"/>
                </a:cubicBezTo>
                <a:cubicBezTo>
                  <a:pt x="48" y="705"/>
                  <a:pt x="37" y="705"/>
                  <a:pt x="39" y="700"/>
                </a:cubicBezTo>
                <a:close/>
                <a:moveTo>
                  <a:pt x="39" y="715"/>
                </a:moveTo>
                <a:cubicBezTo>
                  <a:pt x="43" y="715"/>
                  <a:pt x="43" y="711"/>
                  <a:pt x="43" y="707"/>
                </a:cubicBezTo>
                <a:cubicBezTo>
                  <a:pt x="41" y="707"/>
                  <a:pt x="40" y="707"/>
                  <a:pt x="38" y="707"/>
                </a:cubicBezTo>
                <a:cubicBezTo>
                  <a:pt x="40" y="712"/>
                  <a:pt x="39" y="710"/>
                  <a:pt x="39" y="715"/>
                </a:cubicBezTo>
                <a:close/>
                <a:moveTo>
                  <a:pt x="1990" y="711"/>
                </a:moveTo>
                <a:cubicBezTo>
                  <a:pt x="1991" y="708"/>
                  <a:pt x="1999" y="711"/>
                  <a:pt x="2003" y="710"/>
                </a:cubicBezTo>
                <a:cubicBezTo>
                  <a:pt x="2002" y="713"/>
                  <a:pt x="1994" y="710"/>
                  <a:pt x="1990" y="711"/>
                </a:cubicBezTo>
                <a:close/>
                <a:moveTo>
                  <a:pt x="51" y="729"/>
                </a:moveTo>
                <a:cubicBezTo>
                  <a:pt x="51" y="732"/>
                  <a:pt x="47" y="732"/>
                  <a:pt x="43" y="732"/>
                </a:cubicBezTo>
                <a:cubicBezTo>
                  <a:pt x="44" y="729"/>
                  <a:pt x="48" y="726"/>
                  <a:pt x="51" y="729"/>
                </a:cubicBezTo>
                <a:close/>
                <a:moveTo>
                  <a:pt x="60" y="730"/>
                </a:moveTo>
                <a:cubicBezTo>
                  <a:pt x="61" y="730"/>
                  <a:pt x="64" y="728"/>
                  <a:pt x="65" y="729"/>
                </a:cubicBezTo>
                <a:cubicBezTo>
                  <a:pt x="69" y="732"/>
                  <a:pt x="59" y="736"/>
                  <a:pt x="60" y="730"/>
                </a:cubicBezTo>
                <a:close/>
                <a:moveTo>
                  <a:pt x="73" y="732"/>
                </a:moveTo>
                <a:cubicBezTo>
                  <a:pt x="76" y="732"/>
                  <a:pt x="79" y="732"/>
                  <a:pt x="78" y="729"/>
                </a:cubicBezTo>
                <a:cubicBezTo>
                  <a:pt x="77" y="729"/>
                  <a:pt x="76" y="729"/>
                  <a:pt x="75" y="729"/>
                </a:cubicBezTo>
                <a:cubicBezTo>
                  <a:pt x="75" y="731"/>
                  <a:pt x="74" y="731"/>
                  <a:pt x="73" y="732"/>
                </a:cubicBezTo>
                <a:close/>
                <a:moveTo>
                  <a:pt x="0" y="738"/>
                </a:moveTo>
                <a:cubicBezTo>
                  <a:pt x="1" y="738"/>
                  <a:pt x="2" y="740"/>
                  <a:pt x="3" y="740"/>
                </a:cubicBezTo>
                <a:cubicBezTo>
                  <a:pt x="3" y="738"/>
                  <a:pt x="3" y="735"/>
                  <a:pt x="0" y="735"/>
                </a:cubicBezTo>
                <a:cubicBezTo>
                  <a:pt x="0" y="736"/>
                  <a:pt x="0" y="737"/>
                  <a:pt x="0" y="738"/>
                </a:cubicBezTo>
                <a:close/>
                <a:moveTo>
                  <a:pt x="47" y="757"/>
                </a:moveTo>
                <a:cubicBezTo>
                  <a:pt x="48" y="756"/>
                  <a:pt x="47" y="754"/>
                  <a:pt x="49" y="754"/>
                </a:cubicBezTo>
                <a:cubicBezTo>
                  <a:pt x="50" y="757"/>
                  <a:pt x="51" y="757"/>
                  <a:pt x="49" y="759"/>
                </a:cubicBezTo>
                <a:cubicBezTo>
                  <a:pt x="51" y="759"/>
                  <a:pt x="52" y="759"/>
                  <a:pt x="54" y="759"/>
                </a:cubicBezTo>
                <a:cubicBezTo>
                  <a:pt x="53" y="755"/>
                  <a:pt x="51" y="752"/>
                  <a:pt x="46" y="753"/>
                </a:cubicBezTo>
                <a:cubicBezTo>
                  <a:pt x="46" y="755"/>
                  <a:pt x="45" y="757"/>
                  <a:pt x="47" y="757"/>
                </a:cubicBezTo>
                <a:close/>
                <a:moveTo>
                  <a:pt x="2232" y="753"/>
                </a:moveTo>
                <a:cubicBezTo>
                  <a:pt x="2221" y="753"/>
                  <a:pt x="2233" y="754"/>
                  <a:pt x="2239" y="754"/>
                </a:cubicBezTo>
                <a:cubicBezTo>
                  <a:pt x="2243" y="754"/>
                  <a:pt x="2247" y="756"/>
                  <a:pt x="2250" y="753"/>
                </a:cubicBezTo>
                <a:cubicBezTo>
                  <a:pt x="2244" y="753"/>
                  <a:pt x="2237" y="752"/>
                  <a:pt x="2232" y="753"/>
                </a:cubicBezTo>
                <a:close/>
                <a:moveTo>
                  <a:pt x="2166" y="791"/>
                </a:moveTo>
                <a:cubicBezTo>
                  <a:pt x="2174" y="790"/>
                  <a:pt x="2185" y="793"/>
                  <a:pt x="2189" y="788"/>
                </a:cubicBezTo>
                <a:cubicBezTo>
                  <a:pt x="2181" y="789"/>
                  <a:pt x="2169" y="785"/>
                  <a:pt x="2166" y="791"/>
                </a:cubicBezTo>
                <a:close/>
                <a:moveTo>
                  <a:pt x="60" y="792"/>
                </a:moveTo>
                <a:cubicBezTo>
                  <a:pt x="60" y="795"/>
                  <a:pt x="56" y="797"/>
                  <a:pt x="53" y="797"/>
                </a:cubicBezTo>
                <a:cubicBezTo>
                  <a:pt x="52" y="792"/>
                  <a:pt x="56" y="792"/>
                  <a:pt x="60" y="792"/>
                </a:cubicBezTo>
                <a:close/>
                <a:moveTo>
                  <a:pt x="61" y="802"/>
                </a:moveTo>
                <a:cubicBezTo>
                  <a:pt x="56" y="808"/>
                  <a:pt x="55" y="797"/>
                  <a:pt x="61" y="802"/>
                </a:cubicBezTo>
                <a:close/>
                <a:moveTo>
                  <a:pt x="2161" y="819"/>
                </a:moveTo>
                <a:cubicBezTo>
                  <a:pt x="2157" y="817"/>
                  <a:pt x="2157" y="820"/>
                  <a:pt x="2150" y="819"/>
                </a:cubicBezTo>
                <a:cubicBezTo>
                  <a:pt x="2150" y="815"/>
                  <a:pt x="2163" y="814"/>
                  <a:pt x="2161" y="819"/>
                </a:cubicBezTo>
                <a:close/>
                <a:moveTo>
                  <a:pt x="43" y="827"/>
                </a:moveTo>
                <a:cubicBezTo>
                  <a:pt x="47" y="828"/>
                  <a:pt x="50" y="825"/>
                  <a:pt x="53" y="824"/>
                </a:cubicBezTo>
                <a:cubicBezTo>
                  <a:pt x="55" y="823"/>
                  <a:pt x="58" y="825"/>
                  <a:pt x="57" y="821"/>
                </a:cubicBezTo>
                <a:cubicBezTo>
                  <a:pt x="52" y="823"/>
                  <a:pt x="45" y="823"/>
                  <a:pt x="43" y="827"/>
                </a:cubicBezTo>
                <a:close/>
                <a:moveTo>
                  <a:pt x="76" y="843"/>
                </a:moveTo>
                <a:cubicBezTo>
                  <a:pt x="76" y="842"/>
                  <a:pt x="76" y="841"/>
                  <a:pt x="76" y="840"/>
                </a:cubicBezTo>
                <a:cubicBezTo>
                  <a:pt x="73" y="835"/>
                  <a:pt x="68" y="845"/>
                  <a:pt x="76" y="843"/>
                </a:cubicBezTo>
                <a:close/>
                <a:moveTo>
                  <a:pt x="2184" y="851"/>
                </a:moveTo>
                <a:cubicBezTo>
                  <a:pt x="2184" y="849"/>
                  <a:pt x="2184" y="848"/>
                  <a:pt x="2182" y="848"/>
                </a:cubicBezTo>
                <a:cubicBezTo>
                  <a:pt x="2181" y="847"/>
                  <a:pt x="2181" y="849"/>
                  <a:pt x="2181" y="849"/>
                </a:cubicBezTo>
                <a:cubicBezTo>
                  <a:pt x="2179" y="850"/>
                  <a:pt x="2179" y="848"/>
                  <a:pt x="2179" y="848"/>
                </a:cubicBezTo>
                <a:cubicBezTo>
                  <a:pt x="2175" y="847"/>
                  <a:pt x="2169" y="848"/>
                  <a:pt x="2163" y="848"/>
                </a:cubicBezTo>
                <a:cubicBezTo>
                  <a:pt x="2157" y="848"/>
                  <a:pt x="2150" y="847"/>
                  <a:pt x="2147" y="849"/>
                </a:cubicBezTo>
                <a:cubicBezTo>
                  <a:pt x="2160" y="849"/>
                  <a:pt x="2173" y="849"/>
                  <a:pt x="2184" y="851"/>
                </a:cubicBezTo>
                <a:close/>
                <a:moveTo>
                  <a:pt x="2080" y="880"/>
                </a:moveTo>
                <a:cubicBezTo>
                  <a:pt x="2081" y="880"/>
                  <a:pt x="2082" y="880"/>
                  <a:pt x="2083" y="880"/>
                </a:cubicBezTo>
                <a:cubicBezTo>
                  <a:pt x="2083" y="879"/>
                  <a:pt x="2083" y="877"/>
                  <a:pt x="2084" y="876"/>
                </a:cubicBezTo>
                <a:cubicBezTo>
                  <a:pt x="2082" y="876"/>
                  <a:pt x="2081" y="876"/>
                  <a:pt x="2080" y="876"/>
                </a:cubicBezTo>
                <a:cubicBezTo>
                  <a:pt x="2080" y="877"/>
                  <a:pt x="2080" y="879"/>
                  <a:pt x="2080" y="880"/>
                </a:cubicBezTo>
                <a:close/>
                <a:moveTo>
                  <a:pt x="51" y="881"/>
                </a:moveTo>
                <a:cubicBezTo>
                  <a:pt x="56" y="883"/>
                  <a:pt x="51" y="889"/>
                  <a:pt x="50" y="891"/>
                </a:cubicBezTo>
                <a:cubicBezTo>
                  <a:pt x="45" y="888"/>
                  <a:pt x="52" y="885"/>
                  <a:pt x="51" y="881"/>
                </a:cubicBezTo>
                <a:close/>
                <a:moveTo>
                  <a:pt x="2110" y="881"/>
                </a:moveTo>
                <a:cubicBezTo>
                  <a:pt x="2111" y="885"/>
                  <a:pt x="2103" y="880"/>
                  <a:pt x="2104" y="884"/>
                </a:cubicBezTo>
                <a:cubicBezTo>
                  <a:pt x="2109" y="883"/>
                  <a:pt x="2117" y="886"/>
                  <a:pt x="2120" y="883"/>
                </a:cubicBezTo>
                <a:cubicBezTo>
                  <a:pt x="2115" y="884"/>
                  <a:pt x="2115" y="880"/>
                  <a:pt x="2110" y="881"/>
                </a:cubicBezTo>
                <a:close/>
                <a:moveTo>
                  <a:pt x="2145" y="883"/>
                </a:moveTo>
                <a:cubicBezTo>
                  <a:pt x="2144" y="883"/>
                  <a:pt x="2142" y="883"/>
                  <a:pt x="2141" y="883"/>
                </a:cubicBezTo>
                <a:cubicBezTo>
                  <a:pt x="2139" y="883"/>
                  <a:pt x="2136" y="882"/>
                  <a:pt x="2136" y="884"/>
                </a:cubicBezTo>
                <a:cubicBezTo>
                  <a:pt x="2139" y="883"/>
                  <a:pt x="2145" y="886"/>
                  <a:pt x="2145" y="883"/>
                </a:cubicBezTo>
                <a:close/>
                <a:moveTo>
                  <a:pt x="2172" y="892"/>
                </a:moveTo>
                <a:cubicBezTo>
                  <a:pt x="2169" y="892"/>
                  <a:pt x="2167" y="891"/>
                  <a:pt x="2164" y="891"/>
                </a:cubicBezTo>
                <a:cubicBezTo>
                  <a:pt x="2162" y="891"/>
                  <a:pt x="2161" y="892"/>
                  <a:pt x="2159" y="892"/>
                </a:cubicBezTo>
                <a:cubicBezTo>
                  <a:pt x="2155" y="893"/>
                  <a:pt x="2148" y="891"/>
                  <a:pt x="2148" y="895"/>
                </a:cubicBezTo>
                <a:cubicBezTo>
                  <a:pt x="2163" y="896"/>
                  <a:pt x="2169" y="892"/>
                  <a:pt x="2183" y="895"/>
                </a:cubicBezTo>
                <a:cubicBezTo>
                  <a:pt x="2184" y="890"/>
                  <a:pt x="2176" y="893"/>
                  <a:pt x="2172" y="892"/>
                </a:cubicBezTo>
                <a:close/>
                <a:moveTo>
                  <a:pt x="16" y="905"/>
                </a:moveTo>
                <a:cubicBezTo>
                  <a:pt x="15" y="907"/>
                  <a:pt x="14" y="908"/>
                  <a:pt x="11" y="908"/>
                </a:cubicBezTo>
                <a:cubicBezTo>
                  <a:pt x="12" y="906"/>
                  <a:pt x="13" y="905"/>
                  <a:pt x="16" y="905"/>
                </a:cubicBezTo>
                <a:close/>
                <a:moveTo>
                  <a:pt x="2077" y="945"/>
                </a:moveTo>
                <a:cubicBezTo>
                  <a:pt x="2071" y="946"/>
                  <a:pt x="2077" y="946"/>
                  <a:pt x="2082" y="946"/>
                </a:cubicBezTo>
                <a:cubicBezTo>
                  <a:pt x="2084" y="946"/>
                  <a:pt x="2087" y="950"/>
                  <a:pt x="2088" y="945"/>
                </a:cubicBezTo>
                <a:cubicBezTo>
                  <a:pt x="2083" y="945"/>
                  <a:pt x="2079" y="944"/>
                  <a:pt x="2077" y="945"/>
                </a:cubicBezTo>
                <a:close/>
                <a:moveTo>
                  <a:pt x="50" y="948"/>
                </a:moveTo>
                <a:cubicBezTo>
                  <a:pt x="51" y="953"/>
                  <a:pt x="43" y="950"/>
                  <a:pt x="41" y="953"/>
                </a:cubicBezTo>
                <a:cubicBezTo>
                  <a:pt x="41" y="949"/>
                  <a:pt x="46" y="949"/>
                  <a:pt x="50" y="948"/>
                </a:cubicBezTo>
                <a:close/>
                <a:moveTo>
                  <a:pt x="2023" y="970"/>
                </a:moveTo>
                <a:cubicBezTo>
                  <a:pt x="2023" y="967"/>
                  <a:pt x="2032" y="967"/>
                  <a:pt x="2030" y="972"/>
                </a:cubicBezTo>
                <a:cubicBezTo>
                  <a:pt x="2026" y="972"/>
                  <a:pt x="2026" y="970"/>
                  <a:pt x="2023" y="970"/>
                </a:cubicBezTo>
                <a:close/>
                <a:moveTo>
                  <a:pt x="26" y="976"/>
                </a:moveTo>
                <a:cubicBezTo>
                  <a:pt x="20" y="975"/>
                  <a:pt x="22" y="976"/>
                  <a:pt x="16" y="975"/>
                </a:cubicBezTo>
                <a:cubicBezTo>
                  <a:pt x="15" y="983"/>
                  <a:pt x="26" y="979"/>
                  <a:pt x="26" y="976"/>
                </a:cubicBezTo>
                <a:close/>
                <a:moveTo>
                  <a:pt x="2064" y="983"/>
                </a:moveTo>
                <a:cubicBezTo>
                  <a:pt x="2047" y="983"/>
                  <a:pt x="2073" y="986"/>
                  <a:pt x="2072" y="983"/>
                </a:cubicBezTo>
                <a:cubicBezTo>
                  <a:pt x="2069" y="983"/>
                  <a:pt x="2067" y="983"/>
                  <a:pt x="2064" y="983"/>
                </a:cubicBezTo>
                <a:close/>
                <a:moveTo>
                  <a:pt x="2049" y="1024"/>
                </a:moveTo>
                <a:cubicBezTo>
                  <a:pt x="2048" y="1024"/>
                  <a:pt x="2046" y="1024"/>
                  <a:pt x="2045" y="1024"/>
                </a:cubicBezTo>
                <a:cubicBezTo>
                  <a:pt x="2043" y="1024"/>
                  <a:pt x="2040" y="1024"/>
                  <a:pt x="2040" y="1025"/>
                </a:cubicBezTo>
                <a:cubicBezTo>
                  <a:pt x="2043" y="1025"/>
                  <a:pt x="2049" y="1027"/>
                  <a:pt x="2049" y="1024"/>
                </a:cubicBezTo>
                <a:close/>
                <a:moveTo>
                  <a:pt x="2050" y="1038"/>
                </a:moveTo>
                <a:cubicBezTo>
                  <a:pt x="2049" y="1038"/>
                  <a:pt x="2048" y="1038"/>
                  <a:pt x="2047" y="1038"/>
                </a:cubicBezTo>
                <a:cubicBezTo>
                  <a:pt x="2039" y="1038"/>
                  <a:pt x="2051" y="1043"/>
                  <a:pt x="2050" y="1038"/>
                </a:cubicBezTo>
                <a:close/>
                <a:moveTo>
                  <a:pt x="2059" y="1049"/>
                </a:moveTo>
                <a:cubicBezTo>
                  <a:pt x="2063" y="1049"/>
                  <a:pt x="2065" y="1050"/>
                  <a:pt x="2067" y="1051"/>
                </a:cubicBezTo>
                <a:cubicBezTo>
                  <a:pt x="2067" y="1053"/>
                  <a:pt x="2057" y="1054"/>
                  <a:pt x="2059" y="1049"/>
                </a:cubicBezTo>
                <a:close/>
                <a:moveTo>
                  <a:pt x="75" y="1059"/>
                </a:moveTo>
                <a:cubicBezTo>
                  <a:pt x="85" y="1062"/>
                  <a:pt x="79" y="1053"/>
                  <a:pt x="75" y="1059"/>
                </a:cubicBezTo>
                <a:close/>
                <a:moveTo>
                  <a:pt x="10" y="1060"/>
                </a:moveTo>
                <a:cubicBezTo>
                  <a:pt x="14" y="1061"/>
                  <a:pt x="14" y="1066"/>
                  <a:pt x="12" y="1068"/>
                </a:cubicBezTo>
                <a:cubicBezTo>
                  <a:pt x="9" y="1069"/>
                  <a:pt x="11" y="1063"/>
                  <a:pt x="10" y="1060"/>
                </a:cubicBezTo>
                <a:close/>
                <a:moveTo>
                  <a:pt x="62" y="1084"/>
                </a:moveTo>
                <a:cubicBezTo>
                  <a:pt x="59" y="1086"/>
                  <a:pt x="64" y="1088"/>
                  <a:pt x="61" y="1089"/>
                </a:cubicBezTo>
                <a:cubicBezTo>
                  <a:pt x="56" y="1090"/>
                  <a:pt x="54" y="1087"/>
                  <a:pt x="51" y="1086"/>
                </a:cubicBezTo>
                <a:cubicBezTo>
                  <a:pt x="52" y="1090"/>
                  <a:pt x="48" y="1089"/>
                  <a:pt x="48" y="1092"/>
                </a:cubicBezTo>
                <a:cubicBezTo>
                  <a:pt x="59" y="1090"/>
                  <a:pt x="61" y="1091"/>
                  <a:pt x="75" y="1090"/>
                </a:cubicBezTo>
                <a:cubicBezTo>
                  <a:pt x="75" y="1088"/>
                  <a:pt x="76" y="1087"/>
                  <a:pt x="76" y="1086"/>
                </a:cubicBezTo>
                <a:cubicBezTo>
                  <a:pt x="73" y="1086"/>
                  <a:pt x="65" y="1090"/>
                  <a:pt x="64" y="1087"/>
                </a:cubicBezTo>
                <a:cubicBezTo>
                  <a:pt x="63" y="1083"/>
                  <a:pt x="73" y="1089"/>
                  <a:pt x="70" y="1083"/>
                </a:cubicBezTo>
                <a:cubicBezTo>
                  <a:pt x="66" y="1082"/>
                  <a:pt x="67" y="1085"/>
                  <a:pt x="62" y="1084"/>
                </a:cubicBezTo>
                <a:close/>
                <a:moveTo>
                  <a:pt x="45" y="1089"/>
                </a:moveTo>
                <a:cubicBezTo>
                  <a:pt x="49" y="1090"/>
                  <a:pt x="45" y="1095"/>
                  <a:pt x="40" y="1094"/>
                </a:cubicBezTo>
                <a:cubicBezTo>
                  <a:pt x="40" y="1091"/>
                  <a:pt x="46" y="1093"/>
                  <a:pt x="45" y="1089"/>
                </a:cubicBezTo>
                <a:close/>
                <a:moveTo>
                  <a:pt x="73" y="1105"/>
                </a:moveTo>
                <a:cubicBezTo>
                  <a:pt x="79" y="1107"/>
                  <a:pt x="69" y="1107"/>
                  <a:pt x="70" y="1110"/>
                </a:cubicBezTo>
                <a:cubicBezTo>
                  <a:pt x="64" y="1107"/>
                  <a:pt x="73" y="1107"/>
                  <a:pt x="73" y="1105"/>
                </a:cubicBezTo>
                <a:close/>
                <a:moveTo>
                  <a:pt x="37" y="1148"/>
                </a:moveTo>
                <a:cubicBezTo>
                  <a:pt x="43" y="1152"/>
                  <a:pt x="33" y="1153"/>
                  <a:pt x="37" y="1148"/>
                </a:cubicBezTo>
                <a:close/>
                <a:moveTo>
                  <a:pt x="1982" y="1154"/>
                </a:moveTo>
                <a:cubicBezTo>
                  <a:pt x="1985" y="1155"/>
                  <a:pt x="1987" y="1153"/>
                  <a:pt x="1988" y="1152"/>
                </a:cubicBezTo>
                <a:cubicBezTo>
                  <a:pt x="1992" y="1152"/>
                  <a:pt x="1996" y="1154"/>
                  <a:pt x="1998" y="1151"/>
                </a:cubicBezTo>
                <a:cubicBezTo>
                  <a:pt x="1994" y="1151"/>
                  <a:pt x="1990" y="1151"/>
                  <a:pt x="1985" y="1151"/>
                </a:cubicBezTo>
                <a:cubicBezTo>
                  <a:pt x="1985" y="1153"/>
                  <a:pt x="1983" y="1152"/>
                  <a:pt x="1982" y="1154"/>
                </a:cubicBezTo>
                <a:close/>
                <a:moveTo>
                  <a:pt x="1999" y="1152"/>
                </a:moveTo>
                <a:cubicBezTo>
                  <a:pt x="2002" y="1149"/>
                  <a:pt x="2010" y="1152"/>
                  <a:pt x="2015" y="1151"/>
                </a:cubicBezTo>
                <a:cubicBezTo>
                  <a:pt x="2013" y="1154"/>
                  <a:pt x="2004" y="1151"/>
                  <a:pt x="1999" y="1152"/>
                </a:cubicBezTo>
                <a:close/>
                <a:moveTo>
                  <a:pt x="71" y="1160"/>
                </a:moveTo>
                <a:cubicBezTo>
                  <a:pt x="71" y="1164"/>
                  <a:pt x="65" y="1161"/>
                  <a:pt x="63" y="1162"/>
                </a:cubicBezTo>
                <a:cubicBezTo>
                  <a:pt x="64" y="1157"/>
                  <a:pt x="67" y="1160"/>
                  <a:pt x="71" y="1160"/>
                </a:cubicBezTo>
                <a:close/>
                <a:moveTo>
                  <a:pt x="1910" y="1173"/>
                </a:moveTo>
                <a:cubicBezTo>
                  <a:pt x="1911" y="1173"/>
                  <a:pt x="1913" y="1171"/>
                  <a:pt x="1912" y="1171"/>
                </a:cubicBezTo>
                <a:cubicBezTo>
                  <a:pt x="1914" y="1171"/>
                  <a:pt x="1915" y="1173"/>
                  <a:pt x="1918" y="1173"/>
                </a:cubicBezTo>
                <a:cubicBezTo>
                  <a:pt x="1921" y="1173"/>
                  <a:pt x="1921" y="1172"/>
                  <a:pt x="1925" y="1171"/>
                </a:cubicBezTo>
                <a:cubicBezTo>
                  <a:pt x="1929" y="1171"/>
                  <a:pt x="1935" y="1172"/>
                  <a:pt x="1939" y="1171"/>
                </a:cubicBezTo>
                <a:cubicBezTo>
                  <a:pt x="1949" y="1170"/>
                  <a:pt x="1943" y="1170"/>
                  <a:pt x="1937" y="1170"/>
                </a:cubicBezTo>
                <a:cubicBezTo>
                  <a:pt x="1934" y="1170"/>
                  <a:pt x="1930" y="1170"/>
                  <a:pt x="1926" y="1170"/>
                </a:cubicBezTo>
                <a:cubicBezTo>
                  <a:pt x="1926" y="1168"/>
                  <a:pt x="1926" y="1169"/>
                  <a:pt x="1925" y="1170"/>
                </a:cubicBezTo>
                <a:cubicBezTo>
                  <a:pt x="1922" y="1173"/>
                  <a:pt x="1903" y="1165"/>
                  <a:pt x="1907" y="1173"/>
                </a:cubicBezTo>
                <a:cubicBezTo>
                  <a:pt x="1908" y="1173"/>
                  <a:pt x="1909" y="1173"/>
                  <a:pt x="1910" y="1173"/>
                </a:cubicBezTo>
                <a:close/>
                <a:moveTo>
                  <a:pt x="1943" y="1178"/>
                </a:moveTo>
                <a:cubicBezTo>
                  <a:pt x="1943" y="1178"/>
                  <a:pt x="1943" y="1179"/>
                  <a:pt x="1943" y="1179"/>
                </a:cubicBezTo>
                <a:cubicBezTo>
                  <a:pt x="1941" y="1181"/>
                  <a:pt x="1935" y="1177"/>
                  <a:pt x="1935" y="1181"/>
                </a:cubicBezTo>
                <a:cubicBezTo>
                  <a:pt x="1940" y="1183"/>
                  <a:pt x="1953" y="1178"/>
                  <a:pt x="1959" y="1182"/>
                </a:cubicBezTo>
                <a:cubicBezTo>
                  <a:pt x="1960" y="1176"/>
                  <a:pt x="1949" y="1177"/>
                  <a:pt x="1943" y="1178"/>
                </a:cubicBezTo>
                <a:close/>
                <a:moveTo>
                  <a:pt x="1964" y="1179"/>
                </a:moveTo>
                <a:cubicBezTo>
                  <a:pt x="1963" y="1177"/>
                  <a:pt x="1974" y="1176"/>
                  <a:pt x="1971" y="1181"/>
                </a:cubicBezTo>
                <a:cubicBezTo>
                  <a:pt x="1968" y="1182"/>
                  <a:pt x="1968" y="1178"/>
                  <a:pt x="1964" y="1179"/>
                </a:cubicBezTo>
                <a:close/>
                <a:moveTo>
                  <a:pt x="1979" y="1178"/>
                </a:moveTo>
                <a:cubicBezTo>
                  <a:pt x="1978" y="1178"/>
                  <a:pt x="1977" y="1178"/>
                  <a:pt x="1976" y="1178"/>
                </a:cubicBezTo>
                <a:cubicBezTo>
                  <a:pt x="1968" y="1177"/>
                  <a:pt x="1980" y="1182"/>
                  <a:pt x="1979" y="1178"/>
                </a:cubicBezTo>
                <a:close/>
                <a:moveTo>
                  <a:pt x="59" y="1195"/>
                </a:moveTo>
                <a:cubicBezTo>
                  <a:pt x="56" y="1193"/>
                  <a:pt x="52" y="1197"/>
                  <a:pt x="46" y="1195"/>
                </a:cubicBezTo>
                <a:cubicBezTo>
                  <a:pt x="46" y="1192"/>
                  <a:pt x="59" y="1189"/>
                  <a:pt x="59" y="1195"/>
                </a:cubicBezTo>
                <a:close/>
                <a:moveTo>
                  <a:pt x="1905" y="1194"/>
                </a:moveTo>
                <a:cubicBezTo>
                  <a:pt x="1906" y="1191"/>
                  <a:pt x="1909" y="1192"/>
                  <a:pt x="1911" y="1192"/>
                </a:cubicBezTo>
                <a:cubicBezTo>
                  <a:pt x="1911" y="1196"/>
                  <a:pt x="1907" y="1196"/>
                  <a:pt x="1905" y="1194"/>
                </a:cubicBezTo>
                <a:close/>
                <a:moveTo>
                  <a:pt x="1894" y="1201"/>
                </a:moveTo>
                <a:cubicBezTo>
                  <a:pt x="1889" y="1201"/>
                  <a:pt x="1884" y="1201"/>
                  <a:pt x="1880" y="1201"/>
                </a:cubicBezTo>
                <a:cubicBezTo>
                  <a:pt x="1880" y="1209"/>
                  <a:pt x="1891" y="1205"/>
                  <a:pt x="1894" y="1201"/>
                </a:cubicBezTo>
                <a:close/>
                <a:moveTo>
                  <a:pt x="2058" y="1208"/>
                </a:moveTo>
                <a:cubicBezTo>
                  <a:pt x="2057" y="1210"/>
                  <a:pt x="2056" y="1211"/>
                  <a:pt x="2053" y="1211"/>
                </a:cubicBezTo>
                <a:cubicBezTo>
                  <a:pt x="2053" y="1208"/>
                  <a:pt x="2056" y="1208"/>
                  <a:pt x="2058" y="1208"/>
                </a:cubicBezTo>
                <a:close/>
                <a:moveTo>
                  <a:pt x="216" y="1232"/>
                </a:moveTo>
                <a:cubicBezTo>
                  <a:pt x="211" y="1232"/>
                  <a:pt x="206" y="1231"/>
                  <a:pt x="203" y="1230"/>
                </a:cubicBezTo>
                <a:cubicBezTo>
                  <a:pt x="203" y="1230"/>
                  <a:pt x="201" y="1228"/>
                  <a:pt x="202" y="1228"/>
                </a:cubicBezTo>
                <a:cubicBezTo>
                  <a:pt x="200" y="1228"/>
                  <a:pt x="200" y="1230"/>
                  <a:pt x="197" y="1230"/>
                </a:cubicBezTo>
                <a:cubicBezTo>
                  <a:pt x="197" y="1230"/>
                  <a:pt x="196" y="1229"/>
                  <a:pt x="195" y="1228"/>
                </a:cubicBezTo>
                <a:cubicBezTo>
                  <a:pt x="194" y="1228"/>
                  <a:pt x="192" y="1229"/>
                  <a:pt x="192" y="1230"/>
                </a:cubicBezTo>
                <a:cubicBezTo>
                  <a:pt x="197" y="1233"/>
                  <a:pt x="212" y="1238"/>
                  <a:pt x="216" y="1232"/>
                </a:cubicBezTo>
                <a:close/>
                <a:moveTo>
                  <a:pt x="227" y="1238"/>
                </a:moveTo>
                <a:cubicBezTo>
                  <a:pt x="228" y="1236"/>
                  <a:pt x="231" y="1237"/>
                  <a:pt x="233" y="1236"/>
                </a:cubicBezTo>
                <a:cubicBezTo>
                  <a:pt x="233" y="1240"/>
                  <a:pt x="229" y="1240"/>
                  <a:pt x="227" y="1238"/>
                </a:cubicBezTo>
                <a:close/>
                <a:moveTo>
                  <a:pt x="152" y="1243"/>
                </a:moveTo>
                <a:cubicBezTo>
                  <a:pt x="149" y="1247"/>
                  <a:pt x="143" y="1241"/>
                  <a:pt x="137" y="1243"/>
                </a:cubicBezTo>
                <a:cubicBezTo>
                  <a:pt x="139" y="1237"/>
                  <a:pt x="147" y="1241"/>
                  <a:pt x="152" y="1243"/>
                </a:cubicBezTo>
                <a:close/>
                <a:moveTo>
                  <a:pt x="156" y="1255"/>
                </a:moveTo>
                <a:cubicBezTo>
                  <a:pt x="156" y="1252"/>
                  <a:pt x="164" y="1254"/>
                  <a:pt x="159" y="1257"/>
                </a:cubicBezTo>
                <a:cubicBezTo>
                  <a:pt x="158" y="1257"/>
                  <a:pt x="158" y="1255"/>
                  <a:pt x="156" y="1255"/>
                </a:cubicBezTo>
                <a:close/>
                <a:moveTo>
                  <a:pt x="258" y="1255"/>
                </a:moveTo>
                <a:cubicBezTo>
                  <a:pt x="258" y="1251"/>
                  <a:pt x="261" y="1257"/>
                  <a:pt x="264" y="1255"/>
                </a:cubicBezTo>
                <a:cubicBezTo>
                  <a:pt x="264" y="1259"/>
                  <a:pt x="259" y="1256"/>
                  <a:pt x="258" y="1255"/>
                </a:cubicBezTo>
                <a:close/>
                <a:moveTo>
                  <a:pt x="114" y="1259"/>
                </a:moveTo>
                <a:cubicBezTo>
                  <a:pt x="115" y="1259"/>
                  <a:pt x="120" y="1260"/>
                  <a:pt x="120" y="1260"/>
                </a:cubicBezTo>
                <a:cubicBezTo>
                  <a:pt x="120" y="1260"/>
                  <a:pt x="120" y="1259"/>
                  <a:pt x="120" y="1259"/>
                </a:cubicBezTo>
                <a:cubicBezTo>
                  <a:pt x="123" y="1255"/>
                  <a:pt x="133" y="1261"/>
                  <a:pt x="134" y="1260"/>
                </a:cubicBezTo>
                <a:cubicBezTo>
                  <a:pt x="135" y="1255"/>
                  <a:pt x="128" y="1257"/>
                  <a:pt x="125" y="1257"/>
                </a:cubicBezTo>
                <a:cubicBezTo>
                  <a:pt x="120" y="1257"/>
                  <a:pt x="115" y="1257"/>
                  <a:pt x="112" y="1257"/>
                </a:cubicBezTo>
                <a:cubicBezTo>
                  <a:pt x="112" y="1256"/>
                  <a:pt x="112" y="1255"/>
                  <a:pt x="111" y="1255"/>
                </a:cubicBezTo>
                <a:cubicBezTo>
                  <a:pt x="111" y="1258"/>
                  <a:pt x="112" y="1258"/>
                  <a:pt x="114" y="1259"/>
                </a:cubicBezTo>
                <a:close/>
                <a:moveTo>
                  <a:pt x="163" y="1262"/>
                </a:moveTo>
                <a:cubicBezTo>
                  <a:pt x="161" y="1262"/>
                  <a:pt x="159" y="1262"/>
                  <a:pt x="158" y="1262"/>
                </a:cubicBezTo>
                <a:cubicBezTo>
                  <a:pt x="157" y="1262"/>
                  <a:pt x="155" y="1262"/>
                  <a:pt x="155" y="1263"/>
                </a:cubicBezTo>
                <a:cubicBezTo>
                  <a:pt x="157" y="1262"/>
                  <a:pt x="163" y="1265"/>
                  <a:pt x="163" y="1262"/>
                </a:cubicBezTo>
                <a:close/>
                <a:moveTo>
                  <a:pt x="174" y="1265"/>
                </a:moveTo>
                <a:cubicBezTo>
                  <a:pt x="173" y="1262"/>
                  <a:pt x="182" y="1263"/>
                  <a:pt x="178" y="1267"/>
                </a:cubicBezTo>
                <a:cubicBezTo>
                  <a:pt x="179" y="1266"/>
                  <a:pt x="174" y="1265"/>
                  <a:pt x="174" y="1265"/>
                </a:cubicBezTo>
                <a:close/>
                <a:moveTo>
                  <a:pt x="232" y="1267"/>
                </a:moveTo>
                <a:cubicBezTo>
                  <a:pt x="231" y="1267"/>
                  <a:pt x="229" y="1267"/>
                  <a:pt x="228" y="1267"/>
                </a:cubicBezTo>
                <a:cubicBezTo>
                  <a:pt x="220" y="1266"/>
                  <a:pt x="232" y="1271"/>
                  <a:pt x="232" y="1267"/>
                </a:cubicBezTo>
                <a:close/>
                <a:moveTo>
                  <a:pt x="202" y="1268"/>
                </a:moveTo>
                <a:cubicBezTo>
                  <a:pt x="205" y="1268"/>
                  <a:pt x="205" y="1270"/>
                  <a:pt x="208" y="1270"/>
                </a:cubicBezTo>
                <a:cubicBezTo>
                  <a:pt x="209" y="1272"/>
                  <a:pt x="200" y="1273"/>
                  <a:pt x="202" y="1268"/>
                </a:cubicBezTo>
                <a:close/>
                <a:moveTo>
                  <a:pt x="85" y="1276"/>
                </a:moveTo>
                <a:cubicBezTo>
                  <a:pt x="85" y="1276"/>
                  <a:pt x="85" y="1274"/>
                  <a:pt x="83" y="1274"/>
                </a:cubicBezTo>
                <a:cubicBezTo>
                  <a:pt x="83" y="1274"/>
                  <a:pt x="83" y="1278"/>
                  <a:pt x="82" y="1278"/>
                </a:cubicBezTo>
                <a:cubicBezTo>
                  <a:pt x="86" y="1277"/>
                  <a:pt x="93" y="1280"/>
                  <a:pt x="94" y="1276"/>
                </a:cubicBezTo>
                <a:cubicBezTo>
                  <a:pt x="93" y="1275"/>
                  <a:pt x="88" y="1276"/>
                  <a:pt x="85" y="1276"/>
                </a:cubicBezTo>
                <a:close/>
                <a:moveTo>
                  <a:pt x="230" y="1308"/>
                </a:moveTo>
                <a:cubicBezTo>
                  <a:pt x="229" y="1308"/>
                  <a:pt x="227" y="1308"/>
                  <a:pt x="227" y="1309"/>
                </a:cubicBezTo>
                <a:cubicBezTo>
                  <a:pt x="230" y="1308"/>
                  <a:pt x="235" y="1311"/>
                  <a:pt x="235" y="1308"/>
                </a:cubicBezTo>
                <a:cubicBezTo>
                  <a:pt x="231" y="1307"/>
                  <a:pt x="231" y="1302"/>
                  <a:pt x="225" y="1303"/>
                </a:cubicBezTo>
                <a:cubicBezTo>
                  <a:pt x="223" y="1309"/>
                  <a:pt x="231" y="1304"/>
                  <a:pt x="230" y="1308"/>
                </a:cubicBezTo>
                <a:close/>
                <a:moveTo>
                  <a:pt x="265" y="1319"/>
                </a:moveTo>
                <a:cubicBezTo>
                  <a:pt x="265" y="1321"/>
                  <a:pt x="263" y="1322"/>
                  <a:pt x="261" y="1322"/>
                </a:cubicBezTo>
                <a:cubicBezTo>
                  <a:pt x="261" y="1320"/>
                  <a:pt x="263" y="1319"/>
                  <a:pt x="265" y="1319"/>
                </a:cubicBezTo>
                <a:close/>
                <a:moveTo>
                  <a:pt x="297" y="1324"/>
                </a:moveTo>
                <a:cubicBezTo>
                  <a:pt x="293" y="1324"/>
                  <a:pt x="291" y="1323"/>
                  <a:pt x="289" y="1322"/>
                </a:cubicBezTo>
                <a:cubicBezTo>
                  <a:pt x="292" y="1328"/>
                  <a:pt x="289" y="1325"/>
                  <a:pt x="286" y="1328"/>
                </a:cubicBezTo>
                <a:cubicBezTo>
                  <a:pt x="288" y="1332"/>
                  <a:pt x="290" y="1326"/>
                  <a:pt x="291" y="1330"/>
                </a:cubicBezTo>
                <a:cubicBezTo>
                  <a:pt x="288" y="1332"/>
                  <a:pt x="283" y="1331"/>
                  <a:pt x="282" y="1335"/>
                </a:cubicBezTo>
                <a:cubicBezTo>
                  <a:pt x="285" y="1335"/>
                  <a:pt x="288" y="1335"/>
                  <a:pt x="291" y="1335"/>
                </a:cubicBezTo>
                <a:cubicBezTo>
                  <a:pt x="291" y="1333"/>
                  <a:pt x="291" y="1332"/>
                  <a:pt x="292" y="1332"/>
                </a:cubicBezTo>
                <a:cubicBezTo>
                  <a:pt x="295" y="1330"/>
                  <a:pt x="300" y="1330"/>
                  <a:pt x="301" y="1327"/>
                </a:cubicBezTo>
                <a:cubicBezTo>
                  <a:pt x="305" y="1326"/>
                  <a:pt x="312" y="1329"/>
                  <a:pt x="312" y="1325"/>
                </a:cubicBezTo>
                <a:cubicBezTo>
                  <a:pt x="309" y="1323"/>
                  <a:pt x="301" y="1325"/>
                  <a:pt x="298" y="1322"/>
                </a:cubicBezTo>
                <a:cubicBezTo>
                  <a:pt x="300" y="1326"/>
                  <a:pt x="294" y="1330"/>
                  <a:pt x="294" y="1327"/>
                </a:cubicBezTo>
                <a:cubicBezTo>
                  <a:pt x="295" y="1326"/>
                  <a:pt x="296" y="1325"/>
                  <a:pt x="297" y="1324"/>
                </a:cubicBezTo>
                <a:close/>
                <a:moveTo>
                  <a:pt x="280" y="1330"/>
                </a:moveTo>
                <a:cubicBezTo>
                  <a:pt x="281" y="1330"/>
                  <a:pt x="282" y="1330"/>
                  <a:pt x="283" y="1330"/>
                </a:cubicBezTo>
                <a:cubicBezTo>
                  <a:pt x="283" y="1329"/>
                  <a:pt x="283" y="1328"/>
                  <a:pt x="283" y="1327"/>
                </a:cubicBezTo>
                <a:cubicBezTo>
                  <a:pt x="282" y="1327"/>
                  <a:pt x="281" y="1327"/>
                  <a:pt x="280" y="1327"/>
                </a:cubicBezTo>
                <a:cubicBezTo>
                  <a:pt x="280" y="1328"/>
                  <a:pt x="280" y="1329"/>
                  <a:pt x="280" y="1330"/>
                </a:cubicBezTo>
                <a:close/>
                <a:moveTo>
                  <a:pt x="381" y="1333"/>
                </a:moveTo>
                <a:cubicBezTo>
                  <a:pt x="382" y="1330"/>
                  <a:pt x="390" y="1332"/>
                  <a:pt x="389" y="1336"/>
                </a:cubicBezTo>
                <a:cubicBezTo>
                  <a:pt x="384" y="1337"/>
                  <a:pt x="386" y="1332"/>
                  <a:pt x="381" y="1333"/>
                </a:cubicBezTo>
                <a:close/>
                <a:moveTo>
                  <a:pt x="427" y="1338"/>
                </a:moveTo>
                <a:cubicBezTo>
                  <a:pt x="425" y="1338"/>
                  <a:pt x="424" y="1338"/>
                  <a:pt x="424" y="1339"/>
                </a:cubicBezTo>
                <a:cubicBezTo>
                  <a:pt x="430" y="1341"/>
                  <a:pt x="429" y="1336"/>
                  <a:pt x="431" y="1333"/>
                </a:cubicBezTo>
                <a:cubicBezTo>
                  <a:pt x="428" y="1333"/>
                  <a:pt x="426" y="1333"/>
                  <a:pt x="425" y="1332"/>
                </a:cubicBezTo>
                <a:cubicBezTo>
                  <a:pt x="425" y="1335"/>
                  <a:pt x="427" y="1335"/>
                  <a:pt x="427" y="1338"/>
                </a:cubicBezTo>
                <a:close/>
                <a:moveTo>
                  <a:pt x="402" y="1338"/>
                </a:moveTo>
                <a:cubicBezTo>
                  <a:pt x="408" y="1340"/>
                  <a:pt x="419" y="1341"/>
                  <a:pt x="422" y="1336"/>
                </a:cubicBezTo>
                <a:cubicBezTo>
                  <a:pt x="414" y="1338"/>
                  <a:pt x="405" y="1336"/>
                  <a:pt x="397" y="1335"/>
                </a:cubicBezTo>
                <a:cubicBezTo>
                  <a:pt x="396" y="1339"/>
                  <a:pt x="399" y="1337"/>
                  <a:pt x="402" y="1338"/>
                </a:cubicBezTo>
                <a:close/>
                <a:moveTo>
                  <a:pt x="358" y="1343"/>
                </a:moveTo>
                <a:cubicBezTo>
                  <a:pt x="360" y="1342"/>
                  <a:pt x="366" y="1344"/>
                  <a:pt x="366" y="1341"/>
                </a:cubicBezTo>
                <a:cubicBezTo>
                  <a:pt x="365" y="1341"/>
                  <a:pt x="364" y="1340"/>
                  <a:pt x="364" y="1338"/>
                </a:cubicBezTo>
                <a:cubicBezTo>
                  <a:pt x="362" y="1338"/>
                  <a:pt x="358" y="1337"/>
                  <a:pt x="358" y="1339"/>
                </a:cubicBezTo>
                <a:cubicBezTo>
                  <a:pt x="360" y="1340"/>
                  <a:pt x="359" y="1341"/>
                  <a:pt x="358" y="1343"/>
                </a:cubicBezTo>
                <a:close/>
                <a:moveTo>
                  <a:pt x="2044" y="1346"/>
                </a:moveTo>
                <a:cubicBezTo>
                  <a:pt x="2042" y="1348"/>
                  <a:pt x="2038" y="1349"/>
                  <a:pt x="2034" y="1349"/>
                </a:cubicBezTo>
                <a:cubicBezTo>
                  <a:pt x="2033" y="1343"/>
                  <a:pt x="2041" y="1347"/>
                  <a:pt x="2044" y="1346"/>
                </a:cubicBezTo>
                <a:close/>
                <a:moveTo>
                  <a:pt x="401" y="1363"/>
                </a:moveTo>
                <a:cubicBezTo>
                  <a:pt x="399" y="1365"/>
                  <a:pt x="401" y="1369"/>
                  <a:pt x="397" y="1368"/>
                </a:cubicBezTo>
                <a:cubicBezTo>
                  <a:pt x="396" y="1365"/>
                  <a:pt x="398" y="1363"/>
                  <a:pt x="401" y="1363"/>
                </a:cubicBezTo>
                <a:close/>
                <a:moveTo>
                  <a:pt x="2019" y="1366"/>
                </a:moveTo>
                <a:cubicBezTo>
                  <a:pt x="2018" y="1366"/>
                  <a:pt x="2017" y="1366"/>
                  <a:pt x="2016" y="1366"/>
                </a:cubicBezTo>
                <a:cubicBezTo>
                  <a:pt x="2008" y="1366"/>
                  <a:pt x="2020" y="1371"/>
                  <a:pt x="2019" y="1366"/>
                </a:cubicBezTo>
                <a:close/>
                <a:moveTo>
                  <a:pt x="401" y="1368"/>
                </a:moveTo>
                <a:cubicBezTo>
                  <a:pt x="404" y="1368"/>
                  <a:pt x="404" y="1370"/>
                  <a:pt x="406" y="1370"/>
                </a:cubicBezTo>
                <a:cubicBezTo>
                  <a:pt x="407" y="1373"/>
                  <a:pt x="399" y="1372"/>
                  <a:pt x="401" y="1368"/>
                </a:cubicBezTo>
                <a:close/>
                <a:moveTo>
                  <a:pt x="909" y="1401"/>
                </a:moveTo>
                <a:cubicBezTo>
                  <a:pt x="909" y="1400"/>
                  <a:pt x="909" y="1399"/>
                  <a:pt x="909" y="1398"/>
                </a:cubicBezTo>
                <a:cubicBezTo>
                  <a:pt x="906" y="1393"/>
                  <a:pt x="901" y="1403"/>
                  <a:pt x="909" y="1401"/>
                </a:cubicBezTo>
                <a:close/>
                <a:moveTo>
                  <a:pt x="486" y="1401"/>
                </a:moveTo>
                <a:cubicBezTo>
                  <a:pt x="486" y="1405"/>
                  <a:pt x="481" y="1404"/>
                  <a:pt x="477" y="1404"/>
                </a:cubicBezTo>
                <a:cubicBezTo>
                  <a:pt x="477" y="1400"/>
                  <a:pt x="482" y="1401"/>
                  <a:pt x="486" y="1401"/>
                </a:cubicBezTo>
                <a:close/>
                <a:moveTo>
                  <a:pt x="476" y="1414"/>
                </a:moveTo>
                <a:cubicBezTo>
                  <a:pt x="473" y="1412"/>
                  <a:pt x="472" y="1407"/>
                  <a:pt x="468" y="1406"/>
                </a:cubicBezTo>
                <a:cubicBezTo>
                  <a:pt x="466" y="1413"/>
                  <a:pt x="473" y="1418"/>
                  <a:pt x="476" y="1414"/>
                </a:cubicBezTo>
                <a:close/>
                <a:moveTo>
                  <a:pt x="262" y="1412"/>
                </a:moveTo>
                <a:cubicBezTo>
                  <a:pt x="265" y="1414"/>
                  <a:pt x="266" y="1420"/>
                  <a:pt x="260" y="1420"/>
                </a:cubicBezTo>
                <a:cubicBezTo>
                  <a:pt x="260" y="1417"/>
                  <a:pt x="260" y="1414"/>
                  <a:pt x="262" y="1412"/>
                </a:cubicBezTo>
                <a:close/>
                <a:moveTo>
                  <a:pt x="1955" y="1416"/>
                </a:moveTo>
                <a:cubicBezTo>
                  <a:pt x="1960" y="1418"/>
                  <a:pt x="1953" y="1420"/>
                  <a:pt x="1952" y="1419"/>
                </a:cubicBezTo>
                <a:cubicBezTo>
                  <a:pt x="1951" y="1418"/>
                  <a:pt x="1956" y="1417"/>
                  <a:pt x="1955" y="1416"/>
                </a:cubicBezTo>
                <a:close/>
                <a:moveTo>
                  <a:pt x="1706" y="1425"/>
                </a:moveTo>
                <a:cubicBezTo>
                  <a:pt x="1713" y="1423"/>
                  <a:pt x="1715" y="1426"/>
                  <a:pt x="1717" y="1424"/>
                </a:cubicBezTo>
                <a:cubicBezTo>
                  <a:pt x="1714" y="1422"/>
                  <a:pt x="1707" y="1418"/>
                  <a:pt x="1706" y="1425"/>
                </a:cubicBezTo>
                <a:close/>
                <a:moveTo>
                  <a:pt x="1727" y="1425"/>
                </a:moveTo>
                <a:cubicBezTo>
                  <a:pt x="1728" y="1425"/>
                  <a:pt x="1729" y="1425"/>
                  <a:pt x="1730" y="1425"/>
                </a:cubicBezTo>
                <a:cubicBezTo>
                  <a:pt x="1730" y="1424"/>
                  <a:pt x="1730" y="1423"/>
                  <a:pt x="1730" y="1422"/>
                </a:cubicBezTo>
                <a:cubicBezTo>
                  <a:pt x="1729" y="1422"/>
                  <a:pt x="1728" y="1422"/>
                  <a:pt x="1727" y="1422"/>
                </a:cubicBezTo>
                <a:cubicBezTo>
                  <a:pt x="1727" y="1423"/>
                  <a:pt x="1727" y="1424"/>
                  <a:pt x="1727" y="1425"/>
                </a:cubicBezTo>
                <a:close/>
                <a:moveTo>
                  <a:pt x="1644" y="1424"/>
                </a:moveTo>
                <a:cubicBezTo>
                  <a:pt x="1648" y="1423"/>
                  <a:pt x="1649" y="1425"/>
                  <a:pt x="1649" y="1428"/>
                </a:cubicBezTo>
                <a:cubicBezTo>
                  <a:pt x="1646" y="1429"/>
                  <a:pt x="1644" y="1427"/>
                  <a:pt x="1644" y="1424"/>
                </a:cubicBezTo>
                <a:close/>
                <a:moveTo>
                  <a:pt x="1694" y="1425"/>
                </a:moveTo>
                <a:cubicBezTo>
                  <a:pt x="1696" y="1425"/>
                  <a:pt x="1700" y="1425"/>
                  <a:pt x="1697" y="1424"/>
                </a:cubicBezTo>
                <a:cubicBezTo>
                  <a:pt x="1690" y="1425"/>
                  <a:pt x="1678" y="1420"/>
                  <a:pt x="1675" y="1427"/>
                </a:cubicBezTo>
                <a:cubicBezTo>
                  <a:pt x="1683" y="1425"/>
                  <a:pt x="1685" y="1427"/>
                  <a:pt x="1694" y="1425"/>
                </a:cubicBezTo>
                <a:close/>
                <a:moveTo>
                  <a:pt x="542" y="1436"/>
                </a:moveTo>
                <a:cubicBezTo>
                  <a:pt x="540" y="1436"/>
                  <a:pt x="532" y="1436"/>
                  <a:pt x="537" y="1438"/>
                </a:cubicBezTo>
                <a:cubicBezTo>
                  <a:pt x="543" y="1437"/>
                  <a:pt x="546" y="1441"/>
                  <a:pt x="553" y="1439"/>
                </a:cubicBezTo>
                <a:cubicBezTo>
                  <a:pt x="555" y="1433"/>
                  <a:pt x="546" y="1439"/>
                  <a:pt x="546" y="1435"/>
                </a:cubicBezTo>
                <a:cubicBezTo>
                  <a:pt x="544" y="1432"/>
                  <a:pt x="548" y="1429"/>
                  <a:pt x="543" y="1427"/>
                </a:cubicBezTo>
                <a:cubicBezTo>
                  <a:pt x="541" y="1429"/>
                  <a:pt x="541" y="1432"/>
                  <a:pt x="542" y="1436"/>
                </a:cubicBezTo>
                <a:close/>
                <a:moveTo>
                  <a:pt x="1444" y="1449"/>
                </a:moveTo>
                <a:cubicBezTo>
                  <a:pt x="1441" y="1449"/>
                  <a:pt x="1439" y="1448"/>
                  <a:pt x="1438" y="1446"/>
                </a:cubicBezTo>
                <a:cubicBezTo>
                  <a:pt x="1442" y="1442"/>
                  <a:pt x="1437" y="1437"/>
                  <a:pt x="1435" y="1435"/>
                </a:cubicBezTo>
                <a:cubicBezTo>
                  <a:pt x="1438" y="1442"/>
                  <a:pt x="1430" y="1445"/>
                  <a:pt x="1436" y="1450"/>
                </a:cubicBezTo>
                <a:cubicBezTo>
                  <a:pt x="1433" y="1450"/>
                  <a:pt x="1432" y="1452"/>
                  <a:pt x="1431" y="1454"/>
                </a:cubicBezTo>
                <a:cubicBezTo>
                  <a:pt x="1430" y="1454"/>
                  <a:pt x="1428" y="1455"/>
                  <a:pt x="1427" y="1457"/>
                </a:cubicBezTo>
                <a:cubicBezTo>
                  <a:pt x="1429" y="1457"/>
                  <a:pt x="1428" y="1459"/>
                  <a:pt x="1428" y="1462"/>
                </a:cubicBezTo>
                <a:cubicBezTo>
                  <a:pt x="1426" y="1461"/>
                  <a:pt x="1421" y="1463"/>
                  <a:pt x="1419" y="1462"/>
                </a:cubicBezTo>
                <a:cubicBezTo>
                  <a:pt x="1418" y="1461"/>
                  <a:pt x="1419" y="1458"/>
                  <a:pt x="1417" y="1458"/>
                </a:cubicBezTo>
                <a:cubicBezTo>
                  <a:pt x="1416" y="1461"/>
                  <a:pt x="1413" y="1462"/>
                  <a:pt x="1413" y="1465"/>
                </a:cubicBezTo>
                <a:cubicBezTo>
                  <a:pt x="1424" y="1463"/>
                  <a:pt x="1412" y="1477"/>
                  <a:pt x="1417" y="1479"/>
                </a:cubicBezTo>
                <a:cubicBezTo>
                  <a:pt x="1418" y="1478"/>
                  <a:pt x="1418" y="1476"/>
                  <a:pt x="1419" y="1474"/>
                </a:cubicBezTo>
                <a:cubicBezTo>
                  <a:pt x="1419" y="1474"/>
                  <a:pt x="1420" y="1474"/>
                  <a:pt x="1420" y="1474"/>
                </a:cubicBezTo>
                <a:cubicBezTo>
                  <a:pt x="1421" y="1472"/>
                  <a:pt x="1419" y="1466"/>
                  <a:pt x="1422" y="1465"/>
                </a:cubicBezTo>
                <a:cubicBezTo>
                  <a:pt x="1425" y="1465"/>
                  <a:pt x="1426" y="1466"/>
                  <a:pt x="1427" y="1468"/>
                </a:cubicBezTo>
                <a:cubicBezTo>
                  <a:pt x="1427" y="1472"/>
                  <a:pt x="1424" y="1473"/>
                  <a:pt x="1423" y="1476"/>
                </a:cubicBezTo>
                <a:cubicBezTo>
                  <a:pt x="1427" y="1477"/>
                  <a:pt x="1427" y="1481"/>
                  <a:pt x="1429" y="1484"/>
                </a:cubicBezTo>
                <a:cubicBezTo>
                  <a:pt x="1426" y="1484"/>
                  <a:pt x="1428" y="1491"/>
                  <a:pt x="1431" y="1490"/>
                </a:cubicBezTo>
                <a:cubicBezTo>
                  <a:pt x="1432" y="1485"/>
                  <a:pt x="1429" y="1475"/>
                  <a:pt x="1436" y="1476"/>
                </a:cubicBezTo>
                <a:cubicBezTo>
                  <a:pt x="1436" y="1472"/>
                  <a:pt x="1433" y="1472"/>
                  <a:pt x="1434" y="1468"/>
                </a:cubicBezTo>
                <a:cubicBezTo>
                  <a:pt x="1438" y="1467"/>
                  <a:pt x="1439" y="1463"/>
                  <a:pt x="1444" y="1463"/>
                </a:cubicBezTo>
                <a:cubicBezTo>
                  <a:pt x="1448" y="1465"/>
                  <a:pt x="1451" y="1469"/>
                  <a:pt x="1450" y="1477"/>
                </a:cubicBezTo>
                <a:cubicBezTo>
                  <a:pt x="1458" y="1475"/>
                  <a:pt x="1463" y="1474"/>
                  <a:pt x="1471" y="1476"/>
                </a:cubicBezTo>
                <a:cubicBezTo>
                  <a:pt x="1473" y="1473"/>
                  <a:pt x="1473" y="1469"/>
                  <a:pt x="1478" y="1470"/>
                </a:cubicBezTo>
                <a:cubicBezTo>
                  <a:pt x="1480" y="1471"/>
                  <a:pt x="1484" y="1471"/>
                  <a:pt x="1485" y="1474"/>
                </a:cubicBezTo>
                <a:cubicBezTo>
                  <a:pt x="1488" y="1477"/>
                  <a:pt x="1486" y="1484"/>
                  <a:pt x="1490" y="1485"/>
                </a:cubicBezTo>
                <a:cubicBezTo>
                  <a:pt x="1491" y="1483"/>
                  <a:pt x="1491" y="1482"/>
                  <a:pt x="1493" y="1481"/>
                </a:cubicBezTo>
                <a:cubicBezTo>
                  <a:pt x="1492" y="1489"/>
                  <a:pt x="1498" y="1481"/>
                  <a:pt x="1499" y="1487"/>
                </a:cubicBezTo>
                <a:cubicBezTo>
                  <a:pt x="1497" y="1487"/>
                  <a:pt x="1495" y="1487"/>
                  <a:pt x="1494" y="1489"/>
                </a:cubicBezTo>
                <a:cubicBezTo>
                  <a:pt x="1499" y="1489"/>
                  <a:pt x="1492" y="1491"/>
                  <a:pt x="1493" y="1493"/>
                </a:cubicBezTo>
                <a:cubicBezTo>
                  <a:pt x="1499" y="1493"/>
                  <a:pt x="1494" y="1497"/>
                  <a:pt x="1494" y="1498"/>
                </a:cubicBezTo>
                <a:cubicBezTo>
                  <a:pt x="1494" y="1497"/>
                  <a:pt x="1496" y="1501"/>
                  <a:pt x="1496" y="1501"/>
                </a:cubicBezTo>
                <a:cubicBezTo>
                  <a:pt x="1496" y="1503"/>
                  <a:pt x="1497" y="1504"/>
                  <a:pt x="1499" y="1504"/>
                </a:cubicBezTo>
                <a:cubicBezTo>
                  <a:pt x="1499" y="1499"/>
                  <a:pt x="1499" y="1494"/>
                  <a:pt x="1497" y="1490"/>
                </a:cubicBezTo>
                <a:cubicBezTo>
                  <a:pt x="1499" y="1490"/>
                  <a:pt x="1501" y="1489"/>
                  <a:pt x="1502" y="1489"/>
                </a:cubicBezTo>
                <a:cubicBezTo>
                  <a:pt x="1502" y="1495"/>
                  <a:pt x="1507" y="1498"/>
                  <a:pt x="1513" y="1495"/>
                </a:cubicBezTo>
                <a:cubicBezTo>
                  <a:pt x="1512" y="1499"/>
                  <a:pt x="1506" y="1498"/>
                  <a:pt x="1506" y="1503"/>
                </a:cubicBezTo>
                <a:cubicBezTo>
                  <a:pt x="1510" y="1503"/>
                  <a:pt x="1511" y="1506"/>
                  <a:pt x="1516" y="1504"/>
                </a:cubicBezTo>
                <a:cubicBezTo>
                  <a:pt x="1517" y="1500"/>
                  <a:pt x="1514" y="1499"/>
                  <a:pt x="1514" y="1495"/>
                </a:cubicBezTo>
                <a:cubicBezTo>
                  <a:pt x="1518" y="1495"/>
                  <a:pt x="1519" y="1494"/>
                  <a:pt x="1519" y="1490"/>
                </a:cubicBezTo>
                <a:cubicBezTo>
                  <a:pt x="1515" y="1489"/>
                  <a:pt x="1516" y="1490"/>
                  <a:pt x="1510" y="1489"/>
                </a:cubicBezTo>
                <a:cubicBezTo>
                  <a:pt x="1509" y="1490"/>
                  <a:pt x="1510" y="1493"/>
                  <a:pt x="1508" y="1493"/>
                </a:cubicBezTo>
                <a:cubicBezTo>
                  <a:pt x="1504" y="1491"/>
                  <a:pt x="1503" y="1487"/>
                  <a:pt x="1502" y="1482"/>
                </a:cubicBezTo>
                <a:cubicBezTo>
                  <a:pt x="1500" y="1482"/>
                  <a:pt x="1498" y="1481"/>
                  <a:pt x="1498" y="1479"/>
                </a:cubicBezTo>
                <a:cubicBezTo>
                  <a:pt x="1499" y="1479"/>
                  <a:pt x="1499" y="1478"/>
                  <a:pt x="1499" y="1476"/>
                </a:cubicBezTo>
                <a:cubicBezTo>
                  <a:pt x="1497" y="1476"/>
                  <a:pt x="1495" y="1476"/>
                  <a:pt x="1495" y="1474"/>
                </a:cubicBezTo>
                <a:cubicBezTo>
                  <a:pt x="1498" y="1475"/>
                  <a:pt x="1495" y="1469"/>
                  <a:pt x="1496" y="1466"/>
                </a:cubicBezTo>
                <a:cubicBezTo>
                  <a:pt x="1499" y="1466"/>
                  <a:pt x="1501" y="1465"/>
                  <a:pt x="1503" y="1463"/>
                </a:cubicBezTo>
                <a:cubicBezTo>
                  <a:pt x="1493" y="1463"/>
                  <a:pt x="1497" y="1449"/>
                  <a:pt x="1495" y="1446"/>
                </a:cubicBezTo>
                <a:cubicBezTo>
                  <a:pt x="1489" y="1445"/>
                  <a:pt x="1490" y="1451"/>
                  <a:pt x="1483" y="1449"/>
                </a:cubicBezTo>
                <a:cubicBezTo>
                  <a:pt x="1482" y="1442"/>
                  <a:pt x="1475" y="1441"/>
                  <a:pt x="1478" y="1435"/>
                </a:cubicBezTo>
                <a:cubicBezTo>
                  <a:pt x="1476" y="1435"/>
                  <a:pt x="1473" y="1435"/>
                  <a:pt x="1471" y="1435"/>
                </a:cubicBezTo>
                <a:cubicBezTo>
                  <a:pt x="1469" y="1439"/>
                  <a:pt x="1473" y="1439"/>
                  <a:pt x="1472" y="1444"/>
                </a:cubicBezTo>
                <a:cubicBezTo>
                  <a:pt x="1474" y="1444"/>
                  <a:pt x="1476" y="1444"/>
                  <a:pt x="1477" y="1446"/>
                </a:cubicBezTo>
                <a:cubicBezTo>
                  <a:pt x="1477" y="1449"/>
                  <a:pt x="1475" y="1451"/>
                  <a:pt x="1475" y="1454"/>
                </a:cubicBezTo>
                <a:cubicBezTo>
                  <a:pt x="1474" y="1458"/>
                  <a:pt x="1477" y="1463"/>
                  <a:pt x="1473" y="1466"/>
                </a:cubicBezTo>
                <a:cubicBezTo>
                  <a:pt x="1468" y="1465"/>
                  <a:pt x="1467" y="1469"/>
                  <a:pt x="1462" y="1468"/>
                </a:cubicBezTo>
                <a:cubicBezTo>
                  <a:pt x="1462" y="1466"/>
                  <a:pt x="1464" y="1466"/>
                  <a:pt x="1464" y="1463"/>
                </a:cubicBezTo>
                <a:cubicBezTo>
                  <a:pt x="1459" y="1460"/>
                  <a:pt x="1456" y="1456"/>
                  <a:pt x="1453" y="1450"/>
                </a:cubicBezTo>
                <a:cubicBezTo>
                  <a:pt x="1452" y="1449"/>
                  <a:pt x="1454" y="1446"/>
                  <a:pt x="1453" y="1444"/>
                </a:cubicBezTo>
                <a:cubicBezTo>
                  <a:pt x="1453" y="1444"/>
                  <a:pt x="1452" y="1444"/>
                  <a:pt x="1452" y="1443"/>
                </a:cubicBezTo>
                <a:cubicBezTo>
                  <a:pt x="1452" y="1442"/>
                  <a:pt x="1452" y="1440"/>
                  <a:pt x="1452" y="1439"/>
                </a:cubicBezTo>
                <a:cubicBezTo>
                  <a:pt x="1451" y="1439"/>
                  <a:pt x="1448" y="1440"/>
                  <a:pt x="1449" y="1438"/>
                </a:cubicBezTo>
                <a:cubicBezTo>
                  <a:pt x="1451" y="1438"/>
                  <a:pt x="1454" y="1432"/>
                  <a:pt x="1449" y="1433"/>
                </a:cubicBezTo>
                <a:cubicBezTo>
                  <a:pt x="1446" y="1437"/>
                  <a:pt x="1450" y="1448"/>
                  <a:pt x="1444" y="1449"/>
                </a:cubicBezTo>
                <a:close/>
                <a:moveTo>
                  <a:pt x="1481" y="1455"/>
                </a:moveTo>
                <a:cubicBezTo>
                  <a:pt x="1482" y="1456"/>
                  <a:pt x="1483" y="1457"/>
                  <a:pt x="1484" y="1457"/>
                </a:cubicBezTo>
                <a:cubicBezTo>
                  <a:pt x="1484" y="1458"/>
                  <a:pt x="1482" y="1458"/>
                  <a:pt x="1482" y="1460"/>
                </a:cubicBezTo>
                <a:cubicBezTo>
                  <a:pt x="1481" y="1460"/>
                  <a:pt x="1481" y="1458"/>
                  <a:pt x="1479" y="1458"/>
                </a:cubicBezTo>
                <a:cubicBezTo>
                  <a:pt x="1480" y="1457"/>
                  <a:pt x="1481" y="1457"/>
                  <a:pt x="1481" y="1455"/>
                </a:cubicBezTo>
                <a:close/>
                <a:moveTo>
                  <a:pt x="1482" y="1462"/>
                </a:moveTo>
                <a:cubicBezTo>
                  <a:pt x="1484" y="1462"/>
                  <a:pt x="1487" y="1462"/>
                  <a:pt x="1489" y="1462"/>
                </a:cubicBezTo>
                <a:cubicBezTo>
                  <a:pt x="1489" y="1463"/>
                  <a:pt x="1489" y="1464"/>
                  <a:pt x="1489" y="1465"/>
                </a:cubicBezTo>
                <a:cubicBezTo>
                  <a:pt x="1487" y="1465"/>
                  <a:pt x="1484" y="1465"/>
                  <a:pt x="1482" y="1465"/>
                </a:cubicBezTo>
                <a:cubicBezTo>
                  <a:pt x="1482" y="1464"/>
                  <a:pt x="1482" y="1463"/>
                  <a:pt x="1482" y="1462"/>
                </a:cubicBezTo>
                <a:close/>
                <a:moveTo>
                  <a:pt x="1612" y="1435"/>
                </a:moveTo>
                <a:cubicBezTo>
                  <a:pt x="1610" y="1435"/>
                  <a:pt x="1609" y="1435"/>
                  <a:pt x="1607" y="1435"/>
                </a:cubicBezTo>
                <a:cubicBezTo>
                  <a:pt x="1606" y="1435"/>
                  <a:pt x="1604" y="1435"/>
                  <a:pt x="1604" y="1436"/>
                </a:cubicBezTo>
                <a:cubicBezTo>
                  <a:pt x="1606" y="1435"/>
                  <a:pt x="1612" y="1438"/>
                  <a:pt x="1612" y="1435"/>
                </a:cubicBezTo>
                <a:close/>
                <a:moveTo>
                  <a:pt x="567" y="1439"/>
                </a:moveTo>
                <a:cubicBezTo>
                  <a:pt x="568" y="1439"/>
                  <a:pt x="570" y="1439"/>
                  <a:pt x="571" y="1439"/>
                </a:cubicBezTo>
                <a:cubicBezTo>
                  <a:pt x="574" y="1438"/>
                  <a:pt x="579" y="1439"/>
                  <a:pt x="581" y="1436"/>
                </a:cubicBezTo>
                <a:cubicBezTo>
                  <a:pt x="576" y="1438"/>
                  <a:pt x="566" y="1433"/>
                  <a:pt x="567" y="1439"/>
                </a:cubicBezTo>
                <a:close/>
                <a:moveTo>
                  <a:pt x="288" y="1441"/>
                </a:moveTo>
                <a:cubicBezTo>
                  <a:pt x="289" y="1441"/>
                  <a:pt x="290" y="1441"/>
                  <a:pt x="291" y="1441"/>
                </a:cubicBezTo>
                <a:cubicBezTo>
                  <a:pt x="291" y="1440"/>
                  <a:pt x="291" y="1439"/>
                  <a:pt x="291" y="1438"/>
                </a:cubicBezTo>
                <a:cubicBezTo>
                  <a:pt x="290" y="1438"/>
                  <a:pt x="289" y="1438"/>
                  <a:pt x="288" y="1438"/>
                </a:cubicBezTo>
                <a:cubicBezTo>
                  <a:pt x="288" y="1439"/>
                  <a:pt x="288" y="1440"/>
                  <a:pt x="288" y="1441"/>
                </a:cubicBezTo>
                <a:close/>
                <a:moveTo>
                  <a:pt x="697" y="1449"/>
                </a:moveTo>
                <a:cubicBezTo>
                  <a:pt x="701" y="1450"/>
                  <a:pt x="709" y="1447"/>
                  <a:pt x="705" y="1444"/>
                </a:cubicBezTo>
                <a:cubicBezTo>
                  <a:pt x="705" y="1446"/>
                  <a:pt x="702" y="1446"/>
                  <a:pt x="700" y="1446"/>
                </a:cubicBezTo>
                <a:cubicBezTo>
                  <a:pt x="700" y="1445"/>
                  <a:pt x="700" y="1444"/>
                  <a:pt x="699" y="1444"/>
                </a:cubicBezTo>
                <a:cubicBezTo>
                  <a:pt x="699" y="1446"/>
                  <a:pt x="698" y="1448"/>
                  <a:pt x="697" y="1449"/>
                </a:cubicBezTo>
                <a:close/>
                <a:moveTo>
                  <a:pt x="988" y="1446"/>
                </a:moveTo>
                <a:cubicBezTo>
                  <a:pt x="990" y="1445"/>
                  <a:pt x="991" y="1451"/>
                  <a:pt x="990" y="1452"/>
                </a:cubicBezTo>
                <a:cubicBezTo>
                  <a:pt x="989" y="1453"/>
                  <a:pt x="985" y="1448"/>
                  <a:pt x="988" y="1446"/>
                </a:cubicBezTo>
                <a:close/>
                <a:moveTo>
                  <a:pt x="1170" y="1446"/>
                </a:moveTo>
                <a:cubicBezTo>
                  <a:pt x="1177" y="1447"/>
                  <a:pt x="1168" y="1455"/>
                  <a:pt x="1170" y="1446"/>
                </a:cubicBezTo>
                <a:close/>
                <a:moveTo>
                  <a:pt x="1261" y="1446"/>
                </a:moveTo>
                <a:cubicBezTo>
                  <a:pt x="1264" y="1448"/>
                  <a:pt x="1264" y="1452"/>
                  <a:pt x="1264" y="1457"/>
                </a:cubicBezTo>
                <a:cubicBezTo>
                  <a:pt x="1262" y="1454"/>
                  <a:pt x="1257" y="1450"/>
                  <a:pt x="1261" y="1446"/>
                </a:cubicBezTo>
                <a:close/>
                <a:moveTo>
                  <a:pt x="568" y="1447"/>
                </a:moveTo>
                <a:cubicBezTo>
                  <a:pt x="571" y="1447"/>
                  <a:pt x="572" y="1456"/>
                  <a:pt x="567" y="1454"/>
                </a:cubicBezTo>
                <a:cubicBezTo>
                  <a:pt x="568" y="1452"/>
                  <a:pt x="569" y="1450"/>
                  <a:pt x="568" y="1447"/>
                </a:cubicBezTo>
                <a:close/>
                <a:moveTo>
                  <a:pt x="287" y="1449"/>
                </a:moveTo>
                <a:cubicBezTo>
                  <a:pt x="296" y="1451"/>
                  <a:pt x="281" y="1456"/>
                  <a:pt x="287" y="1449"/>
                </a:cubicBezTo>
                <a:close/>
                <a:moveTo>
                  <a:pt x="598" y="1452"/>
                </a:moveTo>
                <a:cubicBezTo>
                  <a:pt x="599" y="1452"/>
                  <a:pt x="600" y="1452"/>
                  <a:pt x="601" y="1452"/>
                </a:cubicBezTo>
                <a:cubicBezTo>
                  <a:pt x="601" y="1451"/>
                  <a:pt x="601" y="1450"/>
                  <a:pt x="601" y="1449"/>
                </a:cubicBezTo>
                <a:cubicBezTo>
                  <a:pt x="600" y="1449"/>
                  <a:pt x="599" y="1449"/>
                  <a:pt x="598" y="1449"/>
                </a:cubicBezTo>
                <a:cubicBezTo>
                  <a:pt x="598" y="1450"/>
                  <a:pt x="598" y="1451"/>
                  <a:pt x="598" y="1452"/>
                </a:cubicBezTo>
                <a:close/>
                <a:moveTo>
                  <a:pt x="1067" y="1452"/>
                </a:moveTo>
                <a:cubicBezTo>
                  <a:pt x="1068" y="1448"/>
                  <a:pt x="1074" y="1451"/>
                  <a:pt x="1075" y="1452"/>
                </a:cubicBezTo>
                <a:cubicBezTo>
                  <a:pt x="1075" y="1456"/>
                  <a:pt x="1068" y="1453"/>
                  <a:pt x="1067" y="1452"/>
                </a:cubicBezTo>
                <a:close/>
                <a:moveTo>
                  <a:pt x="1275" y="1463"/>
                </a:moveTo>
                <a:cubicBezTo>
                  <a:pt x="1274" y="1464"/>
                  <a:pt x="1265" y="1462"/>
                  <a:pt x="1270" y="1465"/>
                </a:cubicBezTo>
                <a:cubicBezTo>
                  <a:pt x="1277" y="1464"/>
                  <a:pt x="1274" y="1470"/>
                  <a:pt x="1280" y="1466"/>
                </a:cubicBezTo>
                <a:cubicBezTo>
                  <a:pt x="1280" y="1468"/>
                  <a:pt x="1281" y="1468"/>
                  <a:pt x="1281" y="1470"/>
                </a:cubicBezTo>
                <a:cubicBezTo>
                  <a:pt x="1281" y="1472"/>
                  <a:pt x="1279" y="1473"/>
                  <a:pt x="1279" y="1476"/>
                </a:cubicBezTo>
                <a:cubicBezTo>
                  <a:pt x="1281" y="1476"/>
                  <a:pt x="1284" y="1476"/>
                  <a:pt x="1284" y="1477"/>
                </a:cubicBezTo>
                <a:cubicBezTo>
                  <a:pt x="1287" y="1481"/>
                  <a:pt x="1284" y="1484"/>
                  <a:pt x="1284" y="1485"/>
                </a:cubicBezTo>
                <a:cubicBezTo>
                  <a:pt x="1284" y="1486"/>
                  <a:pt x="1287" y="1488"/>
                  <a:pt x="1287" y="1489"/>
                </a:cubicBezTo>
                <a:cubicBezTo>
                  <a:pt x="1288" y="1491"/>
                  <a:pt x="1287" y="1493"/>
                  <a:pt x="1290" y="1493"/>
                </a:cubicBezTo>
                <a:cubicBezTo>
                  <a:pt x="1287" y="1487"/>
                  <a:pt x="1292" y="1486"/>
                  <a:pt x="1293" y="1481"/>
                </a:cubicBezTo>
                <a:cubicBezTo>
                  <a:pt x="1291" y="1481"/>
                  <a:pt x="1289" y="1479"/>
                  <a:pt x="1289" y="1477"/>
                </a:cubicBezTo>
                <a:cubicBezTo>
                  <a:pt x="1293" y="1473"/>
                  <a:pt x="1293" y="1473"/>
                  <a:pt x="1292" y="1465"/>
                </a:cubicBezTo>
                <a:cubicBezTo>
                  <a:pt x="1288" y="1462"/>
                  <a:pt x="1280" y="1458"/>
                  <a:pt x="1277" y="1455"/>
                </a:cubicBezTo>
                <a:cubicBezTo>
                  <a:pt x="1276" y="1454"/>
                  <a:pt x="1277" y="1450"/>
                  <a:pt x="1275" y="1454"/>
                </a:cubicBezTo>
                <a:cubicBezTo>
                  <a:pt x="1274" y="1458"/>
                  <a:pt x="1277" y="1460"/>
                  <a:pt x="1275" y="1463"/>
                </a:cubicBezTo>
                <a:close/>
                <a:moveTo>
                  <a:pt x="288" y="1457"/>
                </a:moveTo>
                <a:cubicBezTo>
                  <a:pt x="288" y="1456"/>
                  <a:pt x="294" y="1454"/>
                  <a:pt x="295" y="1455"/>
                </a:cubicBezTo>
                <a:cubicBezTo>
                  <a:pt x="295" y="1456"/>
                  <a:pt x="291" y="1460"/>
                  <a:pt x="288" y="1457"/>
                </a:cubicBezTo>
                <a:close/>
                <a:moveTo>
                  <a:pt x="1215" y="1468"/>
                </a:moveTo>
                <a:cubicBezTo>
                  <a:pt x="1213" y="1469"/>
                  <a:pt x="1211" y="1470"/>
                  <a:pt x="1210" y="1471"/>
                </a:cubicBezTo>
                <a:cubicBezTo>
                  <a:pt x="1216" y="1470"/>
                  <a:pt x="1215" y="1478"/>
                  <a:pt x="1219" y="1479"/>
                </a:cubicBezTo>
                <a:cubicBezTo>
                  <a:pt x="1220" y="1475"/>
                  <a:pt x="1219" y="1473"/>
                  <a:pt x="1218" y="1471"/>
                </a:cubicBezTo>
                <a:cubicBezTo>
                  <a:pt x="1219" y="1468"/>
                  <a:pt x="1225" y="1471"/>
                  <a:pt x="1225" y="1468"/>
                </a:cubicBezTo>
                <a:cubicBezTo>
                  <a:pt x="1215" y="1471"/>
                  <a:pt x="1223" y="1455"/>
                  <a:pt x="1216" y="1455"/>
                </a:cubicBezTo>
                <a:cubicBezTo>
                  <a:pt x="1216" y="1460"/>
                  <a:pt x="1213" y="1462"/>
                  <a:pt x="1215" y="1468"/>
                </a:cubicBezTo>
                <a:close/>
                <a:moveTo>
                  <a:pt x="1074" y="1489"/>
                </a:moveTo>
                <a:cubicBezTo>
                  <a:pt x="1071" y="1489"/>
                  <a:pt x="1073" y="1493"/>
                  <a:pt x="1071" y="1493"/>
                </a:cubicBezTo>
                <a:cubicBezTo>
                  <a:pt x="1067" y="1493"/>
                  <a:pt x="1066" y="1491"/>
                  <a:pt x="1061" y="1492"/>
                </a:cubicBezTo>
                <a:cubicBezTo>
                  <a:pt x="1061" y="1490"/>
                  <a:pt x="1059" y="1489"/>
                  <a:pt x="1058" y="1487"/>
                </a:cubicBezTo>
                <a:cubicBezTo>
                  <a:pt x="1057" y="1486"/>
                  <a:pt x="1058" y="1483"/>
                  <a:pt x="1057" y="1482"/>
                </a:cubicBezTo>
                <a:cubicBezTo>
                  <a:pt x="1056" y="1482"/>
                  <a:pt x="1054" y="1483"/>
                  <a:pt x="1054" y="1482"/>
                </a:cubicBezTo>
                <a:cubicBezTo>
                  <a:pt x="1051" y="1479"/>
                  <a:pt x="1050" y="1474"/>
                  <a:pt x="1046" y="1471"/>
                </a:cubicBezTo>
                <a:cubicBezTo>
                  <a:pt x="1047" y="1474"/>
                  <a:pt x="1044" y="1476"/>
                  <a:pt x="1044" y="1477"/>
                </a:cubicBezTo>
                <a:cubicBezTo>
                  <a:pt x="1044" y="1479"/>
                  <a:pt x="1046" y="1479"/>
                  <a:pt x="1046" y="1479"/>
                </a:cubicBezTo>
                <a:cubicBezTo>
                  <a:pt x="1046" y="1482"/>
                  <a:pt x="1047" y="1488"/>
                  <a:pt x="1047" y="1490"/>
                </a:cubicBezTo>
                <a:cubicBezTo>
                  <a:pt x="1049" y="1493"/>
                  <a:pt x="1054" y="1493"/>
                  <a:pt x="1052" y="1496"/>
                </a:cubicBezTo>
                <a:cubicBezTo>
                  <a:pt x="1057" y="1496"/>
                  <a:pt x="1065" y="1498"/>
                  <a:pt x="1068" y="1495"/>
                </a:cubicBezTo>
                <a:cubicBezTo>
                  <a:pt x="1071" y="1499"/>
                  <a:pt x="1081" y="1496"/>
                  <a:pt x="1083" y="1493"/>
                </a:cubicBezTo>
                <a:cubicBezTo>
                  <a:pt x="1083" y="1486"/>
                  <a:pt x="1079" y="1476"/>
                  <a:pt x="1083" y="1470"/>
                </a:cubicBezTo>
                <a:cubicBezTo>
                  <a:pt x="1081" y="1468"/>
                  <a:pt x="1078" y="1467"/>
                  <a:pt x="1077" y="1465"/>
                </a:cubicBezTo>
                <a:cubicBezTo>
                  <a:pt x="1078" y="1460"/>
                  <a:pt x="1073" y="1462"/>
                  <a:pt x="1074" y="1457"/>
                </a:cubicBezTo>
                <a:cubicBezTo>
                  <a:pt x="1072" y="1457"/>
                  <a:pt x="1071" y="1457"/>
                  <a:pt x="1069" y="1457"/>
                </a:cubicBezTo>
                <a:cubicBezTo>
                  <a:pt x="1070" y="1468"/>
                  <a:pt x="1074" y="1476"/>
                  <a:pt x="1074" y="1489"/>
                </a:cubicBezTo>
                <a:close/>
                <a:moveTo>
                  <a:pt x="1170" y="1463"/>
                </a:moveTo>
                <a:cubicBezTo>
                  <a:pt x="1170" y="1465"/>
                  <a:pt x="1171" y="1464"/>
                  <a:pt x="1171" y="1465"/>
                </a:cubicBezTo>
                <a:cubicBezTo>
                  <a:pt x="1173" y="1467"/>
                  <a:pt x="1172" y="1468"/>
                  <a:pt x="1173" y="1471"/>
                </a:cubicBezTo>
                <a:cubicBezTo>
                  <a:pt x="1173" y="1474"/>
                  <a:pt x="1176" y="1475"/>
                  <a:pt x="1176" y="1477"/>
                </a:cubicBezTo>
                <a:cubicBezTo>
                  <a:pt x="1176" y="1478"/>
                  <a:pt x="1174" y="1478"/>
                  <a:pt x="1174" y="1481"/>
                </a:cubicBezTo>
                <a:cubicBezTo>
                  <a:pt x="1174" y="1481"/>
                  <a:pt x="1177" y="1483"/>
                  <a:pt x="1177" y="1484"/>
                </a:cubicBezTo>
                <a:cubicBezTo>
                  <a:pt x="1178" y="1486"/>
                  <a:pt x="1177" y="1491"/>
                  <a:pt x="1180" y="1492"/>
                </a:cubicBezTo>
                <a:cubicBezTo>
                  <a:pt x="1183" y="1487"/>
                  <a:pt x="1191" y="1488"/>
                  <a:pt x="1197" y="1487"/>
                </a:cubicBezTo>
                <a:cubicBezTo>
                  <a:pt x="1196" y="1476"/>
                  <a:pt x="1206" y="1478"/>
                  <a:pt x="1207" y="1470"/>
                </a:cubicBezTo>
                <a:cubicBezTo>
                  <a:pt x="1207" y="1466"/>
                  <a:pt x="1204" y="1466"/>
                  <a:pt x="1205" y="1462"/>
                </a:cubicBezTo>
                <a:cubicBezTo>
                  <a:pt x="1203" y="1461"/>
                  <a:pt x="1201" y="1462"/>
                  <a:pt x="1199" y="1463"/>
                </a:cubicBezTo>
                <a:cubicBezTo>
                  <a:pt x="1198" y="1464"/>
                  <a:pt x="1199" y="1467"/>
                  <a:pt x="1198" y="1468"/>
                </a:cubicBezTo>
                <a:cubicBezTo>
                  <a:pt x="1197" y="1468"/>
                  <a:pt x="1195" y="1467"/>
                  <a:pt x="1194" y="1468"/>
                </a:cubicBezTo>
                <a:cubicBezTo>
                  <a:pt x="1193" y="1470"/>
                  <a:pt x="1195" y="1475"/>
                  <a:pt x="1191" y="1474"/>
                </a:cubicBezTo>
                <a:cubicBezTo>
                  <a:pt x="1189" y="1470"/>
                  <a:pt x="1186" y="1468"/>
                  <a:pt x="1180" y="1468"/>
                </a:cubicBezTo>
                <a:cubicBezTo>
                  <a:pt x="1182" y="1462"/>
                  <a:pt x="1176" y="1465"/>
                  <a:pt x="1174" y="1463"/>
                </a:cubicBezTo>
                <a:cubicBezTo>
                  <a:pt x="1173" y="1462"/>
                  <a:pt x="1174" y="1459"/>
                  <a:pt x="1173" y="1458"/>
                </a:cubicBezTo>
                <a:cubicBezTo>
                  <a:pt x="1172" y="1458"/>
                  <a:pt x="1170" y="1459"/>
                  <a:pt x="1170" y="1458"/>
                </a:cubicBezTo>
                <a:cubicBezTo>
                  <a:pt x="1169" y="1458"/>
                  <a:pt x="1167" y="1455"/>
                  <a:pt x="1167" y="1458"/>
                </a:cubicBezTo>
                <a:cubicBezTo>
                  <a:pt x="1169" y="1459"/>
                  <a:pt x="1170" y="1460"/>
                  <a:pt x="1170" y="1463"/>
                </a:cubicBezTo>
                <a:close/>
                <a:moveTo>
                  <a:pt x="1092" y="1474"/>
                </a:moveTo>
                <a:cubicBezTo>
                  <a:pt x="1092" y="1474"/>
                  <a:pt x="1090" y="1470"/>
                  <a:pt x="1088" y="1471"/>
                </a:cubicBezTo>
                <a:cubicBezTo>
                  <a:pt x="1088" y="1472"/>
                  <a:pt x="1088" y="1473"/>
                  <a:pt x="1088" y="1474"/>
                </a:cubicBezTo>
                <a:cubicBezTo>
                  <a:pt x="1087" y="1474"/>
                  <a:pt x="1086" y="1474"/>
                  <a:pt x="1086" y="1476"/>
                </a:cubicBezTo>
                <a:cubicBezTo>
                  <a:pt x="1091" y="1481"/>
                  <a:pt x="1096" y="1473"/>
                  <a:pt x="1102" y="1473"/>
                </a:cubicBezTo>
                <a:cubicBezTo>
                  <a:pt x="1107" y="1473"/>
                  <a:pt x="1110" y="1473"/>
                  <a:pt x="1114" y="1477"/>
                </a:cubicBezTo>
                <a:cubicBezTo>
                  <a:pt x="1114" y="1480"/>
                  <a:pt x="1111" y="1479"/>
                  <a:pt x="1111" y="1481"/>
                </a:cubicBezTo>
                <a:cubicBezTo>
                  <a:pt x="1114" y="1483"/>
                  <a:pt x="1114" y="1488"/>
                  <a:pt x="1115" y="1492"/>
                </a:cubicBezTo>
                <a:cubicBezTo>
                  <a:pt x="1123" y="1490"/>
                  <a:pt x="1122" y="1481"/>
                  <a:pt x="1120" y="1474"/>
                </a:cubicBezTo>
                <a:cubicBezTo>
                  <a:pt x="1120" y="1474"/>
                  <a:pt x="1117" y="1471"/>
                  <a:pt x="1117" y="1471"/>
                </a:cubicBezTo>
                <a:cubicBezTo>
                  <a:pt x="1115" y="1468"/>
                  <a:pt x="1113" y="1466"/>
                  <a:pt x="1114" y="1462"/>
                </a:cubicBezTo>
                <a:cubicBezTo>
                  <a:pt x="1108" y="1462"/>
                  <a:pt x="1110" y="1470"/>
                  <a:pt x="1103" y="1470"/>
                </a:cubicBezTo>
                <a:cubicBezTo>
                  <a:pt x="1099" y="1470"/>
                  <a:pt x="1100" y="1457"/>
                  <a:pt x="1095" y="1463"/>
                </a:cubicBezTo>
                <a:cubicBezTo>
                  <a:pt x="1100" y="1467"/>
                  <a:pt x="1096" y="1474"/>
                  <a:pt x="1092" y="1474"/>
                </a:cubicBezTo>
                <a:close/>
                <a:moveTo>
                  <a:pt x="1137" y="1476"/>
                </a:moveTo>
                <a:cubicBezTo>
                  <a:pt x="1137" y="1478"/>
                  <a:pt x="1134" y="1482"/>
                  <a:pt x="1139" y="1481"/>
                </a:cubicBezTo>
                <a:cubicBezTo>
                  <a:pt x="1142" y="1481"/>
                  <a:pt x="1139" y="1476"/>
                  <a:pt x="1140" y="1474"/>
                </a:cubicBezTo>
                <a:cubicBezTo>
                  <a:pt x="1141" y="1473"/>
                  <a:pt x="1144" y="1475"/>
                  <a:pt x="1143" y="1473"/>
                </a:cubicBezTo>
                <a:cubicBezTo>
                  <a:pt x="1142" y="1472"/>
                  <a:pt x="1141" y="1471"/>
                  <a:pt x="1140" y="1470"/>
                </a:cubicBezTo>
                <a:cubicBezTo>
                  <a:pt x="1137" y="1466"/>
                  <a:pt x="1143" y="1462"/>
                  <a:pt x="1137" y="1462"/>
                </a:cubicBezTo>
                <a:cubicBezTo>
                  <a:pt x="1137" y="1465"/>
                  <a:pt x="1137" y="1471"/>
                  <a:pt x="1137" y="1476"/>
                </a:cubicBezTo>
                <a:close/>
                <a:moveTo>
                  <a:pt x="1241" y="1476"/>
                </a:moveTo>
                <a:cubicBezTo>
                  <a:pt x="1243" y="1476"/>
                  <a:pt x="1245" y="1477"/>
                  <a:pt x="1245" y="1479"/>
                </a:cubicBezTo>
                <a:cubicBezTo>
                  <a:pt x="1244" y="1482"/>
                  <a:pt x="1236" y="1478"/>
                  <a:pt x="1235" y="1482"/>
                </a:cubicBezTo>
                <a:cubicBezTo>
                  <a:pt x="1237" y="1482"/>
                  <a:pt x="1236" y="1486"/>
                  <a:pt x="1236" y="1489"/>
                </a:cubicBezTo>
                <a:cubicBezTo>
                  <a:pt x="1246" y="1490"/>
                  <a:pt x="1250" y="1486"/>
                  <a:pt x="1252" y="1479"/>
                </a:cubicBezTo>
                <a:cubicBezTo>
                  <a:pt x="1243" y="1478"/>
                  <a:pt x="1249" y="1472"/>
                  <a:pt x="1249" y="1468"/>
                </a:cubicBezTo>
                <a:cubicBezTo>
                  <a:pt x="1248" y="1466"/>
                  <a:pt x="1246" y="1464"/>
                  <a:pt x="1246" y="1463"/>
                </a:cubicBezTo>
                <a:cubicBezTo>
                  <a:pt x="1245" y="1462"/>
                  <a:pt x="1245" y="1461"/>
                  <a:pt x="1242" y="1462"/>
                </a:cubicBezTo>
                <a:cubicBezTo>
                  <a:pt x="1242" y="1470"/>
                  <a:pt x="1242" y="1470"/>
                  <a:pt x="1241" y="1476"/>
                </a:cubicBezTo>
                <a:close/>
                <a:moveTo>
                  <a:pt x="1252" y="1471"/>
                </a:moveTo>
                <a:cubicBezTo>
                  <a:pt x="1253" y="1477"/>
                  <a:pt x="1257" y="1483"/>
                  <a:pt x="1252" y="1487"/>
                </a:cubicBezTo>
                <a:cubicBezTo>
                  <a:pt x="1256" y="1488"/>
                  <a:pt x="1256" y="1493"/>
                  <a:pt x="1262" y="1492"/>
                </a:cubicBezTo>
                <a:cubicBezTo>
                  <a:pt x="1263" y="1487"/>
                  <a:pt x="1262" y="1481"/>
                  <a:pt x="1269" y="1482"/>
                </a:cubicBezTo>
                <a:cubicBezTo>
                  <a:pt x="1269" y="1476"/>
                  <a:pt x="1261" y="1479"/>
                  <a:pt x="1261" y="1474"/>
                </a:cubicBezTo>
                <a:cubicBezTo>
                  <a:pt x="1260" y="1471"/>
                  <a:pt x="1261" y="1468"/>
                  <a:pt x="1263" y="1466"/>
                </a:cubicBezTo>
                <a:cubicBezTo>
                  <a:pt x="1265" y="1467"/>
                  <a:pt x="1263" y="1460"/>
                  <a:pt x="1259" y="1462"/>
                </a:cubicBezTo>
                <a:cubicBezTo>
                  <a:pt x="1257" y="1465"/>
                  <a:pt x="1253" y="1469"/>
                  <a:pt x="1252" y="1471"/>
                </a:cubicBezTo>
                <a:close/>
                <a:moveTo>
                  <a:pt x="865" y="1465"/>
                </a:moveTo>
                <a:cubicBezTo>
                  <a:pt x="870" y="1466"/>
                  <a:pt x="866" y="1471"/>
                  <a:pt x="862" y="1471"/>
                </a:cubicBezTo>
                <a:cubicBezTo>
                  <a:pt x="862" y="1469"/>
                  <a:pt x="864" y="1467"/>
                  <a:pt x="865" y="1465"/>
                </a:cubicBezTo>
                <a:close/>
                <a:moveTo>
                  <a:pt x="979" y="1476"/>
                </a:moveTo>
                <a:cubicBezTo>
                  <a:pt x="978" y="1476"/>
                  <a:pt x="975" y="1476"/>
                  <a:pt x="975" y="1477"/>
                </a:cubicBezTo>
                <a:cubicBezTo>
                  <a:pt x="978" y="1478"/>
                  <a:pt x="975" y="1483"/>
                  <a:pt x="973" y="1482"/>
                </a:cubicBezTo>
                <a:cubicBezTo>
                  <a:pt x="971" y="1482"/>
                  <a:pt x="967" y="1483"/>
                  <a:pt x="967" y="1481"/>
                </a:cubicBezTo>
                <a:cubicBezTo>
                  <a:pt x="968" y="1478"/>
                  <a:pt x="972" y="1476"/>
                  <a:pt x="967" y="1474"/>
                </a:cubicBezTo>
                <a:cubicBezTo>
                  <a:pt x="965" y="1478"/>
                  <a:pt x="962" y="1479"/>
                  <a:pt x="962" y="1485"/>
                </a:cubicBezTo>
                <a:cubicBezTo>
                  <a:pt x="960" y="1488"/>
                  <a:pt x="955" y="1489"/>
                  <a:pt x="953" y="1492"/>
                </a:cubicBezTo>
                <a:cubicBezTo>
                  <a:pt x="956" y="1493"/>
                  <a:pt x="959" y="1495"/>
                  <a:pt x="958" y="1500"/>
                </a:cubicBezTo>
                <a:cubicBezTo>
                  <a:pt x="961" y="1500"/>
                  <a:pt x="962" y="1496"/>
                  <a:pt x="964" y="1495"/>
                </a:cubicBezTo>
                <a:cubicBezTo>
                  <a:pt x="966" y="1494"/>
                  <a:pt x="968" y="1494"/>
                  <a:pt x="970" y="1493"/>
                </a:cubicBezTo>
                <a:cubicBezTo>
                  <a:pt x="970" y="1493"/>
                  <a:pt x="970" y="1492"/>
                  <a:pt x="970" y="1492"/>
                </a:cubicBezTo>
                <a:cubicBezTo>
                  <a:pt x="971" y="1490"/>
                  <a:pt x="975" y="1491"/>
                  <a:pt x="976" y="1490"/>
                </a:cubicBezTo>
                <a:cubicBezTo>
                  <a:pt x="979" y="1490"/>
                  <a:pt x="978" y="1494"/>
                  <a:pt x="979" y="1495"/>
                </a:cubicBezTo>
                <a:cubicBezTo>
                  <a:pt x="980" y="1495"/>
                  <a:pt x="982" y="1495"/>
                  <a:pt x="983" y="1495"/>
                </a:cubicBezTo>
                <a:cubicBezTo>
                  <a:pt x="983" y="1495"/>
                  <a:pt x="983" y="1498"/>
                  <a:pt x="984" y="1498"/>
                </a:cubicBezTo>
                <a:cubicBezTo>
                  <a:pt x="986" y="1499"/>
                  <a:pt x="988" y="1499"/>
                  <a:pt x="990" y="1500"/>
                </a:cubicBezTo>
                <a:cubicBezTo>
                  <a:pt x="992" y="1496"/>
                  <a:pt x="993" y="1493"/>
                  <a:pt x="995" y="1490"/>
                </a:cubicBezTo>
                <a:cubicBezTo>
                  <a:pt x="989" y="1491"/>
                  <a:pt x="994" y="1487"/>
                  <a:pt x="993" y="1484"/>
                </a:cubicBezTo>
                <a:cubicBezTo>
                  <a:pt x="991" y="1482"/>
                  <a:pt x="989" y="1482"/>
                  <a:pt x="987" y="1479"/>
                </a:cubicBezTo>
                <a:cubicBezTo>
                  <a:pt x="988" y="1480"/>
                  <a:pt x="989" y="1477"/>
                  <a:pt x="989" y="1476"/>
                </a:cubicBezTo>
                <a:cubicBezTo>
                  <a:pt x="989" y="1476"/>
                  <a:pt x="986" y="1474"/>
                  <a:pt x="986" y="1474"/>
                </a:cubicBezTo>
                <a:cubicBezTo>
                  <a:pt x="985" y="1474"/>
                  <a:pt x="984" y="1472"/>
                  <a:pt x="982" y="1471"/>
                </a:cubicBezTo>
                <a:cubicBezTo>
                  <a:pt x="986" y="1471"/>
                  <a:pt x="983" y="1464"/>
                  <a:pt x="981" y="1465"/>
                </a:cubicBezTo>
                <a:cubicBezTo>
                  <a:pt x="982" y="1470"/>
                  <a:pt x="979" y="1471"/>
                  <a:pt x="979" y="1476"/>
                </a:cubicBezTo>
                <a:close/>
                <a:moveTo>
                  <a:pt x="1030" y="1466"/>
                </a:moveTo>
                <a:cubicBezTo>
                  <a:pt x="1030" y="1469"/>
                  <a:pt x="1032" y="1470"/>
                  <a:pt x="1032" y="1473"/>
                </a:cubicBezTo>
                <a:cubicBezTo>
                  <a:pt x="1029" y="1475"/>
                  <a:pt x="1030" y="1473"/>
                  <a:pt x="1026" y="1473"/>
                </a:cubicBezTo>
                <a:cubicBezTo>
                  <a:pt x="1024" y="1475"/>
                  <a:pt x="1023" y="1479"/>
                  <a:pt x="1021" y="1482"/>
                </a:cubicBezTo>
                <a:cubicBezTo>
                  <a:pt x="1027" y="1481"/>
                  <a:pt x="1031" y="1477"/>
                  <a:pt x="1035" y="1482"/>
                </a:cubicBezTo>
                <a:cubicBezTo>
                  <a:pt x="1031" y="1474"/>
                  <a:pt x="1038" y="1474"/>
                  <a:pt x="1038" y="1466"/>
                </a:cubicBezTo>
                <a:cubicBezTo>
                  <a:pt x="1036" y="1464"/>
                  <a:pt x="1032" y="1464"/>
                  <a:pt x="1030" y="1466"/>
                </a:cubicBezTo>
                <a:close/>
                <a:moveTo>
                  <a:pt x="739" y="1473"/>
                </a:moveTo>
                <a:cubicBezTo>
                  <a:pt x="739" y="1471"/>
                  <a:pt x="746" y="1468"/>
                  <a:pt x="741" y="1466"/>
                </a:cubicBezTo>
                <a:cubicBezTo>
                  <a:pt x="742" y="1472"/>
                  <a:pt x="732" y="1467"/>
                  <a:pt x="732" y="1471"/>
                </a:cubicBezTo>
                <a:cubicBezTo>
                  <a:pt x="736" y="1470"/>
                  <a:pt x="736" y="1473"/>
                  <a:pt x="739" y="1473"/>
                </a:cubicBezTo>
                <a:close/>
                <a:moveTo>
                  <a:pt x="1154" y="1485"/>
                </a:moveTo>
                <a:cubicBezTo>
                  <a:pt x="1153" y="1485"/>
                  <a:pt x="1152" y="1485"/>
                  <a:pt x="1151" y="1485"/>
                </a:cubicBezTo>
                <a:cubicBezTo>
                  <a:pt x="1152" y="1489"/>
                  <a:pt x="1152" y="1494"/>
                  <a:pt x="1157" y="1493"/>
                </a:cubicBezTo>
                <a:cubicBezTo>
                  <a:pt x="1156" y="1489"/>
                  <a:pt x="1160" y="1490"/>
                  <a:pt x="1162" y="1489"/>
                </a:cubicBezTo>
                <a:cubicBezTo>
                  <a:pt x="1162" y="1479"/>
                  <a:pt x="1155" y="1478"/>
                  <a:pt x="1159" y="1470"/>
                </a:cubicBezTo>
                <a:cubicBezTo>
                  <a:pt x="1156" y="1470"/>
                  <a:pt x="1156" y="1467"/>
                  <a:pt x="1154" y="1466"/>
                </a:cubicBezTo>
                <a:cubicBezTo>
                  <a:pt x="1153" y="1473"/>
                  <a:pt x="1152" y="1478"/>
                  <a:pt x="1154" y="1485"/>
                </a:cubicBezTo>
                <a:close/>
                <a:moveTo>
                  <a:pt x="509" y="1470"/>
                </a:moveTo>
                <a:cubicBezTo>
                  <a:pt x="509" y="1473"/>
                  <a:pt x="503" y="1468"/>
                  <a:pt x="501" y="1468"/>
                </a:cubicBezTo>
                <a:cubicBezTo>
                  <a:pt x="500" y="1475"/>
                  <a:pt x="515" y="1475"/>
                  <a:pt x="509" y="1470"/>
                </a:cubicBezTo>
                <a:close/>
                <a:moveTo>
                  <a:pt x="893" y="1468"/>
                </a:moveTo>
                <a:cubicBezTo>
                  <a:pt x="895" y="1469"/>
                  <a:pt x="896" y="1470"/>
                  <a:pt x="896" y="1473"/>
                </a:cubicBezTo>
                <a:cubicBezTo>
                  <a:pt x="894" y="1472"/>
                  <a:pt x="893" y="1471"/>
                  <a:pt x="893" y="1468"/>
                </a:cubicBezTo>
                <a:close/>
                <a:moveTo>
                  <a:pt x="569" y="1471"/>
                </a:moveTo>
                <a:cubicBezTo>
                  <a:pt x="573" y="1471"/>
                  <a:pt x="573" y="1477"/>
                  <a:pt x="571" y="1479"/>
                </a:cubicBezTo>
                <a:cubicBezTo>
                  <a:pt x="569" y="1477"/>
                  <a:pt x="567" y="1473"/>
                  <a:pt x="569" y="1471"/>
                </a:cubicBezTo>
                <a:close/>
                <a:moveTo>
                  <a:pt x="295" y="1473"/>
                </a:moveTo>
                <a:cubicBezTo>
                  <a:pt x="298" y="1473"/>
                  <a:pt x="300" y="1473"/>
                  <a:pt x="303" y="1473"/>
                </a:cubicBezTo>
                <a:cubicBezTo>
                  <a:pt x="306" y="1478"/>
                  <a:pt x="293" y="1478"/>
                  <a:pt x="295" y="1473"/>
                </a:cubicBezTo>
                <a:close/>
                <a:moveTo>
                  <a:pt x="453" y="1474"/>
                </a:moveTo>
                <a:cubicBezTo>
                  <a:pt x="455" y="1469"/>
                  <a:pt x="458" y="1475"/>
                  <a:pt x="459" y="1476"/>
                </a:cubicBezTo>
                <a:cubicBezTo>
                  <a:pt x="458" y="1481"/>
                  <a:pt x="454" y="1475"/>
                  <a:pt x="453" y="1474"/>
                </a:cubicBezTo>
                <a:close/>
                <a:moveTo>
                  <a:pt x="938" y="1482"/>
                </a:moveTo>
                <a:cubicBezTo>
                  <a:pt x="939" y="1483"/>
                  <a:pt x="936" y="1489"/>
                  <a:pt x="939" y="1489"/>
                </a:cubicBezTo>
                <a:cubicBezTo>
                  <a:pt x="943" y="1486"/>
                  <a:pt x="943" y="1481"/>
                  <a:pt x="944" y="1476"/>
                </a:cubicBezTo>
                <a:cubicBezTo>
                  <a:pt x="941" y="1476"/>
                  <a:pt x="940" y="1474"/>
                  <a:pt x="938" y="1474"/>
                </a:cubicBezTo>
                <a:cubicBezTo>
                  <a:pt x="936" y="1479"/>
                  <a:pt x="936" y="1481"/>
                  <a:pt x="938" y="1482"/>
                </a:cubicBezTo>
                <a:close/>
                <a:moveTo>
                  <a:pt x="393" y="1482"/>
                </a:moveTo>
                <a:cubicBezTo>
                  <a:pt x="393" y="1480"/>
                  <a:pt x="393" y="1478"/>
                  <a:pt x="390" y="1479"/>
                </a:cubicBezTo>
                <a:cubicBezTo>
                  <a:pt x="389" y="1483"/>
                  <a:pt x="393" y="1482"/>
                  <a:pt x="393" y="1485"/>
                </a:cubicBezTo>
                <a:cubicBezTo>
                  <a:pt x="393" y="1487"/>
                  <a:pt x="389" y="1486"/>
                  <a:pt x="387" y="1487"/>
                </a:cubicBezTo>
                <a:cubicBezTo>
                  <a:pt x="386" y="1488"/>
                  <a:pt x="388" y="1492"/>
                  <a:pt x="387" y="1493"/>
                </a:cubicBezTo>
                <a:cubicBezTo>
                  <a:pt x="387" y="1495"/>
                  <a:pt x="381" y="1492"/>
                  <a:pt x="383" y="1496"/>
                </a:cubicBezTo>
                <a:cubicBezTo>
                  <a:pt x="390" y="1499"/>
                  <a:pt x="390" y="1496"/>
                  <a:pt x="397" y="1495"/>
                </a:cubicBezTo>
                <a:cubicBezTo>
                  <a:pt x="397" y="1491"/>
                  <a:pt x="394" y="1491"/>
                  <a:pt x="395" y="1487"/>
                </a:cubicBezTo>
                <a:cubicBezTo>
                  <a:pt x="396" y="1487"/>
                  <a:pt x="397" y="1486"/>
                  <a:pt x="398" y="1485"/>
                </a:cubicBezTo>
                <a:cubicBezTo>
                  <a:pt x="403" y="1484"/>
                  <a:pt x="401" y="1490"/>
                  <a:pt x="406" y="1489"/>
                </a:cubicBezTo>
                <a:cubicBezTo>
                  <a:pt x="406" y="1483"/>
                  <a:pt x="398" y="1486"/>
                  <a:pt x="398" y="1481"/>
                </a:cubicBezTo>
                <a:cubicBezTo>
                  <a:pt x="398" y="1478"/>
                  <a:pt x="398" y="1475"/>
                  <a:pt x="395" y="1476"/>
                </a:cubicBezTo>
                <a:cubicBezTo>
                  <a:pt x="389" y="1476"/>
                  <a:pt x="399" y="1482"/>
                  <a:pt x="393" y="1482"/>
                </a:cubicBezTo>
                <a:close/>
                <a:moveTo>
                  <a:pt x="1528" y="1484"/>
                </a:moveTo>
                <a:cubicBezTo>
                  <a:pt x="1534" y="1482"/>
                  <a:pt x="1531" y="1488"/>
                  <a:pt x="1531" y="1490"/>
                </a:cubicBezTo>
                <a:cubicBezTo>
                  <a:pt x="1532" y="1491"/>
                  <a:pt x="1534" y="1491"/>
                  <a:pt x="1534" y="1492"/>
                </a:cubicBezTo>
                <a:cubicBezTo>
                  <a:pt x="1535" y="1493"/>
                  <a:pt x="1534" y="1495"/>
                  <a:pt x="1534" y="1496"/>
                </a:cubicBezTo>
                <a:cubicBezTo>
                  <a:pt x="1535" y="1498"/>
                  <a:pt x="1538" y="1497"/>
                  <a:pt x="1539" y="1498"/>
                </a:cubicBezTo>
                <a:cubicBezTo>
                  <a:pt x="1540" y="1499"/>
                  <a:pt x="1539" y="1503"/>
                  <a:pt x="1542" y="1501"/>
                </a:cubicBezTo>
                <a:cubicBezTo>
                  <a:pt x="1545" y="1498"/>
                  <a:pt x="1543" y="1495"/>
                  <a:pt x="1542" y="1492"/>
                </a:cubicBezTo>
                <a:cubicBezTo>
                  <a:pt x="1540" y="1491"/>
                  <a:pt x="1539" y="1490"/>
                  <a:pt x="1538" y="1489"/>
                </a:cubicBezTo>
                <a:cubicBezTo>
                  <a:pt x="1539" y="1483"/>
                  <a:pt x="1535" y="1482"/>
                  <a:pt x="1536" y="1477"/>
                </a:cubicBezTo>
                <a:cubicBezTo>
                  <a:pt x="1536" y="1476"/>
                  <a:pt x="1536" y="1476"/>
                  <a:pt x="1535" y="1476"/>
                </a:cubicBezTo>
                <a:cubicBezTo>
                  <a:pt x="1534" y="1479"/>
                  <a:pt x="1529" y="1479"/>
                  <a:pt x="1528" y="1484"/>
                </a:cubicBezTo>
                <a:close/>
                <a:moveTo>
                  <a:pt x="342" y="1485"/>
                </a:moveTo>
                <a:cubicBezTo>
                  <a:pt x="351" y="1486"/>
                  <a:pt x="342" y="1496"/>
                  <a:pt x="350" y="1496"/>
                </a:cubicBezTo>
                <a:cubicBezTo>
                  <a:pt x="349" y="1491"/>
                  <a:pt x="353" y="1492"/>
                  <a:pt x="353" y="1489"/>
                </a:cubicBezTo>
                <a:cubicBezTo>
                  <a:pt x="346" y="1487"/>
                  <a:pt x="350" y="1484"/>
                  <a:pt x="350" y="1477"/>
                </a:cubicBezTo>
                <a:cubicBezTo>
                  <a:pt x="348" y="1477"/>
                  <a:pt x="347" y="1477"/>
                  <a:pt x="345" y="1477"/>
                </a:cubicBezTo>
                <a:cubicBezTo>
                  <a:pt x="347" y="1482"/>
                  <a:pt x="344" y="1483"/>
                  <a:pt x="342" y="1485"/>
                </a:cubicBezTo>
                <a:close/>
                <a:moveTo>
                  <a:pt x="1010" y="1479"/>
                </a:moveTo>
                <a:cubicBezTo>
                  <a:pt x="1009" y="1488"/>
                  <a:pt x="1017" y="1480"/>
                  <a:pt x="1010" y="1479"/>
                </a:cubicBezTo>
                <a:close/>
                <a:moveTo>
                  <a:pt x="1224" y="1489"/>
                </a:moveTo>
                <a:cubicBezTo>
                  <a:pt x="1225" y="1486"/>
                  <a:pt x="1227" y="1484"/>
                  <a:pt x="1228" y="1481"/>
                </a:cubicBezTo>
                <a:cubicBezTo>
                  <a:pt x="1225" y="1481"/>
                  <a:pt x="1225" y="1479"/>
                  <a:pt x="1222" y="1479"/>
                </a:cubicBezTo>
                <a:cubicBezTo>
                  <a:pt x="1220" y="1481"/>
                  <a:pt x="1219" y="1489"/>
                  <a:pt x="1224" y="1489"/>
                </a:cubicBezTo>
                <a:close/>
                <a:moveTo>
                  <a:pt x="1366" y="1492"/>
                </a:moveTo>
                <a:cubicBezTo>
                  <a:pt x="1366" y="1495"/>
                  <a:pt x="1362" y="1494"/>
                  <a:pt x="1363" y="1498"/>
                </a:cubicBezTo>
                <a:cubicBezTo>
                  <a:pt x="1366" y="1499"/>
                  <a:pt x="1366" y="1503"/>
                  <a:pt x="1370" y="1501"/>
                </a:cubicBezTo>
                <a:cubicBezTo>
                  <a:pt x="1369" y="1496"/>
                  <a:pt x="1373" y="1497"/>
                  <a:pt x="1372" y="1492"/>
                </a:cubicBezTo>
                <a:cubicBezTo>
                  <a:pt x="1370" y="1489"/>
                  <a:pt x="1368" y="1487"/>
                  <a:pt x="1366" y="1485"/>
                </a:cubicBezTo>
                <a:cubicBezTo>
                  <a:pt x="1366" y="1482"/>
                  <a:pt x="1366" y="1479"/>
                  <a:pt x="1363" y="1479"/>
                </a:cubicBezTo>
                <a:cubicBezTo>
                  <a:pt x="1365" y="1485"/>
                  <a:pt x="1361" y="1488"/>
                  <a:pt x="1366" y="1492"/>
                </a:cubicBezTo>
                <a:close/>
                <a:moveTo>
                  <a:pt x="1450" y="1479"/>
                </a:moveTo>
                <a:cubicBezTo>
                  <a:pt x="1454" y="1477"/>
                  <a:pt x="1454" y="1486"/>
                  <a:pt x="1450" y="1484"/>
                </a:cubicBezTo>
                <a:cubicBezTo>
                  <a:pt x="1450" y="1482"/>
                  <a:pt x="1450" y="1481"/>
                  <a:pt x="1450" y="1479"/>
                </a:cubicBezTo>
                <a:close/>
                <a:moveTo>
                  <a:pt x="1460" y="1485"/>
                </a:moveTo>
                <a:cubicBezTo>
                  <a:pt x="1465" y="1484"/>
                  <a:pt x="1465" y="1484"/>
                  <a:pt x="1470" y="1485"/>
                </a:cubicBezTo>
                <a:cubicBezTo>
                  <a:pt x="1472" y="1474"/>
                  <a:pt x="1462" y="1484"/>
                  <a:pt x="1457" y="1479"/>
                </a:cubicBezTo>
                <a:cubicBezTo>
                  <a:pt x="1455" y="1484"/>
                  <a:pt x="1462" y="1480"/>
                  <a:pt x="1460" y="1485"/>
                </a:cubicBezTo>
                <a:close/>
                <a:moveTo>
                  <a:pt x="1737" y="1484"/>
                </a:moveTo>
                <a:cubicBezTo>
                  <a:pt x="1737" y="1483"/>
                  <a:pt x="1737" y="1482"/>
                  <a:pt x="1739" y="1482"/>
                </a:cubicBezTo>
                <a:cubicBezTo>
                  <a:pt x="1739" y="1480"/>
                  <a:pt x="1738" y="1478"/>
                  <a:pt x="1736" y="1479"/>
                </a:cubicBezTo>
                <a:cubicBezTo>
                  <a:pt x="1736" y="1481"/>
                  <a:pt x="1735" y="1484"/>
                  <a:pt x="1737" y="1484"/>
                </a:cubicBezTo>
                <a:close/>
                <a:moveTo>
                  <a:pt x="561" y="1492"/>
                </a:moveTo>
                <a:cubicBezTo>
                  <a:pt x="560" y="1494"/>
                  <a:pt x="557" y="1495"/>
                  <a:pt x="558" y="1496"/>
                </a:cubicBezTo>
                <a:cubicBezTo>
                  <a:pt x="558" y="1497"/>
                  <a:pt x="561" y="1498"/>
                  <a:pt x="561" y="1498"/>
                </a:cubicBezTo>
                <a:cubicBezTo>
                  <a:pt x="561" y="1499"/>
                  <a:pt x="562" y="1503"/>
                  <a:pt x="562" y="1503"/>
                </a:cubicBezTo>
                <a:cubicBezTo>
                  <a:pt x="563" y="1504"/>
                  <a:pt x="562" y="1506"/>
                  <a:pt x="563" y="1508"/>
                </a:cubicBezTo>
                <a:cubicBezTo>
                  <a:pt x="565" y="1507"/>
                  <a:pt x="571" y="1509"/>
                  <a:pt x="570" y="1506"/>
                </a:cubicBezTo>
                <a:cubicBezTo>
                  <a:pt x="562" y="1508"/>
                  <a:pt x="567" y="1500"/>
                  <a:pt x="568" y="1498"/>
                </a:cubicBezTo>
                <a:cubicBezTo>
                  <a:pt x="565" y="1498"/>
                  <a:pt x="563" y="1497"/>
                  <a:pt x="564" y="1493"/>
                </a:cubicBezTo>
                <a:cubicBezTo>
                  <a:pt x="563" y="1489"/>
                  <a:pt x="571" y="1485"/>
                  <a:pt x="566" y="1482"/>
                </a:cubicBezTo>
                <a:cubicBezTo>
                  <a:pt x="565" y="1487"/>
                  <a:pt x="562" y="1480"/>
                  <a:pt x="560" y="1481"/>
                </a:cubicBezTo>
                <a:cubicBezTo>
                  <a:pt x="556" y="1484"/>
                  <a:pt x="561" y="1488"/>
                  <a:pt x="561" y="1492"/>
                </a:cubicBezTo>
                <a:close/>
                <a:moveTo>
                  <a:pt x="1088" y="1495"/>
                </a:moveTo>
                <a:cubicBezTo>
                  <a:pt x="1093" y="1497"/>
                  <a:pt x="1089" y="1489"/>
                  <a:pt x="1092" y="1490"/>
                </a:cubicBezTo>
                <a:cubicBezTo>
                  <a:pt x="1095" y="1493"/>
                  <a:pt x="1099" y="1492"/>
                  <a:pt x="1098" y="1487"/>
                </a:cubicBezTo>
                <a:cubicBezTo>
                  <a:pt x="1091" y="1489"/>
                  <a:pt x="1092" y="1483"/>
                  <a:pt x="1089" y="1481"/>
                </a:cubicBezTo>
                <a:cubicBezTo>
                  <a:pt x="1090" y="1487"/>
                  <a:pt x="1084" y="1491"/>
                  <a:pt x="1088" y="1495"/>
                </a:cubicBezTo>
                <a:close/>
                <a:moveTo>
                  <a:pt x="1170" y="1484"/>
                </a:moveTo>
                <a:cubicBezTo>
                  <a:pt x="1170" y="1484"/>
                  <a:pt x="1170" y="1482"/>
                  <a:pt x="1170" y="1482"/>
                </a:cubicBezTo>
                <a:cubicBezTo>
                  <a:pt x="1175" y="1483"/>
                  <a:pt x="1167" y="1487"/>
                  <a:pt x="1165" y="1485"/>
                </a:cubicBezTo>
                <a:cubicBezTo>
                  <a:pt x="1164" y="1484"/>
                  <a:pt x="1169" y="1484"/>
                  <a:pt x="1170" y="1484"/>
                </a:cubicBezTo>
                <a:close/>
                <a:moveTo>
                  <a:pt x="1618" y="1492"/>
                </a:moveTo>
                <a:cubicBezTo>
                  <a:pt x="1615" y="1491"/>
                  <a:pt x="1613" y="1492"/>
                  <a:pt x="1612" y="1493"/>
                </a:cubicBezTo>
                <a:cubicBezTo>
                  <a:pt x="1611" y="1495"/>
                  <a:pt x="1605" y="1492"/>
                  <a:pt x="1605" y="1495"/>
                </a:cubicBezTo>
                <a:cubicBezTo>
                  <a:pt x="1608" y="1497"/>
                  <a:pt x="1615" y="1494"/>
                  <a:pt x="1621" y="1495"/>
                </a:cubicBezTo>
                <a:cubicBezTo>
                  <a:pt x="1621" y="1494"/>
                  <a:pt x="1621" y="1492"/>
                  <a:pt x="1623" y="1492"/>
                </a:cubicBezTo>
                <a:cubicBezTo>
                  <a:pt x="1622" y="1488"/>
                  <a:pt x="1619" y="1487"/>
                  <a:pt x="1618" y="1485"/>
                </a:cubicBezTo>
                <a:cubicBezTo>
                  <a:pt x="1617" y="1484"/>
                  <a:pt x="1621" y="1482"/>
                  <a:pt x="1617" y="1482"/>
                </a:cubicBezTo>
                <a:cubicBezTo>
                  <a:pt x="1612" y="1486"/>
                  <a:pt x="1618" y="1487"/>
                  <a:pt x="1618" y="1492"/>
                </a:cubicBezTo>
                <a:close/>
                <a:moveTo>
                  <a:pt x="381" y="1490"/>
                </a:moveTo>
                <a:cubicBezTo>
                  <a:pt x="379" y="1490"/>
                  <a:pt x="380" y="1487"/>
                  <a:pt x="381" y="1485"/>
                </a:cubicBezTo>
                <a:cubicBezTo>
                  <a:pt x="374" y="1483"/>
                  <a:pt x="379" y="1497"/>
                  <a:pt x="381" y="1490"/>
                </a:cubicBezTo>
                <a:close/>
                <a:moveTo>
                  <a:pt x="1137" y="1490"/>
                </a:moveTo>
                <a:cubicBezTo>
                  <a:pt x="1139" y="1491"/>
                  <a:pt x="1143" y="1490"/>
                  <a:pt x="1142" y="1487"/>
                </a:cubicBezTo>
                <a:cubicBezTo>
                  <a:pt x="1142" y="1484"/>
                  <a:pt x="1132" y="1484"/>
                  <a:pt x="1133" y="1487"/>
                </a:cubicBezTo>
                <a:cubicBezTo>
                  <a:pt x="1136" y="1486"/>
                  <a:pt x="1135" y="1490"/>
                  <a:pt x="1137" y="1490"/>
                </a:cubicBezTo>
                <a:close/>
                <a:moveTo>
                  <a:pt x="1456" y="1485"/>
                </a:moveTo>
                <a:cubicBezTo>
                  <a:pt x="1459" y="1486"/>
                  <a:pt x="1457" y="1491"/>
                  <a:pt x="1460" y="1490"/>
                </a:cubicBezTo>
                <a:cubicBezTo>
                  <a:pt x="1458" y="1495"/>
                  <a:pt x="1454" y="1490"/>
                  <a:pt x="1456" y="1485"/>
                </a:cubicBezTo>
                <a:close/>
                <a:moveTo>
                  <a:pt x="1021" y="1489"/>
                </a:moveTo>
                <a:cubicBezTo>
                  <a:pt x="1023" y="1493"/>
                  <a:pt x="1018" y="1491"/>
                  <a:pt x="1015" y="1492"/>
                </a:cubicBezTo>
                <a:cubicBezTo>
                  <a:pt x="1016" y="1490"/>
                  <a:pt x="1018" y="1489"/>
                  <a:pt x="1021" y="1489"/>
                </a:cubicBezTo>
                <a:close/>
                <a:moveTo>
                  <a:pt x="370" y="1490"/>
                </a:moveTo>
                <a:cubicBezTo>
                  <a:pt x="370" y="1494"/>
                  <a:pt x="365" y="1493"/>
                  <a:pt x="361" y="1493"/>
                </a:cubicBezTo>
                <a:cubicBezTo>
                  <a:pt x="361" y="1489"/>
                  <a:pt x="366" y="1490"/>
                  <a:pt x="370" y="1490"/>
                </a:cubicBezTo>
                <a:close/>
                <a:moveTo>
                  <a:pt x="950" y="1490"/>
                </a:moveTo>
                <a:cubicBezTo>
                  <a:pt x="948" y="1492"/>
                  <a:pt x="944" y="1497"/>
                  <a:pt x="941" y="1493"/>
                </a:cubicBezTo>
                <a:cubicBezTo>
                  <a:pt x="943" y="1491"/>
                  <a:pt x="946" y="1490"/>
                  <a:pt x="950" y="1490"/>
                </a:cubicBezTo>
                <a:close/>
                <a:moveTo>
                  <a:pt x="1301" y="1492"/>
                </a:moveTo>
                <a:cubicBezTo>
                  <a:pt x="1302" y="1489"/>
                  <a:pt x="1303" y="1493"/>
                  <a:pt x="1303" y="1495"/>
                </a:cubicBezTo>
                <a:cubicBezTo>
                  <a:pt x="1302" y="1498"/>
                  <a:pt x="1301" y="1494"/>
                  <a:pt x="1301" y="1492"/>
                </a:cubicBezTo>
                <a:close/>
                <a:moveTo>
                  <a:pt x="326" y="1495"/>
                </a:moveTo>
                <a:cubicBezTo>
                  <a:pt x="327" y="1495"/>
                  <a:pt x="328" y="1495"/>
                  <a:pt x="329" y="1495"/>
                </a:cubicBezTo>
                <a:cubicBezTo>
                  <a:pt x="329" y="1494"/>
                  <a:pt x="329" y="1493"/>
                  <a:pt x="329" y="1492"/>
                </a:cubicBezTo>
                <a:cubicBezTo>
                  <a:pt x="328" y="1492"/>
                  <a:pt x="327" y="1492"/>
                  <a:pt x="326" y="1492"/>
                </a:cubicBezTo>
                <a:cubicBezTo>
                  <a:pt x="326" y="1493"/>
                  <a:pt x="326" y="1494"/>
                  <a:pt x="326" y="1495"/>
                </a:cubicBezTo>
                <a:close/>
                <a:moveTo>
                  <a:pt x="1262" y="1496"/>
                </a:moveTo>
                <a:cubicBezTo>
                  <a:pt x="1263" y="1496"/>
                  <a:pt x="1264" y="1496"/>
                  <a:pt x="1265" y="1496"/>
                </a:cubicBezTo>
                <a:cubicBezTo>
                  <a:pt x="1265" y="1495"/>
                  <a:pt x="1265" y="1494"/>
                  <a:pt x="1265" y="1493"/>
                </a:cubicBezTo>
                <a:cubicBezTo>
                  <a:pt x="1264" y="1493"/>
                  <a:pt x="1263" y="1493"/>
                  <a:pt x="1262" y="1493"/>
                </a:cubicBezTo>
                <a:cubicBezTo>
                  <a:pt x="1262" y="1494"/>
                  <a:pt x="1262" y="1495"/>
                  <a:pt x="1262" y="1496"/>
                </a:cubicBezTo>
                <a:close/>
                <a:moveTo>
                  <a:pt x="1432" y="1500"/>
                </a:moveTo>
                <a:cubicBezTo>
                  <a:pt x="1433" y="1500"/>
                  <a:pt x="1434" y="1500"/>
                  <a:pt x="1435" y="1500"/>
                </a:cubicBezTo>
                <a:cubicBezTo>
                  <a:pt x="1435" y="1498"/>
                  <a:pt x="1437" y="1498"/>
                  <a:pt x="1437" y="1496"/>
                </a:cubicBezTo>
                <a:cubicBezTo>
                  <a:pt x="1435" y="1496"/>
                  <a:pt x="1435" y="1494"/>
                  <a:pt x="1432" y="1495"/>
                </a:cubicBezTo>
                <a:cubicBezTo>
                  <a:pt x="1432" y="1496"/>
                  <a:pt x="1432" y="1498"/>
                  <a:pt x="1432" y="1500"/>
                </a:cubicBezTo>
                <a:close/>
                <a:moveTo>
                  <a:pt x="316" y="1496"/>
                </a:moveTo>
                <a:cubicBezTo>
                  <a:pt x="315" y="1496"/>
                  <a:pt x="313" y="1496"/>
                  <a:pt x="312" y="1496"/>
                </a:cubicBezTo>
                <a:cubicBezTo>
                  <a:pt x="310" y="1497"/>
                  <a:pt x="307" y="1496"/>
                  <a:pt x="307" y="1498"/>
                </a:cubicBezTo>
                <a:cubicBezTo>
                  <a:pt x="310" y="1497"/>
                  <a:pt x="316" y="1500"/>
                  <a:pt x="316" y="1496"/>
                </a:cubicBezTo>
                <a:close/>
                <a:moveTo>
                  <a:pt x="1456" y="1496"/>
                </a:moveTo>
                <a:cubicBezTo>
                  <a:pt x="1455" y="1500"/>
                  <a:pt x="1452" y="1500"/>
                  <a:pt x="1448" y="1500"/>
                </a:cubicBezTo>
                <a:cubicBezTo>
                  <a:pt x="1446" y="1494"/>
                  <a:pt x="1453" y="1497"/>
                  <a:pt x="1456" y="1496"/>
                </a:cubicBezTo>
                <a:close/>
                <a:moveTo>
                  <a:pt x="2004" y="1496"/>
                </a:moveTo>
                <a:cubicBezTo>
                  <a:pt x="2011" y="1496"/>
                  <a:pt x="2010" y="1499"/>
                  <a:pt x="2015" y="1496"/>
                </a:cubicBezTo>
                <a:cubicBezTo>
                  <a:pt x="2017" y="1501"/>
                  <a:pt x="2002" y="1501"/>
                  <a:pt x="2004" y="1496"/>
                </a:cubicBezTo>
                <a:close/>
                <a:moveTo>
                  <a:pt x="2027" y="1496"/>
                </a:moveTo>
                <a:cubicBezTo>
                  <a:pt x="2026" y="1496"/>
                  <a:pt x="2024" y="1496"/>
                  <a:pt x="2023" y="1496"/>
                </a:cubicBezTo>
                <a:cubicBezTo>
                  <a:pt x="2021" y="1497"/>
                  <a:pt x="2018" y="1496"/>
                  <a:pt x="2018" y="1498"/>
                </a:cubicBezTo>
                <a:cubicBezTo>
                  <a:pt x="2021" y="1497"/>
                  <a:pt x="2027" y="1500"/>
                  <a:pt x="2027" y="1496"/>
                </a:cubicBezTo>
                <a:close/>
                <a:moveTo>
                  <a:pt x="1967" y="1498"/>
                </a:moveTo>
                <a:cubicBezTo>
                  <a:pt x="1960" y="1499"/>
                  <a:pt x="1960" y="1499"/>
                  <a:pt x="1956" y="1498"/>
                </a:cubicBezTo>
                <a:cubicBezTo>
                  <a:pt x="1951" y="1497"/>
                  <a:pt x="1948" y="1499"/>
                  <a:pt x="1945" y="1500"/>
                </a:cubicBezTo>
                <a:cubicBezTo>
                  <a:pt x="1943" y="1500"/>
                  <a:pt x="1939" y="1499"/>
                  <a:pt x="1939" y="1503"/>
                </a:cubicBezTo>
                <a:cubicBezTo>
                  <a:pt x="1946" y="1506"/>
                  <a:pt x="1953" y="1502"/>
                  <a:pt x="1959" y="1503"/>
                </a:cubicBezTo>
                <a:cubicBezTo>
                  <a:pt x="1964" y="1503"/>
                  <a:pt x="1962" y="1504"/>
                  <a:pt x="1965" y="1503"/>
                </a:cubicBezTo>
                <a:cubicBezTo>
                  <a:pt x="1966" y="1503"/>
                  <a:pt x="1967" y="1503"/>
                  <a:pt x="1968" y="1503"/>
                </a:cubicBezTo>
                <a:cubicBezTo>
                  <a:pt x="1974" y="1502"/>
                  <a:pt x="1976" y="1502"/>
                  <a:pt x="1979" y="1501"/>
                </a:cubicBezTo>
                <a:cubicBezTo>
                  <a:pt x="1981" y="1501"/>
                  <a:pt x="1980" y="1503"/>
                  <a:pt x="1981" y="1503"/>
                </a:cubicBezTo>
                <a:cubicBezTo>
                  <a:pt x="1982" y="1503"/>
                  <a:pt x="1983" y="1501"/>
                  <a:pt x="1984" y="1501"/>
                </a:cubicBezTo>
                <a:cubicBezTo>
                  <a:pt x="1988" y="1501"/>
                  <a:pt x="1992" y="1501"/>
                  <a:pt x="1995" y="1498"/>
                </a:cubicBezTo>
                <a:cubicBezTo>
                  <a:pt x="1985" y="1498"/>
                  <a:pt x="1974" y="1498"/>
                  <a:pt x="1967" y="1498"/>
                </a:cubicBezTo>
                <a:close/>
                <a:moveTo>
                  <a:pt x="2003" y="1498"/>
                </a:moveTo>
                <a:cubicBezTo>
                  <a:pt x="2002" y="1498"/>
                  <a:pt x="2000" y="1498"/>
                  <a:pt x="1999" y="1498"/>
                </a:cubicBezTo>
                <a:cubicBezTo>
                  <a:pt x="1991" y="1498"/>
                  <a:pt x="2003" y="1503"/>
                  <a:pt x="2003" y="1498"/>
                </a:cubicBezTo>
                <a:close/>
                <a:moveTo>
                  <a:pt x="1457" y="1501"/>
                </a:moveTo>
                <a:cubicBezTo>
                  <a:pt x="1455" y="1505"/>
                  <a:pt x="1449" y="1509"/>
                  <a:pt x="1446" y="1506"/>
                </a:cubicBezTo>
                <a:cubicBezTo>
                  <a:pt x="1449" y="1500"/>
                  <a:pt x="1452" y="1503"/>
                  <a:pt x="1457" y="1501"/>
                </a:cubicBezTo>
                <a:close/>
                <a:moveTo>
                  <a:pt x="1411" y="1508"/>
                </a:moveTo>
                <a:cubicBezTo>
                  <a:pt x="1410" y="1510"/>
                  <a:pt x="1407" y="1509"/>
                  <a:pt x="1404" y="1509"/>
                </a:cubicBezTo>
                <a:cubicBezTo>
                  <a:pt x="1405" y="1505"/>
                  <a:pt x="1409" y="1505"/>
                  <a:pt x="1411" y="1508"/>
                </a:cubicBezTo>
                <a:close/>
                <a:moveTo>
                  <a:pt x="1889" y="1506"/>
                </a:moveTo>
                <a:cubicBezTo>
                  <a:pt x="1888" y="1506"/>
                  <a:pt x="1887" y="1506"/>
                  <a:pt x="1886" y="1506"/>
                </a:cubicBezTo>
                <a:cubicBezTo>
                  <a:pt x="1878" y="1506"/>
                  <a:pt x="1890" y="1510"/>
                  <a:pt x="1889" y="1506"/>
                </a:cubicBezTo>
                <a:close/>
                <a:moveTo>
                  <a:pt x="1381" y="1509"/>
                </a:moveTo>
                <a:cubicBezTo>
                  <a:pt x="1381" y="1516"/>
                  <a:pt x="1386" y="1512"/>
                  <a:pt x="1389" y="1511"/>
                </a:cubicBezTo>
                <a:cubicBezTo>
                  <a:pt x="1391" y="1510"/>
                  <a:pt x="1393" y="1510"/>
                  <a:pt x="1394" y="1508"/>
                </a:cubicBezTo>
                <a:cubicBezTo>
                  <a:pt x="1386" y="1508"/>
                  <a:pt x="1388" y="1509"/>
                  <a:pt x="1381" y="1509"/>
                </a:cubicBezTo>
                <a:close/>
                <a:moveTo>
                  <a:pt x="327" y="1515"/>
                </a:moveTo>
                <a:cubicBezTo>
                  <a:pt x="328" y="1515"/>
                  <a:pt x="329" y="1515"/>
                  <a:pt x="330" y="1515"/>
                </a:cubicBezTo>
                <a:cubicBezTo>
                  <a:pt x="331" y="1515"/>
                  <a:pt x="331" y="1515"/>
                  <a:pt x="331" y="1514"/>
                </a:cubicBezTo>
                <a:cubicBezTo>
                  <a:pt x="329" y="1514"/>
                  <a:pt x="330" y="1511"/>
                  <a:pt x="328" y="1511"/>
                </a:cubicBezTo>
                <a:cubicBezTo>
                  <a:pt x="328" y="1513"/>
                  <a:pt x="326" y="1513"/>
                  <a:pt x="327" y="1515"/>
                </a:cubicBezTo>
                <a:close/>
                <a:moveTo>
                  <a:pt x="356" y="1514"/>
                </a:moveTo>
                <a:cubicBezTo>
                  <a:pt x="358" y="1514"/>
                  <a:pt x="360" y="1514"/>
                  <a:pt x="361" y="1515"/>
                </a:cubicBezTo>
                <a:cubicBezTo>
                  <a:pt x="363" y="1514"/>
                  <a:pt x="368" y="1515"/>
                  <a:pt x="370" y="1512"/>
                </a:cubicBezTo>
                <a:cubicBezTo>
                  <a:pt x="364" y="1511"/>
                  <a:pt x="359" y="1510"/>
                  <a:pt x="356" y="1514"/>
                </a:cubicBezTo>
                <a:close/>
                <a:moveTo>
                  <a:pt x="399" y="1512"/>
                </a:moveTo>
                <a:cubicBezTo>
                  <a:pt x="399" y="1516"/>
                  <a:pt x="392" y="1513"/>
                  <a:pt x="390" y="1514"/>
                </a:cubicBezTo>
                <a:cubicBezTo>
                  <a:pt x="390" y="1510"/>
                  <a:pt x="397" y="1510"/>
                  <a:pt x="399" y="1512"/>
                </a:cubicBezTo>
                <a:close/>
                <a:moveTo>
                  <a:pt x="1336" y="1512"/>
                </a:moveTo>
                <a:cubicBezTo>
                  <a:pt x="1334" y="1513"/>
                  <a:pt x="1327" y="1511"/>
                  <a:pt x="1329" y="1515"/>
                </a:cubicBezTo>
                <a:cubicBezTo>
                  <a:pt x="1336" y="1516"/>
                  <a:pt x="1338" y="1513"/>
                  <a:pt x="1342" y="1515"/>
                </a:cubicBezTo>
                <a:cubicBezTo>
                  <a:pt x="1343" y="1508"/>
                  <a:pt x="1338" y="1512"/>
                  <a:pt x="1336" y="1512"/>
                </a:cubicBezTo>
                <a:close/>
                <a:moveTo>
                  <a:pt x="303" y="1515"/>
                </a:moveTo>
                <a:cubicBezTo>
                  <a:pt x="306" y="1515"/>
                  <a:pt x="311" y="1517"/>
                  <a:pt x="309" y="1512"/>
                </a:cubicBezTo>
                <a:cubicBezTo>
                  <a:pt x="306" y="1512"/>
                  <a:pt x="303" y="1512"/>
                  <a:pt x="300" y="1512"/>
                </a:cubicBezTo>
                <a:cubicBezTo>
                  <a:pt x="299" y="1515"/>
                  <a:pt x="304" y="1519"/>
                  <a:pt x="303" y="1515"/>
                </a:cubicBezTo>
                <a:close/>
                <a:moveTo>
                  <a:pt x="1278" y="1515"/>
                </a:moveTo>
                <a:cubicBezTo>
                  <a:pt x="1277" y="1521"/>
                  <a:pt x="1271" y="1520"/>
                  <a:pt x="1265" y="1520"/>
                </a:cubicBezTo>
                <a:cubicBezTo>
                  <a:pt x="1267" y="1517"/>
                  <a:pt x="1274" y="1517"/>
                  <a:pt x="1278" y="1515"/>
                </a:cubicBezTo>
                <a:close/>
                <a:moveTo>
                  <a:pt x="1757" y="1527"/>
                </a:moveTo>
                <a:cubicBezTo>
                  <a:pt x="1757" y="1527"/>
                  <a:pt x="1755" y="1526"/>
                  <a:pt x="1754" y="1527"/>
                </a:cubicBezTo>
                <a:cubicBezTo>
                  <a:pt x="1751" y="1530"/>
                  <a:pt x="1758" y="1534"/>
                  <a:pt x="1756" y="1538"/>
                </a:cubicBezTo>
                <a:cubicBezTo>
                  <a:pt x="1761" y="1541"/>
                  <a:pt x="1759" y="1531"/>
                  <a:pt x="1760" y="1528"/>
                </a:cubicBezTo>
                <a:cubicBezTo>
                  <a:pt x="1761" y="1528"/>
                  <a:pt x="1763" y="1529"/>
                  <a:pt x="1764" y="1528"/>
                </a:cubicBezTo>
                <a:cubicBezTo>
                  <a:pt x="1767" y="1525"/>
                  <a:pt x="1761" y="1516"/>
                  <a:pt x="1759" y="1517"/>
                </a:cubicBezTo>
                <a:cubicBezTo>
                  <a:pt x="1758" y="1520"/>
                  <a:pt x="1759" y="1524"/>
                  <a:pt x="1757" y="1527"/>
                </a:cubicBezTo>
                <a:close/>
                <a:moveTo>
                  <a:pt x="1864" y="1517"/>
                </a:moveTo>
                <a:cubicBezTo>
                  <a:pt x="1870" y="1520"/>
                  <a:pt x="1861" y="1520"/>
                  <a:pt x="1861" y="1522"/>
                </a:cubicBezTo>
                <a:cubicBezTo>
                  <a:pt x="1855" y="1519"/>
                  <a:pt x="1864" y="1519"/>
                  <a:pt x="1864" y="1517"/>
                </a:cubicBezTo>
                <a:close/>
                <a:moveTo>
                  <a:pt x="1840" y="1519"/>
                </a:moveTo>
                <a:cubicBezTo>
                  <a:pt x="1841" y="1524"/>
                  <a:pt x="1835" y="1521"/>
                  <a:pt x="1832" y="1522"/>
                </a:cubicBezTo>
                <a:cubicBezTo>
                  <a:pt x="1833" y="1519"/>
                  <a:pt x="1837" y="1520"/>
                  <a:pt x="1840" y="1519"/>
                </a:cubicBezTo>
                <a:close/>
                <a:moveTo>
                  <a:pt x="1245" y="1520"/>
                </a:moveTo>
                <a:cubicBezTo>
                  <a:pt x="1245" y="1523"/>
                  <a:pt x="1243" y="1524"/>
                  <a:pt x="1239" y="1523"/>
                </a:cubicBezTo>
                <a:cubicBezTo>
                  <a:pt x="1237" y="1519"/>
                  <a:pt x="1242" y="1521"/>
                  <a:pt x="1245" y="1520"/>
                </a:cubicBezTo>
                <a:close/>
                <a:moveTo>
                  <a:pt x="1795" y="1523"/>
                </a:moveTo>
                <a:cubicBezTo>
                  <a:pt x="1792" y="1524"/>
                  <a:pt x="1787" y="1522"/>
                  <a:pt x="1787" y="1525"/>
                </a:cubicBezTo>
                <a:cubicBezTo>
                  <a:pt x="1791" y="1527"/>
                  <a:pt x="1793" y="1527"/>
                  <a:pt x="1798" y="1525"/>
                </a:cubicBezTo>
                <a:cubicBezTo>
                  <a:pt x="1798" y="1527"/>
                  <a:pt x="1798" y="1529"/>
                  <a:pt x="1801" y="1528"/>
                </a:cubicBezTo>
                <a:cubicBezTo>
                  <a:pt x="1800" y="1524"/>
                  <a:pt x="1799" y="1521"/>
                  <a:pt x="1796" y="1520"/>
                </a:cubicBezTo>
                <a:cubicBezTo>
                  <a:pt x="1796" y="1521"/>
                  <a:pt x="1796" y="1523"/>
                  <a:pt x="1795" y="1523"/>
                </a:cubicBezTo>
                <a:close/>
                <a:moveTo>
                  <a:pt x="612" y="1525"/>
                </a:moveTo>
                <a:cubicBezTo>
                  <a:pt x="613" y="1525"/>
                  <a:pt x="614" y="1525"/>
                  <a:pt x="616" y="1525"/>
                </a:cubicBezTo>
                <a:cubicBezTo>
                  <a:pt x="615" y="1524"/>
                  <a:pt x="615" y="1523"/>
                  <a:pt x="615" y="1522"/>
                </a:cubicBezTo>
                <a:cubicBezTo>
                  <a:pt x="614" y="1522"/>
                  <a:pt x="613" y="1522"/>
                  <a:pt x="612" y="1522"/>
                </a:cubicBezTo>
                <a:cubicBezTo>
                  <a:pt x="612" y="1523"/>
                  <a:pt x="612" y="1524"/>
                  <a:pt x="612" y="1525"/>
                </a:cubicBezTo>
                <a:close/>
                <a:moveTo>
                  <a:pt x="1179" y="1523"/>
                </a:moveTo>
                <a:cubicBezTo>
                  <a:pt x="1178" y="1529"/>
                  <a:pt x="1171" y="1526"/>
                  <a:pt x="1168" y="1525"/>
                </a:cubicBezTo>
                <a:cubicBezTo>
                  <a:pt x="1169" y="1523"/>
                  <a:pt x="1176" y="1521"/>
                  <a:pt x="1179" y="1523"/>
                </a:cubicBezTo>
                <a:close/>
                <a:moveTo>
                  <a:pt x="1706" y="1528"/>
                </a:moveTo>
                <a:cubicBezTo>
                  <a:pt x="1703" y="1532"/>
                  <a:pt x="1702" y="1526"/>
                  <a:pt x="1700" y="1525"/>
                </a:cubicBezTo>
                <a:cubicBezTo>
                  <a:pt x="1696" y="1524"/>
                  <a:pt x="1695" y="1524"/>
                  <a:pt x="1691" y="1525"/>
                </a:cubicBezTo>
                <a:cubicBezTo>
                  <a:pt x="1690" y="1533"/>
                  <a:pt x="1693" y="1537"/>
                  <a:pt x="1694" y="1542"/>
                </a:cubicBezTo>
                <a:cubicBezTo>
                  <a:pt x="1699" y="1543"/>
                  <a:pt x="1697" y="1535"/>
                  <a:pt x="1702" y="1535"/>
                </a:cubicBezTo>
                <a:cubicBezTo>
                  <a:pt x="1707" y="1536"/>
                  <a:pt x="1708" y="1532"/>
                  <a:pt x="1713" y="1533"/>
                </a:cubicBezTo>
                <a:cubicBezTo>
                  <a:pt x="1713" y="1532"/>
                  <a:pt x="1714" y="1531"/>
                  <a:pt x="1716" y="1531"/>
                </a:cubicBezTo>
                <a:cubicBezTo>
                  <a:pt x="1716" y="1529"/>
                  <a:pt x="1717" y="1528"/>
                  <a:pt x="1719" y="1527"/>
                </a:cubicBezTo>
                <a:cubicBezTo>
                  <a:pt x="1722" y="1527"/>
                  <a:pt x="1722" y="1525"/>
                  <a:pt x="1725" y="1525"/>
                </a:cubicBezTo>
                <a:cubicBezTo>
                  <a:pt x="1730" y="1528"/>
                  <a:pt x="1726" y="1540"/>
                  <a:pt x="1734" y="1539"/>
                </a:cubicBezTo>
                <a:cubicBezTo>
                  <a:pt x="1736" y="1536"/>
                  <a:pt x="1736" y="1530"/>
                  <a:pt x="1739" y="1528"/>
                </a:cubicBezTo>
                <a:cubicBezTo>
                  <a:pt x="1736" y="1528"/>
                  <a:pt x="1734" y="1528"/>
                  <a:pt x="1731" y="1528"/>
                </a:cubicBezTo>
                <a:cubicBezTo>
                  <a:pt x="1732" y="1524"/>
                  <a:pt x="1728" y="1525"/>
                  <a:pt x="1725" y="1523"/>
                </a:cubicBezTo>
                <a:cubicBezTo>
                  <a:pt x="1722" y="1521"/>
                  <a:pt x="1714" y="1522"/>
                  <a:pt x="1708" y="1522"/>
                </a:cubicBezTo>
                <a:cubicBezTo>
                  <a:pt x="1708" y="1524"/>
                  <a:pt x="1709" y="1528"/>
                  <a:pt x="1706" y="1528"/>
                </a:cubicBezTo>
                <a:close/>
                <a:moveTo>
                  <a:pt x="290" y="1528"/>
                </a:moveTo>
                <a:cubicBezTo>
                  <a:pt x="291" y="1528"/>
                  <a:pt x="292" y="1528"/>
                  <a:pt x="293" y="1528"/>
                </a:cubicBezTo>
                <a:cubicBezTo>
                  <a:pt x="295" y="1524"/>
                  <a:pt x="288" y="1524"/>
                  <a:pt x="288" y="1527"/>
                </a:cubicBezTo>
                <a:cubicBezTo>
                  <a:pt x="289" y="1527"/>
                  <a:pt x="290" y="1527"/>
                  <a:pt x="290" y="1528"/>
                </a:cubicBezTo>
                <a:close/>
                <a:moveTo>
                  <a:pt x="329" y="1530"/>
                </a:moveTo>
                <a:cubicBezTo>
                  <a:pt x="331" y="1532"/>
                  <a:pt x="336" y="1532"/>
                  <a:pt x="336" y="1528"/>
                </a:cubicBezTo>
                <a:cubicBezTo>
                  <a:pt x="335" y="1528"/>
                  <a:pt x="332" y="1528"/>
                  <a:pt x="332" y="1527"/>
                </a:cubicBezTo>
                <a:cubicBezTo>
                  <a:pt x="333" y="1527"/>
                  <a:pt x="333" y="1525"/>
                  <a:pt x="330" y="1525"/>
                </a:cubicBezTo>
                <a:cubicBezTo>
                  <a:pt x="330" y="1527"/>
                  <a:pt x="329" y="1528"/>
                  <a:pt x="329" y="1530"/>
                </a:cubicBezTo>
                <a:close/>
                <a:moveTo>
                  <a:pt x="1116" y="1528"/>
                </a:moveTo>
                <a:cubicBezTo>
                  <a:pt x="1110" y="1527"/>
                  <a:pt x="1107" y="1531"/>
                  <a:pt x="1105" y="1528"/>
                </a:cubicBezTo>
                <a:cubicBezTo>
                  <a:pt x="1106" y="1527"/>
                  <a:pt x="1116" y="1521"/>
                  <a:pt x="1116" y="1528"/>
                </a:cubicBezTo>
                <a:close/>
                <a:moveTo>
                  <a:pt x="1773" y="1525"/>
                </a:moveTo>
                <a:cubicBezTo>
                  <a:pt x="1773" y="1529"/>
                  <a:pt x="1770" y="1530"/>
                  <a:pt x="1771" y="1535"/>
                </a:cubicBezTo>
                <a:cubicBezTo>
                  <a:pt x="1768" y="1533"/>
                  <a:pt x="1767" y="1525"/>
                  <a:pt x="1773" y="1525"/>
                </a:cubicBezTo>
                <a:close/>
                <a:moveTo>
                  <a:pt x="1898" y="1531"/>
                </a:moveTo>
                <a:cubicBezTo>
                  <a:pt x="1902" y="1532"/>
                  <a:pt x="1905" y="1532"/>
                  <a:pt x="1906" y="1528"/>
                </a:cubicBezTo>
                <a:cubicBezTo>
                  <a:pt x="1900" y="1530"/>
                  <a:pt x="1905" y="1523"/>
                  <a:pt x="1899" y="1525"/>
                </a:cubicBezTo>
                <a:cubicBezTo>
                  <a:pt x="1900" y="1528"/>
                  <a:pt x="1898" y="1529"/>
                  <a:pt x="1898" y="1531"/>
                </a:cubicBezTo>
                <a:close/>
                <a:moveTo>
                  <a:pt x="350" y="1533"/>
                </a:moveTo>
                <a:cubicBezTo>
                  <a:pt x="354" y="1533"/>
                  <a:pt x="355" y="1530"/>
                  <a:pt x="358" y="1533"/>
                </a:cubicBezTo>
                <a:cubicBezTo>
                  <a:pt x="358" y="1530"/>
                  <a:pt x="360" y="1529"/>
                  <a:pt x="359" y="1527"/>
                </a:cubicBezTo>
                <a:cubicBezTo>
                  <a:pt x="358" y="1527"/>
                  <a:pt x="355" y="1526"/>
                  <a:pt x="355" y="1528"/>
                </a:cubicBezTo>
                <a:cubicBezTo>
                  <a:pt x="359" y="1530"/>
                  <a:pt x="350" y="1527"/>
                  <a:pt x="350" y="1533"/>
                </a:cubicBezTo>
                <a:close/>
                <a:moveTo>
                  <a:pt x="1097" y="1527"/>
                </a:moveTo>
                <a:cubicBezTo>
                  <a:pt x="1100" y="1526"/>
                  <a:pt x="1100" y="1528"/>
                  <a:pt x="1102" y="1528"/>
                </a:cubicBezTo>
                <a:cubicBezTo>
                  <a:pt x="1102" y="1531"/>
                  <a:pt x="1095" y="1530"/>
                  <a:pt x="1097" y="1527"/>
                </a:cubicBezTo>
                <a:close/>
                <a:moveTo>
                  <a:pt x="1649" y="1530"/>
                </a:moveTo>
                <a:cubicBezTo>
                  <a:pt x="1650" y="1530"/>
                  <a:pt x="1651" y="1530"/>
                  <a:pt x="1652" y="1530"/>
                </a:cubicBezTo>
                <a:cubicBezTo>
                  <a:pt x="1655" y="1526"/>
                  <a:pt x="1647" y="1525"/>
                  <a:pt x="1648" y="1528"/>
                </a:cubicBezTo>
                <a:cubicBezTo>
                  <a:pt x="1649" y="1528"/>
                  <a:pt x="1650" y="1528"/>
                  <a:pt x="1649" y="1530"/>
                </a:cubicBezTo>
                <a:close/>
                <a:moveTo>
                  <a:pt x="1660" y="1536"/>
                </a:moveTo>
                <a:cubicBezTo>
                  <a:pt x="1660" y="1535"/>
                  <a:pt x="1663" y="1539"/>
                  <a:pt x="1663" y="1539"/>
                </a:cubicBezTo>
                <a:cubicBezTo>
                  <a:pt x="1665" y="1542"/>
                  <a:pt x="1666" y="1545"/>
                  <a:pt x="1669" y="1546"/>
                </a:cubicBezTo>
                <a:cubicBezTo>
                  <a:pt x="1671" y="1546"/>
                  <a:pt x="1673" y="1545"/>
                  <a:pt x="1674" y="1544"/>
                </a:cubicBezTo>
                <a:cubicBezTo>
                  <a:pt x="1672" y="1543"/>
                  <a:pt x="1670" y="1542"/>
                  <a:pt x="1669" y="1541"/>
                </a:cubicBezTo>
                <a:cubicBezTo>
                  <a:pt x="1670" y="1535"/>
                  <a:pt x="1670" y="1536"/>
                  <a:pt x="1669" y="1533"/>
                </a:cubicBezTo>
                <a:cubicBezTo>
                  <a:pt x="1669" y="1529"/>
                  <a:pt x="1671" y="1525"/>
                  <a:pt x="1666" y="1527"/>
                </a:cubicBezTo>
                <a:cubicBezTo>
                  <a:pt x="1666" y="1531"/>
                  <a:pt x="1660" y="1533"/>
                  <a:pt x="1660" y="1536"/>
                </a:cubicBezTo>
                <a:close/>
                <a:moveTo>
                  <a:pt x="1913" y="1530"/>
                </a:moveTo>
                <a:cubicBezTo>
                  <a:pt x="1916" y="1530"/>
                  <a:pt x="1919" y="1530"/>
                  <a:pt x="1918" y="1527"/>
                </a:cubicBezTo>
                <a:cubicBezTo>
                  <a:pt x="1917" y="1527"/>
                  <a:pt x="1916" y="1527"/>
                  <a:pt x="1915" y="1527"/>
                </a:cubicBezTo>
                <a:cubicBezTo>
                  <a:pt x="1915" y="1528"/>
                  <a:pt x="1914" y="1528"/>
                  <a:pt x="1913" y="1530"/>
                </a:cubicBezTo>
                <a:close/>
                <a:moveTo>
                  <a:pt x="1034" y="1533"/>
                </a:moveTo>
                <a:cubicBezTo>
                  <a:pt x="1035" y="1533"/>
                  <a:pt x="1037" y="1533"/>
                  <a:pt x="1038" y="1533"/>
                </a:cubicBezTo>
                <a:cubicBezTo>
                  <a:pt x="1038" y="1531"/>
                  <a:pt x="1038" y="1530"/>
                  <a:pt x="1038" y="1528"/>
                </a:cubicBezTo>
                <a:cubicBezTo>
                  <a:pt x="1037" y="1528"/>
                  <a:pt x="1035" y="1528"/>
                  <a:pt x="1034" y="1528"/>
                </a:cubicBezTo>
                <a:cubicBezTo>
                  <a:pt x="1034" y="1530"/>
                  <a:pt x="1034" y="1531"/>
                  <a:pt x="1034" y="1533"/>
                </a:cubicBezTo>
                <a:close/>
                <a:moveTo>
                  <a:pt x="1635" y="1530"/>
                </a:moveTo>
                <a:cubicBezTo>
                  <a:pt x="1634" y="1533"/>
                  <a:pt x="1638" y="1534"/>
                  <a:pt x="1638" y="1536"/>
                </a:cubicBezTo>
                <a:cubicBezTo>
                  <a:pt x="1638" y="1536"/>
                  <a:pt x="1635" y="1538"/>
                  <a:pt x="1635" y="1539"/>
                </a:cubicBezTo>
                <a:cubicBezTo>
                  <a:pt x="1635" y="1540"/>
                  <a:pt x="1638" y="1541"/>
                  <a:pt x="1638" y="1542"/>
                </a:cubicBezTo>
                <a:cubicBezTo>
                  <a:pt x="1638" y="1544"/>
                  <a:pt x="1634" y="1548"/>
                  <a:pt x="1638" y="1550"/>
                </a:cubicBezTo>
                <a:cubicBezTo>
                  <a:pt x="1640" y="1544"/>
                  <a:pt x="1645" y="1535"/>
                  <a:pt x="1642" y="1528"/>
                </a:cubicBezTo>
                <a:cubicBezTo>
                  <a:pt x="1639" y="1528"/>
                  <a:pt x="1637" y="1529"/>
                  <a:pt x="1635" y="1530"/>
                </a:cubicBezTo>
                <a:close/>
                <a:moveTo>
                  <a:pt x="482" y="1536"/>
                </a:moveTo>
                <a:cubicBezTo>
                  <a:pt x="482" y="1537"/>
                  <a:pt x="481" y="1540"/>
                  <a:pt x="483" y="1539"/>
                </a:cubicBezTo>
                <a:cubicBezTo>
                  <a:pt x="483" y="1537"/>
                  <a:pt x="487" y="1538"/>
                  <a:pt x="486" y="1535"/>
                </a:cubicBezTo>
                <a:cubicBezTo>
                  <a:pt x="480" y="1537"/>
                  <a:pt x="481" y="1531"/>
                  <a:pt x="477" y="1531"/>
                </a:cubicBezTo>
                <a:cubicBezTo>
                  <a:pt x="476" y="1536"/>
                  <a:pt x="480" y="1535"/>
                  <a:pt x="482" y="1536"/>
                </a:cubicBezTo>
                <a:close/>
                <a:moveTo>
                  <a:pt x="758" y="1533"/>
                </a:moveTo>
                <a:cubicBezTo>
                  <a:pt x="756" y="1538"/>
                  <a:pt x="761" y="1536"/>
                  <a:pt x="764" y="1536"/>
                </a:cubicBezTo>
                <a:cubicBezTo>
                  <a:pt x="764" y="1535"/>
                  <a:pt x="764" y="1533"/>
                  <a:pt x="764" y="1531"/>
                </a:cubicBezTo>
                <a:cubicBezTo>
                  <a:pt x="761" y="1531"/>
                  <a:pt x="760" y="1533"/>
                  <a:pt x="758" y="1533"/>
                </a:cubicBezTo>
                <a:close/>
                <a:moveTo>
                  <a:pt x="824" y="1533"/>
                </a:moveTo>
                <a:cubicBezTo>
                  <a:pt x="823" y="1534"/>
                  <a:pt x="818" y="1532"/>
                  <a:pt x="819" y="1536"/>
                </a:cubicBezTo>
                <a:cubicBezTo>
                  <a:pt x="826" y="1535"/>
                  <a:pt x="829" y="1540"/>
                  <a:pt x="832" y="1535"/>
                </a:cubicBezTo>
                <a:cubicBezTo>
                  <a:pt x="828" y="1533"/>
                  <a:pt x="825" y="1531"/>
                  <a:pt x="824" y="1533"/>
                </a:cubicBezTo>
                <a:close/>
                <a:moveTo>
                  <a:pt x="859" y="1531"/>
                </a:moveTo>
                <a:cubicBezTo>
                  <a:pt x="859" y="1534"/>
                  <a:pt x="854" y="1532"/>
                  <a:pt x="855" y="1536"/>
                </a:cubicBezTo>
                <a:cubicBezTo>
                  <a:pt x="851" y="1535"/>
                  <a:pt x="856" y="1530"/>
                  <a:pt x="859" y="1531"/>
                </a:cubicBezTo>
                <a:close/>
                <a:moveTo>
                  <a:pt x="869" y="1533"/>
                </a:moveTo>
                <a:cubicBezTo>
                  <a:pt x="868" y="1530"/>
                  <a:pt x="877" y="1530"/>
                  <a:pt x="875" y="1535"/>
                </a:cubicBezTo>
                <a:cubicBezTo>
                  <a:pt x="872" y="1535"/>
                  <a:pt x="871" y="1533"/>
                  <a:pt x="869" y="1533"/>
                </a:cubicBezTo>
                <a:close/>
                <a:moveTo>
                  <a:pt x="900" y="1531"/>
                </a:moveTo>
                <a:cubicBezTo>
                  <a:pt x="899" y="1534"/>
                  <a:pt x="897" y="1535"/>
                  <a:pt x="893" y="1535"/>
                </a:cubicBezTo>
                <a:cubicBezTo>
                  <a:pt x="892" y="1530"/>
                  <a:pt x="897" y="1532"/>
                  <a:pt x="900" y="1531"/>
                </a:cubicBezTo>
                <a:close/>
                <a:moveTo>
                  <a:pt x="934" y="1535"/>
                </a:moveTo>
                <a:cubicBezTo>
                  <a:pt x="935" y="1535"/>
                  <a:pt x="936" y="1535"/>
                  <a:pt x="937" y="1535"/>
                </a:cubicBezTo>
                <a:cubicBezTo>
                  <a:pt x="939" y="1531"/>
                  <a:pt x="931" y="1530"/>
                  <a:pt x="932" y="1533"/>
                </a:cubicBezTo>
                <a:cubicBezTo>
                  <a:pt x="933" y="1533"/>
                  <a:pt x="934" y="1533"/>
                  <a:pt x="934" y="1535"/>
                </a:cubicBezTo>
                <a:close/>
                <a:moveTo>
                  <a:pt x="1578" y="1539"/>
                </a:moveTo>
                <a:cubicBezTo>
                  <a:pt x="1583" y="1543"/>
                  <a:pt x="1573" y="1544"/>
                  <a:pt x="1575" y="1549"/>
                </a:cubicBezTo>
                <a:cubicBezTo>
                  <a:pt x="1579" y="1549"/>
                  <a:pt x="1580" y="1546"/>
                  <a:pt x="1581" y="1544"/>
                </a:cubicBezTo>
                <a:cubicBezTo>
                  <a:pt x="1582" y="1544"/>
                  <a:pt x="1584" y="1545"/>
                  <a:pt x="1584" y="1544"/>
                </a:cubicBezTo>
                <a:cubicBezTo>
                  <a:pt x="1585" y="1542"/>
                  <a:pt x="1583" y="1538"/>
                  <a:pt x="1586" y="1538"/>
                </a:cubicBezTo>
                <a:cubicBezTo>
                  <a:pt x="1591" y="1536"/>
                  <a:pt x="1588" y="1543"/>
                  <a:pt x="1592" y="1542"/>
                </a:cubicBezTo>
                <a:cubicBezTo>
                  <a:pt x="1591" y="1537"/>
                  <a:pt x="1594" y="1535"/>
                  <a:pt x="1595" y="1531"/>
                </a:cubicBezTo>
                <a:cubicBezTo>
                  <a:pt x="1589" y="1534"/>
                  <a:pt x="1582" y="1535"/>
                  <a:pt x="1578" y="1539"/>
                </a:cubicBezTo>
                <a:close/>
                <a:moveTo>
                  <a:pt x="789" y="1536"/>
                </a:moveTo>
                <a:cubicBezTo>
                  <a:pt x="790" y="1536"/>
                  <a:pt x="790" y="1537"/>
                  <a:pt x="792" y="1538"/>
                </a:cubicBezTo>
                <a:cubicBezTo>
                  <a:pt x="791" y="1535"/>
                  <a:pt x="792" y="1532"/>
                  <a:pt x="789" y="1533"/>
                </a:cubicBezTo>
                <a:cubicBezTo>
                  <a:pt x="789" y="1534"/>
                  <a:pt x="789" y="1535"/>
                  <a:pt x="789" y="1536"/>
                </a:cubicBezTo>
                <a:close/>
                <a:moveTo>
                  <a:pt x="1629" y="1536"/>
                </a:moveTo>
                <a:cubicBezTo>
                  <a:pt x="1630" y="1536"/>
                  <a:pt x="1631" y="1536"/>
                  <a:pt x="1632" y="1536"/>
                </a:cubicBezTo>
                <a:cubicBezTo>
                  <a:pt x="1632" y="1535"/>
                  <a:pt x="1632" y="1534"/>
                  <a:pt x="1632" y="1533"/>
                </a:cubicBezTo>
                <a:cubicBezTo>
                  <a:pt x="1631" y="1533"/>
                  <a:pt x="1630" y="1533"/>
                  <a:pt x="1629" y="1533"/>
                </a:cubicBezTo>
                <a:cubicBezTo>
                  <a:pt x="1629" y="1534"/>
                  <a:pt x="1629" y="1535"/>
                  <a:pt x="1629" y="1536"/>
                </a:cubicBezTo>
                <a:close/>
                <a:moveTo>
                  <a:pt x="468" y="1535"/>
                </a:moveTo>
                <a:cubicBezTo>
                  <a:pt x="470" y="1535"/>
                  <a:pt x="471" y="1537"/>
                  <a:pt x="471" y="1539"/>
                </a:cubicBezTo>
                <a:cubicBezTo>
                  <a:pt x="469" y="1539"/>
                  <a:pt x="468" y="1537"/>
                  <a:pt x="468" y="1535"/>
                </a:cubicBezTo>
                <a:close/>
                <a:moveTo>
                  <a:pt x="504" y="1544"/>
                </a:moveTo>
                <a:cubicBezTo>
                  <a:pt x="511" y="1544"/>
                  <a:pt x="506" y="1537"/>
                  <a:pt x="503" y="1535"/>
                </a:cubicBezTo>
                <a:cubicBezTo>
                  <a:pt x="503" y="1538"/>
                  <a:pt x="503" y="1541"/>
                  <a:pt x="504" y="1544"/>
                </a:cubicBezTo>
                <a:close/>
                <a:moveTo>
                  <a:pt x="610" y="1536"/>
                </a:moveTo>
                <a:cubicBezTo>
                  <a:pt x="609" y="1540"/>
                  <a:pt x="613" y="1540"/>
                  <a:pt x="616" y="1541"/>
                </a:cubicBezTo>
                <a:cubicBezTo>
                  <a:pt x="616" y="1538"/>
                  <a:pt x="616" y="1535"/>
                  <a:pt x="614" y="1535"/>
                </a:cubicBezTo>
                <a:cubicBezTo>
                  <a:pt x="614" y="1536"/>
                  <a:pt x="612" y="1536"/>
                  <a:pt x="610" y="1536"/>
                </a:cubicBezTo>
                <a:close/>
                <a:moveTo>
                  <a:pt x="690" y="1536"/>
                </a:moveTo>
                <a:cubicBezTo>
                  <a:pt x="689" y="1540"/>
                  <a:pt x="682" y="1537"/>
                  <a:pt x="679" y="1538"/>
                </a:cubicBezTo>
                <a:cubicBezTo>
                  <a:pt x="680" y="1532"/>
                  <a:pt x="685" y="1537"/>
                  <a:pt x="690" y="1536"/>
                </a:cubicBezTo>
                <a:close/>
                <a:moveTo>
                  <a:pt x="1831" y="1538"/>
                </a:moveTo>
                <a:cubicBezTo>
                  <a:pt x="1833" y="1538"/>
                  <a:pt x="1832" y="1540"/>
                  <a:pt x="1834" y="1541"/>
                </a:cubicBezTo>
                <a:cubicBezTo>
                  <a:pt x="1835" y="1539"/>
                  <a:pt x="1837" y="1538"/>
                  <a:pt x="1837" y="1536"/>
                </a:cubicBezTo>
                <a:cubicBezTo>
                  <a:pt x="1835" y="1536"/>
                  <a:pt x="1834" y="1535"/>
                  <a:pt x="1833" y="1535"/>
                </a:cubicBezTo>
                <a:cubicBezTo>
                  <a:pt x="1833" y="1536"/>
                  <a:pt x="1831" y="1536"/>
                  <a:pt x="1831" y="1538"/>
                </a:cubicBezTo>
                <a:close/>
                <a:moveTo>
                  <a:pt x="567" y="1539"/>
                </a:moveTo>
                <a:cubicBezTo>
                  <a:pt x="568" y="1539"/>
                  <a:pt x="569" y="1539"/>
                  <a:pt x="570" y="1539"/>
                </a:cubicBezTo>
                <a:cubicBezTo>
                  <a:pt x="570" y="1538"/>
                  <a:pt x="570" y="1537"/>
                  <a:pt x="570" y="1536"/>
                </a:cubicBezTo>
                <a:cubicBezTo>
                  <a:pt x="569" y="1536"/>
                  <a:pt x="568" y="1536"/>
                  <a:pt x="566" y="1536"/>
                </a:cubicBezTo>
                <a:cubicBezTo>
                  <a:pt x="567" y="1537"/>
                  <a:pt x="567" y="1538"/>
                  <a:pt x="567" y="1539"/>
                </a:cubicBezTo>
                <a:close/>
                <a:moveTo>
                  <a:pt x="583" y="1536"/>
                </a:moveTo>
                <a:cubicBezTo>
                  <a:pt x="587" y="1540"/>
                  <a:pt x="590" y="1535"/>
                  <a:pt x="593" y="1538"/>
                </a:cubicBezTo>
                <a:cubicBezTo>
                  <a:pt x="593" y="1543"/>
                  <a:pt x="583" y="1541"/>
                  <a:pt x="583" y="1536"/>
                </a:cubicBezTo>
                <a:close/>
                <a:moveTo>
                  <a:pt x="1559" y="1547"/>
                </a:moveTo>
                <a:cubicBezTo>
                  <a:pt x="1560" y="1549"/>
                  <a:pt x="1559" y="1551"/>
                  <a:pt x="1562" y="1550"/>
                </a:cubicBezTo>
                <a:cubicBezTo>
                  <a:pt x="1565" y="1551"/>
                  <a:pt x="1563" y="1547"/>
                  <a:pt x="1564" y="1546"/>
                </a:cubicBezTo>
                <a:cubicBezTo>
                  <a:pt x="1565" y="1544"/>
                  <a:pt x="1568" y="1544"/>
                  <a:pt x="1569" y="1542"/>
                </a:cubicBezTo>
                <a:cubicBezTo>
                  <a:pt x="1563" y="1543"/>
                  <a:pt x="1564" y="1537"/>
                  <a:pt x="1560" y="1536"/>
                </a:cubicBezTo>
                <a:cubicBezTo>
                  <a:pt x="1558" y="1541"/>
                  <a:pt x="1558" y="1544"/>
                  <a:pt x="1559" y="1547"/>
                </a:cubicBezTo>
                <a:close/>
                <a:moveTo>
                  <a:pt x="1472" y="1541"/>
                </a:moveTo>
                <a:cubicBezTo>
                  <a:pt x="1471" y="1544"/>
                  <a:pt x="1468" y="1546"/>
                  <a:pt x="1467" y="1549"/>
                </a:cubicBezTo>
                <a:cubicBezTo>
                  <a:pt x="1473" y="1548"/>
                  <a:pt x="1474" y="1556"/>
                  <a:pt x="1478" y="1552"/>
                </a:cubicBezTo>
                <a:cubicBezTo>
                  <a:pt x="1478" y="1548"/>
                  <a:pt x="1477" y="1543"/>
                  <a:pt x="1481" y="1542"/>
                </a:cubicBezTo>
                <a:cubicBezTo>
                  <a:pt x="1492" y="1541"/>
                  <a:pt x="1494" y="1548"/>
                  <a:pt x="1499" y="1552"/>
                </a:cubicBezTo>
                <a:cubicBezTo>
                  <a:pt x="1502" y="1549"/>
                  <a:pt x="1498" y="1543"/>
                  <a:pt x="1496" y="1539"/>
                </a:cubicBezTo>
                <a:cubicBezTo>
                  <a:pt x="1485" y="1540"/>
                  <a:pt x="1483" y="1541"/>
                  <a:pt x="1472" y="1541"/>
                </a:cubicBezTo>
                <a:close/>
                <a:moveTo>
                  <a:pt x="1597" y="1546"/>
                </a:moveTo>
                <a:cubicBezTo>
                  <a:pt x="1598" y="1546"/>
                  <a:pt x="1600" y="1546"/>
                  <a:pt x="1601" y="1546"/>
                </a:cubicBezTo>
                <a:cubicBezTo>
                  <a:pt x="1601" y="1542"/>
                  <a:pt x="1599" y="1541"/>
                  <a:pt x="1597" y="1539"/>
                </a:cubicBezTo>
                <a:cubicBezTo>
                  <a:pt x="1597" y="1541"/>
                  <a:pt x="1597" y="1544"/>
                  <a:pt x="1597" y="1546"/>
                </a:cubicBezTo>
                <a:close/>
                <a:moveTo>
                  <a:pt x="1624" y="1550"/>
                </a:moveTo>
                <a:cubicBezTo>
                  <a:pt x="1628" y="1547"/>
                  <a:pt x="1622" y="1543"/>
                  <a:pt x="1626" y="1539"/>
                </a:cubicBezTo>
                <a:cubicBezTo>
                  <a:pt x="1624" y="1539"/>
                  <a:pt x="1622" y="1539"/>
                  <a:pt x="1620" y="1539"/>
                </a:cubicBezTo>
                <a:cubicBezTo>
                  <a:pt x="1621" y="1543"/>
                  <a:pt x="1620" y="1550"/>
                  <a:pt x="1624" y="1550"/>
                </a:cubicBezTo>
                <a:close/>
                <a:moveTo>
                  <a:pt x="1809" y="1542"/>
                </a:moveTo>
                <a:cubicBezTo>
                  <a:pt x="1801" y="1543"/>
                  <a:pt x="1808" y="1543"/>
                  <a:pt x="1808" y="1547"/>
                </a:cubicBezTo>
                <a:cubicBezTo>
                  <a:pt x="1806" y="1545"/>
                  <a:pt x="1800" y="1545"/>
                  <a:pt x="1800" y="1549"/>
                </a:cubicBezTo>
                <a:cubicBezTo>
                  <a:pt x="1805" y="1548"/>
                  <a:pt x="1805" y="1552"/>
                  <a:pt x="1811" y="1550"/>
                </a:cubicBezTo>
                <a:cubicBezTo>
                  <a:pt x="1811" y="1549"/>
                  <a:pt x="1811" y="1548"/>
                  <a:pt x="1812" y="1547"/>
                </a:cubicBezTo>
                <a:cubicBezTo>
                  <a:pt x="1816" y="1545"/>
                  <a:pt x="1820" y="1544"/>
                  <a:pt x="1822" y="1539"/>
                </a:cubicBezTo>
                <a:cubicBezTo>
                  <a:pt x="1816" y="1539"/>
                  <a:pt x="1812" y="1540"/>
                  <a:pt x="1809" y="1542"/>
                </a:cubicBezTo>
                <a:close/>
                <a:moveTo>
                  <a:pt x="1455" y="1555"/>
                </a:moveTo>
                <a:cubicBezTo>
                  <a:pt x="1456" y="1553"/>
                  <a:pt x="1456" y="1549"/>
                  <a:pt x="1461" y="1550"/>
                </a:cubicBezTo>
                <a:cubicBezTo>
                  <a:pt x="1462" y="1546"/>
                  <a:pt x="1459" y="1546"/>
                  <a:pt x="1459" y="1542"/>
                </a:cubicBezTo>
                <a:cubicBezTo>
                  <a:pt x="1454" y="1542"/>
                  <a:pt x="1455" y="1545"/>
                  <a:pt x="1452" y="1542"/>
                </a:cubicBezTo>
                <a:cubicBezTo>
                  <a:pt x="1452" y="1547"/>
                  <a:pt x="1452" y="1554"/>
                  <a:pt x="1455" y="1555"/>
                </a:cubicBezTo>
                <a:close/>
                <a:moveTo>
                  <a:pt x="281" y="1544"/>
                </a:moveTo>
                <a:cubicBezTo>
                  <a:pt x="287" y="1549"/>
                  <a:pt x="277" y="1549"/>
                  <a:pt x="281" y="1544"/>
                </a:cubicBezTo>
                <a:close/>
                <a:moveTo>
                  <a:pt x="1430" y="1554"/>
                </a:moveTo>
                <a:cubicBezTo>
                  <a:pt x="1431" y="1555"/>
                  <a:pt x="1430" y="1557"/>
                  <a:pt x="1431" y="1558"/>
                </a:cubicBezTo>
                <a:cubicBezTo>
                  <a:pt x="1433" y="1560"/>
                  <a:pt x="1435" y="1560"/>
                  <a:pt x="1438" y="1560"/>
                </a:cubicBezTo>
                <a:cubicBezTo>
                  <a:pt x="1443" y="1551"/>
                  <a:pt x="1429" y="1555"/>
                  <a:pt x="1432" y="1544"/>
                </a:cubicBezTo>
                <a:cubicBezTo>
                  <a:pt x="1430" y="1544"/>
                  <a:pt x="1427" y="1544"/>
                  <a:pt x="1425" y="1544"/>
                </a:cubicBezTo>
                <a:cubicBezTo>
                  <a:pt x="1424" y="1548"/>
                  <a:pt x="1428" y="1551"/>
                  <a:pt x="1430" y="1554"/>
                </a:cubicBezTo>
                <a:close/>
                <a:moveTo>
                  <a:pt x="1405" y="1547"/>
                </a:moveTo>
                <a:cubicBezTo>
                  <a:pt x="1404" y="1547"/>
                  <a:pt x="1402" y="1547"/>
                  <a:pt x="1401" y="1547"/>
                </a:cubicBezTo>
                <a:cubicBezTo>
                  <a:pt x="1389" y="1547"/>
                  <a:pt x="1404" y="1552"/>
                  <a:pt x="1405" y="1547"/>
                </a:cubicBezTo>
                <a:close/>
                <a:moveTo>
                  <a:pt x="1356" y="1558"/>
                </a:moveTo>
                <a:cubicBezTo>
                  <a:pt x="1356" y="1559"/>
                  <a:pt x="1353" y="1558"/>
                  <a:pt x="1353" y="1558"/>
                </a:cubicBezTo>
                <a:cubicBezTo>
                  <a:pt x="1352" y="1559"/>
                  <a:pt x="1353" y="1562"/>
                  <a:pt x="1354" y="1561"/>
                </a:cubicBezTo>
                <a:cubicBezTo>
                  <a:pt x="1355" y="1560"/>
                  <a:pt x="1357" y="1560"/>
                  <a:pt x="1359" y="1560"/>
                </a:cubicBezTo>
                <a:cubicBezTo>
                  <a:pt x="1359" y="1561"/>
                  <a:pt x="1359" y="1562"/>
                  <a:pt x="1359" y="1563"/>
                </a:cubicBezTo>
                <a:cubicBezTo>
                  <a:pt x="1362" y="1565"/>
                  <a:pt x="1364" y="1563"/>
                  <a:pt x="1365" y="1563"/>
                </a:cubicBezTo>
                <a:cubicBezTo>
                  <a:pt x="1367" y="1564"/>
                  <a:pt x="1367" y="1568"/>
                  <a:pt x="1370" y="1565"/>
                </a:cubicBezTo>
                <a:cubicBezTo>
                  <a:pt x="1370" y="1558"/>
                  <a:pt x="1367" y="1554"/>
                  <a:pt x="1365" y="1552"/>
                </a:cubicBezTo>
                <a:cubicBezTo>
                  <a:pt x="1364" y="1551"/>
                  <a:pt x="1365" y="1548"/>
                  <a:pt x="1362" y="1549"/>
                </a:cubicBezTo>
                <a:cubicBezTo>
                  <a:pt x="1360" y="1551"/>
                  <a:pt x="1358" y="1555"/>
                  <a:pt x="1356" y="1558"/>
                </a:cubicBezTo>
                <a:close/>
                <a:moveTo>
                  <a:pt x="1767" y="1557"/>
                </a:moveTo>
                <a:cubicBezTo>
                  <a:pt x="1773" y="1555"/>
                  <a:pt x="1773" y="1561"/>
                  <a:pt x="1776" y="1561"/>
                </a:cubicBezTo>
                <a:cubicBezTo>
                  <a:pt x="1777" y="1555"/>
                  <a:pt x="1774" y="1553"/>
                  <a:pt x="1778" y="1549"/>
                </a:cubicBezTo>
                <a:cubicBezTo>
                  <a:pt x="1773" y="1550"/>
                  <a:pt x="1770" y="1553"/>
                  <a:pt x="1767" y="1557"/>
                </a:cubicBezTo>
                <a:close/>
                <a:moveTo>
                  <a:pt x="1399" y="1558"/>
                </a:moveTo>
                <a:cubicBezTo>
                  <a:pt x="1401" y="1558"/>
                  <a:pt x="1403" y="1558"/>
                  <a:pt x="1405" y="1558"/>
                </a:cubicBezTo>
                <a:cubicBezTo>
                  <a:pt x="1403" y="1554"/>
                  <a:pt x="1410" y="1552"/>
                  <a:pt x="1405" y="1550"/>
                </a:cubicBezTo>
                <a:cubicBezTo>
                  <a:pt x="1403" y="1553"/>
                  <a:pt x="1400" y="1554"/>
                  <a:pt x="1399" y="1558"/>
                </a:cubicBezTo>
                <a:close/>
                <a:moveTo>
                  <a:pt x="1320" y="1563"/>
                </a:moveTo>
                <a:cubicBezTo>
                  <a:pt x="1325" y="1563"/>
                  <a:pt x="1325" y="1568"/>
                  <a:pt x="1331" y="1566"/>
                </a:cubicBezTo>
                <a:cubicBezTo>
                  <a:pt x="1333" y="1563"/>
                  <a:pt x="1330" y="1560"/>
                  <a:pt x="1334" y="1557"/>
                </a:cubicBezTo>
                <a:cubicBezTo>
                  <a:pt x="1329" y="1557"/>
                  <a:pt x="1325" y="1548"/>
                  <a:pt x="1319" y="1554"/>
                </a:cubicBezTo>
                <a:cubicBezTo>
                  <a:pt x="1322" y="1554"/>
                  <a:pt x="1320" y="1560"/>
                  <a:pt x="1320" y="1563"/>
                </a:cubicBezTo>
                <a:close/>
                <a:moveTo>
                  <a:pt x="1299" y="1555"/>
                </a:moveTo>
                <a:cubicBezTo>
                  <a:pt x="1299" y="1553"/>
                  <a:pt x="1307" y="1553"/>
                  <a:pt x="1304" y="1557"/>
                </a:cubicBezTo>
                <a:cubicBezTo>
                  <a:pt x="1304" y="1556"/>
                  <a:pt x="1299" y="1555"/>
                  <a:pt x="1299" y="1555"/>
                </a:cubicBezTo>
                <a:close/>
                <a:moveTo>
                  <a:pt x="1345" y="1557"/>
                </a:moveTo>
                <a:cubicBezTo>
                  <a:pt x="1346" y="1557"/>
                  <a:pt x="1347" y="1557"/>
                  <a:pt x="1348" y="1557"/>
                </a:cubicBezTo>
                <a:cubicBezTo>
                  <a:pt x="1348" y="1556"/>
                  <a:pt x="1348" y="1555"/>
                  <a:pt x="1348" y="1554"/>
                </a:cubicBezTo>
                <a:cubicBezTo>
                  <a:pt x="1347" y="1554"/>
                  <a:pt x="1346" y="1554"/>
                  <a:pt x="1345" y="1554"/>
                </a:cubicBezTo>
                <a:cubicBezTo>
                  <a:pt x="1345" y="1555"/>
                  <a:pt x="1345" y="1556"/>
                  <a:pt x="1345" y="1557"/>
                </a:cubicBezTo>
                <a:close/>
                <a:moveTo>
                  <a:pt x="1394" y="1554"/>
                </a:moveTo>
                <a:cubicBezTo>
                  <a:pt x="1393" y="1554"/>
                  <a:pt x="1391" y="1554"/>
                  <a:pt x="1390" y="1554"/>
                </a:cubicBezTo>
                <a:cubicBezTo>
                  <a:pt x="1378" y="1553"/>
                  <a:pt x="1394" y="1558"/>
                  <a:pt x="1394" y="1554"/>
                </a:cubicBezTo>
                <a:close/>
                <a:moveTo>
                  <a:pt x="1448" y="1558"/>
                </a:moveTo>
                <a:cubicBezTo>
                  <a:pt x="1448" y="1557"/>
                  <a:pt x="1448" y="1556"/>
                  <a:pt x="1448" y="1555"/>
                </a:cubicBezTo>
                <a:cubicBezTo>
                  <a:pt x="1446" y="1550"/>
                  <a:pt x="1441" y="1560"/>
                  <a:pt x="1448" y="1558"/>
                </a:cubicBezTo>
                <a:close/>
                <a:moveTo>
                  <a:pt x="1744" y="1557"/>
                </a:moveTo>
                <a:cubicBezTo>
                  <a:pt x="1749" y="1555"/>
                  <a:pt x="1746" y="1562"/>
                  <a:pt x="1750" y="1561"/>
                </a:cubicBezTo>
                <a:cubicBezTo>
                  <a:pt x="1749" y="1557"/>
                  <a:pt x="1752" y="1557"/>
                  <a:pt x="1752" y="1554"/>
                </a:cubicBezTo>
                <a:cubicBezTo>
                  <a:pt x="1748" y="1553"/>
                  <a:pt x="1744" y="1553"/>
                  <a:pt x="1744" y="1557"/>
                </a:cubicBezTo>
                <a:close/>
                <a:moveTo>
                  <a:pt x="1260" y="1573"/>
                </a:moveTo>
                <a:cubicBezTo>
                  <a:pt x="1263" y="1570"/>
                  <a:pt x="1265" y="1566"/>
                  <a:pt x="1265" y="1560"/>
                </a:cubicBezTo>
                <a:cubicBezTo>
                  <a:pt x="1262" y="1558"/>
                  <a:pt x="1261" y="1556"/>
                  <a:pt x="1257" y="1555"/>
                </a:cubicBezTo>
                <a:cubicBezTo>
                  <a:pt x="1255" y="1561"/>
                  <a:pt x="1255" y="1571"/>
                  <a:pt x="1260" y="1573"/>
                </a:cubicBezTo>
                <a:close/>
                <a:moveTo>
                  <a:pt x="1285" y="1560"/>
                </a:moveTo>
                <a:cubicBezTo>
                  <a:pt x="1289" y="1563"/>
                  <a:pt x="1294" y="1564"/>
                  <a:pt x="1297" y="1568"/>
                </a:cubicBezTo>
                <a:cubicBezTo>
                  <a:pt x="1297" y="1564"/>
                  <a:pt x="1298" y="1562"/>
                  <a:pt x="1299" y="1560"/>
                </a:cubicBezTo>
                <a:cubicBezTo>
                  <a:pt x="1293" y="1561"/>
                  <a:pt x="1294" y="1555"/>
                  <a:pt x="1290" y="1555"/>
                </a:cubicBezTo>
                <a:cubicBezTo>
                  <a:pt x="1291" y="1564"/>
                  <a:pt x="1286" y="1556"/>
                  <a:pt x="1285" y="1560"/>
                </a:cubicBezTo>
                <a:close/>
                <a:moveTo>
                  <a:pt x="1234" y="1569"/>
                </a:moveTo>
                <a:cubicBezTo>
                  <a:pt x="1236" y="1569"/>
                  <a:pt x="1237" y="1570"/>
                  <a:pt x="1239" y="1571"/>
                </a:cubicBezTo>
                <a:cubicBezTo>
                  <a:pt x="1240" y="1568"/>
                  <a:pt x="1242" y="1566"/>
                  <a:pt x="1243" y="1563"/>
                </a:cubicBezTo>
                <a:cubicBezTo>
                  <a:pt x="1238" y="1564"/>
                  <a:pt x="1239" y="1558"/>
                  <a:pt x="1236" y="1557"/>
                </a:cubicBezTo>
                <a:cubicBezTo>
                  <a:pt x="1236" y="1562"/>
                  <a:pt x="1233" y="1563"/>
                  <a:pt x="1234" y="1569"/>
                </a:cubicBezTo>
                <a:close/>
                <a:moveTo>
                  <a:pt x="1498" y="1558"/>
                </a:moveTo>
                <a:cubicBezTo>
                  <a:pt x="1499" y="1554"/>
                  <a:pt x="1499" y="1562"/>
                  <a:pt x="1499" y="1563"/>
                </a:cubicBezTo>
                <a:cubicBezTo>
                  <a:pt x="1498" y="1566"/>
                  <a:pt x="1496" y="1564"/>
                  <a:pt x="1498" y="1558"/>
                </a:cubicBezTo>
                <a:close/>
                <a:moveTo>
                  <a:pt x="1732" y="1558"/>
                </a:moveTo>
                <a:cubicBezTo>
                  <a:pt x="1732" y="1553"/>
                  <a:pt x="1737" y="1562"/>
                  <a:pt x="1736" y="1557"/>
                </a:cubicBezTo>
                <a:cubicBezTo>
                  <a:pt x="1742" y="1559"/>
                  <a:pt x="1733" y="1561"/>
                  <a:pt x="1732" y="1558"/>
                </a:cubicBezTo>
                <a:close/>
                <a:moveTo>
                  <a:pt x="1686" y="1558"/>
                </a:moveTo>
                <a:cubicBezTo>
                  <a:pt x="1690" y="1559"/>
                  <a:pt x="1688" y="1566"/>
                  <a:pt x="1682" y="1565"/>
                </a:cubicBezTo>
                <a:cubicBezTo>
                  <a:pt x="1683" y="1562"/>
                  <a:pt x="1685" y="1561"/>
                  <a:pt x="1686" y="1558"/>
                </a:cubicBezTo>
                <a:close/>
                <a:moveTo>
                  <a:pt x="293" y="1563"/>
                </a:moveTo>
                <a:cubicBezTo>
                  <a:pt x="294" y="1563"/>
                  <a:pt x="295" y="1563"/>
                  <a:pt x="296" y="1563"/>
                </a:cubicBezTo>
                <a:cubicBezTo>
                  <a:pt x="296" y="1562"/>
                  <a:pt x="296" y="1561"/>
                  <a:pt x="296" y="1560"/>
                </a:cubicBezTo>
                <a:cubicBezTo>
                  <a:pt x="295" y="1560"/>
                  <a:pt x="294" y="1560"/>
                  <a:pt x="293" y="1560"/>
                </a:cubicBezTo>
                <a:cubicBezTo>
                  <a:pt x="293" y="1561"/>
                  <a:pt x="293" y="1562"/>
                  <a:pt x="293" y="1563"/>
                </a:cubicBezTo>
                <a:close/>
                <a:moveTo>
                  <a:pt x="1183" y="1565"/>
                </a:moveTo>
                <a:cubicBezTo>
                  <a:pt x="1183" y="1570"/>
                  <a:pt x="1188" y="1571"/>
                  <a:pt x="1191" y="1573"/>
                </a:cubicBezTo>
                <a:cubicBezTo>
                  <a:pt x="1193" y="1575"/>
                  <a:pt x="1194" y="1577"/>
                  <a:pt x="1196" y="1579"/>
                </a:cubicBezTo>
                <a:cubicBezTo>
                  <a:pt x="1198" y="1575"/>
                  <a:pt x="1199" y="1576"/>
                  <a:pt x="1197" y="1571"/>
                </a:cubicBezTo>
                <a:cubicBezTo>
                  <a:pt x="1202" y="1570"/>
                  <a:pt x="1206" y="1568"/>
                  <a:pt x="1208" y="1565"/>
                </a:cubicBezTo>
                <a:cubicBezTo>
                  <a:pt x="1204" y="1563"/>
                  <a:pt x="1200" y="1563"/>
                  <a:pt x="1196" y="1565"/>
                </a:cubicBezTo>
                <a:cubicBezTo>
                  <a:pt x="1196" y="1562"/>
                  <a:pt x="1194" y="1561"/>
                  <a:pt x="1193" y="1560"/>
                </a:cubicBezTo>
                <a:cubicBezTo>
                  <a:pt x="1190" y="1562"/>
                  <a:pt x="1185" y="1562"/>
                  <a:pt x="1183" y="1565"/>
                </a:cubicBezTo>
                <a:close/>
                <a:moveTo>
                  <a:pt x="1350" y="1561"/>
                </a:moveTo>
                <a:cubicBezTo>
                  <a:pt x="1348" y="1564"/>
                  <a:pt x="1345" y="1564"/>
                  <a:pt x="1342" y="1565"/>
                </a:cubicBezTo>
                <a:cubicBezTo>
                  <a:pt x="1343" y="1559"/>
                  <a:pt x="1346" y="1561"/>
                  <a:pt x="1350" y="1561"/>
                </a:cubicBezTo>
                <a:close/>
                <a:moveTo>
                  <a:pt x="1713" y="1560"/>
                </a:moveTo>
                <a:cubicBezTo>
                  <a:pt x="1718" y="1562"/>
                  <a:pt x="1713" y="1567"/>
                  <a:pt x="1708" y="1565"/>
                </a:cubicBezTo>
                <a:cubicBezTo>
                  <a:pt x="1708" y="1561"/>
                  <a:pt x="1713" y="1563"/>
                  <a:pt x="1713" y="1560"/>
                </a:cubicBezTo>
                <a:close/>
                <a:moveTo>
                  <a:pt x="395" y="1568"/>
                </a:moveTo>
                <a:cubicBezTo>
                  <a:pt x="393" y="1569"/>
                  <a:pt x="392" y="1571"/>
                  <a:pt x="392" y="1574"/>
                </a:cubicBezTo>
                <a:cubicBezTo>
                  <a:pt x="397" y="1575"/>
                  <a:pt x="401" y="1574"/>
                  <a:pt x="404" y="1573"/>
                </a:cubicBezTo>
                <a:cubicBezTo>
                  <a:pt x="407" y="1573"/>
                  <a:pt x="410" y="1572"/>
                  <a:pt x="407" y="1571"/>
                </a:cubicBezTo>
                <a:cubicBezTo>
                  <a:pt x="404" y="1571"/>
                  <a:pt x="400" y="1571"/>
                  <a:pt x="397" y="1571"/>
                </a:cubicBezTo>
                <a:cubicBezTo>
                  <a:pt x="396" y="1568"/>
                  <a:pt x="399" y="1560"/>
                  <a:pt x="393" y="1561"/>
                </a:cubicBezTo>
                <a:cubicBezTo>
                  <a:pt x="390" y="1562"/>
                  <a:pt x="395" y="1566"/>
                  <a:pt x="395" y="1568"/>
                </a:cubicBezTo>
                <a:close/>
                <a:moveTo>
                  <a:pt x="1220" y="1563"/>
                </a:moveTo>
                <a:cubicBezTo>
                  <a:pt x="1221" y="1566"/>
                  <a:pt x="1221" y="1570"/>
                  <a:pt x="1223" y="1571"/>
                </a:cubicBezTo>
                <a:cubicBezTo>
                  <a:pt x="1226" y="1569"/>
                  <a:pt x="1230" y="1569"/>
                  <a:pt x="1230" y="1563"/>
                </a:cubicBezTo>
                <a:cubicBezTo>
                  <a:pt x="1226" y="1563"/>
                  <a:pt x="1223" y="1560"/>
                  <a:pt x="1220" y="1563"/>
                </a:cubicBezTo>
                <a:close/>
                <a:moveTo>
                  <a:pt x="1467" y="1561"/>
                </a:moveTo>
                <a:cubicBezTo>
                  <a:pt x="1471" y="1561"/>
                  <a:pt x="1474" y="1561"/>
                  <a:pt x="1473" y="1566"/>
                </a:cubicBezTo>
                <a:cubicBezTo>
                  <a:pt x="1470" y="1566"/>
                  <a:pt x="1466" y="1566"/>
                  <a:pt x="1467" y="1561"/>
                </a:cubicBezTo>
                <a:close/>
                <a:moveTo>
                  <a:pt x="344" y="1566"/>
                </a:moveTo>
                <a:cubicBezTo>
                  <a:pt x="344" y="1566"/>
                  <a:pt x="343" y="1563"/>
                  <a:pt x="342" y="1563"/>
                </a:cubicBezTo>
                <a:cubicBezTo>
                  <a:pt x="340" y="1562"/>
                  <a:pt x="339" y="1565"/>
                  <a:pt x="336" y="1565"/>
                </a:cubicBezTo>
                <a:cubicBezTo>
                  <a:pt x="335" y="1564"/>
                  <a:pt x="336" y="1563"/>
                  <a:pt x="333" y="1563"/>
                </a:cubicBezTo>
                <a:cubicBezTo>
                  <a:pt x="333" y="1563"/>
                  <a:pt x="332" y="1564"/>
                  <a:pt x="332" y="1565"/>
                </a:cubicBezTo>
                <a:cubicBezTo>
                  <a:pt x="331" y="1565"/>
                  <a:pt x="329" y="1565"/>
                  <a:pt x="329" y="1566"/>
                </a:cubicBezTo>
                <a:cubicBezTo>
                  <a:pt x="331" y="1569"/>
                  <a:pt x="335" y="1566"/>
                  <a:pt x="338" y="1566"/>
                </a:cubicBezTo>
                <a:cubicBezTo>
                  <a:pt x="339" y="1566"/>
                  <a:pt x="340" y="1568"/>
                  <a:pt x="341" y="1568"/>
                </a:cubicBezTo>
                <a:cubicBezTo>
                  <a:pt x="347" y="1569"/>
                  <a:pt x="349" y="1566"/>
                  <a:pt x="350" y="1563"/>
                </a:cubicBezTo>
                <a:cubicBezTo>
                  <a:pt x="347" y="1561"/>
                  <a:pt x="347" y="1566"/>
                  <a:pt x="344" y="1566"/>
                </a:cubicBezTo>
                <a:close/>
                <a:moveTo>
                  <a:pt x="701" y="1563"/>
                </a:moveTo>
                <a:cubicBezTo>
                  <a:pt x="704" y="1563"/>
                  <a:pt x="705" y="1565"/>
                  <a:pt x="707" y="1565"/>
                </a:cubicBezTo>
                <a:cubicBezTo>
                  <a:pt x="708" y="1567"/>
                  <a:pt x="699" y="1567"/>
                  <a:pt x="701" y="1563"/>
                </a:cubicBezTo>
                <a:close/>
                <a:moveTo>
                  <a:pt x="1154" y="1568"/>
                </a:moveTo>
                <a:cubicBezTo>
                  <a:pt x="1160" y="1570"/>
                  <a:pt x="1160" y="1568"/>
                  <a:pt x="1166" y="1569"/>
                </a:cubicBezTo>
                <a:cubicBezTo>
                  <a:pt x="1167" y="1567"/>
                  <a:pt x="1172" y="1569"/>
                  <a:pt x="1173" y="1566"/>
                </a:cubicBezTo>
                <a:cubicBezTo>
                  <a:pt x="1168" y="1567"/>
                  <a:pt x="1169" y="1561"/>
                  <a:pt x="1163" y="1563"/>
                </a:cubicBezTo>
                <a:cubicBezTo>
                  <a:pt x="1163" y="1565"/>
                  <a:pt x="1163" y="1567"/>
                  <a:pt x="1160" y="1566"/>
                </a:cubicBezTo>
                <a:cubicBezTo>
                  <a:pt x="1158" y="1566"/>
                  <a:pt x="1159" y="1562"/>
                  <a:pt x="1156" y="1563"/>
                </a:cubicBezTo>
                <a:cubicBezTo>
                  <a:pt x="1156" y="1565"/>
                  <a:pt x="1155" y="1567"/>
                  <a:pt x="1154" y="1568"/>
                </a:cubicBezTo>
                <a:close/>
                <a:moveTo>
                  <a:pt x="1450" y="1563"/>
                </a:moveTo>
                <a:cubicBezTo>
                  <a:pt x="1450" y="1566"/>
                  <a:pt x="1446" y="1565"/>
                  <a:pt x="1447" y="1569"/>
                </a:cubicBezTo>
                <a:cubicBezTo>
                  <a:pt x="1442" y="1569"/>
                  <a:pt x="1444" y="1562"/>
                  <a:pt x="1450" y="1563"/>
                </a:cubicBezTo>
                <a:close/>
                <a:moveTo>
                  <a:pt x="1675" y="1566"/>
                </a:moveTo>
                <a:cubicBezTo>
                  <a:pt x="1678" y="1564"/>
                  <a:pt x="1681" y="1571"/>
                  <a:pt x="1682" y="1566"/>
                </a:cubicBezTo>
                <a:cubicBezTo>
                  <a:pt x="1680" y="1566"/>
                  <a:pt x="1680" y="1564"/>
                  <a:pt x="1678" y="1563"/>
                </a:cubicBezTo>
                <a:cubicBezTo>
                  <a:pt x="1679" y="1566"/>
                  <a:pt x="1669" y="1564"/>
                  <a:pt x="1675" y="1566"/>
                </a:cubicBezTo>
                <a:close/>
                <a:moveTo>
                  <a:pt x="360" y="1571"/>
                </a:moveTo>
                <a:cubicBezTo>
                  <a:pt x="361" y="1571"/>
                  <a:pt x="365" y="1570"/>
                  <a:pt x="364" y="1566"/>
                </a:cubicBezTo>
                <a:cubicBezTo>
                  <a:pt x="360" y="1565"/>
                  <a:pt x="360" y="1568"/>
                  <a:pt x="356" y="1568"/>
                </a:cubicBezTo>
                <a:cubicBezTo>
                  <a:pt x="359" y="1564"/>
                  <a:pt x="351" y="1563"/>
                  <a:pt x="352" y="1566"/>
                </a:cubicBezTo>
                <a:cubicBezTo>
                  <a:pt x="354" y="1568"/>
                  <a:pt x="356" y="1571"/>
                  <a:pt x="360" y="1571"/>
                </a:cubicBezTo>
                <a:close/>
                <a:moveTo>
                  <a:pt x="424" y="1565"/>
                </a:moveTo>
                <a:cubicBezTo>
                  <a:pt x="419" y="1563"/>
                  <a:pt x="422" y="1570"/>
                  <a:pt x="421" y="1573"/>
                </a:cubicBezTo>
                <a:cubicBezTo>
                  <a:pt x="419" y="1573"/>
                  <a:pt x="413" y="1571"/>
                  <a:pt x="414" y="1574"/>
                </a:cubicBezTo>
                <a:cubicBezTo>
                  <a:pt x="415" y="1576"/>
                  <a:pt x="430" y="1581"/>
                  <a:pt x="429" y="1574"/>
                </a:cubicBezTo>
                <a:cubicBezTo>
                  <a:pt x="427" y="1568"/>
                  <a:pt x="424" y="1579"/>
                  <a:pt x="423" y="1574"/>
                </a:cubicBezTo>
                <a:cubicBezTo>
                  <a:pt x="426" y="1574"/>
                  <a:pt x="423" y="1567"/>
                  <a:pt x="424" y="1565"/>
                </a:cubicBezTo>
                <a:close/>
                <a:moveTo>
                  <a:pt x="1051" y="1573"/>
                </a:moveTo>
                <a:cubicBezTo>
                  <a:pt x="1053" y="1574"/>
                  <a:pt x="1057" y="1574"/>
                  <a:pt x="1056" y="1579"/>
                </a:cubicBezTo>
                <a:cubicBezTo>
                  <a:pt x="1055" y="1581"/>
                  <a:pt x="1054" y="1581"/>
                  <a:pt x="1052" y="1582"/>
                </a:cubicBezTo>
                <a:cubicBezTo>
                  <a:pt x="1045" y="1579"/>
                  <a:pt x="1039" y="1582"/>
                  <a:pt x="1036" y="1588"/>
                </a:cubicBezTo>
                <a:cubicBezTo>
                  <a:pt x="1038" y="1591"/>
                  <a:pt x="1043" y="1589"/>
                  <a:pt x="1043" y="1593"/>
                </a:cubicBezTo>
                <a:cubicBezTo>
                  <a:pt x="1045" y="1596"/>
                  <a:pt x="1043" y="1602"/>
                  <a:pt x="1048" y="1601"/>
                </a:cubicBezTo>
                <a:cubicBezTo>
                  <a:pt x="1053" y="1600"/>
                  <a:pt x="1046" y="1592"/>
                  <a:pt x="1049" y="1593"/>
                </a:cubicBezTo>
                <a:cubicBezTo>
                  <a:pt x="1056" y="1593"/>
                  <a:pt x="1059" y="1589"/>
                  <a:pt x="1060" y="1584"/>
                </a:cubicBezTo>
                <a:cubicBezTo>
                  <a:pt x="1055" y="1579"/>
                  <a:pt x="1061" y="1571"/>
                  <a:pt x="1056" y="1565"/>
                </a:cubicBezTo>
                <a:cubicBezTo>
                  <a:pt x="1054" y="1567"/>
                  <a:pt x="1052" y="1569"/>
                  <a:pt x="1051" y="1573"/>
                </a:cubicBezTo>
                <a:close/>
                <a:moveTo>
                  <a:pt x="1043" y="1585"/>
                </a:moveTo>
                <a:cubicBezTo>
                  <a:pt x="1048" y="1590"/>
                  <a:pt x="1048" y="1579"/>
                  <a:pt x="1043" y="1585"/>
                </a:cubicBezTo>
                <a:close/>
                <a:moveTo>
                  <a:pt x="1068" y="1568"/>
                </a:moveTo>
                <a:cubicBezTo>
                  <a:pt x="1066" y="1575"/>
                  <a:pt x="1067" y="1581"/>
                  <a:pt x="1068" y="1588"/>
                </a:cubicBezTo>
                <a:cubicBezTo>
                  <a:pt x="1074" y="1591"/>
                  <a:pt x="1071" y="1582"/>
                  <a:pt x="1072" y="1579"/>
                </a:cubicBezTo>
                <a:cubicBezTo>
                  <a:pt x="1073" y="1579"/>
                  <a:pt x="1074" y="1579"/>
                  <a:pt x="1074" y="1579"/>
                </a:cubicBezTo>
                <a:cubicBezTo>
                  <a:pt x="1075" y="1578"/>
                  <a:pt x="1076" y="1574"/>
                  <a:pt x="1076" y="1573"/>
                </a:cubicBezTo>
                <a:cubicBezTo>
                  <a:pt x="1076" y="1571"/>
                  <a:pt x="1074" y="1571"/>
                  <a:pt x="1074" y="1569"/>
                </a:cubicBezTo>
                <a:cubicBezTo>
                  <a:pt x="1073" y="1568"/>
                  <a:pt x="1074" y="1565"/>
                  <a:pt x="1072" y="1565"/>
                </a:cubicBezTo>
                <a:cubicBezTo>
                  <a:pt x="1072" y="1567"/>
                  <a:pt x="1070" y="1568"/>
                  <a:pt x="1068" y="1568"/>
                </a:cubicBezTo>
                <a:close/>
                <a:moveTo>
                  <a:pt x="1131" y="1573"/>
                </a:moveTo>
                <a:cubicBezTo>
                  <a:pt x="1134" y="1573"/>
                  <a:pt x="1134" y="1570"/>
                  <a:pt x="1136" y="1569"/>
                </a:cubicBezTo>
                <a:cubicBezTo>
                  <a:pt x="1138" y="1569"/>
                  <a:pt x="1143" y="1571"/>
                  <a:pt x="1142" y="1566"/>
                </a:cubicBezTo>
                <a:cubicBezTo>
                  <a:pt x="1138" y="1566"/>
                  <a:pt x="1133" y="1567"/>
                  <a:pt x="1131" y="1565"/>
                </a:cubicBezTo>
                <a:cubicBezTo>
                  <a:pt x="1130" y="1570"/>
                  <a:pt x="1130" y="1568"/>
                  <a:pt x="1131" y="1573"/>
                </a:cubicBezTo>
                <a:close/>
                <a:moveTo>
                  <a:pt x="438" y="1576"/>
                </a:moveTo>
                <a:cubicBezTo>
                  <a:pt x="440" y="1573"/>
                  <a:pt x="445" y="1574"/>
                  <a:pt x="443" y="1568"/>
                </a:cubicBezTo>
                <a:cubicBezTo>
                  <a:pt x="440" y="1568"/>
                  <a:pt x="437" y="1567"/>
                  <a:pt x="437" y="1569"/>
                </a:cubicBezTo>
                <a:cubicBezTo>
                  <a:pt x="442" y="1570"/>
                  <a:pt x="433" y="1575"/>
                  <a:pt x="438" y="1576"/>
                </a:cubicBezTo>
                <a:close/>
                <a:moveTo>
                  <a:pt x="1005" y="1579"/>
                </a:moveTo>
                <a:cubicBezTo>
                  <a:pt x="1011" y="1578"/>
                  <a:pt x="1015" y="1575"/>
                  <a:pt x="1020" y="1574"/>
                </a:cubicBezTo>
                <a:cubicBezTo>
                  <a:pt x="1022" y="1576"/>
                  <a:pt x="1024" y="1577"/>
                  <a:pt x="1026" y="1577"/>
                </a:cubicBezTo>
                <a:cubicBezTo>
                  <a:pt x="1028" y="1578"/>
                  <a:pt x="1031" y="1580"/>
                  <a:pt x="1034" y="1579"/>
                </a:cubicBezTo>
                <a:cubicBezTo>
                  <a:pt x="1032" y="1573"/>
                  <a:pt x="1038" y="1576"/>
                  <a:pt x="1039" y="1573"/>
                </a:cubicBezTo>
                <a:cubicBezTo>
                  <a:pt x="1033" y="1568"/>
                  <a:pt x="1022" y="1567"/>
                  <a:pt x="1012" y="1568"/>
                </a:cubicBezTo>
                <a:cubicBezTo>
                  <a:pt x="1007" y="1568"/>
                  <a:pt x="1002" y="1574"/>
                  <a:pt x="999" y="1569"/>
                </a:cubicBezTo>
                <a:cubicBezTo>
                  <a:pt x="999" y="1571"/>
                  <a:pt x="999" y="1573"/>
                  <a:pt x="999" y="1574"/>
                </a:cubicBezTo>
                <a:cubicBezTo>
                  <a:pt x="1003" y="1574"/>
                  <a:pt x="1006" y="1574"/>
                  <a:pt x="1005" y="1579"/>
                </a:cubicBezTo>
                <a:close/>
                <a:moveTo>
                  <a:pt x="1106" y="1568"/>
                </a:moveTo>
                <a:cubicBezTo>
                  <a:pt x="1103" y="1571"/>
                  <a:pt x="1100" y="1571"/>
                  <a:pt x="1096" y="1569"/>
                </a:cubicBezTo>
                <a:cubicBezTo>
                  <a:pt x="1093" y="1572"/>
                  <a:pt x="1097" y="1576"/>
                  <a:pt x="1097" y="1581"/>
                </a:cubicBezTo>
                <a:cubicBezTo>
                  <a:pt x="1104" y="1581"/>
                  <a:pt x="1101" y="1572"/>
                  <a:pt x="1106" y="1571"/>
                </a:cubicBezTo>
                <a:cubicBezTo>
                  <a:pt x="1108" y="1572"/>
                  <a:pt x="1106" y="1575"/>
                  <a:pt x="1106" y="1577"/>
                </a:cubicBezTo>
                <a:cubicBezTo>
                  <a:pt x="1107" y="1579"/>
                  <a:pt x="1108" y="1579"/>
                  <a:pt x="1108" y="1581"/>
                </a:cubicBezTo>
                <a:cubicBezTo>
                  <a:pt x="1108" y="1581"/>
                  <a:pt x="1106" y="1582"/>
                  <a:pt x="1106" y="1584"/>
                </a:cubicBezTo>
                <a:cubicBezTo>
                  <a:pt x="1107" y="1585"/>
                  <a:pt x="1108" y="1586"/>
                  <a:pt x="1109" y="1587"/>
                </a:cubicBezTo>
                <a:cubicBezTo>
                  <a:pt x="1112" y="1584"/>
                  <a:pt x="1112" y="1578"/>
                  <a:pt x="1114" y="1574"/>
                </a:cubicBezTo>
                <a:cubicBezTo>
                  <a:pt x="1110" y="1573"/>
                  <a:pt x="1110" y="1569"/>
                  <a:pt x="1106" y="1568"/>
                </a:cubicBezTo>
                <a:close/>
                <a:moveTo>
                  <a:pt x="1116" y="1571"/>
                </a:moveTo>
                <a:cubicBezTo>
                  <a:pt x="1117" y="1571"/>
                  <a:pt x="1118" y="1571"/>
                  <a:pt x="1119" y="1571"/>
                </a:cubicBezTo>
                <a:cubicBezTo>
                  <a:pt x="1119" y="1570"/>
                  <a:pt x="1119" y="1569"/>
                  <a:pt x="1119" y="1568"/>
                </a:cubicBezTo>
                <a:cubicBezTo>
                  <a:pt x="1118" y="1568"/>
                  <a:pt x="1117" y="1568"/>
                  <a:pt x="1116" y="1568"/>
                </a:cubicBezTo>
                <a:cubicBezTo>
                  <a:pt x="1116" y="1569"/>
                  <a:pt x="1116" y="1570"/>
                  <a:pt x="1116" y="1571"/>
                </a:cubicBezTo>
                <a:close/>
                <a:moveTo>
                  <a:pt x="1268" y="1571"/>
                </a:moveTo>
                <a:cubicBezTo>
                  <a:pt x="1269" y="1571"/>
                  <a:pt x="1270" y="1571"/>
                  <a:pt x="1271" y="1571"/>
                </a:cubicBezTo>
                <a:cubicBezTo>
                  <a:pt x="1271" y="1570"/>
                  <a:pt x="1271" y="1569"/>
                  <a:pt x="1271" y="1568"/>
                </a:cubicBezTo>
                <a:cubicBezTo>
                  <a:pt x="1270" y="1568"/>
                  <a:pt x="1269" y="1568"/>
                  <a:pt x="1268" y="1568"/>
                </a:cubicBezTo>
                <a:cubicBezTo>
                  <a:pt x="1268" y="1569"/>
                  <a:pt x="1268" y="1570"/>
                  <a:pt x="1268" y="1571"/>
                </a:cubicBezTo>
                <a:close/>
                <a:moveTo>
                  <a:pt x="296" y="1569"/>
                </a:moveTo>
                <a:cubicBezTo>
                  <a:pt x="298" y="1574"/>
                  <a:pt x="294" y="1573"/>
                  <a:pt x="294" y="1576"/>
                </a:cubicBezTo>
                <a:cubicBezTo>
                  <a:pt x="295" y="1576"/>
                  <a:pt x="296" y="1578"/>
                  <a:pt x="297" y="1579"/>
                </a:cubicBezTo>
                <a:cubicBezTo>
                  <a:pt x="298" y="1580"/>
                  <a:pt x="301" y="1580"/>
                  <a:pt x="300" y="1584"/>
                </a:cubicBezTo>
                <a:cubicBezTo>
                  <a:pt x="298" y="1584"/>
                  <a:pt x="295" y="1584"/>
                  <a:pt x="293" y="1584"/>
                </a:cubicBezTo>
                <a:cubicBezTo>
                  <a:pt x="292" y="1589"/>
                  <a:pt x="297" y="1589"/>
                  <a:pt x="302" y="1588"/>
                </a:cubicBezTo>
                <a:cubicBezTo>
                  <a:pt x="302" y="1583"/>
                  <a:pt x="310" y="1585"/>
                  <a:pt x="311" y="1581"/>
                </a:cubicBezTo>
                <a:cubicBezTo>
                  <a:pt x="309" y="1579"/>
                  <a:pt x="308" y="1576"/>
                  <a:pt x="306" y="1574"/>
                </a:cubicBezTo>
                <a:cubicBezTo>
                  <a:pt x="304" y="1574"/>
                  <a:pt x="302" y="1574"/>
                  <a:pt x="300" y="1574"/>
                </a:cubicBezTo>
                <a:cubicBezTo>
                  <a:pt x="298" y="1574"/>
                  <a:pt x="297" y="1576"/>
                  <a:pt x="297" y="1574"/>
                </a:cubicBezTo>
                <a:cubicBezTo>
                  <a:pt x="300" y="1574"/>
                  <a:pt x="300" y="1570"/>
                  <a:pt x="296" y="1569"/>
                </a:cubicBezTo>
                <a:close/>
                <a:moveTo>
                  <a:pt x="380" y="1573"/>
                </a:moveTo>
                <a:cubicBezTo>
                  <a:pt x="383" y="1573"/>
                  <a:pt x="387" y="1573"/>
                  <a:pt x="391" y="1573"/>
                </a:cubicBezTo>
                <a:cubicBezTo>
                  <a:pt x="390" y="1572"/>
                  <a:pt x="390" y="1570"/>
                  <a:pt x="390" y="1569"/>
                </a:cubicBezTo>
                <a:cubicBezTo>
                  <a:pt x="387" y="1569"/>
                  <a:pt x="383" y="1569"/>
                  <a:pt x="380" y="1569"/>
                </a:cubicBezTo>
                <a:cubicBezTo>
                  <a:pt x="380" y="1570"/>
                  <a:pt x="380" y="1572"/>
                  <a:pt x="380" y="1573"/>
                </a:cubicBezTo>
                <a:close/>
                <a:moveTo>
                  <a:pt x="712" y="1571"/>
                </a:moveTo>
                <a:cubicBezTo>
                  <a:pt x="712" y="1575"/>
                  <a:pt x="713" y="1573"/>
                  <a:pt x="715" y="1573"/>
                </a:cubicBezTo>
                <a:cubicBezTo>
                  <a:pt x="718" y="1573"/>
                  <a:pt x="723" y="1574"/>
                  <a:pt x="723" y="1571"/>
                </a:cubicBezTo>
                <a:cubicBezTo>
                  <a:pt x="720" y="1568"/>
                  <a:pt x="716" y="1570"/>
                  <a:pt x="712" y="1571"/>
                </a:cubicBezTo>
                <a:close/>
                <a:moveTo>
                  <a:pt x="831" y="1584"/>
                </a:moveTo>
                <a:cubicBezTo>
                  <a:pt x="836" y="1583"/>
                  <a:pt x="836" y="1578"/>
                  <a:pt x="839" y="1574"/>
                </a:cubicBezTo>
                <a:cubicBezTo>
                  <a:pt x="834" y="1575"/>
                  <a:pt x="837" y="1568"/>
                  <a:pt x="832" y="1569"/>
                </a:cubicBezTo>
                <a:cubicBezTo>
                  <a:pt x="829" y="1574"/>
                  <a:pt x="827" y="1579"/>
                  <a:pt x="831" y="1584"/>
                </a:cubicBezTo>
                <a:close/>
                <a:moveTo>
                  <a:pt x="846" y="1577"/>
                </a:moveTo>
                <a:cubicBezTo>
                  <a:pt x="847" y="1574"/>
                  <a:pt x="852" y="1576"/>
                  <a:pt x="851" y="1571"/>
                </a:cubicBezTo>
                <a:cubicBezTo>
                  <a:pt x="849" y="1571"/>
                  <a:pt x="849" y="1569"/>
                  <a:pt x="846" y="1569"/>
                </a:cubicBezTo>
                <a:cubicBezTo>
                  <a:pt x="848" y="1573"/>
                  <a:pt x="842" y="1576"/>
                  <a:pt x="846" y="1577"/>
                </a:cubicBezTo>
                <a:close/>
                <a:moveTo>
                  <a:pt x="940" y="1571"/>
                </a:moveTo>
                <a:cubicBezTo>
                  <a:pt x="943" y="1577"/>
                  <a:pt x="933" y="1572"/>
                  <a:pt x="934" y="1576"/>
                </a:cubicBezTo>
                <a:cubicBezTo>
                  <a:pt x="937" y="1577"/>
                  <a:pt x="932" y="1578"/>
                  <a:pt x="936" y="1581"/>
                </a:cubicBezTo>
                <a:cubicBezTo>
                  <a:pt x="934" y="1582"/>
                  <a:pt x="930" y="1582"/>
                  <a:pt x="928" y="1584"/>
                </a:cubicBezTo>
                <a:cubicBezTo>
                  <a:pt x="926" y="1580"/>
                  <a:pt x="928" y="1572"/>
                  <a:pt x="923" y="1571"/>
                </a:cubicBezTo>
                <a:cubicBezTo>
                  <a:pt x="923" y="1574"/>
                  <a:pt x="918" y="1572"/>
                  <a:pt x="919" y="1576"/>
                </a:cubicBezTo>
                <a:cubicBezTo>
                  <a:pt x="923" y="1574"/>
                  <a:pt x="920" y="1579"/>
                  <a:pt x="922" y="1581"/>
                </a:cubicBezTo>
                <a:cubicBezTo>
                  <a:pt x="924" y="1584"/>
                  <a:pt x="930" y="1586"/>
                  <a:pt x="931" y="1592"/>
                </a:cubicBezTo>
                <a:cubicBezTo>
                  <a:pt x="939" y="1596"/>
                  <a:pt x="944" y="1589"/>
                  <a:pt x="951" y="1587"/>
                </a:cubicBezTo>
                <a:cubicBezTo>
                  <a:pt x="954" y="1580"/>
                  <a:pt x="948" y="1579"/>
                  <a:pt x="951" y="1574"/>
                </a:cubicBezTo>
                <a:cubicBezTo>
                  <a:pt x="955" y="1575"/>
                  <a:pt x="954" y="1580"/>
                  <a:pt x="960" y="1579"/>
                </a:cubicBezTo>
                <a:cubicBezTo>
                  <a:pt x="961" y="1581"/>
                  <a:pt x="962" y="1583"/>
                  <a:pt x="963" y="1584"/>
                </a:cubicBezTo>
                <a:cubicBezTo>
                  <a:pt x="965" y="1579"/>
                  <a:pt x="966" y="1575"/>
                  <a:pt x="966" y="1569"/>
                </a:cubicBezTo>
                <a:cubicBezTo>
                  <a:pt x="960" y="1568"/>
                  <a:pt x="955" y="1571"/>
                  <a:pt x="954" y="1571"/>
                </a:cubicBezTo>
                <a:cubicBezTo>
                  <a:pt x="952" y="1572"/>
                  <a:pt x="952" y="1571"/>
                  <a:pt x="951" y="1573"/>
                </a:cubicBezTo>
                <a:cubicBezTo>
                  <a:pt x="947" y="1576"/>
                  <a:pt x="946" y="1569"/>
                  <a:pt x="945" y="1569"/>
                </a:cubicBezTo>
                <a:cubicBezTo>
                  <a:pt x="944" y="1571"/>
                  <a:pt x="942" y="1571"/>
                  <a:pt x="940" y="1571"/>
                </a:cubicBezTo>
                <a:close/>
                <a:moveTo>
                  <a:pt x="1333" y="1574"/>
                </a:moveTo>
                <a:cubicBezTo>
                  <a:pt x="1334" y="1574"/>
                  <a:pt x="1337" y="1574"/>
                  <a:pt x="1337" y="1576"/>
                </a:cubicBezTo>
                <a:cubicBezTo>
                  <a:pt x="1342" y="1574"/>
                  <a:pt x="1346" y="1572"/>
                  <a:pt x="1350" y="1569"/>
                </a:cubicBezTo>
                <a:cubicBezTo>
                  <a:pt x="1342" y="1569"/>
                  <a:pt x="1336" y="1570"/>
                  <a:pt x="1333" y="1574"/>
                </a:cubicBezTo>
                <a:close/>
                <a:moveTo>
                  <a:pt x="1176" y="1590"/>
                </a:moveTo>
                <a:cubicBezTo>
                  <a:pt x="1176" y="1583"/>
                  <a:pt x="1183" y="1584"/>
                  <a:pt x="1185" y="1579"/>
                </a:cubicBezTo>
                <a:cubicBezTo>
                  <a:pt x="1180" y="1580"/>
                  <a:pt x="1184" y="1572"/>
                  <a:pt x="1180" y="1571"/>
                </a:cubicBezTo>
                <a:cubicBezTo>
                  <a:pt x="1180" y="1575"/>
                  <a:pt x="1178" y="1569"/>
                  <a:pt x="1174" y="1571"/>
                </a:cubicBezTo>
                <a:cubicBezTo>
                  <a:pt x="1175" y="1577"/>
                  <a:pt x="1172" y="1587"/>
                  <a:pt x="1176" y="1590"/>
                </a:cubicBezTo>
                <a:close/>
                <a:moveTo>
                  <a:pt x="1604" y="1571"/>
                </a:moveTo>
                <a:cubicBezTo>
                  <a:pt x="1607" y="1571"/>
                  <a:pt x="1604" y="1578"/>
                  <a:pt x="1603" y="1579"/>
                </a:cubicBezTo>
                <a:cubicBezTo>
                  <a:pt x="1599" y="1578"/>
                  <a:pt x="1605" y="1575"/>
                  <a:pt x="1604" y="1571"/>
                </a:cubicBezTo>
                <a:close/>
                <a:moveTo>
                  <a:pt x="488" y="1573"/>
                </a:moveTo>
                <a:cubicBezTo>
                  <a:pt x="495" y="1574"/>
                  <a:pt x="487" y="1582"/>
                  <a:pt x="488" y="1573"/>
                </a:cubicBezTo>
                <a:close/>
                <a:moveTo>
                  <a:pt x="505" y="1582"/>
                </a:moveTo>
                <a:cubicBezTo>
                  <a:pt x="506" y="1578"/>
                  <a:pt x="516" y="1583"/>
                  <a:pt x="514" y="1576"/>
                </a:cubicBezTo>
                <a:cubicBezTo>
                  <a:pt x="507" y="1579"/>
                  <a:pt x="501" y="1571"/>
                  <a:pt x="498" y="1574"/>
                </a:cubicBezTo>
                <a:cubicBezTo>
                  <a:pt x="500" y="1574"/>
                  <a:pt x="500" y="1577"/>
                  <a:pt x="500" y="1579"/>
                </a:cubicBezTo>
                <a:cubicBezTo>
                  <a:pt x="508" y="1576"/>
                  <a:pt x="501" y="1579"/>
                  <a:pt x="505" y="1582"/>
                </a:cubicBezTo>
                <a:close/>
                <a:moveTo>
                  <a:pt x="534" y="1576"/>
                </a:moveTo>
                <a:cubicBezTo>
                  <a:pt x="530" y="1576"/>
                  <a:pt x="526" y="1575"/>
                  <a:pt x="526" y="1579"/>
                </a:cubicBezTo>
                <a:cubicBezTo>
                  <a:pt x="528" y="1580"/>
                  <a:pt x="529" y="1582"/>
                  <a:pt x="529" y="1585"/>
                </a:cubicBezTo>
                <a:cubicBezTo>
                  <a:pt x="535" y="1585"/>
                  <a:pt x="537" y="1588"/>
                  <a:pt x="543" y="1587"/>
                </a:cubicBezTo>
                <a:cubicBezTo>
                  <a:pt x="542" y="1582"/>
                  <a:pt x="545" y="1581"/>
                  <a:pt x="546" y="1579"/>
                </a:cubicBezTo>
                <a:cubicBezTo>
                  <a:pt x="544" y="1579"/>
                  <a:pt x="545" y="1575"/>
                  <a:pt x="544" y="1573"/>
                </a:cubicBezTo>
                <a:cubicBezTo>
                  <a:pt x="540" y="1572"/>
                  <a:pt x="537" y="1575"/>
                  <a:pt x="534" y="1576"/>
                </a:cubicBezTo>
                <a:close/>
                <a:moveTo>
                  <a:pt x="997" y="1579"/>
                </a:moveTo>
                <a:cubicBezTo>
                  <a:pt x="994" y="1578"/>
                  <a:pt x="996" y="1573"/>
                  <a:pt x="991" y="1574"/>
                </a:cubicBezTo>
                <a:cubicBezTo>
                  <a:pt x="993" y="1569"/>
                  <a:pt x="1002" y="1575"/>
                  <a:pt x="997" y="1579"/>
                </a:cubicBezTo>
                <a:close/>
                <a:moveTo>
                  <a:pt x="651" y="1579"/>
                </a:moveTo>
                <a:cubicBezTo>
                  <a:pt x="652" y="1582"/>
                  <a:pt x="652" y="1588"/>
                  <a:pt x="656" y="1588"/>
                </a:cubicBezTo>
                <a:cubicBezTo>
                  <a:pt x="659" y="1584"/>
                  <a:pt x="662" y="1577"/>
                  <a:pt x="655" y="1574"/>
                </a:cubicBezTo>
                <a:cubicBezTo>
                  <a:pt x="656" y="1578"/>
                  <a:pt x="654" y="1579"/>
                  <a:pt x="651" y="1579"/>
                </a:cubicBezTo>
                <a:close/>
                <a:moveTo>
                  <a:pt x="785" y="1576"/>
                </a:moveTo>
                <a:cubicBezTo>
                  <a:pt x="787" y="1581"/>
                  <a:pt x="784" y="1592"/>
                  <a:pt x="791" y="1593"/>
                </a:cubicBezTo>
                <a:cubicBezTo>
                  <a:pt x="796" y="1595"/>
                  <a:pt x="793" y="1588"/>
                  <a:pt x="797" y="1588"/>
                </a:cubicBezTo>
                <a:cubicBezTo>
                  <a:pt x="797" y="1582"/>
                  <a:pt x="794" y="1580"/>
                  <a:pt x="799" y="1576"/>
                </a:cubicBezTo>
                <a:cubicBezTo>
                  <a:pt x="793" y="1577"/>
                  <a:pt x="789" y="1572"/>
                  <a:pt x="785" y="1576"/>
                </a:cubicBezTo>
                <a:close/>
                <a:moveTo>
                  <a:pt x="817" y="1577"/>
                </a:moveTo>
                <a:cubicBezTo>
                  <a:pt x="817" y="1579"/>
                  <a:pt x="817" y="1582"/>
                  <a:pt x="817" y="1584"/>
                </a:cubicBezTo>
                <a:cubicBezTo>
                  <a:pt x="817" y="1586"/>
                  <a:pt x="813" y="1585"/>
                  <a:pt x="814" y="1588"/>
                </a:cubicBezTo>
                <a:cubicBezTo>
                  <a:pt x="816" y="1591"/>
                  <a:pt x="819" y="1592"/>
                  <a:pt x="823" y="1592"/>
                </a:cubicBezTo>
                <a:cubicBezTo>
                  <a:pt x="827" y="1585"/>
                  <a:pt x="823" y="1580"/>
                  <a:pt x="822" y="1574"/>
                </a:cubicBezTo>
                <a:cubicBezTo>
                  <a:pt x="819" y="1575"/>
                  <a:pt x="814" y="1572"/>
                  <a:pt x="814" y="1576"/>
                </a:cubicBezTo>
                <a:cubicBezTo>
                  <a:pt x="815" y="1576"/>
                  <a:pt x="817" y="1576"/>
                  <a:pt x="817" y="1577"/>
                </a:cubicBezTo>
                <a:close/>
                <a:moveTo>
                  <a:pt x="1136" y="1587"/>
                </a:moveTo>
                <a:cubicBezTo>
                  <a:pt x="1138" y="1587"/>
                  <a:pt x="1140" y="1587"/>
                  <a:pt x="1142" y="1587"/>
                </a:cubicBezTo>
                <a:cubicBezTo>
                  <a:pt x="1142" y="1585"/>
                  <a:pt x="1142" y="1584"/>
                  <a:pt x="1142" y="1582"/>
                </a:cubicBezTo>
                <a:cubicBezTo>
                  <a:pt x="1142" y="1581"/>
                  <a:pt x="1140" y="1581"/>
                  <a:pt x="1140" y="1581"/>
                </a:cubicBezTo>
                <a:cubicBezTo>
                  <a:pt x="1140" y="1578"/>
                  <a:pt x="1142" y="1573"/>
                  <a:pt x="1137" y="1574"/>
                </a:cubicBezTo>
                <a:cubicBezTo>
                  <a:pt x="1134" y="1579"/>
                  <a:pt x="1138" y="1581"/>
                  <a:pt x="1136" y="1587"/>
                </a:cubicBezTo>
                <a:close/>
                <a:moveTo>
                  <a:pt x="1157" y="1577"/>
                </a:moveTo>
                <a:cubicBezTo>
                  <a:pt x="1159" y="1580"/>
                  <a:pt x="1157" y="1587"/>
                  <a:pt x="1160" y="1588"/>
                </a:cubicBezTo>
                <a:cubicBezTo>
                  <a:pt x="1160" y="1584"/>
                  <a:pt x="1163" y="1583"/>
                  <a:pt x="1163" y="1581"/>
                </a:cubicBezTo>
                <a:cubicBezTo>
                  <a:pt x="1163" y="1581"/>
                  <a:pt x="1162" y="1579"/>
                  <a:pt x="1162" y="1577"/>
                </a:cubicBezTo>
                <a:cubicBezTo>
                  <a:pt x="1162" y="1576"/>
                  <a:pt x="1163" y="1575"/>
                  <a:pt x="1163" y="1574"/>
                </a:cubicBezTo>
                <a:cubicBezTo>
                  <a:pt x="1159" y="1573"/>
                  <a:pt x="1160" y="1577"/>
                  <a:pt x="1157" y="1577"/>
                </a:cubicBezTo>
                <a:close/>
                <a:moveTo>
                  <a:pt x="1223" y="1574"/>
                </a:moveTo>
                <a:cubicBezTo>
                  <a:pt x="1229" y="1575"/>
                  <a:pt x="1225" y="1584"/>
                  <a:pt x="1220" y="1584"/>
                </a:cubicBezTo>
                <a:cubicBezTo>
                  <a:pt x="1219" y="1579"/>
                  <a:pt x="1225" y="1580"/>
                  <a:pt x="1223" y="1574"/>
                </a:cubicBezTo>
                <a:close/>
                <a:moveTo>
                  <a:pt x="640" y="1584"/>
                </a:moveTo>
                <a:cubicBezTo>
                  <a:pt x="635" y="1582"/>
                  <a:pt x="632" y="1588"/>
                  <a:pt x="637" y="1588"/>
                </a:cubicBezTo>
                <a:cubicBezTo>
                  <a:pt x="636" y="1580"/>
                  <a:pt x="644" y="1589"/>
                  <a:pt x="645" y="1588"/>
                </a:cubicBezTo>
                <a:cubicBezTo>
                  <a:pt x="649" y="1586"/>
                  <a:pt x="643" y="1584"/>
                  <a:pt x="643" y="1582"/>
                </a:cubicBezTo>
                <a:cubicBezTo>
                  <a:pt x="645" y="1582"/>
                  <a:pt x="648" y="1582"/>
                  <a:pt x="648" y="1581"/>
                </a:cubicBezTo>
                <a:cubicBezTo>
                  <a:pt x="644" y="1581"/>
                  <a:pt x="646" y="1576"/>
                  <a:pt x="643" y="1576"/>
                </a:cubicBezTo>
                <a:cubicBezTo>
                  <a:pt x="642" y="1579"/>
                  <a:pt x="639" y="1579"/>
                  <a:pt x="640" y="1584"/>
                </a:cubicBezTo>
                <a:close/>
                <a:moveTo>
                  <a:pt x="700" y="1590"/>
                </a:moveTo>
                <a:cubicBezTo>
                  <a:pt x="702" y="1591"/>
                  <a:pt x="707" y="1589"/>
                  <a:pt x="708" y="1590"/>
                </a:cubicBezTo>
                <a:cubicBezTo>
                  <a:pt x="708" y="1590"/>
                  <a:pt x="708" y="1593"/>
                  <a:pt x="708" y="1593"/>
                </a:cubicBezTo>
                <a:cubicBezTo>
                  <a:pt x="714" y="1595"/>
                  <a:pt x="722" y="1594"/>
                  <a:pt x="728" y="1595"/>
                </a:cubicBezTo>
                <a:cubicBezTo>
                  <a:pt x="732" y="1595"/>
                  <a:pt x="734" y="1598"/>
                  <a:pt x="737" y="1596"/>
                </a:cubicBezTo>
                <a:cubicBezTo>
                  <a:pt x="737" y="1594"/>
                  <a:pt x="737" y="1591"/>
                  <a:pt x="737" y="1588"/>
                </a:cubicBezTo>
                <a:cubicBezTo>
                  <a:pt x="732" y="1590"/>
                  <a:pt x="731" y="1587"/>
                  <a:pt x="729" y="1585"/>
                </a:cubicBezTo>
                <a:cubicBezTo>
                  <a:pt x="729" y="1585"/>
                  <a:pt x="727" y="1586"/>
                  <a:pt x="726" y="1585"/>
                </a:cubicBezTo>
                <a:cubicBezTo>
                  <a:pt x="723" y="1582"/>
                  <a:pt x="722" y="1577"/>
                  <a:pt x="720" y="1576"/>
                </a:cubicBezTo>
                <a:cubicBezTo>
                  <a:pt x="719" y="1578"/>
                  <a:pt x="718" y="1575"/>
                  <a:pt x="715" y="1576"/>
                </a:cubicBezTo>
                <a:cubicBezTo>
                  <a:pt x="713" y="1577"/>
                  <a:pt x="715" y="1582"/>
                  <a:pt x="712" y="1582"/>
                </a:cubicBezTo>
                <a:cubicBezTo>
                  <a:pt x="710" y="1582"/>
                  <a:pt x="707" y="1583"/>
                  <a:pt x="706" y="1585"/>
                </a:cubicBezTo>
                <a:cubicBezTo>
                  <a:pt x="708" y="1586"/>
                  <a:pt x="709" y="1585"/>
                  <a:pt x="710" y="1587"/>
                </a:cubicBezTo>
                <a:cubicBezTo>
                  <a:pt x="705" y="1585"/>
                  <a:pt x="702" y="1585"/>
                  <a:pt x="700" y="1590"/>
                </a:cubicBezTo>
                <a:close/>
                <a:moveTo>
                  <a:pt x="713" y="1590"/>
                </a:moveTo>
                <a:cubicBezTo>
                  <a:pt x="718" y="1591"/>
                  <a:pt x="719" y="1584"/>
                  <a:pt x="714" y="1584"/>
                </a:cubicBezTo>
                <a:cubicBezTo>
                  <a:pt x="714" y="1586"/>
                  <a:pt x="712" y="1587"/>
                  <a:pt x="713" y="1590"/>
                </a:cubicBezTo>
                <a:close/>
                <a:moveTo>
                  <a:pt x="750" y="1588"/>
                </a:moveTo>
                <a:cubicBezTo>
                  <a:pt x="747" y="1582"/>
                  <a:pt x="753" y="1583"/>
                  <a:pt x="754" y="1579"/>
                </a:cubicBezTo>
                <a:cubicBezTo>
                  <a:pt x="751" y="1578"/>
                  <a:pt x="744" y="1574"/>
                  <a:pt x="743" y="1577"/>
                </a:cubicBezTo>
                <a:cubicBezTo>
                  <a:pt x="747" y="1579"/>
                  <a:pt x="745" y="1587"/>
                  <a:pt x="750" y="1588"/>
                </a:cubicBezTo>
                <a:close/>
                <a:moveTo>
                  <a:pt x="574" y="1577"/>
                </a:moveTo>
                <a:cubicBezTo>
                  <a:pt x="573" y="1581"/>
                  <a:pt x="565" y="1577"/>
                  <a:pt x="566" y="1582"/>
                </a:cubicBezTo>
                <a:cubicBezTo>
                  <a:pt x="573" y="1582"/>
                  <a:pt x="574" y="1581"/>
                  <a:pt x="577" y="1585"/>
                </a:cubicBezTo>
                <a:cubicBezTo>
                  <a:pt x="577" y="1584"/>
                  <a:pt x="575" y="1590"/>
                  <a:pt x="579" y="1588"/>
                </a:cubicBezTo>
                <a:cubicBezTo>
                  <a:pt x="581" y="1588"/>
                  <a:pt x="580" y="1584"/>
                  <a:pt x="582" y="1584"/>
                </a:cubicBezTo>
                <a:cubicBezTo>
                  <a:pt x="584" y="1584"/>
                  <a:pt x="586" y="1584"/>
                  <a:pt x="588" y="1584"/>
                </a:cubicBezTo>
                <a:cubicBezTo>
                  <a:pt x="586" y="1586"/>
                  <a:pt x="586" y="1588"/>
                  <a:pt x="588" y="1590"/>
                </a:cubicBezTo>
                <a:cubicBezTo>
                  <a:pt x="594" y="1592"/>
                  <a:pt x="594" y="1588"/>
                  <a:pt x="596" y="1587"/>
                </a:cubicBezTo>
                <a:cubicBezTo>
                  <a:pt x="597" y="1586"/>
                  <a:pt x="603" y="1586"/>
                  <a:pt x="602" y="1582"/>
                </a:cubicBezTo>
                <a:cubicBezTo>
                  <a:pt x="595" y="1578"/>
                  <a:pt x="579" y="1584"/>
                  <a:pt x="574" y="1577"/>
                </a:cubicBezTo>
                <a:close/>
                <a:moveTo>
                  <a:pt x="676" y="1585"/>
                </a:moveTo>
                <a:cubicBezTo>
                  <a:pt x="676" y="1585"/>
                  <a:pt x="679" y="1588"/>
                  <a:pt x="679" y="1588"/>
                </a:cubicBezTo>
                <a:cubicBezTo>
                  <a:pt x="680" y="1590"/>
                  <a:pt x="682" y="1590"/>
                  <a:pt x="683" y="1592"/>
                </a:cubicBezTo>
                <a:cubicBezTo>
                  <a:pt x="682" y="1588"/>
                  <a:pt x="680" y="1582"/>
                  <a:pt x="683" y="1579"/>
                </a:cubicBezTo>
                <a:cubicBezTo>
                  <a:pt x="680" y="1579"/>
                  <a:pt x="677" y="1579"/>
                  <a:pt x="675" y="1577"/>
                </a:cubicBezTo>
                <a:cubicBezTo>
                  <a:pt x="678" y="1581"/>
                  <a:pt x="675" y="1584"/>
                  <a:pt x="676" y="1585"/>
                </a:cubicBezTo>
                <a:close/>
                <a:moveTo>
                  <a:pt x="852" y="1582"/>
                </a:moveTo>
                <a:cubicBezTo>
                  <a:pt x="854" y="1582"/>
                  <a:pt x="855" y="1582"/>
                  <a:pt x="856" y="1582"/>
                </a:cubicBezTo>
                <a:cubicBezTo>
                  <a:pt x="856" y="1581"/>
                  <a:pt x="856" y="1580"/>
                  <a:pt x="856" y="1579"/>
                </a:cubicBezTo>
                <a:cubicBezTo>
                  <a:pt x="854" y="1579"/>
                  <a:pt x="853" y="1579"/>
                  <a:pt x="852" y="1579"/>
                </a:cubicBezTo>
                <a:cubicBezTo>
                  <a:pt x="852" y="1580"/>
                  <a:pt x="852" y="1581"/>
                  <a:pt x="852" y="1582"/>
                </a:cubicBezTo>
                <a:close/>
                <a:moveTo>
                  <a:pt x="1580" y="1584"/>
                </a:moveTo>
                <a:cubicBezTo>
                  <a:pt x="1581" y="1584"/>
                  <a:pt x="1582" y="1584"/>
                  <a:pt x="1583" y="1584"/>
                </a:cubicBezTo>
                <a:cubicBezTo>
                  <a:pt x="1583" y="1583"/>
                  <a:pt x="1583" y="1582"/>
                  <a:pt x="1583" y="1581"/>
                </a:cubicBezTo>
                <a:cubicBezTo>
                  <a:pt x="1582" y="1581"/>
                  <a:pt x="1581" y="1581"/>
                  <a:pt x="1580" y="1581"/>
                </a:cubicBezTo>
                <a:cubicBezTo>
                  <a:pt x="1580" y="1582"/>
                  <a:pt x="1580" y="1583"/>
                  <a:pt x="1580" y="1584"/>
                </a:cubicBezTo>
                <a:close/>
                <a:moveTo>
                  <a:pt x="312" y="1582"/>
                </a:moveTo>
                <a:cubicBezTo>
                  <a:pt x="315" y="1588"/>
                  <a:pt x="308" y="1585"/>
                  <a:pt x="310" y="1590"/>
                </a:cubicBezTo>
                <a:cubicBezTo>
                  <a:pt x="315" y="1592"/>
                  <a:pt x="318" y="1591"/>
                  <a:pt x="324" y="1592"/>
                </a:cubicBezTo>
                <a:cubicBezTo>
                  <a:pt x="326" y="1592"/>
                  <a:pt x="337" y="1597"/>
                  <a:pt x="336" y="1590"/>
                </a:cubicBezTo>
                <a:cubicBezTo>
                  <a:pt x="327" y="1590"/>
                  <a:pt x="325" y="1589"/>
                  <a:pt x="317" y="1590"/>
                </a:cubicBezTo>
                <a:cubicBezTo>
                  <a:pt x="317" y="1588"/>
                  <a:pt x="316" y="1588"/>
                  <a:pt x="316" y="1587"/>
                </a:cubicBezTo>
                <a:cubicBezTo>
                  <a:pt x="315" y="1584"/>
                  <a:pt x="318" y="1584"/>
                  <a:pt x="319" y="1582"/>
                </a:cubicBezTo>
                <a:cubicBezTo>
                  <a:pt x="317" y="1582"/>
                  <a:pt x="314" y="1582"/>
                  <a:pt x="312" y="1582"/>
                </a:cubicBezTo>
                <a:close/>
                <a:moveTo>
                  <a:pt x="1346" y="1593"/>
                </a:moveTo>
                <a:cubicBezTo>
                  <a:pt x="1347" y="1591"/>
                  <a:pt x="1345" y="1591"/>
                  <a:pt x="1345" y="1590"/>
                </a:cubicBezTo>
                <a:cubicBezTo>
                  <a:pt x="1344" y="1588"/>
                  <a:pt x="1343" y="1579"/>
                  <a:pt x="1342" y="1584"/>
                </a:cubicBezTo>
                <a:cubicBezTo>
                  <a:pt x="1342" y="1590"/>
                  <a:pt x="1338" y="1594"/>
                  <a:pt x="1346" y="1593"/>
                </a:cubicBezTo>
                <a:close/>
                <a:moveTo>
                  <a:pt x="1445" y="1584"/>
                </a:moveTo>
                <a:cubicBezTo>
                  <a:pt x="1446" y="1584"/>
                  <a:pt x="1446" y="1587"/>
                  <a:pt x="1448" y="1587"/>
                </a:cubicBezTo>
                <a:cubicBezTo>
                  <a:pt x="1447" y="1591"/>
                  <a:pt x="1443" y="1587"/>
                  <a:pt x="1445" y="1584"/>
                </a:cubicBezTo>
                <a:close/>
                <a:moveTo>
                  <a:pt x="810" y="1590"/>
                </a:moveTo>
                <a:cubicBezTo>
                  <a:pt x="809" y="1592"/>
                  <a:pt x="808" y="1593"/>
                  <a:pt x="805" y="1593"/>
                </a:cubicBezTo>
                <a:cubicBezTo>
                  <a:pt x="804" y="1590"/>
                  <a:pt x="807" y="1590"/>
                  <a:pt x="810" y="1590"/>
                </a:cubicBezTo>
                <a:close/>
                <a:moveTo>
                  <a:pt x="1532" y="1593"/>
                </a:moveTo>
                <a:cubicBezTo>
                  <a:pt x="1533" y="1593"/>
                  <a:pt x="1534" y="1593"/>
                  <a:pt x="1535" y="1593"/>
                </a:cubicBezTo>
                <a:cubicBezTo>
                  <a:pt x="1535" y="1592"/>
                  <a:pt x="1535" y="1591"/>
                  <a:pt x="1535" y="1590"/>
                </a:cubicBezTo>
                <a:cubicBezTo>
                  <a:pt x="1534" y="1590"/>
                  <a:pt x="1533" y="1590"/>
                  <a:pt x="1532" y="1590"/>
                </a:cubicBezTo>
                <a:cubicBezTo>
                  <a:pt x="1532" y="1591"/>
                  <a:pt x="1532" y="1592"/>
                  <a:pt x="1532" y="1593"/>
                </a:cubicBezTo>
                <a:close/>
                <a:moveTo>
                  <a:pt x="358" y="1598"/>
                </a:moveTo>
                <a:cubicBezTo>
                  <a:pt x="359" y="1598"/>
                  <a:pt x="360" y="1598"/>
                  <a:pt x="361" y="1598"/>
                </a:cubicBezTo>
                <a:cubicBezTo>
                  <a:pt x="361" y="1597"/>
                  <a:pt x="361" y="1596"/>
                  <a:pt x="361" y="1595"/>
                </a:cubicBezTo>
                <a:cubicBezTo>
                  <a:pt x="360" y="1595"/>
                  <a:pt x="359" y="1595"/>
                  <a:pt x="358" y="1595"/>
                </a:cubicBezTo>
                <a:cubicBezTo>
                  <a:pt x="358" y="1596"/>
                  <a:pt x="358" y="1597"/>
                  <a:pt x="358" y="1598"/>
                </a:cubicBezTo>
                <a:close/>
                <a:moveTo>
                  <a:pt x="368" y="1595"/>
                </a:moveTo>
                <a:cubicBezTo>
                  <a:pt x="371" y="1595"/>
                  <a:pt x="372" y="1598"/>
                  <a:pt x="372" y="1601"/>
                </a:cubicBezTo>
                <a:cubicBezTo>
                  <a:pt x="369" y="1601"/>
                  <a:pt x="368" y="1598"/>
                  <a:pt x="368" y="1595"/>
                </a:cubicBezTo>
                <a:close/>
                <a:moveTo>
                  <a:pt x="415" y="1598"/>
                </a:moveTo>
                <a:cubicBezTo>
                  <a:pt x="416" y="1598"/>
                  <a:pt x="417" y="1598"/>
                  <a:pt x="418" y="1598"/>
                </a:cubicBezTo>
                <a:cubicBezTo>
                  <a:pt x="418" y="1597"/>
                  <a:pt x="418" y="1596"/>
                  <a:pt x="418" y="1595"/>
                </a:cubicBezTo>
                <a:cubicBezTo>
                  <a:pt x="417" y="1595"/>
                  <a:pt x="415" y="1595"/>
                  <a:pt x="414" y="1595"/>
                </a:cubicBezTo>
                <a:cubicBezTo>
                  <a:pt x="414" y="1596"/>
                  <a:pt x="415" y="1597"/>
                  <a:pt x="415" y="1598"/>
                </a:cubicBezTo>
                <a:close/>
                <a:moveTo>
                  <a:pt x="916" y="1607"/>
                </a:moveTo>
                <a:cubicBezTo>
                  <a:pt x="923" y="1610"/>
                  <a:pt x="924" y="1604"/>
                  <a:pt x="931" y="1607"/>
                </a:cubicBezTo>
                <a:cubicBezTo>
                  <a:pt x="932" y="1602"/>
                  <a:pt x="928" y="1600"/>
                  <a:pt x="931" y="1596"/>
                </a:cubicBezTo>
                <a:cubicBezTo>
                  <a:pt x="930" y="1596"/>
                  <a:pt x="929" y="1596"/>
                  <a:pt x="928" y="1596"/>
                </a:cubicBezTo>
                <a:cubicBezTo>
                  <a:pt x="927" y="1596"/>
                  <a:pt x="926" y="1597"/>
                  <a:pt x="927" y="1598"/>
                </a:cubicBezTo>
                <a:cubicBezTo>
                  <a:pt x="932" y="1603"/>
                  <a:pt x="912" y="1598"/>
                  <a:pt x="916" y="1607"/>
                </a:cubicBezTo>
                <a:close/>
                <a:moveTo>
                  <a:pt x="748" y="1601"/>
                </a:moveTo>
                <a:cubicBezTo>
                  <a:pt x="749" y="1601"/>
                  <a:pt x="750" y="1601"/>
                  <a:pt x="751" y="1601"/>
                </a:cubicBezTo>
                <a:cubicBezTo>
                  <a:pt x="751" y="1600"/>
                  <a:pt x="751" y="1599"/>
                  <a:pt x="751" y="1598"/>
                </a:cubicBezTo>
                <a:cubicBezTo>
                  <a:pt x="750" y="1598"/>
                  <a:pt x="749" y="1598"/>
                  <a:pt x="748" y="1598"/>
                </a:cubicBezTo>
                <a:cubicBezTo>
                  <a:pt x="748" y="1599"/>
                  <a:pt x="748" y="1600"/>
                  <a:pt x="748" y="1601"/>
                </a:cubicBezTo>
                <a:close/>
                <a:moveTo>
                  <a:pt x="1176" y="1601"/>
                </a:moveTo>
                <a:cubicBezTo>
                  <a:pt x="1177" y="1601"/>
                  <a:pt x="1177" y="1602"/>
                  <a:pt x="1179" y="1603"/>
                </a:cubicBezTo>
                <a:cubicBezTo>
                  <a:pt x="1178" y="1600"/>
                  <a:pt x="1179" y="1597"/>
                  <a:pt x="1176" y="1598"/>
                </a:cubicBezTo>
                <a:cubicBezTo>
                  <a:pt x="1176" y="1599"/>
                  <a:pt x="1176" y="1600"/>
                  <a:pt x="1176" y="1601"/>
                </a:cubicBezTo>
                <a:close/>
                <a:moveTo>
                  <a:pt x="505" y="1603"/>
                </a:moveTo>
                <a:cubicBezTo>
                  <a:pt x="506" y="1603"/>
                  <a:pt x="507" y="1603"/>
                  <a:pt x="509" y="1603"/>
                </a:cubicBezTo>
                <a:cubicBezTo>
                  <a:pt x="511" y="1599"/>
                  <a:pt x="503" y="1598"/>
                  <a:pt x="504" y="1601"/>
                </a:cubicBezTo>
                <a:cubicBezTo>
                  <a:pt x="505" y="1601"/>
                  <a:pt x="506" y="1601"/>
                  <a:pt x="505" y="1603"/>
                </a:cubicBezTo>
                <a:close/>
                <a:moveTo>
                  <a:pt x="653" y="1601"/>
                </a:moveTo>
                <a:cubicBezTo>
                  <a:pt x="654" y="1597"/>
                  <a:pt x="659" y="1602"/>
                  <a:pt x="658" y="1606"/>
                </a:cubicBezTo>
                <a:cubicBezTo>
                  <a:pt x="655" y="1606"/>
                  <a:pt x="656" y="1601"/>
                  <a:pt x="653" y="1601"/>
                </a:cubicBezTo>
                <a:close/>
                <a:moveTo>
                  <a:pt x="691" y="1601"/>
                </a:moveTo>
                <a:cubicBezTo>
                  <a:pt x="694" y="1596"/>
                  <a:pt x="696" y="1603"/>
                  <a:pt x="695" y="1604"/>
                </a:cubicBezTo>
                <a:cubicBezTo>
                  <a:pt x="694" y="1605"/>
                  <a:pt x="693" y="1600"/>
                  <a:pt x="691" y="1601"/>
                </a:cubicBezTo>
                <a:close/>
                <a:moveTo>
                  <a:pt x="830" y="1607"/>
                </a:moveTo>
                <a:cubicBezTo>
                  <a:pt x="833" y="1607"/>
                  <a:pt x="840" y="1609"/>
                  <a:pt x="841" y="1606"/>
                </a:cubicBezTo>
                <a:cubicBezTo>
                  <a:pt x="835" y="1606"/>
                  <a:pt x="835" y="1601"/>
                  <a:pt x="831" y="1600"/>
                </a:cubicBezTo>
                <a:cubicBezTo>
                  <a:pt x="834" y="1605"/>
                  <a:pt x="830" y="1602"/>
                  <a:pt x="830" y="1607"/>
                </a:cubicBezTo>
                <a:close/>
                <a:moveTo>
                  <a:pt x="1011" y="1600"/>
                </a:moveTo>
                <a:cubicBezTo>
                  <a:pt x="1014" y="1600"/>
                  <a:pt x="1014" y="1604"/>
                  <a:pt x="1014" y="1607"/>
                </a:cubicBezTo>
                <a:cubicBezTo>
                  <a:pt x="1009" y="1609"/>
                  <a:pt x="1012" y="1603"/>
                  <a:pt x="1011" y="1600"/>
                </a:cubicBezTo>
                <a:close/>
                <a:moveTo>
                  <a:pt x="1100" y="1603"/>
                </a:moveTo>
                <a:cubicBezTo>
                  <a:pt x="1100" y="1605"/>
                  <a:pt x="1096" y="1604"/>
                  <a:pt x="1094" y="1604"/>
                </a:cubicBezTo>
                <a:cubicBezTo>
                  <a:pt x="1095" y="1601"/>
                  <a:pt x="1098" y="1601"/>
                  <a:pt x="1100" y="1603"/>
                </a:cubicBezTo>
                <a:close/>
                <a:moveTo>
                  <a:pt x="1108" y="1604"/>
                </a:moveTo>
                <a:cubicBezTo>
                  <a:pt x="1109" y="1604"/>
                  <a:pt x="1110" y="1604"/>
                  <a:pt x="1111" y="1604"/>
                </a:cubicBezTo>
                <a:cubicBezTo>
                  <a:pt x="1111" y="1603"/>
                  <a:pt x="1111" y="1602"/>
                  <a:pt x="1111" y="1601"/>
                </a:cubicBezTo>
                <a:cubicBezTo>
                  <a:pt x="1110" y="1601"/>
                  <a:pt x="1109" y="1601"/>
                  <a:pt x="1108" y="1601"/>
                </a:cubicBezTo>
                <a:cubicBezTo>
                  <a:pt x="1108" y="1602"/>
                  <a:pt x="1108" y="1603"/>
                  <a:pt x="1108" y="1604"/>
                </a:cubicBezTo>
                <a:close/>
                <a:moveTo>
                  <a:pt x="547" y="1603"/>
                </a:moveTo>
                <a:cubicBezTo>
                  <a:pt x="548" y="1604"/>
                  <a:pt x="550" y="1604"/>
                  <a:pt x="553" y="1604"/>
                </a:cubicBezTo>
                <a:cubicBezTo>
                  <a:pt x="554" y="1607"/>
                  <a:pt x="545" y="1607"/>
                  <a:pt x="547" y="1603"/>
                </a:cubicBezTo>
                <a:close/>
                <a:moveTo>
                  <a:pt x="810" y="1603"/>
                </a:moveTo>
                <a:cubicBezTo>
                  <a:pt x="814" y="1600"/>
                  <a:pt x="814" y="1610"/>
                  <a:pt x="810" y="1607"/>
                </a:cubicBezTo>
                <a:cubicBezTo>
                  <a:pt x="810" y="1606"/>
                  <a:pt x="810" y="1604"/>
                  <a:pt x="810" y="1603"/>
                </a:cubicBezTo>
                <a:close/>
                <a:moveTo>
                  <a:pt x="976" y="1604"/>
                </a:moveTo>
                <a:cubicBezTo>
                  <a:pt x="976" y="1605"/>
                  <a:pt x="976" y="1606"/>
                  <a:pt x="976" y="1607"/>
                </a:cubicBezTo>
                <a:cubicBezTo>
                  <a:pt x="980" y="1610"/>
                  <a:pt x="980" y="1602"/>
                  <a:pt x="977" y="1603"/>
                </a:cubicBezTo>
                <a:cubicBezTo>
                  <a:pt x="977" y="1604"/>
                  <a:pt x="977" y="1605"/>
                  <a:pt x="976" y="1604"/>
                </a:cubicBezTo>
                <a:close/>
                <a:moveTo>
                  <a:pt x="456" y="1607"/>
                </a:moveTo>
                <a:cubicBezTo>
                  <a:pt x="460" y="1612"/>
                  <a:pt x="459" y="1605"/>
                  <a:pt x="458" y="1604"/>
                </a:cubicBezTo>
                <a:cubicBezTo>
                  <a:pt x="457" y="1604"/>
                  <a:pt x="455" y="1605"/>
                  <a:pt x="455" y="1606"/>
                </a:cubicBezTo>
                <a:cubicBezTo>
                  <a:pt x="455" y="1605"/>
                  <a:pt x="457" y="1608"/>
                  <a:pt x="456" y="1607"/>
                </a:cubicBezTo>
                <a:close/>
                <a:moveTo>
                  <a:pt x="936" y="1607"/>
                </a:moveTo>
                <a:cubicBezTo>
                  <a:pt x="938" y="1607"/>
                  <a:pt x="941" y="1608"/>
                  <a:pt x="940" y="1604"/>
                </a:cubicBezTo>
                <a:cubicBezTo>
                  <a:pt x="939" y="1604"/>
                  <a:pt x="938" y="1604"/>
                  <a:pt x="937" y="1604"/>
                </a:cubicBezTo>
                <a:cubicBezTo>
                  <a:pt x="937" y="1606"/>
                  <a:pt x="936" y="1606"/>
                  <a:pt x="936" y="1607"/>
                </a:cubicBezTo>
                <a:close/>
                <a:moveTo>
                  <a:pt x="573" y="1606"/>
                </a:moveTo>
                <a:cubicBezTo>
                  <a:pt x="572" y="1606"/>
                  <a:pt x="571" y="1606"/>
                  <a:pt x="570" y="1606"/>
                </a:cubicBezTo>
                <a:cubicBezTo>
                  <a:pt x="562" y="1605"/>
                  <a:pt x="574" y="1610"/>
                  <a:pt x="573" y="1606"/>
                </a:cubicBezTo>
                <a:close/>
                <a:moveTo>
                  <a:pt x="572" y="1623"/>
                </a:moveTo>
                <a:cubicBezTo>
                  <a:pt x="566" y="1624"/>
                  <a:pt x="565" y="1621"/>
                  <a:pt x="558" y="1622"/>
                </a:cubicBezTo>
                <a:cubicBezTo>
                  <a:pt x="552" y="1621"/>
                  <a:pt x="574" y="1617"/>
                  <a:pt x="572" y="1623"/>
                </a:cubicBezTo>
                <a:close/>
                <a:moveTo>
                  <a:pt x="615" y="1628"/>
                </a:moveTo>
                <a:cubicBezTo>
                  <a:pt x="617" y="1624"/>
                  <a:pt x="625" y="1627"/>
                  <a:pt x="629" y="1626"/>
                </a:cubicBezTo>
                <a:cubicBezTo>
                  <a:pt x="627" y="1630"/>
                  <a:pt x="619" y="1627"/>
                  <a:pt x="615" y="1628"/>
                </a:cubicBezTo>
                <a:close/>
                <a:moveTo>
                  <a:pt x="20" y="781"/>
                </a:moveTo>
                <a:cubicBezTo>
                  <a:pt x="22" y="781"/>
                  <a:pt x="20" y="783"/>
                  <a:pt x="22" y="783"/>
                </a:cubicBezTo>
                <a:cubicBezTo>
                  <a:pt x="27" y="782"/>
                  <a:pt x="35" y="780"/>
                  <a:pt x="36" y="780"/>
                </a:cubicBezTo>
                <a:cubicBezTo>
                  <a:pt x="36" y="780"/>
                  <a:pt x="38" y="776"/>
                  <a:pt x="39" y="780"/>
                </a:cubicBezTo>
                <a:cubicBezTo>
                  <a:pt x="37" y="781"/>
                  <a:pt x="33" y="781"/>
                  <a:pt x="29" y="781"/>
                </a:cubicBezTo>
                <a:cubicBezTo>
                  <a:pt x="29" y="784"/>
                  <a:pt x="27" y="785"/>
                  <a:pt x="25" y="786"/>
                </a:cubicBezTo>
                <a:cubicBezTo>
                  <a:pt x="21" y="788"/>
                  <a:pt x="13" y="785"/>
                  <a:pt x="14" y="791"/>
                </a:cubicBezTo>
                <a:cubicBezTo>
                  <a:pt x="18" y="790"/>
                  <a:pt x="20" y="788"/>
                  <a:pt x="25" y="789"/>
                </a:cubicBezTo>
                <a:cubicBezTo>
                  <a:pt x="27" y="788"/>
                  <a:pt x="28" y="786"/>
                  <a:pt x="30" y="784"/>
                </a:cubicBezTo>
                <a:cubicBezTo>
                  <a:pt x="33" y="783"/>
                  <a:pt x="36" y="784"/>
                  <a:pt x="39" y="783"/>
                </a:cubicBezTo>
                <a:cubicBezTo>
                  <a:pt x="40" y="783"/>
                  <a:pt x="41" y="780"/>
                  <a:pt x="42" y="780"/>
                </a:cubicBezTo>
                <a:cubicBezTo>
                  <a:pt x="47" y="778"/>
                  <a:pt x="52" y="780"/>
                  <a:pt x="55" y="776"/>
                </a:cubicBezTo>
                <a:cubicBezTo>
                  <a:pt x="55" y="776"/>
                  <a:pt x="57" y="777"/>
                  <a:pt x="58" y="776"/>
                </a:cubicBezTo>
                <a:cubicBezTo>
                  <a:pt x="58" y="776"/>
                  <a:pt x="58" y="775"/>
                  <a:pt x="58" y="775"/>
                </a:cubicBezTo>
                <a:cubicBezTo>
                  <a:pt x="59" y="773"/>
                  <a:pt x="66" y="776"/>
                  <a:pt x="68" y="775"/>
                </a:cubicBezTo>
                <a:cubicBezTo>
                  <a:pt x="67" y="779"/>
                  <a:pt x="71" y="778"/>
                  <a:pt x="71" y="781"/>
                </a:cubicBezTo>
                <a:cubicBezTo>
                  <a:pt x="67" y="781"/>
                  <a:pt x="66" y="778"/>
                  <a:pt x="66" y="784"/>
                </a:cubicBezTo>
                <a:cubicBezTo>
                  <a:pt x="68" y="788"/>
                  <a:pt x="73" y="782"/>
                  <a:pt x="75" y="788"/>
                </a:cubicBezTo>
                <a:cubicBezTo>
                  <a:pt x="76" y="794"/>
                  <a:pt x="71" y="796"/>
                  <a:pt x="66" y="797"/>
                </a:cubicBezTo>
                <a:cubicBezTo>
                  <a:pt x="67" y="801"/>
                  <a:pt x="63" y="800"/>
                  <a:pt x="63" y="803"/>
                </a:cubicBezTo>
                <a:cubicBezTo>
                  <a:pt x="65" y="804"/>
                  <a:pt x="66" y="804"/>
                  <a:pt x="66" y="807"/>
                </a:cubicBezTo>
                <a:cubicBezTo>
                  <a:pt x="63" y="808"/>
                  <a:pt x="57" y="805"/>
                  <a:pt x="57" y="808"/>
                </a:cubicBezTo>
                <a:cubicBezTo>
                  <a:pt x="63" y="810"/>
                  <a:pt x="65" y="807"/>
                  <a:pt x="70" y="811"/>
                </a:cubicBezTo>
                <a:cubicBezTo>
                  <a:pt x="63" y="811"/>
                  <a:pt x="69" y="815"/>
                  <a:pt x="68" y="818"/>
                </a:cubicBezTo>
                <a:cubicBezTo>
                  <a:pt x="61" y="817"/>
                  <a:pt x="65" y="827"/>
                  <a:pt x="63" y="830"/>
                </a:cubicBezTo>
                <a:cubicBezTo>
                  <a:pt x="71" y="828"/>
                  <a:pt x="67" y="838"/>
                  <a:pt x="73" y="838"/>
                </a:cubicBezTo>
                <a:cubicBezTo>
                  <a:pt x="73" y="835"/>
                  <a:pt x="79" y="838"/>
                  <a:pt x="79" y="840"/>
                </a:cubicBezTo>
                <a:cubicBezTo>
                  <a:pt x="76" y="844"/>
                  <a:pt x="80" y="842"/>
                  <a:pt x="81" y="845"/>
                </a:cubicBezTo>
                <a:cubicBezTo>
                  <a:pt x="80" y="845"/>
                  <a:pt x="78" y="845"/>
                  <a:pt x="78" y="846"/>
                </a:cubicBezTo>
                <a:cubicBezTo>
                  <a:pt x="78" y="848"/>
                  <a:pt x="75" y="848"/>
                  <a:pt x="75" y="849"/>
                </a:cubicBezTo>
                <a:cubicBezTo>
                  <a:pt x="79" y="851"/>
                  <a:pt x="82" y="846"/>
                  <a:pt x="83" y="849"/>
                </a:cubicBezTo>
                <a:cubicBezTo>
                  <a:pt x="83" y="855"/>
                  <a:pt x="77" y="853"/>
                  <a:pt x="75" y="856"/>
                </a:cubicBezTo>
                <a:cubicBezTo>
                  <a:pt x="74" y="855"/>
                  <a:pt x="66" y="852"/>
                  <a:pt x="66" y="856"/>
                </a:cubicBezTo>
                <a:cubicBezTo>
                  <a:pt x="71" y="858"/>
                  <a:pt x="78" y="857"/>
                  <a:pt x="79" y="864"/>
                </a:cubicBezTo>
                <a:cubicBezTo>
                  <a:pt x="75" y="863"/>
                  <a:pt x="73" y="864"/>
                  <a:pt x="72" y="867"/>
                </a:cubicBezTo>
                <a:cubicBezTo>
                  <a:pt x="75" y="867"/>
                  <a:pt x="76" y="865"/>
                  <a:pt x="77" y="867"/>
                </a:cubicBezTo>
                <a:cubicBezTo>
                  <a:pt x="75" y="869"/>
                  <a:pt x="74" y="870"/>
                  <a:pt x="73" y="873"/>
                </a:cubicBezTo>
                <a:cubicBezTo>
                  <a:pt x="72" y="874"/>
                  <a:pt x="73" y="876"/>
                  <a:pt x="71" y="876"/>
                </a:cubicBezTo>
                <a:cubicBezTo>
                  <a:pt x="69" y="874"/>
                  <a:pt x="68" y="870"/>
                  <a:pt x="62" y="872"/>
                </a:cubicBezTo>
                <a:cubicBezTo>
                  <a:pt x="60" y="876"/>
                  <a:pt x="63" y="877"/>
                  <a:pt x="60" y="878"/>
                </a:cubicBezTo>
                <a:cubicBezTo>
                  <a:pt x="59" y="878"/>
                  <a:pt x="58" y="877"/>
                  <a:pt x="57" y="876"/>
                </a:cubicBezTo>
                <a:cubicBezTo>
                  <a:pt x="55" y="884"/>
                  <a:pt x="68" y="876"/>
                  <a:pt x="68" y="881"/>
                </a:cubicBezTo>
                <a:cubicBezTo>
                  <a:pt x="65" y="885"/>
                  <a:pt x="62" y="880"/>
                  <a:pt x="59" y="881"/>
                </a:cubicBezTo>
                <a:cubicBezTo>
                  <a:pt x="58" y="882"/>
                  <a:pt x="60" y="885"/>
                  <a:pt x="57" y="884"/>
                </a:cubicBezTo>
                <a:cubicBezTo>
                  <a:pt x="57" y="884"/>
                  <a:pt x="56" y="881"/>
                  <a:pt x="54" y="881"/>
                </a:cubicBezTo>
                <a:cubicBezTo>
                  <a:pt x="57" y="887"/>
                  <a:pt x="53" y="889"/>
                  <a:pt x="53" y="895"/>
                </a:cubicBezTo>
                <a:cubicBezTo>
                  <a:pt x="52" y="896"/>
                  <a:pt x="50" y="895"/>
                  <a:pt x="50" y="897"/>
                </a:cubicBezTo>
                <a:cubicBezTo>
                  <a:pt x="52" y="897"/>
                  <a:pt x="54" y="897"/>
                  <a:pt x="54" y="900"/>
                </a:cubicBezTo>
                <a:cubicBezTo>
                  <a:pt x="56" y="900"/>
                  <a:pt x="59" y="900"/>
                  <a:pt x="59" y="903"/>
                </a:cubicBezTo>
                <a:cubicBezTo>
                  <a:pt x="67" y="902"/>
                  <a:pt x="77" y="901"/>
                  <a:pt x="82" y="902"/>
                </a:cubicBezTo>
                <a:cubicBezTo>
                  <a:pt x="84" y="902"/>
                  <a:pt x="87" y="901"/>
                  <a:pt x="87" y="903"/>
                </a:cubicBezTo>
                <a:cubicBezTo>
                  <a:pt x="77" y="907"/>
                  <a:pt x="68" y="904"/>
                  <a:pt x="59" y="908"/>
                </a:cubicBezTo>
                <a:cubicBezTo>
                  <a:pt x="59" y="915"/>
                  <a:pt x="65" y="910"/>
                  <a:pt x="65" y="913"/>
                </a:cubicBezTo>
                <a:cubicBezTo>
                  <a:pt x="63" y="916"/>
                  <a:pt x="64" y="922"/>
                  <a:pt x="61" y="924"/>
                </a:cubicBezTo>
                <a:cubicBezTo>
                  <a:pt x="59" y="923"/>
                  <a:pt x="58" y="925"/>
                  <a:pt x="57" y="926"/>
                </a:cubicBezTo>
                <a:cubicBezTo>
                  <a:pt x="55" y="926"/>
                  <a:pt x="55" y="924"/>
                  <a:pt x="55" y="924"/>
                </a:cubicBezTo>
                <a:cubicBezTo>
                  <a:pt x="53" y="924"/>
                  <a:pt x="54" y="926"/>
                  <a:pt x="53" y="926"/>
                </a:cubicBezTo>
                <a:cubicBezTo>
                  <a:pt x="51" y="926"/>
                  <a:pt x="47" y="925"/>
                  <a:pt x="47" y="927"/>
                </a:cubicBezTo>
                <a:cubicBezTo>
                  <a:pt x="53" y="927"/>
                  <a:pt x="59" y="927"/>
                  <a:pt x="65" y="927"/>
                </a:cubicBezTo>
                <a:cubicBezTo>
                  <a:pt x="65" y="929"/>
                  <a:pt x="66" y="931"/>
                  <a:pt x="66" y="932"/>
                </a:cubicBezTo>
                <a:cubicBezTo>
                  <a:pt x="72" y="931"/>
                  <a:pt x="70" y="936"/>
                  <a:pt x="71" y="937"/>
                </a:cubicBezTo>
                <a:cubicBezTo>
                  <a:pt x="72" y="937"/>
                  <a:pt x="74" y="936"/>
                  <a:pt x="75" y="937"/>
                </a:cubicBezTo>
                <a:cubicBezTo>
                  <a:pt x="76" y="938"/>
                  <a:pt x="75" y="941"/>
                  <a:pt x="76" y="941"/>
                </a:cubicBezTo>
                <a:cubicBezTo>
                  <a:pt x="72" y="938"/>
                  <a:pt x="70" y="943"/>
                  <a:pt x="66" y="945"/>
                </a:cubicBezTo>
                <a:cubicBezTo>
                  <a:pt x="68" y="944"/>
                  <a:pt x="57" y="944"/>
                  <a:pt x="59" y="946"/>
                </a:cubicBezTo>
                <a:cubicBezTo>
                  <a:pt x="64" y="948"/>
                  <a:pt x="57" y="950"/>
                  <a:pt x="60" y="954"/>
                </a:cubicBezTo>
                <a:cubicBezTo>
                  <a:pt x="54" y="955"/>
                  <a:pt x="51" y="957"/>
                  <a:pt x="49" y="959"/>
                </a:cubicBezTo>
                <a:cubicBezTo>
                  <a:pt x="47" y="960"/>
                  <a:pt x="45" y="959"/>
                  <a:pt x="43" y="960"/>
                </a:cubicBezTo>
                <a:cubicBezTo>
                  <a:pt x="42" y="961"/>
                  <a:pt x="40" y="963"/>
                  <a:pt x="40" y="964"/>
                </a:cubicBezTo>
                <a:cubicBezTo>
                  <a:pt x="38" y="965"/>
                  <a:pt x="35" y="964"/>
                  <a:pt x="35" y="967"/>
                </a:cubicBezTo>
                <a:cubicBezTo>
                  <a:pt x="36" y="967"/>
                  <a:pt x="38" y="967"/>
                  <a:pt x="38" y="968"/>
                </a:cubicBezTo>
                <a:cubicBezTo>
                  <a:pt x="37" y="970"/>
                  <a:pt x="27" y="972"/>
                  <a:pt x="32" y="975"/>
                </a:cubicBezTo>
                <a:cubicBezTo>
                  <a:pt x="32" y="972"/>
                  <a:pt x="35" y="974"/>
                  <a:pt x="37" y="973"/>
                </a:cubicBezTo>
                <a:cubicBezTo>
                  <a:pt x="38" y="972"/>
                  <a:pt x="38" y="971"/>
                  <a:pt x="40" y="970"/>
                </a:cubicBezTo>
                <a:cubicBezTo>
                  <a:pt x="42" y="969"/>
                  <a:pt x="48" y="968"/>
                  <a:pt x="49" y="970"/>
                </a:cubicBezTo>
                <a:cubicBezTo>
                  <a:pt x="48" y="972"/>
                  <a:pt x="48" y="976"/>
                  <a:pt x="45" y="976"/>
                </a:cubicBezTo>
                <a:cubicBezTo>
                  <a:pt x="48" y="982"/>
                  <a:pt x="42" y="983"/>
                  <a:pt x="42" y="984"/>
                </a:cubicBezTo>
                <a:cubicBezTo>
                  <a:pt x="42" y="985"/>
                  <a:pt x="44" y="987"/>
                  <a:pt x="44" y="987"/>
                </a:cubicBezTo>
                <a:cubicBezTo>
                  <a:pt x="43" y="988"/>
                  <a:pt x="42" y="986"/>
                  <a:pt x="41" y="986"/>
                </a:cubicBezTo>
                <a:cubicBezTo>
                  <a:pt x="39" y="991"/>
                  <a:pt x="40" y="990"/>
                  <a:pt x="43" y="994"/>
                </a:cubicBezTo>
                <a:cubicBezTo>
                  <a:pt x="41" y="994"/>
                  <a:pt x="39" y="994"/>
                  <a:pt x="36" y="994"/>
                </a:cubicBezTo>
                <a:cubicBezTo>
                  <a:pt x="39" y="998"/>
                  <a:pt x="34" y="1003"/>
                  <a:pt x="37" y="1003"/>
                </a:cubicBezTo>
                <a:cubicBezTo>
                  <a:pt x="39" y="998"/>
                  <a:pt x="39" y="1007"/>
                  <a:pt x="40" y="1008"/>
                </a:cubicBezTo>
                <a:cubicBezTo>
                  <a:pt x="42" y="1009"/>
                  <a:pt x="47" y="1007"/>
                  <a:pt x="47" y="1010"/>
                </a:cubicBezTo>
                <a:cubicBezTo>
                  <a:pt x="44" y="1013"/>
                  <a:pt x="35" y="1011"/>
                  <a:pt x="35" y="1018"/>
                </a:cubicBezTo>
                <a:cubicBezTo>
                  <a:pt x="37" y="1018"/>
                  <a:pt x="36" y="1020"/>
                  <a:pt x="38" y="1021"/>
                </a:cubicBezTo>
                <a:cubicBezTo>
                  <a:pt x="38" y="1017"/>
                  <a:pt x="44" y="1020"/>
                  <a:pt x="46" y="1019"/>
                </a:cubicBezTo>
                <a:cubicBezTo>
                  <a:pt x="48" y="1022"/>
                  <a:pt x="53" y="1023"/>
                  <a:pt x="54" y="1027"/>
                </a:cubicBezTo>
                <a:cubicBezTo>
                  <a:pt x="59" y="1027"/>
                  <a:pt x="62" y="1030"/>
                  <a:pt x="64" y="1032"/>
                </a:cubicBezTo>
                <a:cubicBezTo>
                  <a:pt x="64" y="1031"/>
                  <a:pt x="62" y="1034"/>
                  <a:pt x="63" y="1035"/>
                </a:cubicBezTo>
                <a:cubicBezTo>
                  <a:pt x="63" y="1036"/>
                  <a:pt x="66" y="1035"/>
                  <a:pt x="66" y="1037"/>
                </a:cubicBezTo>
                <a:cubicBezTo>
                  <a:pt x="60" y="1033"/>
                  <a:pt x="59" y="1038"/>
                  <a:pt x="56" y="1038"/>
                </a:cubicBezTo>
                <a:cubicBezTo>
                  <a:pt x="57" y="1038"/>
                  <a:pt x="55" y="1036"/>
                  <a:pt x="53" y="1037"/>
                </a:cubicBezTo>
                <a:cubicBezTo>
                  <a:pt x="51" y="1037"/>
                  <a:pt x="51" y="1038"/>
                  <a:pt x="50" y="1040"/>
                </a:cubicBezTo>
                <a:cubicBezTo>
                  <a:pt x="57" y="1040"/>
                  <a:pt x="64" y="1040"/>
                  <a:pt x="71" y="1040"/>
                </a:cubicBezTo>
                <a:cubicBezTo>
                  <a:pt x="68" y="1046"/>
                  <a:pt x="71" y="1043"/>
                  <a:pt x="74" y="1046"/>
                </a:cubicBezTo>
                <a:cubicBezTo>
                  <a:pt x="72" y="1046"/>
                  <a:pt x="73" y="1049"/>
                  <a:pt x="73" y="1051"/>
                </a:cubicBezTo>
                <a:cubicBezTo>
                  <a:pt x="70" y="1048"/>
                  <a:pt x="66" y="1050"/>
                  <a:pt x="65" y="1052"/>
                </a:cubicBezTo>
                <a:cubicBezTo>
                  <a:pt x="72" y="1051"/>
                  <a:pt x="73" y="1053"/>
                  <a:pt x="79" y="1051"/>
                </a:cubicBezTo>
                <a:cubicBezTo>
                  <a:pt x="81" y="1045"/>
                  <a:pt x="75" y="1048"/>
                  <a:pt x="76" y="1043"/>
                </a:cubicBezTo>
                <a:cubicBezTo>
                  <a:pt x="81" y="1044"/>
                  <a:pt x="85" y="1050"/>
                  <a:pt x="88" y="1044"/>
                </a:cubicBezTo>
                <a:cubicBezTo>
                  <a:pt x="92" y="1048"/>
                  <a:pt x="98" y="1050"/>
                  <a:pt x="102" y="1054"/>
                </a:cubicBezTo>
                <a:cubicBezTo>
                  <a:pt x="103" y="1054"/>
                  <a:pt x="105" y="1057"/>
                  <a:pt x="106" y="1054"/>
                </a:cubicBezTo>
                <a:cubicBezTo>
                  <a:pt x="105" y="1054"/>
                  <a:pt x="104" y="1053"/>
                  <a:pt x="105" y="1051"/>
                </a:cubicBezTo>
                <a:cubicBezTo>
                  <a:pt x="103" y="1051"/>
                  <a:pt x="101" y="1050"/>
                  <a:pt x="101" y="1048"/>
                </a:cubicBezTo>
                <a:cubicBezTo>
                  <a:pt x="104" y="1049"/>
                  <a:pt x="110" y="1049"/>
                  <a:pt x="108" y="1056"/>
                </a:cubicBezTo>
                <a:cubicBezTo>
                  <a:pt x="113" y="1058"/>
                  <a:pt x="114" y="1049"/>
                  <a:pt x="117" y="1054"/>
                </a:cubicBezTo>
                <a:cubicBezTo>
                  <a:pt x="117" y="1057"/>
                  <a:pt x="110" y="1054"/>
                  <a:pt x="111" y="1059"/>
                </a:cubicBezTo>
                <a:cubicBezTo>
                  <a:pt x="115" y="1057"/>
                  <a:pt x="122" y="1058"/>
                  <a:pt x="127" y="1057"/>
                </a:cubicBezTo>
                <a:cubicBezTo>
                  <a:pt x="130" y="1057"/>
                  <a:pt x="134" y="1053"/>
                  <a:pt x="135" y="1057"/>
                </a:cubicBezTo>
                <a:cubicBezTo>
                  <a:pt x="135" y="1063"/>
                  <a:pt x="127" y="1060"/>
                  <a:pt x="124" y="1060"/>
                </a:cubicBezTo>
                <a:cubicBezTo>
                  <a:pt x="117" y="1062"/>
                  <a:pt x="111" y="1065"/>
                  <a:pt x="104" y="1065"/>
                </a:cubicBezTo>
                <a:cubicBezTo>
                  <a:pt x="102" y="1067"/>
                  <a:pt x="102" y="1070"/>
                  <a:pt x="98" y="1070"/>
                </a:cubicBezTo>
                <a:cubicBezTo>
                  <a:pt x="85" y="1069"/>
                  <a:pt x="80" y="1074"/>
                  <a:pt x="69" y="1071"/>
                </a:cubicBezTo>
                <a:cubicBezTo>
                  <a:pt x="70" y="1074"/>
                  <a:pt x="67" y="1071"/>
                  <a:pt x="66" y="1071"/>
                </a:cubicBezTo>
                <a:cubicBezTo>
                  <a:pt x="64" y="1072"/>
                  <a:pt x="65" y="1076"/>
                  <a:pt x="62" y="1076"/>
                </a:cubicBezTo>
                <a:cubicBezTo>
                  <a:pt x="57" y="1075"/>
                  <a:pt x="56" y="1078"/>
                  <a:pt x="52" y="1078"/>
                </a:cubicBezTo>
                <a:cubicBezTo>
                  <a:pt x="51" y="1078"/>
                  <a:pt x="49" y="1078"/>
                  <a:pt x="49" y="1079"/>
                </a:cubicBezTo>
                <a:cubicBezTo>
                  <a:pt x="57" y="1079"/>
                  <a:pt x="67" y="1080"/>
                  <a:pt x="73" y="1078"/>
                </a:cubicBezTo>
                <a:cubicBezTo>
                  <a:pt x="75" y="1079"/>
                  <a:pt x="74" y="1081"/>
                  <a:pt x="78" y="1081"/>
                </a:cubicBezTo>
                <a:cubicBezTo>
                  <a:pt x="80" y="1081"/>
                  <a:pt x="80" y="1078"/>
                  <a:pt x="82" y="1078"/>
                </a:cubicBezTo>
                <a:cubicBezTo>
                  <a:pt x="82" y="1078"/>
                  <a:pt x="84" y="1081"/>
                  <a:pt x="86" y="1081"/>
                </a:cubicBezTo>
                <a:cubicBezTo>
                  <a:pt x="85" y="1081"/>
                  <a:pt x="87" y="1079"/>
                  <a:pt x="87" y="1079"/>
                </a:cubicBezTo>
                <a:cubicBezTo>
                  <a:pt x="91" y="1078"/>
                  <a:pt x="95" y="1080"/>
                  <a:pt x="98" y="1079"/>
                </a:cubicBezTo>
                <a:cubicBezTo>
                  <a:pt x="100" y="1079"/>
                  <a:pt x="100" y="1078"/>
                  <a:pt x="101" y="1078"/>
                </a:cubicBezTo>
                <a:cubicBezTo>
                  <a:pt x="103" y="1078"/>
                  <a:pt x="103" y="1080"/>
                  <a:pt x="106" y="1079"/>
                </a:cubicBezTo>
                <a:cubicBezTo>
                  <a:pt x="106" y="1079"/>
                  <a:pt x="107" y="1078"/>
                  <a:pt x="108" y="1078"/>
                </a:cubicBezTo>
                <a:cubicBezTo>
                  <a:pt x="109" y="1077"/>
                  <a:pt x="111" y="1078"/>
                  <a:pt x="112" y="1078"/>
                </a:cubicBezTo>
                <a:cubicBezTo>
                  <a:pt x="113" y="1078"/>
                  <a:pt x="114" y="1079"/>
                  <a:pt x="114" y="1079"/>
                </a:cubicBezTo>
                <a:cubicBezTo>
                  <a:pt x="116" y="1080"/>
                  <a:pt x="119" y="1076"/>
                  <a:pt x="120" y="1079"/>
                </a:cubicBezTo>
                <a:cubicBezTo>
                  <a:pt x="120" y="1081"/>
                  <a:pt x="119" y="1083"/>
                  <a:pt x="117" y="1084"/>
                </a:cubicBezTo>
                <a:cubicBezTo>
                  <a:pt x="108" y="1083"/>
                  <a:pt x="97" y="1086"/>
                  <a:pt x="92" y="1084"/>
                </a:cubicBezTo>
                <a:cubicBezTo>
                  <a:pt x="90" y="1088"/>
                  <a:pt x="84" y="1087"/>
                  <a:pt x="80" y="1089"/>
                </a:cubicBezTo>
                <a:cubicBezTo>
                  <a:pt x="77" y="1089"/>
                  <a:pt x="76" y="1091"/>
                  <a:pt x="80" y="1090"/>
                </a:cubicBezTo>
                <a:cubicBezTo>
                  <a:pt x="84" y="1092"/>
                  <a:pt x="84" y="1088"/>
                  <a:pt x="88" y="1089"/>
                </a:cubicBezTo>
                <a:cubicBezTo>
                  <a:pt x="88" y="1092"/>
                  <a:pt x="93" y="1090"/>
                  <a:pt x="93" y="1094"/>
                </a:cubicBezTo>
                <a:cubicBezTo>
                  <a:pt x="87" y="1093"/>
                  <a:pt x="81" y="1094"/>
                  <a:pt x="79" y="1097"/>
                </a:cubicBezTo>
                <a:cubicBezTo>
                  <a:pt x="83" y="1097"/>
                  <a:pt x="90" y="1096"/>
                  <a:pt x="93" y="1098"/>
                </a:cubicBezTo>
                <a:cubicBezTo>
                  <a:pt x="93" y="1096"/>
                  <a:pt x="95" y="1098"/>
                  <a:pt x="96" y="1097"/>
                </a:cubicBezTo>
                <a:cubicBezTo>
                  <a:pt x="97" y="1096"/>
                  <a:pt x="98" y="1095"/>
                  <a:pt x="99" y="1094"/>
                </a:cubicBezTo>
                <a:cubicBezTo>
                  <a:pt x="100" y="1097"/>
                  <a:pt x="103" y="1099"/>
                  <a:pt x="104" y="1102"/>
                </a:cubicBezTo>
                <a:cubicBezTo>
                  <a:pt x="104" y="1101"/>
                  <a:pt x="102" y="1102"/>
                  <a:pt x="103" y="1103"/>
                </a:cubicBezTo>
                <a:cubicBezTo>
                  <a:pt x="103" y="1106"/>
                  <a:pt x="105" y="1102"/>
                  <a:pt x="106" y="1105"/>
                </a:cubicBezTo>
                <a:cubicBezTo>
                  <a:pt x="105" y="1106"/>
                  <a:pt x="104" y="1108"/>
                  <a:pt x="103" y="1108"/>
                </a:cubicBezTo>
                <a:cubicBezTo>
                  <a:pt x="97" y="1109"/>
                  <a:pt x="99" y="1105"/>
                  <a:pt x="96" y="1108"/>
                </a:cubicBezTo>
                <a:cubicBezTo>
                  <a:pt x="94" y="1111"/>
                  <a:pt x="80" y="1106"/>
                  <a:pt x="81" y="1105"/>
                </a:cubicBezTo>
                <a:cubicBezTo>
                  <a:pt x="81" y="1103"/>
                  <a:pt x="87" y="1105"/>
                  <a:pt x="87" y="1102"/>
                </a:cubicBezTo>
                <a:cubicBezTo>
                  <a:pt x="84" y="1102"/>
                  <a:pt x="81" y="1102"/>
                  <a:pt x="79" y="1102"/>
                </a:cubicBezTo>
                <a:cubicBezTo>
                  <a:pt x="79" y="1105"/>
                  <a:pt x="79" y="1108"/>
                  <a:pt x="76" y="1108"/>
                </a:cubicBezTo>
                <a:cubicBezTo>
                  <a:pt x="76" y="1112"/>
                  <a:pt x="79" y="1113"/>
                  <a:pt x="80" y="1116"/>
                </a:cubicBezTo>
                <a:cubicBezTo>
                  <a:pt x="77" y="1116"/>
                  <a:pt x="76" y="1118"/>
                  <a:pt x="73" y="1117"/>
                </a:cubicBezTo>
                <a:cubicBezTo>
                  <a:pt x="73" y="1113"/>
                  <a:pt x="71" y="1114"/>
                  <a:pt x="73" y="1111"/>
                </a:cubicBezTo>
                <a:cubicBezTo>
                  <a:pt x="68" y="1110"/>
                  <a:pt x="67" y="1113"/>
                  <a:pt x="64" y="1114"/>
                </a:cubicBezTo>
                <a:cubicBezTo>
                  <a:pt x="62" y="1115"/>
                  <a:pt x="59" y="1114"/>
                  <a:pt x="59" y="1116"/>
                </a:cubicBezTo>
                <a:cubicBezTo>
                  <a:pt x="62" y="1116"/>
                  <a:pt x="64" y="1116"/>
                  <a:pt x="65" y="1117"/>
                </a:cubicBezTo>
                <a:cubicBezTo>
                  <a:pt x="66" y="1116"/>
                  <a:pt x="66" y="1114"/>
                  <a:pt x="68" y="1114"/>
                </a:cubicBezTo>
                <a:cubicBezTo>
                  <a:pt x="69" y="1117"/>
                  <a:pt x="64" y="1116"/>
                  <a:pt x="66" y="1121"/>
                </a:cubicBezTo>
                <a:cubicBezTo>
                  <a:pt x="69" y="1120"/>
                  <a:pt x="72" y="1121"/>
                  <a:pt x="72" y="1124"/>
                </a:cubicBezTo>
                <a:cubicBezTo>
                  <a:pt x="70" y="1124"/>
                  <a:pt x="70" y="1121"/>
                  <a:pt x="69" y="1124"/>
                </a:cubicBezTo>
                <a:cubicBezTo>
                  <a:pt x="71" y="1124"/>
                  <a:pt x="71" y="1126"/>
                  <a:pt x="74" y="1125"/>
                </a:cubicBezTo>
                <a:cubicBezTo>
                  <a:pt x="74" y="1124"/>
                  <a:pt x="76" y="1123"/>
                  <a:pt x="77" y="1125"/>
                </a:cubicBezTo>
                <a:cubicBezTo>
                  <a:pt x="75" y="1129"/>
                  <a:pt x="67" y="1127"/>
                  <a:pt x="68" y="1133"/>
                </a:cubicBezTo>
                <a:cubicBezTo>
                  <a:pt x="80" y="1136"/>
                  <a:pt x="99" y="1138"/>
                  <a:pt x="112" y="1135"/>
                </a:cubicBezTo>
                <a:cubicBezTo>
                  <a:pt x="112" y="1137"/>
                  <a:pt x="116" y="1136"/>
                  <a:pt x="115" y="1140"/>
                </a:cubicBezTo>
                <a:cubicBezTo>
                  <a:pt x="109" y="1139"/>
                  <a:pt x="105" y="1141"/>
                  <a:pt x="103" y="1144"/>
                </a:cubicBezTo>
                <a:cubicBezTo>
                  <a:pt x="96" y="1144"/>
                  <a:pt x="89" y="1144"/>
                  <a:pt x="83" y="1144"/>
                </a:cubicBezTo>
                <a:cubicBezTo>
                  <a:pt x="80" y="1145"/>
                  <a:pt x="82" y="1148"/>
                  <a:pt x="78" y="1148"/>
                </a:cubicBezTo>
                <a:cubicBezTo>
                  <a:pt x="78" y="1145"/>
                  <a:pt x="77" y="1145"/>
                  <a:pt x="75" y="1144"/>
                </a:cubicBezTo>
                <a:cubicBezTo>
                  <a:pt x="69" y="1143"/>
                  <a:pt x="58" y="1145"/>
                  <a:pt x="51" y="1144"/>
                </a:cubicBezTo>
                <a:cubicBezTo>
                  <a:pt x="49" y="1151"/>
                  <a:pt x="58" y="1145"/>
                  <a:pt x="58" y="1149"/>
                </a:cubicBezTo>
                <a:cubicBezTo>
                  <a:pt x="54" y="1152"/>
                  <a:pt x="52" y="1147"/>
                  <a:pt x="52" y="1152"/>
                </a:cubicBezTo>
                <a:cubicBezTo>
                  <a:pt x="56" y="1151"/>
                  <a:pt x="58" y="1155"/>
                  <a:pt x="63" y="1156"/>
                </a:cubicBezTo>
                <a:cubicBezTo>
                  <a:pt x="67" y="1156"/>
                  <a:pt x="71" y="1155"/>
                  <a:pt x="75" y="1156"/>
                </a:cubicBezTo>
                <a:cubicBezTo>
                  <a:pt x="79" y="1156"/>
                  <a:pt x="86" y="1153"/>
                  <a:pt x="87" y="1159"/>
                </a:cubicBezTo>
                <a:cubicBezTo>
                  <a:pt x="82" y="1159"/>
                  <a:pt x="73" y="1157"/>
                  <a:pt x="73" y="1162"/>
                </a:cubicBezTo>
                <a:cubicBezTo>
                  <a:pt x="74" y="1162"/>
                  <a:pt x="76" y="1162"/>
                  <a:pt x="76" y="1163"/>
                </a:cubicBezTo>
                <a:cubicBezTo>
                  <a:pt x="71" y="1163"/>
                  <a:pt x="66" y="1163"/>
                  <a:pt x="62" y="1163"/>
                </a:cubicBezTo>
                <a:cubicBezTo>
                  <a:pt x="62" y="1161"/>
                  <a:pt x="61" y="1160"/>
                  <a:pt x="60" y="1159"/>
                </a:cubicBezTo>
                <a:cubicBezTo>
                  <a:pt x="54" y="1157"/>
                  <a:pt x="53" y="1162"/>
                  <a:pt x="50" y="1159"/>
                </a:cubicBezTo>
                <a:cubicBezTo>
                  <a:pt x="50" y="1167"/>
                  <a:pt x="55" y="1160"/>
                  <a:pt x="57" y="1163"/>
                </a:cubicBezTo>
                <a:cubicBezTo>
                  <a:pt x="57" y="1165"/>
                  <a:pt x="58" y="1165"/>
                  <a:pt x="59" y="1167"/>
                </a:cubicBezTo>
                <a:cubicBezTo>
                  <a:pt x="56" y="1167"/>
                  <a:pt x="54" y="1171"/>
                  <a:pt x="59" y="1170"/>
                </a:cubicBezTo>
                <a:cubicBezTo>
                  <a:pt x="61" y="1170"/>
                  <a:pt x="60" y="1166"/>
                  <a:pt x="63" y="1167"/>
                </a:cubicBezTo>
                <a:cubicBezTo>
                  <a:pt x="63" y="1170"/>
                  <a:pt x="60" y="1171"/>
                  <a:pt x="61" y="1175"/>
                </a:cubicBezTo>
                <a:cubicBezTo>
                  <a:pt x="66" y="1175"/>
                  <a:pt x="62" y="1179"/>
                  <a:pt x="63" y="1179"/>
                </a:cubicBezTo>
                <a:cubicBezTo>
                  <a:pt x="63" y="1180"/>
                  <a:pt x="66" y="1179"/>
                  <a:pt x="66" y="1181"/>
                </a:cubicBezTo>
                <a:cubicBezTo>
                  <a:pt x="61" y="1181"/>
                  <a:pt x="55" y="1180"/>
                  <a:pt x="55" y="1184"/>
                </a:cubicBezTo>
                <a:cubicBezTo>
                  <a:pt x="61" y="1185"/>
                  <a:pt x="62" y="1181"/>
                  <a:pt x="67" y="1182"/>
                </a:cubicBezTo>
                <a:cubicBezTo>
                  <a:pt x="67" y="1187"/>
                  <a:pt x="75" y="1187"/>
                  <a:pt x="79" y="1187"/>
                </a:cubicBezTo>
                <a:cubicBezTo>
                  <a:pt x="86" y="1188"/>
                  <a:pt x="89" y="1188"/>
                  <a:pt x="93" y="1189"/>
                </a:cubicBezTo>
                <a:cubicBezTo>
                  <a:pt x="95" y="1189"/>
                  <a:pt x="97" y="1188"/>
                  <a:pt x="98" y="1190"/>
                </a:cubicBezTo>
                <a:cubicBezTo>
                  <a:pt x="92" y="1195"/>
                  <a:pt x="81" y="1190"/>
                  <a:pt x="77" y="1190"/>
                </a:cubicBezTo>
                <a:cubicBezTo>
                  <a:pt x="75" y="1191"/>
                  <a:pt x="75" y="1192"/>
                  <a:pt x="73" y="1192"/>
                </a:cubicBezTo>
                <a:cubicBezTo>
                  <a:pt x="68" y="1193"/>
                  <a:pt x="65" y="1193"/>
                  <a:pt x="63" y="1194"/>
                </a:cubicBezTo>
                <a:cubicBezTo>
                  <a:pt x="63" y="1194"/>
                  <a:pt x="61" y="1193"/>
                  <a:pt x="60" y="1194"/>
                </a:cubicBezTo>
                <a:cubicBezTo>
                  <a:pt x="59" y="1194"/>
                  <a:pt x="61" y="1197"/>
                  <a:pt x="59" y="1197"/>
                </a:cubicBezTo>
                <a:cubicBezTo>
                  <a:pt x="54" y="1197"/>
                  <a:pt x="54" y="1201"/>
                  <a:pt x="50" y="1201"/>
                </a:cubicBezTo>
                <a:cubicBezTo>
                  <a:pt x="50" y="1205"/>
                  <a:pt x="53" y="1208"/>
                  <a:pt x="50" y="1211"/>
                </a:cubicBezTo>
                <a:cubicBezTo>
                  <a:pt x="58" y="1211"/>
                  <a:pt x="66" y="1215"/>
                  <a:pt x="74" y="1214"/>
                </a:cubicBezTo>
                <a:cubicBezTo>
                  <a:pt x="76" y="1214"/>
                  <a:pt x="76" y="1213"/>
                  <a:pt x="79" y="1213"/>
                </a:cubicBezTo>
                <a:cubicBezTo>
                  <a:pt x="81" y="1212"/>
                  <a:pt x="84" y="1212"/>
                  <a:pt x="86" y="1213"/>
                </a:cubicBezTo>
                <a:cubicBezTo>
                  <a:pt x="89" y="1213"/>
                  <a:pt x="88" y="1215"/>
                  <a:pt x="90" y="1216"/>
                </a:cubicBezTo>
                <a:cubicBezTo>
                  <a:pt x="93" y="1217"/>
                  <a:pt x="97" y="1213"/>
                  <a:pt x="98" y="1217"/>
                </a:cubicBezTo>
                <a:cubicBezTo>
                  <a:pt x="98" y="1220"/>
                  <a:pt x="94" y="1219"/>
                  <a:pt x="95" y="1222"/>
                </a:cubicBezTo>
                <a:cubicBezTo>
                  <a:pt x="98" y="1222"/>
                  <a:pt x="101" y="1220"/>
                  <a:pt x="104" y="1219"/>
                </a:cubicBezTo>
                <a:cubicBezTo>
                  <a:pt x="113" y="1224"/>
                  <a:pt x="122" y="1217"/>
                  <a:pt x="131" y="1219"/>
                </a:cubicBezTo>
                <a:cubicBezTo>
                  <a:pt x="134" y="1220"/>
                  <a:pt x="133" y="1222"/>
                  <a:pt x="137" y="1222"/>
                </a:cubicBezTo>
                <a:cubicBezTo>
                  <a:pt x="143" y="1223"/>
                  <a:pt x="148" y="1223"/>
                  <a:pt x="151" y="1224"/>
                </a:cubicBezTo>
                <a:cubicBezTo>
                  <a:pt x="154" y="1224"/>
                  <a:pt x="156" y="1223"/>
                  <a:pt x="158" y="1225"/>
                </a:cubicBezTo>
                <a:cubicBezTo>
                  <a:pt x="158" y="1226"/>
                  <a:pt x="162" y="1225"/>
                  <a:pt x="162" y="1225"/>
                </a:cubicBezTo>
                <a:cubicBezTo>
                  <a:pt x="164" y="1225"/>
                  <a:pt x="164" y="1227"/>
                  <a:pt x="164" y="1227"/>
                </a:cubicBezTo>
                <a:cubicBezTo>
                  <a:pt x="166" y="1227"/>
                  <a:pt x="169" y="1226"/>
                  <a:pt x="172" y="1227"/>
                </a:cubicBezTo>
                <a:cubicBezTo>
                  <a:pt x="174" y="1228"/>
                  <a:pt x="177" y="1230"/>
                  <a:pt x="180" y="1230"/>
                </a:cubicBezTo>
                <a:cubicBezTo>
                  <a:pt x="180" y="1229"/>
                  <a:pt x="181" y="1228"/>
                  <a:pt x="183" y="1228"/>
                </a:cubicBezTo>
                <a:cubicBezTo>
                  <a:pt x="184" y="1222"/>
                  <a:pt x="175" y="1231"/>
                  <a:pt x="175" y="1224"/>
                </a:cubicBezTo>
                <a:cubicBezTo>
                  <a:pt x="181" y="1220"/>
                  <a:pt x="192" y="1223"/>
                  <a:pt x="195" y="1224"/>
                </a:cubicBezTo>
                <a:cubicBezTo>
                  <a:pt x="200" y="1225"/>
                  <a:pt x="206" y="1224"/>
                  <a:pt x="208" y="1227"/>
                </a:cubicBezTo>
                <a:cubicBezTo>
                  <a:pt x="208" y="1227"/>
                  <a:pt x="212" y="1227"/>
                  <a:pt x="213" y="1227"/>
                </a:cubicBezTo>
                <a:cubicBezTo>
                  <a:pt x="214" y="1227"/>
                  <a:pt x="214" y="1228"/>
                  <a:pt x="214" y="1228"/>
                </a:cubicBezTo>
                <a:cubicBezTo>
                  <a:pt x="220" y="1230"/>
                  <a:pt x="225" y="1229"/>
                  <a:pt x="230" y="1230"/>
                </a:cubicBezTo>
                <a:cubicBezTo>
                  <a:pt x="233" y="1230"/>
                  <a:pt x="238" y="1233"/>
                  <a:pt x="239" y="1233"/>
                </a:cubicBezTo>
                <a:cubicBezTo>
                  <a:pt x="243" y="1234"/>
                  <a:pt x="242" y="1235"/>
                  <a:pt x="244" y="1236"/>
                </a:cubicBezTo>
                <a:cubicBezTo>
                  <a:pt x="246" y="1237"/>
                  <a:pt x="248" y="1237"/>
                  <a:pt x="249" y="1238"/>
                </a:cubicBezTo>
                <a:cubicBezTo>
                  <a:pt x="250" y="1239"/>
                  <a:pt x="251" y="1240"/>
                  <a:pt x="252" y="1241"/>
                </a:cubicBezTo>
                <a:cubicBezTo>
                  <a:pt x="254" y="1242"/>
                  <a:pt x="255" y="1242"/>
                  <a:pt x="256" y="1244"/>
                </a:cubicBezTo>
                <a:cubicBezTo>
                  <a:pt x="254" y="1244"/>
                  <a:pt x="254" y="1246"/>
                  <a:pt x="257" y="1246"/>
                </a:cubicBezTo>
                <a:cubicBezTo>
                  <a:pt x="260" y="1246"/>
                  <a:pt x="256" y="1243"/>
                  <a:pt x="259" y="1243"/>
                </a:cubicBezTo>
                <a:cubicBezTo>
                  <a:pt x="261" y="1242"/>
                  <a:pt x="262" y="1240"/>
                  <a:pt x="265" y="1241"/>
                </a:cubicBezTo>
                <a:cubicBezTo>
                  <a:pt x="261" y="1246"/>
                  <a:pt x="267" y="1243"/>
                  <a:pt x="270" y="1244"/>
                </a:cubicBezTo>
                <a:cubicBezTo>
                  <a:pt x="272" y="1245"/>
                  <a:pt x="272" y="1250"/>
                  <a:pt x="273" y="1251"/>
                </a:cubicBezTo>
                <a:cubicBezTo>
                  <a:pt x="274" y="1252"/>
                  <a:pt x="278" y="1250"/>
                  <a:pt x="278" y="1252"/>
                </a:cubicBezTo>
                <a:cubicBezTo>
                  <a:pt x="271" y="1252"/>
                  <a:pt x="277" y="1259"/>
                  <a:pt x="277" y="1262"/>
                </a:cubicBezTo>
                <a:cubicBezTo>
                  <a:pt x="272" y="1258"/>
                  <a:pt x="276" y="1264"/>
                  <a:pt x="271" y="1263"/>
                </a:cubicBezTo>
                <a:cubicBezTo>
                  <a:pt x="272" y="1258"/>
                  <a:pt x="272" y="1260"/>
                  <a:pt x="269" y="1257"/>
                </a:cubicBezTo>
                <a:cubicBezTo>
                  <a:pt x="271" y="1257"/>
                  <a:pt x="274" y="1253"/>
                  <a:pt x="269" y="1254"/>
                </a:cubicBezTo>
                <a:cubicBezTo>
                  <a:pt x="264" y="1253"/>
                  <a:pt x="270" y="1261"/>
                  <a:pt x="266" y="1260"/>
                </a:cubicBezTo>
                <a:cubicBezTo>
                  <a:pt x="265" y="1257"/>
                  <a:pt x="261" y="1259"/>
                  <a:pt x="258" y="1259"/>
                </a:cubicBezTo>
                <a:cubicBezTo>
                  <a:pt x="256" y="1258"/>
                  <a:pt x="255" y="1257"/>
                  <a:pt x="251" y="1257"/>
                </a:cubicBezTo>
                <a:cubicBezTo>
                  <a:pt x="249" y="1257"/>
                  <a:pt x="246" y="1258"/>
                  <a:pt x="247" y="1262"/>
                </a:cubicBezTo>
                <a:cubicBezTo>
                  <a:pt x="249" y="1267"/>
                  <a:pt x="259" y="1267"/>
                  <a:pt x="260" y="1263"/>
                </a:cubicBezTo>
                <a:cubicBezTo>
                  <a:pt x="260" y="1263"/>
                  <a:pt x="256" y="1263"/>
                  <a:pt x="256" y="1262"/>
                </a:cubicBezTo>
                <a:cubicBezTo>
                  <a:pt x="260" y="1263"/>
                  <a:pt x="264" y="1257"/>
                  <a:pt x="266" y="1262"/>
                </a:cubicBezTo>
                <a:cubicBezTo>
                  <a:pt x="267" y="1264"/>
                  <a:pt x="261" y="1263"/>
                  <a:pt x="261" y="1265"/>
                </a:cubicBezTo>
                <a:cubicBezTo>
                  <a:pt x="261" y="1265"/>
                  <a:pt x="267" y="1265"/>
                  <a:pt x="267" y="1265"/>
                </a:cubicBezTo>
                <a:cubicBezTo>
                  <a:pt x="269" y="1266"/>
                  <a:pt x="269" y="1269"/>
                  <a:pt x="271" y="1270"/>
                </a:cubicBezTo>
                <a:cubicBezTo>
                  <a:pt x="271" y="1268"/>
                  <a:pt x="273" y="1266"/>
                  <a:pt x="275" y="1267"/>
                </a:cubicBezTo>
                <a:cubicBezTo>
                  <a:pt x="277" y="1270"/>
                  <a:pt x="275" y="1271"/>
                  <a:pt x="280" y="1273"/>
                </a:cubicBezTo>
                <a:cubicBezTo>
                  <a:pt x="282" y="1271"/>
                  <a:pt x="281" y="1266"/>
                  <a:pt x="286" y="1267"/>
                </a:cubicBezTo>
                <a:cubicBezTo>
                  <a:pt x="286" y="1268"/>
                  <a:pt x="288" y="1271"/>
                  <a:pt x="288" y="1268"/>
                </a:cubicBezTo>
                <a:cubicBezTo>
                  <a:pt x="288" y="1266"/>
                  <a:pt x="294" y="1265"/>
                  <a:pt x="296" y="1265"/>
                </a:cubicBezTo>
                <a:cubicBezTo>
                  <a:pt x="299" y="1264"/>
                  <a:pt x="299" y="1267"/>
                  <a:pt x="302" y="1267"/>
                </a:cubicBezTo>
                <a:cubicBezTo>
                  <a:pt x="304" y="1266"/>
                  <a:pt x="304" y="1265"/>
                  <a:pt x="307" y="1265"/>
                </a:cubicBezTo>
                <a:cubicBezTo>
                  <a:pt x="310" y="1265"/>
                  <a:pt x="313" y="1268"/>
                  <a:pt x="316" y="1268"/>
                </a:cubicBezTo>
                <a:cubicBezTo>
                  <a:pt x="322" y="1269"/>
                  <a:pt x="320" y="1266"/>
                  <a:pt x="322" y="1268"/>
                </a:cubicBezTo>
                <a:cubicBezTo>
                  <a:pt x="323" y="1268"/>
                  <a:pt x="325" y="1268"/>
                  <a:pt x="325" y="1268"/>
                </a:cubicBezTo>
                <a:cubicBezTo>
                  <a:pt x="331" y="1269"/>
                  <a:pt x="335" y="1268"/>
                  <a:pt x="337" y="1271"/>
                </a:cubicBezTo>
                <a:cubicBezTo>
                  <a:pt x="333" y="1271"/>
                  <a:pt x="332" y="1274"/>
                  <a:pt x="329" y="1273"/>
                </a:cubicBezTo>
                <a:cubicBezTo>
                  <a:pt x="328" y="1273"/>
                  <a:pt x="326" y="1271"/>
                  <a:pt x="327" y="1271"/>
                </a:cubicBezTo>
                <a:cubicBezTo>
                  <a:pt x="322" y="1271"/>
                  <a:pt x="323" y="1274"/>
                  <a:pt x="321" y="1271"/>
                </a:cubicBezTo>
                <a:cubicBezTo>
                  <a:pt x="320" y="1270"/>
                  <a:pt x="308" y="1272"/>
                  <a:pt x="305" y="1271"/>
                </a:cubicBezTo>
                <a:cubicBezTo>
                  <a:pt x="303" y="1271"/>
                  <a:pt x="301" y="1269"/>
                  <a:pt x="299" y="1270"/>
                </a:cubicBezTo>
                <a:cubicBezTo>
                  <a:pt x="298" y="1270"/>
                  <a:pt x="299" y="1275"/>
                  <a:pt x="296" y="1273"/>
                </a:cubicBezTo>
                <a:cubicBezTo>
                  <a:pt x="295" y="1272"/>
                  <a:pt x="291" y="1266"/>
                  <a:pt x="290" y="1271"/>
                </a:cubicBezTo>
                <a:cubicBezTo>
                  <a:pt x="293" y="1272"/>
                  <a:pt x="289" y="1272"/>
                  <a:pt x="288" y="1273"/>
                </a:cubicBezTo>
                <a:cubicBezTo>
                  <a:pt x="287" y="1274"/>
                  <a:pt x="289" y="1278"/>
                  <a:pt x="287" y="1278"/>
                </a:cubicBezTo>
                <a:cubicBezTo>
                  <a:pt x="281" y="1275"/>
                  <a:pt x="280" y="1278"/>
                  <a:pt x="274" y="1279"/>
                </a:cubicBezTo>
                <a:cubicBezTo>
                  <a:pt x="274" y="1278"/>
                  <a:pt x="273" y="1277"/>
                  <a:pt x="273" y="1276"/>
                </a:cubicBezTo>
                <a:cubicBezTo>
                  <a:pt x="274" y="1276"/>
                  <a:pt x="276" y="1276"/>
                  <a:pt x="276" y="1274"/>
                </a:cubicBezTo>
                <a:cubicBezTo>
                  <a:pt x="269" y="1273"/>
                  <a:pt x="272" y="1281"/>
                  <a:pt x="267" y="1281"/>
                </a:cubicBezTo>
                <a:cubicBezTo>
                  <a:pt x="262" y="1279"/>
                  <a:pt x="257" y="1279"/>
                  <a:pt x="252" y="1278"/>
                </a:cubicBezTo>
                <a:cubicBezTo>
                  <a:pt x="252" y="1279"/>
                  <a:pt x="253" y="1280"/>
                  <a:pt x="253" y="1281"/>
                </a:cubicBezTo>
                <a:cubicBezTo>
                  <a:pt x="252" y="1283"/>
                  <a:pt x="250" y="1281"/>
                  <a:pt x="250" y="1282"/>
                </a:cubicBezTo>
                <a:cubicBezTo>
                  <a:pt x="249" y="1284"/>
                  <a:pt x="251" y="1288"/>
                  <a:pt x="248" y="1289"/>
                </a:cubicBezTo>
                <a:cubicBezTo>
                  <a:pt x="248" y="1287"/>
                  <a:pt x="247" y="1285"/>
                  <a:pt x="246" y="1284"/>
                </a:cubicBezTo>
                <a:cubicBezTo>
                  <a:pt x="246" y="1281"/>
                  <a:pt x="250" y="1283"/>
                  <a:pt x="249" y="1279"/>
                </a:cubicBezTo>
                <a:cubicBezTo>
                  <a:pt x="245" y="1279"/>
                  <a:pt x="240" y="1279"/>
                  <a:pt x="238" y="1281"/>
                </a:cubicBezTo>
                <a:cubicBezTo>
                  <a:pt x="236" y="1276"/>
                  <a:pt x="226" y="1278"/>
                  <a:pt x="220" y="1278"/>
                </a:cubicBezTo>
                <a:cubicBezTo>
                  <a:pt x="218" y="1278"/>
                  <a:pt x="218" y="1280"/>
                  <a:pt x="217" y="1281"/>
                </a:cubicBezTo>
                <a:cubicBezTo>
                  <a:pt x="212" y="1279"/>
                  <a:pt x="210" y="1276"/>
                  <a:pt x="205" y="1274"/>
                </a:cubicBezTo>
                <a:cubicBezTo>
                  <a:pt x="204" y="1278"/>
                  <a:pt x="196" y="1275"/>
                  <a:pt x="191" y="1276"/>
                </a:cubicBezTo>
                <a:cubicBezTo>
                  <a:pt x="194" y="1281"/>
                  <a:pt x="192" y="1281"/>
                  <a:pt x="187" y="1282"/>
                </a:cubicBezTo>
                <a:cubicBezTo>
                  <a:pt x="187" y="1277"/>
                  <a:pt x="185" y="1276"/>
                  <a:pt x="182" y="1274"/>
                </a:cubicBezTo>
                <a:cubicBezTo>
                  <a:pt x="181" y="1277"/>
                  <a:pt x="177" y="1275"/>
                  <a:pt x="176" y="1274"/>
                </a:cubicBezTo>
                <a:cubicBezTo>
                  <a:pt x="173" y="1274"/>
                  <a:pt x="170" y="1275"/>
                  <a:pt x="168" y="1274"/>
                </a:cubicBezTo>
                <a:cubicBezTo>
                  <a:pt x="166" y="1274"/>
                  <a:pt x="166" y="1273"/>
                  <a:pt x="165" y="1273"/>
                </a:cubicBezTo>
                <a:cubicBezTo>
                  <a:pt x="163" y="1273"/>
                  <a:pt x="163" y="1271"/>
                  <a:pt x="163" y="1271"/>
                </a:cubicBezTo>
                <a:cubicBezTo>
                  <a:pt x="161" y="1271"/>
                  <a:pt x="157" y="1272"/>
                  <a:pt x="154" y="1271"/>
                </a:cubicBezTo>
                <a:cubicBezTo>
                  <a:pt x="151" y="1271"/>
                  <a:pt x="151" y="1269"/>
                  <a:pt x="147" y="1270"/>
                </a:cubicBezTo>
                <a:cubicBezTo>
                  <a:pt x="146" y="1270"/>
                  <a:pt x="146" y="1271"/>
                  <a:pt x="144" y="1271"/>
                </a:cubicBezTo>
                <a:cubicBezTo>
                  <a:pt x="139" y="1272"/>
                  <a:pt x="137" y="1270"/>
                  <a:pt x="133" y="1270"/>
                </a:cubicBezTo>
                <a:cubicBezTo>
                  <a:pt x="126" y="1269"/>
                  <a:pt x="119" y="1270"/>
                  <a:pt x="111" y="1270"/>
                </a:cubicBezTo>
                <a:cubicBezTo>
                  <a:pt x="110" y="1271"/>
                  <a:pt x="111" y="1276"/>
                  <a:pt x="107" y="1274"/>
                </a:cubicBezTo>
                <a:cubicBezTo>
                  <a:pt x="105" y="1272"/>
                  <a:pt x="103" y="1270"/>
                  <a:pt x="99" y="1271"/>
                </a:cubicBezTo>
                <a:cubicBezTo>
                  <a:pt x="98" y="1271"/>
                  <a:pt x="97" y="1273"/>
                  <a:pt x="97" y="1273"/>
                </a:cubicBezTo>
                <a:cubicBezTo>
                  <a:pt x="96" y="1273"/>
                  <a:pt x="94" y="1270"/>
                  <a:pt x="93" y="1273"/>
                </a:cubicBezTo>
                <a:cubicBezTo>
                  <a:pt x="98" y="1274"/>
                  <a:pt x="95" y="1279"/>
                  <a:pt x="95" y="1282"/>
                </a:cubicBezTo>
                <a:cubicBezTo>
                  <a:pt x="98" y="1281"/>
                  <a:pt x="101" y="1285"/>
                  <a:pt x="104" y="1286"/>
                </a:cubicBezTo>
                <a:cubicBezTo>
                  <a:pt x="106" y="1286"/>
                  <a:pt x="107" y="1284"/>
                  <a:pt x="111" y="1284"/>
                </a:cubicBezTo>
                <a:cubicBezTo>
                  <a:pt x="111" y="1284"/>
                  <a:pt x="110" y="1285"/>
                  <a:pt x="111" y="1286"/>
                </a:cubicBezTo>
                <a:cubicBezTo>
                  <a:pt x="111" y="1286"/>
                  <a:pt x="113" y="1286"/>
                  <a:pt x="114" y="1286"/>
                </a:cubicBezTo>
                <a:cubicBezTo>
                  <a:pt x="116" y="1286"/>
                  <a:pt x="115" y="1289"/>
                  <a:pt x="114" y="1290"/>
                </a:cubicBezTo>
                <a:cubicBezTo>
                  <a:pt x="120" y="1292"/>
                  <a:pt x="115" y="1283"/>
                  <a:pt x="120" y="1284"/>
                </a:cubicBezTo>
                <a:cubicBezTo>
                  <a:pt x="123" y="1283"/>
                  <a:pt x="132" y="1280"/>
                  <a:pt x="136" y="1284"/>
                </a:cubicBezTo>
                <a:cubicBezTo>
                  <a:pt x="138" y="1290"/>
                  <a:pt x="131" y="1287"/>
                  <a:pt x="133" y="1292"/>
                </a:cubicBezTo>
                <a:cubicBezTo>
                  <a:pt x="138" y="1291"/>
                  <a:pt x="138" y="1295"/>
                  <a:pt x="144" y="1293"/>
                </a:cubicBezTo>
                <a:cubicBezTo>
                  <a:pt x="146" y="1292"/>
                  <a:pt x="148" y="1290"/>
                  <a:pt x="151" y="1289"/>
                </a:cubicBezTo>
                <a:cubicBezTo>
                  <a:pt x="158" y="1286"/>
                  <a:pt x="163" y="1288"/>
                  <a:pt x="166" y="1290"/>
                </a:cubicBezTo>
                <a:cubicBezTo>
                  <a:pt x="166" y="1291"/>
                  <a:pt x="168" y="1290"/>
                  <a:pt x="169" y="1290"/>
                </a:cubicBezTo>
                <a:cubicBezTo>
                  <a:pt x="176" y="1291"/>
                  <a:pt x="184" y="1287"/>
                  <a:pt x="189" y="1290"/>
                </a:cubicBezTo>
                <a:cubicBezTo>
                  <a:pt x="192" y="1289"/>
                  <a:pt x="188" y="1283"/>
                  <a:pt x="192" y="1282"/>
                </a:cubicBezTo>
                <a:cubicBezTo>
                  <a:pt x="195" y="1283"/>
                  <a:pt x="198" y="1282"/>
                  <a:pt x="200" y="1284"/>
                </a:cubicBezTo>
                <a:cubicBezTo>
                  <a:pt x="201" y="1285"/>
                  <a:pt x="200" y="1289"/>
                  <a:pt x="201" y="1290"/>
                </a:cubicBezTo>
                <a:cubicBezTo>
                  <a:pt x="202" y="1291"/>
                  <a:pt x="205" y="1290"/>
                  <a:pt x="205" y="1292"/>
                </a:cubicBezTo>
                <a:cubicBezTo>
                  <a:pt x="213" y="1293"/>
                  <a:pt x="218" y="1289"/>
                  <a:pt x="222" y="1293"/>
                </a:cubicBezTo>
                <a:cubicBezTo>
                  <a:pt x="224" y="1291"/>
                  <a:pt x="222" y="1286"/>
                  <a:pt x="226" y="1286"/>
                </a:cubicBezTo>
                <a:cubicBezTo>
                  <a:pt x="231" y="1287"/>
                  <a:pt x="234" y="1287"/>
                  <a:pt x="239" y="1286"/>
                </a:cubicBezTo>
                <a:cubicBezTo>
                  <a:pt x="239" y="1287"/>
                  <a:pt x="240" y="1287"/>
                  <a:pt x="240" y="1289"/>
                </a:cubicBezTo>
                <a:cubicBezTo>
                  <a:pt x="241" y="1292"/>
                  <a:pt x="238" y="1292"/>
                  <a:pt x="238" y="1293"/>
                </a:cubicBezTo>
                <a:cubicBezTo>
                  <a:pt x="243" y="1295"/>
                  <a:pt x="251" y="1297"/>
                  <a:pt x="256" y="1297"/>
                </a:cubicBezTo>
                <a:cubicBezTo>
                  <a:pt x="266" y="1296"/>
                  <a:pt x="255" y="1294"/>
                  <a:pt x="263" y="1293"/>
                </a:cubicBezTo>
                <a:cubicBezTo>
                  <a:pt x="265" y="1302"/>
                  <a:pt x="257" y="1298"/>
                  <a:pt x="256" y="1298"/>
                </a:cubicBezTo>
                <a:cubicBezTo>
                  <a:pt x="256" y="1298"/>
                  <a:pt x="257" y="1302"/>
                  <a:pt x="255" y="1301"/>
                </a:cubicBezTo>
                <a:cubicBezTo>
                  <a:pt x="253" y="1302"/>
                  <a:pt x="251" y="1301"/>
                  <a:pt x="250" y="1303"/>
                </a:cubicBezTo>
                <a:cubicBezTo>
                  <a:pt x="255" y="1303"/>
                  <a:pt x="259" y="1304"/>
                  <a:pt x="261" y="1301"/>
                </a:cubicBezTo>
                <a:cubicBezTo>
                  <a:pt x="261" y="1306"/>
                  <a:pt x="269" y="1303"/>
                  <a:pt x="269" y="1308"/>
                </a:cubicBezTo>
                <a:cubicBezTo>
                  <a:pt x="267" y="1308"/>
                  <a:pt x="262" y="1306"/>
                  <a:pt x="263" y="1311"/>
                </a:cubicBezTo>
                <a:cubicBezTo>
                  <a:pt x="270" y="1308"/>
                  <a:pt x="267" y="1314"/>
                  <a:pt x="267" y="1314"/>
                </a:cubicBezTo>
                <a:cubicBezTo>
                  <a:pt x="268" y="1315"/>
                  <a:pt x="271" y="1313"/>
                  <a:pt x="273" y="1314"/>
                </a:cubicBezTo>
                <a:cubicBezTo>
                  <a:pt x="272" y="1317"/>
                  <a:pt x="278" y="1320"/>
                  <a:pt x="278" y="1317"/>
                </a:cubicBezTo>
                <a:cubicBezTo>
                  <a:pt x="275" y="1318"/>
                  <a:pt x="275" y="1310"/>
                  <a:pt x="277" y="1311"/>
                </a:cubicBezTo>
                <a:cubicBezTo>
                  <a:pt x="279" y="1311"/>
                  <a:pt x="279" y="1313"/>
                  <a:pt x="281" y="1314"/>
                </a:cubicBezTo>
                <a:cubicBezTo>
                  <a:pt x="282" y="1315"/>
                  <a:pt x="284" y="1315"/>
                  <a:pt x="284" y="1317"/>
                </a:cubicBezTo>
                <a:cubicBezTo>
                  <a:pt x="289" y="1315"/>
                  <a:pt x="294" y="1316"/>
                  <a:pt x="299" y="1317"/>
                </a:cubicBezTo>
                <a:cubicBezTo>
                  <a:pt x="303" y="1317"/>
                  <a:pt x="304" y="1313"/>
                  <a:pt x="309" y="1313"/>
                </a:cubicBezTo>
                <a:cubicBezTo>
                  <a:pt x="308" y="1317"/>
                  <a:pt x="316" y="1311"/>
                  <a:pt x="315" y="1316"/>
                </a:cubicBezTo>
                <a:cubicBezTo>
                  <a:pt x="313" y="1316"/>
                  <a:pt x="313" y="1318"/>
                  <a:pt x="315" y="1319"/>
                </a:cubicBezTo>
                <a:cubicBezTo>
                  <a:pt x="315" y="1318"/>
                  <a:pt x="315" y="1316"/>
                  <a:pt x="317" y="1316"/>
                </a:cubicBezTo>
                <a:cubicBezTo>
                  <a:pt x="318" y="1316"/>
                  <a:pt x="319" y="1317"/>
                  <a:pt x="320" y="1317"/>
                </a:cubicBezTo>
                <a:cubicBezTo>
                  <a:pt x="326" y="1320"/>
                  <a:pt x="322" y="1316"/>
                  <a:pt x="327" y="1316"/>
                </a:cubicBezTo>
                <a:cubicBezTo>
                  <a:pt x="331" y="1316"/>
                  <a:pt x="330" y="1320"/>
                  <a:pt x="334" y="1319"/>
                </a:cubicBezTo>
                <a:cubicBezTo>
                  <a:pt x="336" y="1319"/>
                  <a:pt x="335" y="1316"/>
                  <a:pt x="337" y="1316"/>
                </a:cubicBezTo>
                <a:cubicBezTo>
                  <a:pt x="337" y="1319"/>
                  <a:pt x="338" y="1319"/>
                  <a:pt x="340" y="1317"/>
                </a:cubicBezTo>
                <a:cubicBezTo>
                  <a:pt x="343" y="1322"/>
                  <a:pt x="338" y="1324"/>
                  <a:pt x="345" y="1325"/>
                </a:cubicBezTo>
                <a:cubicBezTo>
                  <a:pt x="348" y="1324"/>
                  <a:pt x="347" y="1319"/>
                  <a:pt x="351" y="1319"/>
                </a:cubicBezTo>
                <a:cubicBezTo>
                  <a:pt x="354" y="1319"/>
                  <a:pt x="356" y="1319"/>
                  <a:pt x="359" y="1319"/>
                </a:cubicBezTo>
                <a:cubicBezTo>
                  <a:pt x="359" y="1321"/>
                  <a:pt x="359" y="1324"/>
                  <a:pt x="359" y="1327"/>
                </a:cubicBezTo>
                <a:cubicBezTo>
                  <a:pt x="358" y="1326"/>
                  <a:pt x="350" y="1323"/>
                  <a:pt x="350" y="1327"/>
                </a:cubicBezTo>
                <a:cubicBezTo>
                  <a:pt x="353" y="1328"/>
                  <a:pt x="358" y="1328"/>
                  <a:pt x="361" y="1330"/>
                </a:cubicBezTo>
                <a:cubicBezTo>
                  <a:pt x="360" y="1326"/>
                  <a:pt x="361" y="1324"/>
                  <a:pt x="364" y="1324"/>
                </a:cubicBezTo>
                <a:cubicBezTo>
                  <a:pt x="364" y="1326"/>
                  <a:pt x="368" y="1325"/>
                  <a:pt x="370" y="1325"/>
                </a:cubicBezTo>
                <a:cubicBezTo>
                  <a:pt x="376" y="1325"/>
                  <a:pt x="379" y="1327"/>
                  <a:pt x="383" y="1327"/>
                </a:cubicBezTo>
                <a:cubicBezTo>
                  <a:pt x="388" y="1327"/>
                  <a:pt x="388" y="1324"/>
                  <a:pt x="390" y="1327"/>
                </a:cubicBezTo>
                <a:cubicBezTo>
                  <a:pt x="391" y="1327"/>
                  <a:pt x="393" y="1327"/>
                  <a:pt x="393" y="1327"/>
                </a:cubicBezTo>
                <a:cubicBezTo>
                  <a:pt x="398" y="1327"/>
                  <a:pt x="400" y="1328"/>
                  <a:pt x="401" y="1328"/>
                </a:cubicBezTo>
                <a:cubicBezTo>
                  <a:pt x="406" y="1330"/>
                  <a:pt x="406" y="1329"/>
                  <a:pt x="409" y="1330"/>
                </a:cubicBezTo>
                <a:cubicBezTo>
                  <a:pt x="412" y="1330"/>
                  <a:pt x="411" y="1326"/>
                  <a:pt x="415" y="1327"/>
                </a:cubicBezTo>
                <a:cubicBezTo>
                  <a:pt x="420" y="1326"/>
                  <a:pt x="420" y="1330"/>
                  <a:pt x="425" y="1330"/>
                </a:cubicBezTo>
                <a:cubicBezTo>
                  <a:pt x="424" y="1326"/>
                  <a:pt x="426" y="1325"/>
                  <a:pt x="429" y="1325"/>
                </a:cubicBezTo>
                <a:cubicBezTo>
                  <a:pt x="431" y="1326"/>
                  <a:pt x="430" y="1331"/>
                  <a:pt x="433" y="1332"/>
                </a:cubicBezTo>
                <a:cubicBezTo>
                  <a:pt x="433" y="1329"/>
                  <a:pt x="432" y="1326"/>
                  <a:pt x="434" y="1325"/>
                </a:cubicBezTo>
                <a:cubicBezTo>
                  <a:pt x="439" y="1325"/>
                  <a:pt x="444" y="1324"/>
                  <a:pt x="443" y="1330"/>
                </a:cubicBezTo>
                <a:cubicBezTo>
                  <a:pt x="445" y="1330"/>
                  <a:pt x="446" y="1329"/>
                  <a:pt x="446" y="1328"/>
                </a:cubicBezTo>
                <a:cubicBezTo>
                  <a:pt x="447" y="1327"/>
                  <a:pt x="449" y="1330"/>
                  <a:pt x="448" y="1330"/>
                </a:cubicBezTo>
                <a:cubicBezTo>
                  <a:pt x="451" y="1330"/>
                  <a:pt x="452" y="1328"/>
                  <a:pt x="453" y="1330"/>
                </a:cubicBezTo>
                <a:cubicBezTo>
                  <a:pt x="454" y="1334"/>
                  <a:pt x="450" y="1333"/>
                  <a:pt x="450" y="1336"/>
                </a:cubicBezTo>
                <a:cubicBezTo>
                  <a:pt x="454" y="1336"/>
                  <a:pt x="461" y="1329"/>
                  <a:pt x="464" y="1336"/>
                </a:cubicBezTo>
                <a:cubicBezTo>
                  <a:pt x="461" y="1338"/>
                  <a:pt x="456" y="1339"/>
                  <a:pt x="452" y="1339"/>
                </a:cubicBezTo>
                <a:cubicBezTo>
                  <a:pt x="449" y="1340"/>
                  <a:pt x="449" y="1337"/>
                  <a:pt x="447" y="1339"/>
                </a:cubicBezTo>
                <a:cubicBezTo>
                  <a:pt x="444" y="1343"/>
                  <a:pt x="426" y="1334"/>
                  <a:pt x="428" y="1344"/>
                </a:cubicBezTo>
                <a:cubicBezTo>
                  <a:pt x="433" y="1343"/>
                  <a:pt x="435" y="1340"/>
                  <a:pt x="438" y="1346"/>
                </a:cubicBezTo>
                <a:cubicBezTo>
                  <a:pt x="436" y="1345"/>
                  <a:pt x="432" y="1342"/>
                  <a:pt x="433" y="1347"/>
                </a:cubicBezTo>
                <a:cubicBezTo>
                  <a:pt x="438" y="1347"/>
                  <a:pt x="441" y="1349"/>
                  <a:pt x="443" y="1352"/>
                </a:cubicBezTo>
                <a:cubicBezTo>
                  <a:pt x="435" y="1352"/>
                  <a:pt x="431" y="1355"/>
                  <a:pt x="422" y="1354"/>
                </a:cubicBezTo>
                <a:cubicBezTo>
                  <a:pt x="422" y="1356"/>
                  <a:pt x="425" y="1358"/>
                  <a:pt x="423" y="1358"/>
                </a:cubicBezTo>
                <a:cubicBezTo>
                  <a:pt x="421" y="1356"/>
                  <a:pt x="418" y="1359"/>
                  <a:pt x="415" y="1358"/>
                </a:cubicBezTo>
                <a:cubicBezTo>
                  <a:pt x="413" y="1358"/>
                  <a:pt x="412" y="1356"/>
                  <a:pt x="410" y="1355"/>
                </a:cubicBezTo>
                <a:cubicBezTo>
                  <a:pt x="409" y="1358"/>
                  <a:pt x="398" y="1360"/>
                  <a:pt x="404" y="1365"/>
                </a:cubicBezTo>
                <a:cubicBezTo>
                  <a:pt x="406" y="1362"/>
                  <a:pt x="405" y="1358"/>
                  <a:pt x="410" y="1358"/>
                </a:cubicBezTo>
                <a:cubicBezTo>
                  <a:pt x="414" y="1359"/>
                  <a:pt x="416" y="1361"/>
                  <a:pt x="418" y="1363"/>
                </a:cubicBezTo>
                <a:cubicBezTo>
                  <a:pt x="413" y="1365"/>
                  <a:pt x="413" y="1361"/>
                  <a:pt x="410" y="1360"/>
                </a:cubicBezTo>
                <a:cubicBezTo>
                  <a:pt x="409" y="1363"/>
                  <a:pt x="405" y="1363"/>
                  <a:pt x="404" y="1366"/>
                </a:cubicBezTo>
                <a:cubicBezTo>
                  <a:pt x="407" y="1367"/>
                  <a:pt x="409" y="1366"/>
                  <a:pt x="410" y="1365"/>
                </a:cubicBezTo>
                <a:cubicBezTo>
                  <a:pt x="405" y="1368"/>
                  <a:pt x="416" y="1373"/>
                  <a:pt x="411" y="1376"/>
                </a:cubicBezTo>
                <a:cubicBezTo>
                  <a:pt x="413" y="1372"/>
                  <a:pt x="405" y="1371"/>
                  <a:pt x="406" y="1374"/>
                </a:cubicBezTo>
                <a:cubicBezTo>
                  <a:pt x="410" y="1375"/>
                  <a:pt x="407" y="1381"/>
                  <a:pt x="406" y="1382"/>
                </a:cubicBezTo>
                <a:cubicBezTo>
                  <a:pt x="408" y="1383"/>
                  <a:pt x="410" y="1382"/>
                  <a:pt x="410" y="1384"/>
                </a:cubicBezTo>
                <a:cubicBezTo>
                  <a:pt x="405" y="1384"/>
                  <a:pt x="402" y="1384"/>
                  <a:pt x="400" y="1387"/>
                </a:cubicBezTo>
                <a:cubicBezTo>
                  <a:pt x="403" y="1388"/>
                  <a:pt x="409" y="1385"/>
                  <a:pt x="410" y="1389"/>
                </a:cubicBezTo>
                <a:cubicBezTo>
                  <a:pt x="407" y="1392"/>
                  <a:pt x="405" y="1387"/>
                  <a:pt x="402" y="1390"/>
                </a:cubicBezTo>
                <a:cubicBezTo>
                  <a:pt x="402" y="1393"/>
                  <a:pt x="402" y="1395"/>
                  <a:pt x="402" y="1398"/>
                </a:cubicBezTo>
                <a:cubicBezTo>
                  <a:pt x="400" y="1398"/>
                  <a:pt x="398" y="1398"/>
                  <a:pt x="396" y="1400"/>
                </a:cubicBezTo>
                <a:cubicBezTo>
                  <a:pt x="395" y="1406"/>
                  <a:pt x="404" y="1408"/>
                  <a:pt x="395" y="1406"/>
                </a:cubicBezTo>
                <a:cubicBezTo>
                  <a:pt x="393" y="1410"/>
                  <a:pt x="399" y="1408"/>
                  <a:pt x="400" y="1409"/>
                </a:cubicBezTo>
                <a:cubicBezTo>
                  <a:pt x="400" y="1410"/>
                  <a:pt x="398" y="1412"/>
                  <a:pt x="398" y="1412"/>
                </a:cubicBezTo>
                <a:cubicBezTo>
                  <a:pt x="400" y="1413"/>
                  <a:pt x="403" y="1412"/>
                  <a:pt x="404" y="1412"/>
                </a:cubicBezTo>
                <a:cubicBezTo>
                  <a:pt x="404" y="1414"/>
                  <a:pt x="406" y="1414"/>
                  <a:pt x="406" y="1416"/>
                </a:cubicBezTo>
                <a:cubicBezTo>
                  <a:pt x="406" y="1418"/>
                  <a:pt x="409" y="1418"/>
                  <a:pt x="409" y="1419"/>
                </a:cubicBezTo>
                <a:cubicBezTo>
                  <a:pt x="410" y="1420"/>
                  <a:pt x="408" y="1422"/>
                  <a:pt x="408" y="1422"/>
                </a:cubicBezTo>
                <a:cubicBezTo>
                  <a:pt x="409" y="1423"/>
                  <a:pt x="414" y="1420"/>
                  <a:pt x="414" y="1425"/>
                </a:cubicBezTo>
                <a:cubicBezTo>
                  <a:pt x="413" y="1427"/>
                  <a:pt x="413" y="1429"/>
                  <a:pt x="416" y="1430"/>
                </a:cubicBezTo>
                <a:cubicBezTo>
                  <a:pt x="414" y="1425"/>
                  <a:pt x="417" y="1424"/>
                  <a:pt x="419" y="1422"/>
                </a:cubicBezTo>
                <a:cubicBezTo>
                  <a:pt x="416" y="1422"/>
                  <a:pt x="413" y="1422"/>
                  <a:pt x="413" y="1420"/>
                </a:cubicBezTo>
                <a:cubicBezTo>
                  <a:pt x="411" y="1415"/>
                  <a:pt x="413" y="1413"/>
                  <a:pt x="414" y="1409"/>
                </a:cubicBezTo>
                <a:cubicBezTo>
                  <a:pt x="412" y="1409"/>
                  <a:pt x="412" y="1408"/>
                  <a:pt x="412" y="1406"/>
                </a:cubicBezTo>
                <a:cubicBezTo>
                  <a:pt x="411" y="1402"/>
                  <a:pt x="406" y="1403"/>
                  <a:pt x="407" y="1398"/>
                </a:cubicBezTo>
                <a:cubicBezTo>
                  <a:pt x="410" y="1398"/>
                  <a:pt x="408" y="1393"/>
                  <a:pt x="412" y="1393"/>
                </a:cubicBezTo>
                <a:cubicBezTo>
                  <a:pt x="416" y="1393"/>
                  <a:pt x="421" y="1393"/>
                  <a:pt x="423" y="1397"/>
                </a:cubicBezTo>
                <a:cubicBezTo>
                  <a:pt x="422" y="1407"/>
                  <a:pt x="431" y="1408"/>
                  <a:pt x="436" y="1412"/>
                </a:cubicBezTo>
                <a:cubicBezTo>
                  <a:pt x="435" y="1414"/>
                  <a:pt x="434" y="1416"/>
                  <a:pt x="433" y="1417"/>
                </a:cubicBezTo>
                <a:cubicBezTo>
                  <a:pt x="431" y="1416"/>
                  <a:pt x="428" y="1415"/>
                  <a:pt x="425" y="1416"/>
                </a:cubicBezTo>
                <a:cubicBezTo>
                  <a:pt x="424" y="1423"/>
                  <a:pt x="432" y="1413"/>
                  <a:pt x="433" y="1420"/>
                </a:cubicBezTo>
                <a:cubicBezTo>
                  <a:pt x="428" y="1420"/>
                  <a:pt x="428" y="1425"/>
                  <a:pt x="428" y="1430"/>
                </a:cubicBezTo>
                <a:cubicBezTo>
                  <a:pt x="424" y="1429"/>
                  <a:pt x="424" y="1433"/>
                  <a:pt x="419" y="1433"/>
                </a:cubicBezTo>
                <a:cubicBezTo>
                  <a:pt x="420" y="1438"/>
                  <a:pt x="420" y="1443"/>
                  <a:pt x="424" y="1443"/>
                </a:cubicBezTo>
                <a:cubicBezTo>
                  <a:pt x="424" y="1443"/>
                  <a:pt x="425" y="1437"/>
                  <a:pt x="426" y="1441"/>
                </a:cubicBezTo>
                <a:cubicBezTo>
                  <a:pt x="428" y="1447"/>
                  <a:pt x="419" y="1441"/>
                  <a:pt x="421" y="1447"/>
                </a:cubicBezTo>
                <a:cubicBezTo>
                  <a:pt x="431" y="1443"/>
                  <a:pt x="424" y="1456"/>
                  <a:pt x="431" y="1455"/>
                </a:cubicBezTo>
                <a:cubicBezTo>
                  <a:pt x="435" y="1454"/>
                  <a:pt x="429" y="1451"/>
                  <a:pt x="431" y="1447"/>
                </a:cubicBezTo>
                <a:cubicBezTo>
                  <a:pt x="438" y="1448"/>
                  <a:pt x="435" y="1437"/>
                  <a:pt x="443" y="1438"/>
                </a:cubicBezTo>
                <a:cubicBezTo>
                  <a:pt x="446" y="1439"/>
                  <a:pt x="446" y="1444"/>
                  <a:pt x="448" y="1447"/>
                </a:cubicBezTo>
                <a:cubicBezTo>
                  <a:pt x="449" y="1449"/>
                  <a:pt x="452" y="1448"/>
                  <a:pt x="454" y="1449"/>
                </a:cubicBezTo>
                <a:cubicBezTo>
                  <a:pt x="456" y="1450"/>
                  <a:pt x="454" y="1453"/>
                  <a:pt x="457" y="1454"/>
                </a:cubicBezTo>
                <a:cubicBezTo>
                  <a:pt x="460" y="1454"/>
                  <a:pt x="461" y="1452"/>
                  <a:pt x="462" y="1450"/>
                </a:cubicBezTo>
                <a:cubicBezTo>
                  <a:pt x="453" y="1449"/>
                  <a:pt x="464" y="1446"/>
                  <a:pt x="463" y="1443"/>
                </a:cubicBezTo>
                <a:cubicBezTo>
                  <a:pt x="456" y="1444"/>
                  <a:pt x="459" y="1437"/>
                  <a:pt x="458" y="1435"/>
                </a:cubicBezTo>
                <a:cubicBezTo>
                  <a:pt x="457" y="1433"/>
                  <a:pt x="454" y="1433"/>
                  <a:pt x="453" y="1431"/>
                </a:cubicBezTo>
                <a:cubicBezTo>
                  <a:pt x="452" y="1430"/>
                  <a:pt x="453" y="1427"/>
                  <a:pt x="451" y="1425"/>
                </a:cubicBezTo>
                <a:cubicBezTo>
                  <a:pt x="454" y="1425"/>
                  <a:pt x="453" y="1422"/>
                  <a:pt x="454" y="1422"/>
                </a:cubicBezTo>
                <a:cubicBezTo>
                  <a:pt x="456" y="1422"/>
                  <a:pt x="457" y="1420"/>
                  <a:pt x="457" y="1419"/>
                </a:cubicBezTo>
                <a:cubicBezTo>
                  <a:pt x="455" y="1419"/>
                  <a:pt x="454" y="1417"/>
                  <a:pt x="454" y="1414"/>
                </a:cubicBezTo>
                <a:cubicBezTo>
                  <a:pt x="456" y="1414"/>
                  <a:pt x="458" y="1414"/>
                  <a:pt x="460" y="1414"/>
                </a:cubicBezTo>
                <a:cubicBezTo>
                  <a:pt x="463" y="1408"/>
                  <a:pt x="461" y="1400"/>
                  <a:pt x="457" y="1397"/>
                </a:cubicBezTo>
                <a:cubicBezTo>
                  <a:pt x="459" y="1392"/>
                  <a:pt x="471" y="1392"/>
                  <a:pt x="474" y="1397"/>
                </a:cubicBezTo>
                <a:cubicBezTo>
                  <a:pt x="476" y="1391"/>
                  <a:pt x="481" y="1396"/>
                  <a:pt x="486" y="1393"/>
                </a:cubicBezTo>
                <a:cubicBezTo>
                  <a:pt x="487" y="1394"/>
                  <a:pt x="487" y="1398"/>
                  <a:pt x="488" y="1398"/>
                </a:cubicBezTo>
                <a:cubicBezTo>
                  <a:pt x="489" y="1399"/>
                  <a:pt x="492" y="1397"/>
                  <a:pt x="492" y="1398"/>
                </a:cubicBezTo>
                <a:cubicBezTo>
                  <a:pt x="494" y="1399"/>
                  <a:pt x="493" y="1402"/>
                  <a:pt x="494" y="1403"/>
                </a:cubicBezTo>
                <a:cubicBezTo>
                  <a:pt x="495" y="1404"/>
                  <a:pt x="498" y="1404"/>
                  <a:pt x="499" y="1406"/>
                </a:cubicBezTo>
                <a:cubicBezTo>
                  <a:pt x="499" y="1408"/>
                  <a:pt x="499" y="1409"/>
                  <a:pt x="499" y="1411"/>
                </a:cubicBezTo>
                <a:cubicBezTo>
                  <a:pt x="499" y="1413"/>
                  <a:pt x="497" y="1413"/>
                  <a:pt x="496" y="1414"/>
                </a:cubicBezTo>
                <a:cubicBezTo>
                  <a:pt x="495" y="1415"/>
                  <a:pt x="494" y="1416"/>
                  <a:pt x="493" y="1417"/>
                </a:cubicBezTo>
                <a:cubicBezTo>
                  <a:pt x="491" y="1417"/>
                  <a:pt x="489" y="1417"/>
                  <a:pt x="489" y="1419"/>
                </a:cubicBezTo>
                <a:cubicBezTo>
                  <a:pt x="491" y="1419"/>
                  <a:pt x="494" y="1419"/>
                  <a:pt x="493" y="1422"/>
                </a:cubicBezTo>
                <a:cubicBezTo>
                  <a:pt x="490" y="1419"/>
                  <a:pt x="491" y="1422"/>
                  <a:pt x="487" y="1422"/>
                </a:cubicBezTo>
                <a:cubicBezTo>
                  <a:pt x="487" y="1420"/>
                  <a:pt x="487" y="1417"/>
                  <a:pt x="485" y="1417"/>
                </a:cubicBezTo>
                <a:cubicBezTo>
                  <a:pt x="483" y="1424"/>
                  <a:pt x="483" y="1426"/>
                  <a:pt x="483" y="1436"/>
                </a:cubicBezTo>
                <a:cubicBezTo>
                  <a:pt x="480" y="1440"/>
                  <a:pt x="480" y="1447"/>
                  <a:pt x="482" y="1449"/>
                </a:cubicBezTo>
                <a:cubicBezTo>
                  <a:pt x="488" y="1443"/>
                  <a:pt x="490" y="1455"/>
                  <a:pt x="497" y="1452"/>
                </a:cubicBezTo>
                <a:cubicBezTo>
                  <a:pt x="497" y="1447"/>
                  <a:pt x="501" y="1447"/>
                  <a:pt x="500" y="1443"/>
                </a:cubicBezTo>
                <a:cubicBezTo>
                  <a:pt x="496" y="1443"/>
                  <a:pt x="495" y="1442"/>
                  <a:pt x="495" y="1438"/>
                </a:cubicBezTo>
                <a:cubicBezTo>
                  <a:pt x="496" y="1435"/>
                  <a:pt x="502" y="1437"/>
                  <a:pt x="501" y="1433"/>
                </a:cubicBezTo>
                <a:cubicBezTo>
                  <a:pt x="495" y="1434"/>
                  <a:pt x="493" y="1431"/>
                  <a:pt x="493" y="1425"/>
                </a:cubicBezTo>
                <a:cubicBezTo>
                  <a:pt x="498" y="1423"/>
                  <a:pt x="504" y="1426"/>
                  <a:pt x="510" y="1424"/>
                </a:cubicBezTo>
                <a:cubicBezTo>
                  <a:pt x="512" y="1425"/>
                  <a:pt x="511" y="1427"/>
                  <a:pt x="512" y="1428"/>
                </a:cubicBezTo>
                <a:cubicBezTo>
                  <a:pt x="513" y="1430"/>
                  <a:pt x="515" y="1430"/>
                  <a:pt x="515" y="1431"/>
                </a:cubicBezTo>
                <a:cubicBezTo>
                  <a:pt x="516" y="1433"/>
                  <a:pt x="515" y="1436"/>
                  <a:pt x="515" y="1438"/>
                </a:cubicBezTo>
                <a:cubicBezTo>
                  <a:pt x="519" y="1437"/>
                  <a:pt x="521" y="1438"/>
                  <a:pt x="522" y="1441"/>
                </a:cubicBezTo>
                <a:cubicBezTo>
                  <a:pt x="521" y="1443"/>
                  <a:pt x="520" y="1445"/>
                  <a:pt x="521" y="1449"/>
                </a:cubicBezTo>
                <a:cubicBezTo>
                  <a:pt x="527" y="1447"/>
                  <a:pt x="524" y="1454"/>
                  <a:pt x="528" y="1454"/>
                </a:cubicBezTo>
                <a:cubicBezTo>
                  <a:pt x="528" y="1453"/>
                  <a:pt x="529" y="1452"/>
                  <a:pt x="530" y="1452"/>
                </a:cubicBezTo>
                <a:cubicBezTo>
                  <a:pt x="531" y="1452"/>
                  <a:pt x="537" y="1448"/>
                  <a:pt x="533" y="1447"/>
                </a:cubicBezTo>
                <a:cubicBezTo>
                  <a:pt x="532" y="1451"/>
                  <a:pt x="528" y="1446"/>
                  <a:pt x="528" y="1446"/>
                </a:cubicBezTo>
                <a:cubicBezTo>
                  <a:pt x="528" y="1443"/>
                  <a:pt x="524" y="1445"/>
                  <a:pt x="523" y="1443"/>
                </a:cubicBezTo>
                <a:cubicBezTo>
                  <a:pt x="522" y="1438"/>
                  <a:pt x="525" y="1438"/>
                  <a:pt x="525" y="1435"/>
                </a:cubicBezTo>
                <a:cubicBezTo>
                  <a:pt x="523" y="1434"/>
                  <a:pt x="521" y="1433"/>
                  <a:pt x="521" y="1430"/>
                </a:cubicBezTo>
                <a:cubicBezTo>
                  <a:pt x="525" y="1425"/>
                  <a:pt x="523" y="1419"/>
                  <a:pt x="521" y="1414"/>
                </a:cubicBezTo>
                <a:cubicBezTo>
                  <a:pt x="515" y="1410"/>
                  <a:pt x="510" y="1420"/>
                  <a:pt x="505" y="1412"/>
                </a:cubicBezTo>
                <a:cubicBezTo>
                  <a:pt x="506" y="1411"/>
                  <a:pt x="509" y="1412"/>
                  <a:pt x="510" y="1411"/>
                </a:cubicBezTo>
                <a:cubicBezTo>
                  <a:pt x="511" y="1409"/>
                  <a:pt x="509" y="1404"/>
                  <a:pt x="511" y="1404"/>
                </a:cubicBezTo>
                <a:cubicBezTo>
                  <a:pt x="514" y="1405"/>
                  <a:pt x="516" y="1404"/>
                  <a:pt x="517" y="1403"/>
                </a:cubicBezTo>
                <a:cubicBezTo>
                  <a:pt x="517" y="1406"/>
                  <a:pt x="518" y="1408"/>
                  <a:pt x="519" y="1409"/>
                </a:cubicBezTo>
                <a:cubicBezTo>
                  <a:pt x="524" y="1410"/>
                  <a:pt x="526" y="1408"/>
                  <a:pt x="530" y="1408"/>
                </a:cubicBezTo>
                <a:cubicBezTo>
                  <a:pt x="528" y="1403"/>
                  <a:pt x="528" y="1397"/>
                  <a:pt x="534" y="1397"/>
                </a:cubicBezTo>
                <a:cubicBezTo>
                  <a:pt x="536" y="1397"/>
                  <a:pt x="538" y="1399"/>
                  <a:pt x="538" y="1401"/>
                </a:cubicBezTo>
                <a:cubicBezTo>
                  <a:pt x="538" y="1404"/>
                  <a:pt x="541" y="1403"/>
                  <a:pt x="542" y="1404"/>
                </a:cubicBezTo>
                <a:cubicBezTo>
                  <a:pt x="543" y="1403"/>
                  <a:pt x="544" y="1403"/>
                  <a:pt x="545" y="1403"/>
                </a:cubicBezTo>
                <a:cubicBezTo>
                  <a:pt x="545" y="1398"/>
                  <a:pt x="545" y="1393"/>
                  <a:pt x="548" y="1392"/>
                </a:cubicBezTo>
                <a:cubicBezTo>
                  <a:pt x="553" y="1394"/>
                  <a:pt x="559" y="1399"/>
                  <a:pt x="562" y="1400"/>
                </a:cubicBezTo>
                <a:cubicBezTo>
                  <a:pt x="567" y="1401"/>
                  <a:pt x="567" y="1401"/>
                  <a:pt x="569" y="1403"/>
                </a:cubicBezTo>
                <a:cubicBezTo>
                  <a:pt x="570" y="1404"/>
                  <a:pt x="572" y="1405"/>
                  <a:pt x="573" y="1406"/>
                </a:cubicBezTo>
                <a:cubicBezTo>
                  <a:pt x="573" y="1406"/>
                  <a:pt x="575" y="1404"/>
                  <a:pt x="577" y="1404"/>
                </a:cubicBezTo>
                <a:cubicBezTo>
                  <a:pt x="577" y="1405"/>
                  <a:pt x="578" y="1408"/>
                  <a:pt x="578" y="1409"/>
                </a:cubicBezTo>
                <a:cubicBezTo>
                  <a:pt x="576" y="1409"/>
                  <a:pt x="577" y="1406"/>
                  <a:pt x="575" y="1406"/>
                </a:cubicBezTo>
                <a:cubicBezTo>
                  <a:pt x="574" y="1409"/>
                  <a:pt x="572" y="1412"/>
                  <a:pt x="567" y="1411"/>
                </a:cubicBezTo>
                <a:cubicBezTo>
                  <a:pt x="566" y="1413"/>
                  <a:pt x="565" y="1416"/>
                  <a:pt x="561" y="1416"/>
                </a:cubicBezTo>
                <a:cubicBezTo>
                  <a:pt x="561" y="1417"/>
                  <a:pt x="561" y="1419"/>
                  <a:pt x="561" y="1420"/>
                </a:cubicBezTo>
                <a:cubicBezTo>
                  <a:pt x="556" y="1420"/>
                  <a:pt x="555" y="1425"/>
                  <a:pt x="551" y="1427"/>
                </a:cubicBezTo>
                <a:cubicBezTo>
                  <a:pt x="550" y="1427"/>
                  <a:pt x="548" y="1427"/>
                  <a:pt x="548" y="1428"/>
                </a:cubicBezTo>
                <a:cubicBezTo>
                  <a:pt x="551" y="1429"/>
                  <a:pt x="560" y="1425"/>
                  <a:pt x="559" y="1431"/>
                </a:cubicBezTo>
                <a:cubicBezTo>
                  <a:pt x="562" y="1432"/>
                  <a:pt x="562" y="1429"/>
                  <a:pt x="563" y="1428"/>
                </a:cubicBezTo>
                <a:cubicBezTo>
                  <a:pt x="569" y="1429"/>
                  <a:pt x="579" y="1431"/>
                  <a:pt x="582" y="1431"/>
                </a:cubicBezTo>
                <a:cubicBezTo>
                  <a:pt x="584" y="1432"/>
                  <a:pt x="583" y="1433"/>
                  <a:pt x="584" y="1433"/>
                </a:cubicBezTo>
                <a:cubicBezTo>
                  <a:pt x="589" y="1435"/>
                  <a:pt x="590" y="1432"/>
                  <a:pt x="591" y="1436"/>
                </a:cubicBezTo>
                <a:cubicBezTo>
                  <a:pt x="591" y="1436"/>
                  <a:pt x="588" y="1438"/>
                  <a:pt x="588" y="1439"/>
                </a:cubicBezTo>
                <a:cubicBezTo>
                  <a:pt x="600" y="1442"/>
                  <a:pt x="616" y="1441"/>
                  <a:pt x="627" y="1439"/>
                </a:cubicBezTo>
                <a:cubicBezTo>
                  <a:pt x="630" y="1434"/>
                  <a:pt x="621" y="1433"/>
                  <a:pt x="625" y="1431"/>
                </a:cubicBezTo>
                <a:cubicBezTo>
                  <a:pt x="626" y="1433"/>
                  <a:pt x="628" y="1433"/>
                  <a:pt x="630" y="1433"/>
                </a:cubicBezTo>
                <a:cubicBezTo>
                  <a:pt x="630" y="1434"/>
                  <a:pt x="631" y="1435"/>
                  <a:pt x="633" y="1435"/>
                </a:cubicBezTo>
                <a:cubicBezTo>
                  <a:pt x="631" y="1440"/>
                  <a:pt x="641" y="1444"/>
                  <a:pt x="637" y="1441"/>
                </a:cubicBezTo>
                <a:cubicBezTo>
                  <a:pt x="633" y="1438"/>
                  <a:pt x="636" y="1435"/>
                  <a:pt x="636" y="1431"/>
                </a:cubicBezTo>
                <a:cubicBezTo>
                  <a:pt x="639" y="1432"/>
                  <a:pt x="639" y="1429"/>
                  <a:pt x="641" y="1428"/>
                </a:cubicBezTo>
                <a:cubicBezTo>
                  <a:pt x="643" y="1427"/>
                  <a:pt x="644" y="1426"/>
                  <a:pt x="647" y="1427"/>
                </a:cubicBezTo>
                <a:cubicBezTo>
                  <a:pt x="648" y="1431"/>
                  <a:pt x="653" y="1431"/>
                  <a:pt x="653" y="1436"/>
                </a:cubicBezTo>
                <a:cubicBezTo>
                  <a:pt x="656" y="1436"/>
                  <a:pt x="658" y="1436"/>
                  <a:pt x="660" y="1436"/>
                </a:cubicBezTo>
                <a:cubicBezTo>
                  <a:pt x="660" y="1440"/>
                  <a:pt x="662" y="1441"/>
                  <a:pt x="661" y="1446"/>
                </a:cubicBezTo>
                <a:cubicBezTo>
                  <a:pt x="663" y="1446"/>
                  <a:pt x="666" y="1446"/>
                  <a:pt x="668" y="1446"/>
                </a:cubicBezTo>
                <a:cubicBezTo>
                  <a:pt x="670" y="1446"/>
                  <a:pt x="669" y="1442"/>
                  <a:pt x="672" y="1443"/>
                </a:cubicBezTo>
                <a:cubicBezTo>
                  <a:pt x="669" y="1449"/>
                  <a:pt x="677" y="1445"/>
                  <a:pt x="683" y="1446"/>
                </a:cubicBezTo>
                <a:cubicBezTo>
                  <a:pt x="682" y="1440"/>
                  <a:pt x="685" y="1438"/>
                  <a:pt x="689" y="1438"/>
                </a:cubicBezTo>
                <a:cubicBezTo>
                  <a:pt x="692" y="1438"/>
                  <a:pt x="690" y="1443"/>
                  <a:pt x="694" y="1443"/>
                </a:cubicBezTo>
                <a:cubicBezTo>
                  <a:pt x="694" y="1441"/>
                  <a:pt x="694" y="1438"/>
                  <a:pt x="695" y="1438"/>
                </a:cubicBezTo>
                <a:cubicBezTo>
                  <a:pt x="697" y="1438"/>
                  <a:pt x="697" y="1441"/>
                  <a:pt x="699" y="1441"/>
                </a:cubicBezTo>
                <a:cubicBezTo>
                  <a:pt x="698" y="1435"/>
                  <a:pt x="699" y="1431"/>
                  <a:pt x="703" y="1430"/>
                </a:cubicBezTo>
                <a:cubicBezTo>
                  <a:pt x="707" y="1430"/>
                  <a:pt x="710" y="1430"/>
                  <a:pt x="714" y="1430"/>
                </a:cubicBezTo>
                <a:cubicBezTo>
                  <a:pt x="716" y="1433"/>
                  <a:pt x="714" y="1440"/>
                  <a:pt x="719" y="1441"/>
                </a:cubicBezTo>
                <a:cubicBezTo>
                  <a:pt x="718" y="1436"/>
                  <a:pt x="720" y="1439"/>
                  <a:pt x="723" y="1439"/>
                </a:cubicBezTo>
                <a:cubicBezTo>
                  <a:pt x="723" y="1439"/>
                  <a:pt x="724" y="1437"/>
                  <a:pt x="725" y="1439"/>
                </a:cubicBezTo>
                <a:cubicBezTo>
                  <a:pt x="725" y="1441"/>
                  <a:pt x="725" y="1443"/>
                  <a:pt x="725" y="1444"/>
                </a:cubicBezTo>
                <a:cubicBezTo>
                  <a:pt x="721" y="1445"/>
                  <a:pt x="714" y="1442"/>
                  <a:pt x="713" y="1446"/>
                </a:cubicBezTo>
                <a:cubicBezTo>
                  <a:pt x="721" y="1447"/>
                  <a:pt x="725" y="1446"/>
                  <a:pt x="733" y="1447"/>
                </a:cubicBezTo>
                <a:cubicBezTo>
                  <a:pt x="736" y="1445"/>
                  <a:pt x="731" y="1443"/>
                  <a:pt x="734" y="1443"/>
                </a:cubicBezTo>
                <a:cubicBezTo>
                  <a:pt x="738" y="1442"/>
                  <a:pt x="736" y="1449"/>
                  <a:pt x="740" y="1447"/>
                </a:cubicBezTo>
                <a:cubicBezTo>
                  <a:pt x="747" y="1447"/>
                  <a:pt x="752" y="1445"/>
                  <a:pt x="756" y="1443"/>
                </a:cubicBezTo>
                <a:cubicBezTo>
                  <a:pt x="756" y="1446"/>
                  <a:pt x="762" y="1444"/>
                  <a:pt x="762" y="1447"/>
                </a:cubicBezTo>
                <a:cubicBezTo>
                  <a:pt x="775" y="1446"/>
                  <a:pt x="792" y="1450"/>
                  <a:pt x="799" y="1444"/>
                </a:cubicBezTo>
                <a:cubicBezTo>
                  <a:pt x="801" y="1447"/>
                  <a:pt x="806" y="1445"/>
                  <a:pt x="809" y="1446"/>
                </a:cubicBezTo>
                <a:cubicBezTo>
                  <a:pt x="811" y="1446"/>
                  <a:pt x="811" y="1447"/>
                  <a:pt x="813" y="1447"/>
                </a:cubicBezTo>
                <a:cubicBezTo>
                  <a:pt x="819" y="1448"/>
                  <a:pt x="821" y="1446"/>
                  <a:pt x="824" y="1446"/>
                </a:cubicBezTo>
                <a:cubicBezTo>
                  <a:pt x="841" y="1446"/>
                  <a:pt x="859" y="1449"/>
                  <a:pt x="874" y="1444"/>
                </a:cubicBezTo>
                <a:cubicBezTo>
                  <a:pt x="875" y="1446"/>
                  <a:pt x="879" y="1446"/>
                  <a:pt x="881" y="1447"/>
                </a:cubicBezTo>
                <a:cubicBezTo>
                  <a:pt x="881" y="1445"/>
                  <a:pt x="884" y="1447"/>
                  <a:pt x="886" y="1446"/>
                </a:cubicBezTo>
                <a:cubicBezTo>
                  <a:pt x="887" y="1445"/>
                  <a:pt x="887" y="1443"/>
                  <a:pt x="889" y="1443"/>
                </a:cubicBezTo>
                <a:cubicBezTo>
                  <a:pt x="891" y="1442"/>
                  <a:pt x="893" y="1443"/>
                  <a:pt x="895" y="1443"/>
                </a:cubicBezTo>
                <a:cubicBezTo>
                  <a:pt x="896" y="1440"/>
                  <a:pt x="893" y="1434"/>
                  <a:pt x="897" y="1435"/>
                </a:cubicBezTo>
                <a:cubicBezTo>
                  <a:pt x="900" y="1435"/>
                  <a:pt x="904" y="1435"/>
                  <a:pt x="908" y="1435"/>
                </a:cubicBezTo>
                <a:cubicBezTo>
                  <a:pt x="909" y="1437"/>
                  <a:pt x="911" y="1440"/>
                  <a:pt x="915" y="1439"/>
                </a:cubicBezTo>
                <a:cubicBezTo>
                  <a:pt x="917" y="1443"/>
                  <a:pt x="920" y="1445"/>
                  <a:pt x="923" y="1447"/>
                </a:cubicBezTo>
                <a:cubicBezTo>
                  <a:pt x="923" y="1445"/>
                  <a:pt x="924" y="1444"/>
                  <a:pt x="926" y="1444"/>
                </a:cubicBezTo>
                <a:cubicBezTo>
                  <a:pt x="930" y="1447"/>
                  <a:pt x="938" y="1445"/>
                  <a:pt x="943" y="1446"/>
                </a:cubicBezTo>
                <a:cubicBezTo>
                  <a:pt x="945" y="1441"/>
                  <a:pt x="947" y="1441"/>
                  <a:pt x="950" y="1439"/>
                </a:cubicBezTo>
                <a:cubicBezTo>
                  <a:pt x="951" y="1439"/>
                  <a:pt x="951" y="1435"/>
                  <a:pt x="953" y="1435"/>
                </a:cubicBezTo>
                <a:cubicBezTo>
                  <a:pt x="954" y="1434"/>
                  <a:pt x="956" y="1435"/>
                  <a:pt x="957" y="1435"/>
                </a:cubicBezTo>
                <a:cubicBezTo>
                  <a:pt x="958" y="1439"/>
                  <a:pt x="956" y="1447"/>
                  <a:pt x="961" y="1447"/>
                </a:cubicBezTo>
                <a:cubicBezTo>
                  <a:pt x="963" y="1444"/>
                  <a:pt x="960" y="1444"/>
                  <a:pt x="960" y="1439"/>
                </a:cubicBezTo>
                <a:cubicBezTo>
                  <a:pt x="966" y="1437"/>
                  <a:pt x="969" y="1434"/>
                  <a:pt x="974" y="1435"/>
                </a:cubicBezTo>
                <a:cubicBezTo>
                  <a:pt x="979" y="1435"/>
                  <a:pt x="982" y="1439"/>
                  <a:pt x="987" y="1443"/>
                </a:cubicBezTo>
                <a:cubicBezTo>
                  <a:pt x="987" y="1443"/>
                  <a:pt x="987" y="1441"/>
                  <a:pt x="987" y="1441"/>
                </a:cubicBezTo>
                <a:cubicBezTo>
                  <a:pt x="988" y="1440"/>
                  <a:pt x="989" y="1446"/>
                  <a:pt x="991" y="1444"/>
                </a:cubicBezTo>
                <a:cubicBezTo>
                  <a:pt x="992" y="1439"/>
                  <a:pt x="995" y="1436"/>
                  <a:pt x="998" y="1433"/>
                </a:cubicBezTo>
                <a:cubicBezTo>
                  <a:pt x="1002" y="1434"/>
                  <a:pt x="1010" y="1431"/>
                  <a:pt x="1010" y="1436"/>
                </a:cubicBezTo>
                <a:cubicBezTo>
                  <a:pt x="1012" y="1439"/>
                  <a:pt x="1005" y="1441"/>
                  <a:pt x="1010" y="1443"/>
                </a:cubicBezTo>
                <a:cubicBezTo>
                  <a:pt x="1013" y="1441"/>
                  <a:pt x="1010" y="1435"/>
                  <a:pt x="1015" y="1436"/>
                </a:cubicBezTo>
                <a:cubicBezTo>
                  <a:pt x="1018" y="1438"/>
                  <a:pt x="1020" y="1441"/>
                  <a:pt x="1021" y="1446"/>
                </a:cubicBezTo>
                <a:cubicBezTo>
                  <a:pt x="1024" y="1446"/>
                  <a:pt x="1024" y="1444"/>
                  <a:pt x="1026" y="1443"/>
                </a:cubicBezTo>
                <a:cubicBezTo>
                  <a:pt x="1029" y="1442"/>
                  <a:pt x="1027" y="1447"/>
                  <a:pt x="1030" y="1447"/>
                </a:cubicBezTo>
                <a:cubicBezTo>
                  <a:pt x="1030" y="1443"/>
                  <a:pt x="1035" y="1443"/>
                  <a:pt x="1036" y="1441"/>
                </a:cubicBezTo>
                <a:cubicBezTo>
                  <a:pt x="1031" y="1438"/>
                  <a:pt x="1035" y="1436"/>
                  <a:pt x="1033" y="1430"/>
                </a:cubicBezTo>
                <a:cubicBezTo>
                  <a:pt x="1037" y="1428"/>
                  <a:pt x="1040" y="1426"/>
                  <a:pt x="1046" y="1427"/>
                </a:cubicBezTo>
                <a:cubicBezTo>
                  <a:pt x="1049" y="1430"/>
                  <a:pt x="1056" y="1435"/>
                  <a:pt x="1057" y="1438"/>
                </a:cubicBezTo>
                <a:cubicBezTo>
                  <a:pt x="1057" y="1437"/>
                  <a:pt x="1049" y="1443"/>
                  <a:pt x="1055" y="1443"/>
                </a:cubicBezTo>
                <a:cubicBezTo>
                  <a:pt x="1055" y="1440"/>
                  <a:pt x="1058" y="1439"/>
                  <a:pt x="1061" y="1439"/>
                </a:cubicBezTo>
                <a:cubicBezTo>
                  <a:pt x="1064" y="1444"/>
                  <a:pt x="1075" y="1442"/>
                  <a:pt x="1078" y="1446"/>
                </a:cubicBezTo>
                <a:cubicBezTo>
                  <a:pt x="1081" y="1442"/>
                  <a:pt x="1090" y="1442"/>
                  <a:pt x="1095" y="1444"/>
                </a:cubicBezTo>
                <a:cubicBezTo>
                  <a:pt x="1099" y="1445"/>
                  <a:pt x="1097" y="1438"/>
                  <a:pt x="1102" y="1439"/>
                </a:cubicBezTo>
                <a:cubicBezTo>
                  <a:pt x="1104" y="1439"/>
                  <a:pt x="1103" y="1443"/>
                  <a:pt x="1105" y="1444"/>
                </a:cubicBezTo>
                <a:cubicBezTo>
                  <a:pt x="1105" y="1445"/>
                  <a:pt x="1108" y="1443"/>
                  <a:pt x="1109" y="1444"/>
                </a:cubicBezTo>
                <a:cubicBezTo>
                  <a:pt x="1110" y="1445"/>
                  <a:pt x="1109" y="1448"/>
                  <a:pt x="1111" y="1447"/>
                </a:cubicBezTo>
                <a:cubicBezTo>
                  <a:pt x="1111" y="1446"/>
                  <a:pt x="1112" y="1444"/>
                  <a:pt x="1112" y="1444"/>
                </a:cubicBezTo>
                <a:cubicBezTo>
                  <a:pt x="1114" y="1443"/>
                  <a:pt x="1114" y="1446"/>
                  <a:pt x="1114" y="1446"/>
                </a:cubicBezTo>
                <a:cubicBezTo>
                  <a:pt x="1116" y="1446"/>
                  <a:pt x="1115" y="1444"/>
                  <a:pt x="1115" y="1444"/>
                </a:cubicBezTo>
                <a:cubicBezTo>
                  <a:pt x="1121" y="1443"/>
                  <a:pt x="1128" y="1443"/>
                  <a:pt x="1134" y="1443"/>
                </a:cubicBezTo>
                <a:cubicBezTo>
                  <a:pt x="1135" y="1437"/>
                  <a:pt x="1139" y="1435"/>
                  <a:pt x="1142" y="1431"/>
                </a:cubicBezTo>
                <a:cubicBezTo>
                  <a:pt x="1148" y="1434"/>
                  <a:pt x="1157" y="1433"/>
                  <a:pt x="1157" y="1441"/>
                </a:cubicBezTo>
                <a:cubicBezTo>
                  <a:pt x="1168" y="1444"/>
                  <a:pt x="1177" y="1440"/>
                  <a:pt x="1188" y="1439"/>
                </a:cubicBezTo>
                <a:cubicBezTo>
                  <a:pt x="1192" y="1441"/>
                  <a:pt x="1193" y="1444"/>
                  <a:pt x="1198" y="1444"/>
                </a:cubicBezTo>
                <a:cubicBezTo>
                  <a:pt x="1199" y="1436"/>
                  <a:pt x="1202" y="1429"/>
                  <a:pt x="1207" y="1424"/>
                </a:cubicBezTo>
                <a:cubicBezTo>
                  <a:pt x="1209" y="1421"/>
                  <a:pt x="1216" y="1424"/>
                  <a:pt x="1218" y="1427"/>
                </a:cubicBezTo>
                <a:cubicBezTo>
                  <a:pt x="1216" y="1434"/>
                  <a:pt x="1222" y="1432"/>
                  <a:pt x="1221" y="1438"/>
                </a:cubicBezTo>
                <a:cubicBezTo>
                  <a:pt x="1224" y="1439"/>
                  <a:pt x="1230" y="1438"/>
                  <a:pt x="1233" y="1439"/>
                </a:cubicBezTo>
                <a:cubicBezTo>
                  <a:pt x="1235" y="1440"/>
                  <a:pt x="1235" y="1442"/>
                  <a:pt x="1236" y="1443"/>
                </a:cubicBezTo>
                <a:cubicBezTo>
                  <a:pt x="1237" y="1441"/>
                  <a:pt x="1238" y="1439"/>
                  <a:pt x="1241" y="1439"/>
                </a:cubicBezTo>
                <a:cubicBezTo>
                  <a:pt x="1244" y="1437"/>
                  <a:pt x="1244" y="1432"/>
                  <a:pt x="1249" y="1431"/>
                </a:cubicBezTo>
                <a:cubicBezTo>
                  <a:pt x="1252" y="1433"/>
                  <a:pt x="1254" y="1435"/>
                  <a:pt x="1257" y="1438"/>
                </a:cubicBezTo>
                <a:cubicBezTo>
                  <a:pt x="1259" y="1438"/>
                  <a:pt x="1262" y="1438"/>
                  <a:pt x="1264" y="1438"/>
                </a:cubicBezTo>
                <a:cubicBezTo>
                  <a:pt x="1265" y="1440"/>
                  <a:pt x="1264" y="1444"/>
                  <a:pt x="1266" y="1444"/>
                </a:cubicBezTo>
                <a:cubicBezTo>
                  <a:pt x="1266" y="1441"/>
                  <a:pt x="1267" y="1439"/>
                  <a:pt x="1270" y="1439"/>
                </a:cubicBezTo>
                <a:cubicBezTo>
                  <a:pt x="1273" y="1439"/>
                  <a:pt x="1272" y="1442"/>
                  <a:pt x="1274" y="1443"/>
                </a:cubicBezTo>
                <a:cubicBezTo>
                  <a:pt x="1274" y="1440"/>
                  <a:pt x="1278" y="1441"/>
                  <a:pt x="1278" y="1443"/>
                </a:cubicBezTo>
                <a:cubicBezTo>
                  <a:pt x="1276" y="1442"/>
                  <a:pt x="1274" y="1445"/>
                  <a:pt x="1277" y="1446"/>
                </a:cubicBezTo>
                <a:cubicBezTo>
                  <a:pt x="1277" y="1443"/>
                  <a:pt x="1278" y="1446"/>
                  <a:pt x="1280" y="1446"/>
                </a:cubicBezTo>
                <a:cubicBezTo>
                  <a:pt x="1286" y="1446"/>
                  <a:pt x="1289" y="1447"/>
                  <a:pt x="1292" y="1447"/>
                </a:cubicBezTo>
                <a:cubicBezTo>
                  <a:pt x="1297" y="1448"/>
                  <a:pt x="1301" y="1447"/>
                  <a:pt x="1304" y="1449"/>
                </a:cubicBezTo>
                <a:cubicBezTo>
                  <a:pt x="1306" y="1443"/>
                  <a:pt x="1303" y="1442"/>
                  <a:pt x="1301" y="1439"/>
                </a:cubicBezTo>
                <a:cubicBezTo>
                  <a:pt x="1308" y="1437"/>
                  <a:pt x="1314" y="1434"/>
                  <a:pt x="1323" y="1435"/>
                </a:cubicBezTo>
                <a:cubicBezTo>
                  <a:pt x="1324" y="1437"/>
                  <a:pt x="1326" y="1437"/>
                  <a:pt x="1326" y="1439"/>
                </a:cubicBezTo>
                <a:cubicBezTo>
                  <a:pt x="1323" y="1438"/>
                  <a:pt x="1319" y="1442"/>
                  <a:pt x="1325" y="1441"/>
                </a:cubicBezTo>
                <a:cubicBezTo>
                  <a:pt x="1326" y="1441"/>
                  <a:pt x="1327" y="1439"/>
                  <a:pt x="1328" y="1438"/>
                </a:cubicBezTo>
                <a:cubicBezTo>
                  <a:pt x="1330" y="1438"/>
                  <a:pt x="1329" y="1433"/>
                  <a:pt x="1331" y="1433"/>
                </a:cubicBezTo>
                <a:cubicBezTo>
                  <a:pt x="1332" y="1436"/>
                  <a:pt x="1341" y="1432"/>
                  <a:pt x="1342" y="1436"/>
                </a:cubicBezTo>
                <a:cubicBezTo>
                  <a:pt x="1342" y="1437"/>
                  <a:pt x="1342" y="1439"/>
                  <a:pt x="1343" y="1439"/>
                </a:cubicBezTo>
                <a:cubicBezTo>
                  <a:pt x="1344" y="1437"/>
                  <a:pt x="1342" y="1431"/>
                  <a:pt x="1345" y="1431"/>
                </a:cubicBezTo>
                <a:cubicBezTo>
                  <a:pt x="1349" y="1436"/>
                  <a:pt x="1355" y="1431"/>
                  <a:pt x="1360" y="1431"/>
                </a:cubicBezTo>
                <a:cubicBezTo>
                  <a:pt x="1364" y="1431"/>
                  <a:pt x="1362" y="1436"/>
                  <a:pt x="1365" y="1436"/>
                </a:cubicBezTo>
                <a:cubicBezTo>
                  <a:pt x="1365" y="1434"/>
                  <a:pt x="1369" y="1435"/>
                  <a:pt x="1371" y="1435"/>
                </a:cubicBezTo>
                <a:cubicBezTo>
                  <a:pt x="1376" y="1434"/>
                  <a:pt x="1379" y="1432"/>
                  <a:pt x="1377" y="1436"/>
                </a:cubicBezTo>
                <a:cubicBezTo>
                  <a:pt x="1381" y="1437"/>
                  <a:pt x="1386" y="1431"/>
                  <a:pt x="1387" y="1435"/>
                </a:cubicBezTo>
                <a:cubicBezTo>
                  <a:pt x="1384" y="1438"/>
                  <a:pt x="1380" y="1436"/>
                  <a:pt x="1385" y="1439"/>
                </a:cubicBezTo>
                <a:cubicBezTo>
                  <a:pt x="1380" y="1438"/>
                  <a:pt x="1378" y="1443"/>
                  <a:pt x="1374" y="1439"/>
                </a:cubicBezTo>
                <a:cubicBezTo>
                  <a:pt x="1373" y="1445"/>
                  <a:pt x="1379" y="1442"/>
                  <a:pt x="1382" y="1443"/>
                </a:cubicBezTo>
                <a:cubicBezTo>
                  <a:pt x="1381" y="1446"/>
                  <a:pt x="1385" y="1446"/>
                  <a:pt x="1383" y="1450"/>
                </a:cubicBezTo>
                <a:cubicBezTo>
                  <a:pt x="1380" y="1452"/>
                  <a:pt x="1376" y="1453"/>
                  <a:pt x="1374" y="1449"/>
                </a:cubicBezTo>
                <a:cubicBezTo>
                  <a:pt x="1375" y="1445"/>
                  <a:pt x="1377" y="1443"/>
                  <a:pt x="1371" y="1443"/>
                </a:cubicBezTo>
                <a:cubicBezTo>
                  <a:pt x="1369" y="1443"/>
                  <a:pt x="1370" y="1444"/>
                  <a:pt x="1371" y="1446"/>
                </a:cubicBezTo>
                <a:cubicBezTo>
                  <a:pt x="1373" y="1446"/>
                  <a:pt x="1373" y="1448"/>
                  <a:pt x="1373" y="1450"/>
                </a:cubicBezTo>
                <a:cubicBezTo>
                  <a:pt x="1372" y="1460"/>
                  <a:pt x="1368" y="1472"/>
                  <a:pt x="1361" y="1476"/>
                </a:cubicBezTo>
                <a:cubicBezTo>
                  <a:pt x="1358" y="1472"/>
                  <a:pt x="1346" y="1469"/>
                  <a:pt x="1351" y="1462"/>
                </a:cubicBezTo>
                <a:cubicBezTo>
                  <a:pt x="1345" y="1463"/>
                  <a:pt x="1345" y="1458"/>
                  <a:pt x="1342" y="1457"/>
                </a:cubicBezTo>
                <a:cubicBezTo>
                  <a:pt x="1342" y="1465"/>
                  <a:pt x="1345" y="1471"/>
                  <a:pt x="1348" y="1477"/>
                </a:cubicBezTo>
                <a:cubicBezTo>
                  <a:pt x="1353" y="1479"/>
                  <a:pt x="1349" y="1472"/>
                  <a:pt x="1354" y="1474"/>
                </a:cubicBezTo>
                <a:cubicBezTo>
                  <a:pt x="1355" y="1474"/>
                  <a:pt x="1355" y="1475"/>
                  <a:pt x="1355" y="1476"/>
                </a:cubicBezTo>
                <a:cubicBezTo>
                  <a:pt x="1359" y="1480"/>
                  <a:pt x="1372" y="1476"/>
                  <a:pt x="1377" y="1476"/>
                </a:cubicBezTo>
                <a:cubicBezTo>
                  <a:pt x="1381" y="1480"/>
                  <a:pt x="1394" y="1484"/>
                  <a:pt x="1397" y="1476"/>
                </a:cubicBezTo>
                <a:cubicBezTo>
                  <a:pt x="1391" y="1477"/>
                  <a:pt x="1392" y="1471"/>
                  <a:pt x="1391" y="1468"/>
                </a:cubicBezTo>
                <a:cubicBezTo>
                  <a:pt x="1391" y="1462"/>
                  <a:pt x="1395" y="1460"/>
                  <a:pt x="1394" y="1454"/>
                </a:cubicBezTo>
                <a:cubicBezTo>
                  <a:pt x="1392" y="1454"/>
                  <a:pt x="1394" y="1451"/>
                  <a:pt x="1393" y="1450"/>
                </a:cubicBezTo>
                <a:cubicBezTo>
                  <a:pt x="1392" y="1450"/>
                  <a:pt x="1390" y="1451"/>
                  <a:pt x="1390" y="1450"/>
                </a:cubicBezTo>
                <a:cubicBezTo>
                  <a:pt x="1389" y="1449"/>
                  <a:pt x="1390" y="1444"/>
                  <a:pt x="1387" y="1444"/>
                </a:cubicBezTo>
                <a:cubicBezTo>
                  <a:pt x="1387" y="1445"/>
                  <a:pt x="1385" y="1446"/>
                  <a:pt x="1385" y="1444"/>
                </a:cubicBezTo>
                <a:cubicBezTo>
                  <a:pt x="1386" y="1442"/>
                  <a:pt x="1389" y="1441"/>
                  <a:pt x="1393" y="1441"/>
                </a:cubicBezTo>
                <a:cubicBezTo>
                  <a:pt x="1395" y="1434"/>
                  <a:pt x="1396" y="1435"/>
                  <a:pt x="1395" y="1427"/>
                </a:cubicBezTo>
                <a:cubicBezTo>
                  <a:pt x="1401" y="1428"/>
                  <a:pt x="1403" y="1424"/>
                  <a:pt x="1406" y="1422"/>
                </a:cubicBezTo>
                <a:cubicBezTo>
                  <a:pt x="1403" y="1422"/>
                  <a:pt x="1405" y="1419"/>
                  <a:pt x="1407" y="1419"/>
                </a:cubicBezTo>
                <a:cubicBezTo>
                  <a:pt x="1411" y="1415"/>
                  <a:pt x="1411" y="1422"/>
                  <a:pt x="1416" y="1419"/>
                </a:cubicBezTo>
                <a:cubicBezTo>
                  <a:pt x="1415" y="1424"/>
                  <a:pt x="1419" y="1423"/>
                  <a:pt x="1419" y="1425"/>
                </a:cubicBezTo>
                <a:cubicBezTo>
                  <a:pt x="1428" y="1425"/>
                  <a:pt x="1434" y="1427"/>
                  <a:pt x="1441" y="1428"/>
                </a:cubicBezTo>
                <a:cubicBezTo>
                  <a:pt x="1442" y="1425"/>
                  <a:pt x="1444" y="1422"/>
                  <a:pt x="1449" y="1424"/>
                </a:cubicBezTo>
                <a:cubicBezTo>
                  <a:pt x="1453" y="1423"/>
                  <a:pt x="1450" y="1429"/>
                  <a:pt x="1454" y="1430"/>
                </a:cubicBezTo>
                <a:cubicBezTo>
                  <a:pt x="1454" y="1427"/>
                  <a:pt x="1458" y="1429"/>
                  <a:pt x="1458" y="1427"/>
                </a:cubicBezTo>
                <a:cubicBezTo>
                  <a:pt x="1458" y="1424"/>
                  <a:pt x="1460" y="1423"/>
                  <a:pt x="1461" y="1422"/>
                </a:cubicBezTo>
                <a:cubicBezTo>
                  <a:pt x="1462" y="1425"/>
                  <a:pt x="1463" y="1422"/>
                  <a:pt x="1466" y="1422"/>
                </a:cubicBezTo>
                <a:cubicBezTo>
                  <a:pt x="1468" y="1422"/>
                  <a:pt x="1468" y="1425"/>
                  <a:pt x="1469" y="1427"/>
                </a:cubicBezTo>
                <a:cubicBezTo>
                  <a:pt x="1478" y="1424"/>
                  <a:pt x="1481" y="1415"/>
                  <a:pt x="1493" y="1416"/>
                </a:cubicBezTo>
                <a:cubicBezTo>
                  <a:pt x="1496" y="1417"/>
                  <a:pt x="1498" y="1422"/>
                  <a:pt x="1503" y="1422"/>
                </a:cubicBezTo>
                <a:cubicBezTo>
                  <a:pt x="1505" y="1422"/>
                  <a:pt x="1505" y="1419"/>
                  <a:pt x="1506" y="1419"/>
                </a:cubicBezTo>
                <a:cubicBezTo>
                  <a:pt x="1509" y="1419"/>
                  <a:pt x="1509" y="1423"/>
                  <a:pt x="1514" y="1422"/>
                </a:cubicBezTo>
                <a:cubicBezTo>
                  <a:pt x="1514" y="1425"/>
                  <a:pt x="1515" y="1427"/>
                  <a:pt x="1517" y="1428"/>
                </a:cubicBezTo>
                <a:cubicBezTo>
                  <a:pt x="1520" y="1426"/>
                  <a:pt x="1517" y="1419"/>
                  <a:pt x="1522" y="1419"/>
                </a:cubicBezTo>
                <a:cubicBezTo>
                  <a:pt x="1529" y="1418"/>
                  <a:pt x="1532" y="1421"/>
                  <a:pt x="1534" y="1424"/>
                </a:cubicBezTo>
                <a:cubicBezTo>
                  <a:pt x="1533" y="1428"/>
                  <a:pt x="1537" y="1427"/>
                  <a:pt x="1537" y="1430"/>
                </a:cubicBezTo>
                <a:cubicBezTo>
                  <a:pt x="1537" y="1432"/>
                  <a:pt x="1534" y="1433"/>
                  <a:pt x="1537" y="1435"/>
                </a:cubicBezTo>
                <a:cubicBezTo>
                  <a:pt x="1537" y="1433"/>
                  <a:pt x="1540" y="1433"/>
                  <a:pt x="1540" y="1435"/>
                </a:cubicBezTo>
                <a:cubicBezTo>
                  <a:pt x="1540" y="1437"/>
                  <a:pt x="1540" y="1439"/>
                  <a:pt x="1540" y="1441"/>
                </a:cubicBezTo>
                <a:cubicBezTo>
                  <a:pt x="1535" y="1447"/>
                  <a:pt x="1536" y="1458"/>
                  <a:pt x="1530" y="1463"/>
                </a:cubicBezTo>
                <a:cubicBezTo>
                  <a:pt x="1538" y="1461"/>
                  <a:pt x="1528" y="1469"/>
                  <a:pt x="1533" y="1470"/>
                </a:cubicBezTo>
                <a:cubicBezTo>
                  <a:pt x="1535" y="1467"/>
                  <a:pt x="1540" y="1468"/>
                  <a:pt x="1543" y="1466"/>
                </a:cubicBezTo>
                <a:cubicBezTo>
                  <a:pt x="1545" y="1461"/>
                  <a:pt x="1543" y="1461"/>
                  <a:pt x="1543" y="1455"/>
                </a:cubicBezTo>
                <a:cubicBezTo>
                  <a:pt x="1546" y="1455"/>
                  <a:pt x="1548" y="1455"/>
                  <a:pt x="1549" y="1454"/>
                </a:cubicBezTo>
                <a:cubicBezTo>
                  <a:pt x="1553" y="1459"/>
                  <a:pt x="1558" y="1464"/>
                  <a:pt x="1560" y="1471"/>
                </a:cubicBezTo>
                <a:cubicBezTo>
                  <a:pt x="1558" y="1472"/>
                  <a:pt x="1556" y="1473"/>
                  <a:pt x="1555" y="1474"/>
                </a:cubicBezTo>
                <a:cubicBezTo>
                  <a:pt x="1557" y="1477"/>
                  <a:pt x="1559" y="1478"/>
                  <a:pt x="1559" y="1482"/>
                </a:cubicBezTo>
                <a:cubicBezTo>
                  <a:pt x="1557" y="1483"/>
                  <a:pt x="1560" y="1490"/>
                  <a:pt x="1555" y="1489"/>
                </a:cubicBezTo>
                <a:cubicBezTo>
                  <a:pt x="1550" y="1484"/>
                  <a:pt x="1559" y="1485"/>
                  <a:pt x="1558" y="1479"/>
                </a:cubicBezTo>
                <a:cubicBezTo>
                  <a:pt x="1555" y="1479"/>
                  <a:pt x="1555" y="1475"/>
                  <a:pt x="1552" y="1474"/>
                </a:cubicBezTo>
                <a:cubicBezTo>
                  <a:pt x="1551" y="1477"/>
                  <a:pt x="1554" y="1477"/>
                  <a:pt x="1555" y="1479"/>
                </a:cubicBezTo>
                <a:cubicBezTo>
                  <a:pt x="1555" y="1483"/>
                  <a:pt x="1552" y="1484"/>
                  <a:pt x="1552" y="1487"/>
                </a:cubicBezTo>
                <a:cubicBezTo>
                  <a:pt x="1553" y="1488"/>
                  <a:pt x="1555" y="1491"/>
                  <a:pt x="1556" y="1493"/>
                </a:cubicBezTo>
                <a:cubicBezTo>
                  <a:pt x="1557" y="1495"/>
                  <a:pt x="1555" y="1500"/>
                  <a:pt x="1559" y="1500"/>
                </a:cubicBezTo>
                <a:cubicBezTo>
                  <a:pt x="1561" y="1496"/>
                  <a:pt x="1569" y="1499"/>
                  <a:pt x="1573" y="1498"/>
                </a:cubicBezTo>
                <a:cubicBezTo>
                  <a:pt x="1575" y="1496"/>
                  <a:pt x="1575" y="1492"/>
                  <a:pt x="1575" y="1489"/>
                </a:cubicBezTo>
                <a:cubicBezTo>
                  <a:pt x="1578" y="1489"/>
                  <a:pt x="1581" y="1488"/>
                  <a:pt x="1582" y="1487"/>
                </a:cubicBezTo>
                <a:cubicBezTo>
                  <a:pt x="1584" y="1480"/>
                  <a:pt x="1585" y="1473"/>
                  <a:pt x="1594" y="1474"/>
                </a:cubicBezTo>
                <a:cubicBezTo>
                  <a:pt x="1592" y="1482"/>
                  <a:pt x="1600" y="1480"/>
                  <a:pt x="1598" y="1489"/>
                </a:cubicBezTo>
                <a:cubicBezTo>
                  <a:pt x="1603" y="1489"/>
                  <a:pt x="1606" y="1488"/>
                  <a:pt x="1607" y="1487"/>
                </a:cubicBezTo>
                <a:cubicBezTo>
                  <a:pt x="1609" y="1485"/>
                  <a:pt x="1616" y="1490"/>
                  <a:pt x="1613" y="1484"/>
                </a:cubicBezTo>
                <a:cubicBezTo>
                  <a:pt x="1609" y="1482"/>
                  <a:pt x="1609" y="1486"/>
                  <a:pt x="1606" y="1485"/>
                </a:cubicBezTo>
                <a:cubicBezTo>
                  <a:pt x="1606" y="1483"/>
                  <a:pt x="1602" y="1482"/>
                  <a:pt x="1603" y="1481"/>
                </a:cubicBezTo>
                <a:cubicBezTo>
                  <a:pt x="1603" y="1480"/>
                  <a:pt x="1605" y="1481"/>
                  <a:pt x="1604" y="1479"/>
                </a:cubicBezTo>
                <a:cubicBezTo>
                  <a:pt x="1603" y="1476"/>
                  <a:pt x="1598" y="1477"/>
                  <a:pt x="1601" y="1474"/>
                </a:cubicBezTo>
                <a:cubicBezTo>
                  <a:pt x="1602" y="1473"/>
                  <a:pt x="1600" y="1473"/>
                  <a:pt x="1600" y="1473"/>
                </a:cubicBezTo>
                <a:cubicBezTo>
                  <a:pt x="1597" y="1467"/>
                  <a:pt x="1599" y="1464"/>
                  <a:pt x="1597" y="1457"/>
                </a:cubicBezTo>
                <a:cubicBezTo>
                  <a:pt x="1600" y="1457"/>
                  <a:pt x="1603" y="1457"/>
                  <a:pt x="1606" y="1457"/>
                </a:cubicBezTo>
                <a:cubicBezTo>
                  <a:pt x="1608" y="1454"/>
                  <a:pt x="1608" y="1449"/>
                  <a:pt x="1614" y="1450"/>
                </a:cubicBezTo>
                <a:cubicBezTo>
                  <a:pt x="1615" y="1455"/>
                  <a:pt x="1609" y="1459"/>
                  <a:pt x="1614" y="1462"/>
                </a:cubicBezTo>
                <a:cubicBezTo>
                  <a:pt x="1613" y="1456"/>
                  <a:pt x="1620" y="1460"/>
                  <a:pt x="1619" y="1463"/>
                </a:cubicBezTo>
                <a:cubicBezTo>
                  <a:pt x="1618" y="1465"/>
                  <a:pt x="1617" y="1464"/>
                  <a:pt x="1616" y="1463"/>
                </a:cubicBezTo>
                <a:cubicBezTo>
                  <a:pt x="1615" y="1468"/>
                  <a:pt x="1621" y="1469"/>
                  <a:pt x="1617" y="1473"/>
                </a:cubicBezTo>
                <a:cubicBezTo>
                  <a:pt x="1625" y="1471"/>
                  <a:pt x="1623" y="1478"/>
                  <a:pt x="1620" y="1481"/>
                </a:cubicBezTo>
                <a:cubicBezTo>
                  <a:pt x="1625" y="1482"/>
                  <a:pt x="1631" y="1483"/>
                  <a:pt x="1637" y="1484"/>
                </a:cubicBezTo>
                <a:cubicBezTo>
                  <a:pt x="1639" y="1486"/>
                  <a:pt x="1637" y="1491"/>
                  <a:pt x="1640" y="1493"/>
                </a:cubicBezTo>
                <a:cubicBezTo>
                  <a:pt x="1643" y="1494"/>
                  <a:pt x="1647" y="1494"/>
                  <a:pt x="1647" y="1490"/>
                </a:cubicBezTo>
                <a:cubicBezTo>
                  <a:pt x="1644" y="1490"/>
                  <a:pt x="1644" y="1489"/>
                  <a:pt x="1644" y="1485"/>
                </a:cubicBezTo>
                <a:cubicBezTo>
                  <a:pt x="1644" y="1481"/>
                  <a:pt x="1648" y="1474"/>
                  <a:pt x="1649" y="1473"/>
                </a:cubicBezTo>
                <a:cubicBezTo>
                  <a:pt x="1651" y="1471"/>
                  <a:pt x="1649" y="1466"/>
                  <a:pt x="1654" y="1468"/>
                </a:cubicBezTo>
                <a:cubicBezTo>
                  <a:pt x="1657" y="1470"/>
                  <a:pt x="1660" y="1472"/>
                  <a:pt x="1662" y="1474"/>
                </a:cubicBezTo>
                <a:cubicBezTo>
                  <a:pt x="1663" y="1475"/>
                  <a:pt x="1662" y="1478"/>
                  <a:pt x="1663" y="1479"/>
                </a:cubicBezTo>
                <a:cubicBezTo>
                  <a:pt x="1664" y="1479"/>
                  <a:pt x="1666" y="1479"/>
                  <a:pt x="1666" y="1479"/>
                </a:cubicBezTo>
                <a:cubicBezTo>
                  <a:pt x="1667" y="1480"/>
                  <a:pt x="1668" y="1483"/>
                  <a:pt x="1668" y="1485"/>
                </a:cubicBezTo>
                <a:cubicBezTo>
                  <a:pt x="1674" y="1483"/>
                  <a:pt x="1671" y="1491"/>
                  <a:pt x="1677" y="1490"/>
                </a:cubicBezTo>
                <a:cubicBezTo>
                  <a:pt x="1678" y="1485"/>
                  <a:pt x="1672" y="1488"/>
                  <a:pt x="1672" y="1484"/>
                </a:cubicBezTo>
                <a:cubicBezTo>
                  <a:pt x="1673" y="1481"/>
                  <a:pt x="1677" y="1481"/>
                  <a:pt x="1677" y="1477"/>
                </a:cubicBezTo>
                <a:cubicBezTo>
                  <a:pt x="1673" y="1478"/>
                  <a:pt x="1670" y="1477"/>
                  <a:pt x="1671" y="1473"/>
                </a:cubicBezTo>
                <a:cubicBezTo>
                  <a:pt x="1679" y="1475"/>
                  <a:pt x="1672" y="1469"/>
                  <a:pt x="1674" y="1468"/>
                </a:cubicBezTo>
                <a:cubicBezTo>
                  <a:pt x="1677" y="1466"/>
                  <a:pt x="1688" y="1470"/>
                  <a:pt x="1682" y="1466"/>
                </a:cubicBezTo>
                <a:cubicBezTo>
                  <a:pt x="1680" y="1466"/>
                  <a:pt x="1676" y="1467"/>
                  <a:pt x="1676" y="1465"/>
                </a:cubicBezTo>
                <a:cubicBezTo>
                  <a:pt x="1674" y="1464"/>
                  <a:pt x="1668" y="1467"/>
                  <a:pt x="1668" y="1463"/>
                </a:cubicBezTo>
                <a:cubicBezTo>
                  <a:pt x="1668" y="1457"/>
                  <a:pt x="1674" y="1458"/>
                  <a:pt x="1679" y="1458"/>
                </a:cubicBezTo>
                <a:cubicBezTo>
                  <a:pt x="1681" y="1459"/>
                  <a:pt x="1681" y="1461"/>
                  <a:pt x="1682" y="1462"/>
                </a:cubicBezTo>
                <a:cubicBezTo>
                  <a:pt x="1684" y="1463"/>
                  <a:pt x="1688" y="1460"/>
                  <a:pt x="1688" y="1463"/>
                </a:cubicBezTo>
                <a:cubicBezTo>
                  <a:pt x="1689" y="1466"/>
                  <a:pt x="1686" y="1466"/>
                  <a:pt x="1685" y="1468"/>
                </a:cubicBezTo>
                <a:cubicBezTo>
                  <a:pt x="1687" y="1468"/>
                  <a:pt x="1689" y="1468"/>
                  <a:pt x="1690" y="1470"/>
                </a:cubicBezTo>
                <a:cubicBezTo>
                  <a:pt x="1692" y="1474"/>
                  <a:pt x="1690" y="1484"/>
                  <a:pt x="1689" y="1487"/>
                </a:cubicBezTo>
                <a:cubicBezTo>
                  <a:pt x="1696" y="1486"/>
                  <a:pt x="1695" y="1485"/>
                  <a:pt x="1694" y="1479"/>
                </a:cubicBezTo>
                <a:cubicBezTo>
                  <a:pt x="1696" y="1478"/>
                  <a:pt x="1698" y="1477"/>
                  <a:pt x="1702" y="1477"/>
                </a:cubicBezTo>
                <a:cubicBezTo>
                  <a:pt x="1702" y="1480"/>
                  <a:pt x="1700" y="1481"/>
                  <a:pt x="1700" y="1484"/>
                </a:cubicBezTo>
                <a:cubicBezTo>
                  <a:pt x="1702" y="1483"/>
                  <a:pt x="1708" y="1486"/>
                  <a:pt x="1708" y="1482"/>
                </a:cubicBezTo>
                <a:cubicBezTo>
                  <a:pt x="1711" y="1480"/>
                  <a:pt x="1713" y="1482"/>
                  <a:pt x="1714" y="1479"/>
                </a:cubicBezTo>
                <a:cubicBezTo>
                  <a:pt x="1714" y="1480"/>
                  <a:pt x="1713" y="1478"/>
                  <a:pt x="1713" y="1477"/>
                </a:cubicBezTo>
                <a:cubicBezTo>
                  <a:pt x="1713" y="1476"/>
                  <a:pt x="1714" y="1476"/>
                  <a:pt x="1714" y="1474"/>
                </a:cubicBezTo>
                <a:cubicBezTo>
                  <a:pt x="1715" y="1475"/>
                  <a:pt x="1722" y="1478"/>
                  <a:pt x="1721" y="1473"/>
                </a:cubicBezTo>
                <a:cubicBezTo>
                  <a:pt x="1716" y="1471"/>
                  <a:pt x="1711" y="1478"/>
                  <a:pt x="1708" y="1473"/>
                </a:cubicBezTo>
                <a:cubicBezTo>
                  <a:pt x="1709" y="1468"/>
                  <a:pt x="1715" y="1471"/>
                  <a:pt x="1719" y="1470"/>
                </a:cubicBezTo>
                <a:cubicBezTo>
                  <a:pt x="1721" y="1469"/>
                  <a:pt x="1723" y="1465"/>
                  <a:pt x="1725" y="1466"/>
                </a:cubicBezTo>
                <a:cubicBezTo>
                  <a:pt x="1728" y="1469"/>
                  <a:pt x="1732" y="1470"/>
                  <a:pt x="1734" y="1473"/>
                </a:cubicBezTo>
                <a:cubicBezTo>
                  <a:pt x="1735" y="1474"/>
                  <a:pt x="1732" y="1475"/>
                  <a:pt x="1734" y="1476"/>
                </a:cubicBezTo>
                <a:cubicBezTo>
                  <a:pt x="1734" y="1474"/>
                  <a:pt x="1736" y="1475"/>
                  <a:pt x="1738" y="1474"/>
                </a:cubicBezTo>
                <a:cubicBezTo>
                  <a:pt x="1741" y="1472"/>
                  <a:pt x="1738" y="1465"/>
                  <a:pt x="1744" y="1466"/>
                </a:cubicBezTo>
                <a:cubicBezTo>
                  <a:pt x="1746" y="1466"/>
                  <a:pt x="1749" y="1468"/>
                  <a:pt x="1748" y="1470"/>
                </a:cubicBezTo>
                <a:cubicBezTo>
                  <a:pt x="1748" y="1472"/>
                  <a:pt x="1746" y="1472"/>
                  <a:pt x="1750" y="1473"/>
                </a:cubicBezTo>
                <a:cubicBezTo>
                  <a:pt x="1754" y="1474"/>
                  <a:pt x="1753" y="1482"/>
                  <a:pt x="1757" y="1481"/>
                </a:cubicBezTo>
                <a:cubicBezTo>
                  <a:pt x="1760" y="1481"/>
                  <a:pt x="1758" y="1476"/>
                  <a:pt x="1761" y="1476"/>
                </a:cubicBezTo>
                <a:cubicBezTo>
                  <a:pt x="1765" y="1477"/>
                  <a:pt x="1767" y="1477"/>
                  <a:pt x="1772" y="1476"/>
                </a:cubicBezTo>
                <a:cubicBezTo>
                  <a:pt x="1770" y="1481"/>
                  <a:pt x="1775" y="1479"/>
                  <a:pt x="1778" y="1479"/>
                </a:cubicBezTo>
                <a:cubicBezTo>
                  <a:pt x="1781" y="1476"/>
                  <a:pt x="1777" y="1476"/>
                  <a:pt x="1778" y="1471"/>
                </a:cubicBezTo>
                <a:cubicBezTo>
                  <a:pt x="1781" y="1468"/>
                  <a:pt x="1783" y="1468"/>
                  <a:pt x="1781" y="1463"/>
                </a:cubicBezTo>
                <a:cubicBezTo>
                  <a:pt x="1789" y="1461"/>
                  <a:pt x="1796" y="1463"/>
                  <a:pt x="1801" y="1466"/>
                </a:cubicBezTo>
                <a:cubicBezTo>
                  <a:pt x="1802" y="1465"/>
                  <a:pt x="1801" y="1463"/>
                  <a:pt x="1803" y="1463"/>
                </a:cubicBezTo>
                <a:cubicBezTo>
                  <a:pt x="1806" y="1468"/>
                  <a:pt x="1807" y="1464"/>
                  <a:pt x="1811" y="1465"/>
                </a:cubicBezTo>
                <a:cubicBezTo>
                  <a:pt x="1811" y="1465"/>
                  <a:pt x="1810" y="1466"/>
                  <a:pt x="1811" y="1466"/>
                </a:cubicBezTo>
                <a:cubicBezTo>
                  <a:pt x="1811" y="1467"/>
                  <a:pt x="1813" y="1466"/>
                  <a:pt x="1814" y="1466"/>
                </a:cubicBezTo>
                <a:cubicBezTo>
                  <a:pt x="1823" y="1467"/>
                  <a:pt x="1835" y="1466"/>
                  <a:pt x="1845" y="1466"/>
                </a:cubicBezTo>
                <a:cubicBezTo>
                  <a:pt x="1845" y="1464"/>
                  <a:pt x="1846" y="1463"/>
                  <a:pt x="1848" y="1462"/>
                </a:cubicBezTo>
                <a:cubicBezTo>
                  <a:pt x="1852" y="1464"/>
                  <a:pt x="1860" y="1463"/>
                  <a:pt x="1866" y="1463"/>
                </a:cubicBezTo>
                <a:cubicBezTo>
                  <a:pt x="1865" y="1458"/>
                  <a:pt x="1871" y="1460"/>
                  <a:pt x="1873" y="1460"/>
                </a:cubicBezTo>
                <a:cubicBezTo>
                  <a:pt x="1876" y="1460"/>
                  <a:pt x="1876" y="1459"/>
                  <a:pt x="1877" y="1460"/>
                </a:cubicBezTo>
                <a:cubicBezTo>
                  <a:pt x="1879" y="1463"/>
                  <a:pt x="1890" y="1458"/>
                  <a:pt x="1890" y="1458"/>
                </a:cubicBezTo>
                <a:cubicBezTo>
                  <a:pt x="1895" y="1457"/>
                  <a:pt x="1897" y="1457"/>
                  <a:pt x="1898" y="1458"/>
                </a:cubicBezTo>
                <a:cubicBezTo>
                  <a:pt x="1899" y="1460"/>
                  <a:pt x="1903" y="1457"/>
                  <a:pt x="1904" y="1457"/>
                </a:cubicBezTo>
                <a:cubicBezTo>
                  <a:pt x="1907" y="1456"/>
                  <a:pt x="1908" y="1457"/>
                  <a:pt x="1910" y="1455"/>
                </a:cubicBezTo>
                <a:cubicBezTo>
                  <a:pt x="1910" y="1455"/>
                  <a:pt x="1913" y="1455"/>
                  <a:pt x="1913" y="1455"/>
                </a:cubicBezTo>
                <a:cubicBezTo>
                  <a:pt x="1924" y="1454"/>
                  <a:pt x="1938" y="1456"/>
                  <a:pt x="1946" y="1454"/>
                </a:cubicBezTo>
                <a:cubicBezTo>
                  <a:pt x="1949" y="1456"/>
                  <a:pt x="1956" y="1456"/>
                  <a:pt x="1959" y="1458"/>
                </a:cubicBezTo>
                <a:cubicBezTo>
                  <a:pt x="1959" y="1456"/>
                  <a:pt x="1962" y="1458"/>
                  <a:pt x="1963" y="1457"/>
                </a:cubicBezTo>
                <a:cubicBezTo>
                  <a:pt x="1963" y="1456"/>
                  <a:pt x="1962" y="1454"/>
                  <a:pt x="1963" y="1454"/>
                </a:cubicBezTo>
                <a:cubicBezTo>
                  <a:pt x="1964" y="1452"/>
                  <a:pt x="1966" y="1452"/>
                  <a:pt x="1968" y="1450"/>
                </a:cubicBezTo>
                <a:cubicBezTo>
                  <a:pt x="1975" y="1449"/>
                  <a:pt x="1981" y="1447"/>
                  <a:pt x="1985" y="1443"/>
                </a:cubicBezTo>
                <a:cubicBezTo>
                  <a:pt x="1983" y="1442"/>
                  <a:pt x="1981" y="1442"/>
                  <a:pt x="1982" y="1439"/>
                </a:cubicBezTo>
                <a:cubicBezTo>
                  <a:pt x="1988" y="1439"/>
                  <a:pt x="1990" y="1436"/>
                  <a:pt x="1993" y="1433"/>
                </a:cubicBezTo>
                <a:cubicBezTo>
                  <a:pt x="1988" y="1433"/>
                  <a:pt x="1984" y="1433"/>
                  <a:pt x="1979" y="1433"/>
                </a:cubicBezTo>
                <a:cubicBezTo>
                  <a:pt x="1977" y="1433"/>
                  <a:pt x="1976" y="1431"/>
                  <a:pt x="1973" y="1430"/>
                </a:cubicBezTo>
                <a:cubicBezTo>
                  <a:pt x="1974" y="1430"/>
                  <a:pt x="1972" y="1431"/>
                  <a:pt x="1971" y="1431"/>
                </a:cubicBezTo>
                <a:cubicBezTo>
                  <a:pt x="1971" y="1431"/>
                  <a:pt x="1971" y="1430"/>
                  <a:pt x="1968" y="1430"/>
                </a:cubicBezTo>
                <a:cubicBezTo>
                  <a:pt x="1966" y="1430"/>
                  <a:pt x="1966" y="1432"/>
                  <a:pt x="1964" y="1430"/>
                </a:cubicBezTo>
                <a:cubicBezTo>
                  <a:pt x="1962" y="1427"/>
                  <a:pt x="1950" y="1431"/>
                  <a:pt x="1950" y="1431"/>
                </a:cubicBezTo>
                <a:cubicBezTo>
                  <a:pt x="1941" y="1432"/>
                  <a:pt x="1929" y="1431"/>
                  <a:pt x="1923" y="1433"/>
                </a:cubicBezTo>
                <a:cubicBezTo>
                  <a:pt x="1919" y="1434"/>
                  <a:pt x="1914" y="1434"/>
                  <a:pt x="1909" y="1435"/>
                </a:cubicBezTo>
                <a:cubicBezTo>
                  <a:pt x="1907" y="1435"/>
                  <a:pt x="1907" y="1436"/>
                  <a:pt x="1905" y="1436"/>
                </a:cubicBezTo>
                <a:cubicBezTo>
                  <a:pt x="1896" y="1437"/>
                  <a:pt x="1890" y="1437"/>
                  <a:pt x="1886" y="1438"/>
                </a:cubicBezTo>
                <a:cubicBezTo>
                  <a:pt x="1882" y="1438"/>
                  <a:pt x="1876" y="1439"/>
                  <a:pt x="1874" y="1438"/>
                </a:cubicBezTo>
                <a:cubicBezTo>
                  <a:pt x="1873" y="1438"/>
                  <a:pt x="1874" y="1435"/>
                  <a:pt x="1874" y="1435"/>
                </a:cubicBezTo>
                <a:cubicBezTo>
                  <a:pt x="1873" y="1434"/>
                  <a:pt x="1871" y="1435"/>
                  <a:pt x="1871" y="1435"/>
                </a:cubicBezTo>
                <a:cubicBezTo>
                  <a:pt x="1867" y="1434"/>
                  <a:pt x="1862" y="1438"/>
                  <a:pt x="1860" y="1433"/>
                </a:cubicBezTo>
                <a:cubicBezTo>
                  <a:pt x="1864" y="1431"/>
                  <a:pt x="1869" y="1432"/>
                  <a:pt x="1871" y="1430"/>
                </a:cubicBezTo>
                <a:cubicBezTo>
                  <a:pt x="1871" y="1429"/>
                  <a:pt x="1873" y="1430"/>
                  <a:pt x="1874" y="1430"/>
                </a:cubicBezTo>
                <a:cubicBezTo>
                  <a:pt x="1877" y="1429"/>
                  <a:pt x="1880" y="1427"/>
                  <a:pt x="1882" y="1430"/>
                </a:cubicBezTo>
                <a:cubicBezTo>
                  <a:pt x="1880" y="1425"/>
                  <a:pt x="1884" y="1426"/>
                  <a:pt x="1883" y="1422"/>
                </a:cubicBezTo>
                <a:cubicBezTo>
                  <a:pt x="1880" y="1421"/>
                  <a:pt x="1878" y="1419"/>
                  <a:pt x="1873" y="1420"/>
                </a:cubicBezTo>
                <a:cubicBezTo>
                  <a:pt x="1870" y="1423"/>
                  <a:pt x="1864" y="1423"/>
                  <a:pt x="1865" y="1417"/>
                </a:cubicBezTo>
                <a:cubicBezTo>
                  <a:pt x="1872" y="1417"/>
                  <a:pt x="1881" y="1419"/>
                  <a:pt x="1882" y="1412"/>
                </a:cubicBezTo>
                <a:cubicBezTo>
                  <a:pt x="1879" y="1410"/>
                  <a:pt x="1875" y="1416"/>
                  <a:pt x="1875" y="1412"/>
                </a:cubicBezTo>
                <a:cubicBezTo>
                  <a:pt x="1876" y="1412"/>
                  <a:pt x="1878" y="1410"/>
                  <a:pt x="1876" y="1409"/>
                </a:cubicBezTo>
                <a:cubicBezTo>
                  <a:pt x="1875" y="1412"/>
                  <a:pt x="1874" y="1412"/>
                  <a:pt x="1871" y="1414"/>
                </a:cubicBezTo>
                <a:cubicBezTo>
                  <a:pt x="1872" y="1414"/>
                  <a:pt x="1871" y="1412"/>
                  <a:pt x="1870" y="1412"/>
                </a:cubicBezTo>
                <a:cubicBezTo>
                  <a:pt x="1869" y="1413"/>
                  <a:pt x="1868" y="1415"/>
                  <a:pt x="1867" y="1416"/>
                </a:cubicBezTo>
                <a:cubicBezTo>
                  <a:pt x="1865" y="1416"/>
                  <a:pt x="1863" y="1415"/>
                  <a:pt x="1862" y="1416"/>
                </a:cubicBezTo>
                <a:cubicBezTo>
                  <a:pt x="1864" y="1423"/>
                  <a:pt x="1855" y="1426"/>
                  <a:pt x="1852" y="1422"/>
                </a:cubicBezTo>
                <a:cubicBezTo>
                  <a:pt x="1853" y="1420"/>
                  <a:pt x="1855" y="1419"/>
                  <a:pt x="1856" y="1417"/>
                </a:cubicBezTo>
                <a:cubicBezTo>
                  <a:pt x="1844" y="1414"/>
                  <a:pt x="1829" y="1418"/>
                  <a:pt x="1817" y="1419"/>
                </a:cubicBezTo>
                <a:cubicBezTo>
                  <a:pt x="1814" y="1419"/>
                  <a:pt x="1814" y="1417"/>
                  <a:pt x="1812" y="1419"/>
                </a:cubicBezTo>
                <a:cubicBezTo>
                  <a:pt x="1810" y="1421"/>
                  <a:pt x="1806" y="1418"/>
                  <a:pt x="1804" y="1420"/>
                </a:cubicBezTo>
                <a:cubicBezTo>
                  <a:pt x="1804" y="1421"/>
                  <a:pt x="1802" y="1419"/>
                  <a:pt x="1803" y="1419"/>
                </a:cubicBezTo>
                <a:cubicBezTo>
                  <a:pt x="1801" y="1419"/>
                  <a:pt x="1801" y="1421"/>
                  <a:pt x="1798" y="1420"/>
                </a:cubicBezTo>
                <a:cubicBezTo>
                  <a:pt x="1796" y="1419"/>
                  <a:pt x="1794" y="1419"/>
                  <a:pt x="1793" y="1422"/>
                </a:cubicBezTo>
                <a:cubicBezTo>
                  <a:pt x="1795" y="1422"/>
                  <a:pt x="1798" y="1422"/>
                  <a:pt x="1798" y="1424"/>
                </a:cubicBezTo>
                <a:cubicBezTo>
                  <a:pt x="1793" y="1423"/>
                  <a:pt x="1789" y="1421"/>
                  <a:pt x="1784" y="1420"/>
                </a:cubicBezTo>
                <a:cubicBezTo>
                  <a:pt x="1784" y="1425"/>
                  <a:pt x="1780" y="1421"/>
                  <a:pt x="1778" y="1424"/>
                </a:cubicBezTo>
                <a:cubicBezTo>
                  <a:pt x="1773" y="1428"/>
                  <a:pt x="1761" y="1423"/>
                  <a:pt x="1755" y="1424"/>
                </a:cubicBezTo>
                <a:cubicBezTo>
                  <a:pt x="1755" y="1422"/>
                  <a:pt x="1756" y="1422"/>
                  <a:pt x="1756" y="1420"/>
                </a:cubicBezTo>
                <a:cubicBezTo>
                  <a:pt x="1752" y="1420"/>
                  <a:pt x="1748" y="1421"/>
                  <a:pt x="1747" y="1424"/>
                </a:cubicBezTo>
                <a:cubicBezTo>
                  <a:pt x="1750" y="1423"/>
                  <a:pt x="1752" y="1425"/>
                  <a:pt x="1751" y="1428"/>
                </a:cubicBezTo>
                <a:cubicBezTo>
                  <a:pt x="1743" y="1426"/>
                  <a:pt x="1750" y="1437"/>
                  <a:pt x="1746" y="1438"/>
                </a:cubicBezTo>
                <a:cubicBezTo>
                  <a:pt x="1745" y="1438"/>
                  <a:pt x="1743" y="1438"/>
                  <a:pt x="1742" y="1438"/>
                </a:cubicBezTo>
                <a:cubicBezTo>
                  <a:pt x="1739" y="1434"/>
                  <a:pt x="1744" y="1431"/>
                  <a:pt x="1741" y="1428"/>
                </a:cubicBezTo>
                <a:cubicBezTo>
                  <a:pt x="1740" y="1431"/>
                  <a:pt x="1737" y="1429"/>
                  <a:pt x="1736" y="1428"/>
                </a:cubicBezTo>
                <a:cubicBezTo>
                  <a:pt x="1735" y="1433"/>
                  <a:pt x="1734" y="1438"/>
                  <a:pt x="1729" y="1438"/>
                </a:cubicBezTo>
                <a:cubicBezTo>
                  <a:pt x="1731" y="1431"/>
                  <a:pt x="1724" y="1433"/>
                  <a:pt x="1723" y="1428"/>
                </a:cubicBezTo>
                <a:cubicBezTo>
                  <a:pt x="1720" y="1428"/>
                  <a:pt x="1717" y="1428"/>
                  <a:pt x="1714" y="1428"/>
                </a:cubicBezTo>
                <a:cubicBezTo>
                  <a:pt x="1714" y="1430"/>
                  <a:pt x="1714" y="1433"/>
                  <a:pt x="1712" y="1433"/>
                </a:cubicBezTo>
                <a:cubicBezTo>
                  <a:pt x="1711" y="1436"/>
                  <a:pt x="1717" y="1440"/>
                  <a:pt x="1712" y="1441"/>
                </a:cubicBezTo>
                <a:cubicBezTo>
                  <a:pt x="1709" y="1440"/>
                  <a:pt x="1705" y="1439"/>
                  <a:pt x="1700" y="1439"/>
                </a:cubicBezTo>
                <a:cubicBezTo>
                  <a:pt x="1698" y="1438"/>
                  <a:pt x="1698" y="1434"/>
                  <a:pt x="1699" y="1430"/>
                </a:cubicBezTo>
                <a:cubicBezTo>
                  <a:pt x="1689" y="1430"/>
                  <a:pt x="1680" y="1430"/>
                  <a:pt x="1671" y="1430"/>
                </a:cubicBezTo>
                <a:cubicBezTo>
                  <a:pt x="1668" y="1434"/>
                  <a:pt x="1667" y="1440"/>
                  <a:pt x="1664" y="1444"/>
                </a:cubicBezTo>
                <a:cubicBezTo>
                  <a:pt x="1656" y="1445"/>
                  <a:pt x="1658" y="1440"/>
                  <a:pt x="1657" y="1436"/>
                </a:cubicBezTo>
                <a:cubicBezTo>
                  <a:pt x="1654" y="1437"/>
                  <a:pt x="1653" y="1434"/>
                  <a:pt x="1650" y="1435"/>
                </a:cubicBezTo>
                <a:cubicBezTo>
                  <a:pt x="1652" y="1432"/>
                  <a:pt x="1643" y="1432"/>
                  <a:pt x="1644" y="1435"/>
                </a:cubicBezTo>
                <a:cubicBezTo>
                  <a:pt x="1650" y="1433"/>
                  <a:pt x="1646" y="1439"/>
                  <a:pt x="1647" y="1441"/>
                </a:cubicBezTo>
                <a:cubicBezTo>
                  <a:pt x="1648" y="1442"/>
                  <a:pt x="1651" y="1441"/>
                  <a:pt x="1650" y="1443"/>
                </a:cubicBezTo>
                <a:cubicBezTo>
                  <a:pt x="1648" y="1443"/>
                  <a:pt x="1649" y="1446"/>
                  <a:pt x="1650" y="1447"/>
                </a:cubicBezTo>
                <a:cubicBezTo>
                  <a:pt x="1648" y="1447"/>
                  <a:pt x="1648" y="1445"/>
                  <a:pt x="1645" y="1446"/>
                </a:cubicBezTo>
                <a:cubicBezTo>
                  <a:pt x="1646" y="1449"/>
                  <a:pt x="1648" y="1452"/>
                  <a:pt x="1647" y="1457"/>
                </a:cubicBezTo>
                <a:cubicBezTo>
                  <a:pt x="1643" y="1456"/>
                  <a:pt x="1638" y="1463"/>
                  <a:pt x="1634" y="1458"/>
                </a:cubicBezTo>
                <a:cubicBezTo>
                  <a:pt x="1636" y="1455"/>
                  <a:pt x="1641" y="1455"/>
                  <a:pt x="1644" y="1452"/>
                </a:cubicBezTo>
                <a:cubicBezTo>
                  <a:pt x="1639" y="1451"/>
                  <a:pt x="1629" y="1455"/>
                  <a:pt x="1630" y="1449"/>
                </a:cubicBezTo>
                <a:cubicBezTo>
                  <a:pt x="1632" y="1444"/>
                  <a:pt x="1644" y="1451"/>
                  <a:pt x="1644" y="1444"/>
                </a:cubicBezTo>
                <a:cubicBezTo>
                  <a:pt x="1638" y="1444"/>
                  <a:pt x="1629" y="1449"/>
                  <a:pt x="1624" y="1444"/>
                </a:cubicBezTo>
                <a:cubicBezTo>
                  <a:pt x="1621" y="1436"/>
                  <a:pt x="1631" y="1440"/>
                  <a:pt x="1633" y="1436"/>
                </a:cubicBezTo>
                <a:cubicBezTo>
                  <a:pt x="1629" y="1433"/>
                  <a:pt x="1628" y="1438"/>
                  <a:pt x="1626" y="1435"/>
                </a:cubicBezTo>
                <a:cubicBezTo>
                  <a:pt x="1623" y="1431"/>
                  <a:pt x="1626" y="1433"/>
                  <a:pt x="1626" y="1428"/>
                </a:cubicBezTo>
                <a:cubicBezTo>
                  <a:pt x="1623" y="1428"/>
                  <a:pt x="1622" y="1426"/>
                  <a:pt x="1623" y="1422"/>
                </a:cubicBezTo>
                <a:cubicBezTo>
                  <a:pt x="1626" y="1422"/>
                  <a:pt x="1626" y="1420"/>
                  <a:pt x="1629" y="1420"/>
                </a:cubicBezTo>
                <a:cubicBezTo>
                  <a:pt x="1629" y="1417"/>
                  <a:pt x="1630" y="1414"/>
                  <a:pt x="1632" y="1414"/>
                </a:cubicBezTo>
                <a:cubicBezTo>
                  <a:pt x="1635" y="1415"/>
                  <a:pt x="1636" y="1412"/>
                  <a:pt x="1639" y="1412"/>
                </a:cubicBezTo>
                <a:cubicBezTo>
                  <a:pt x="1643" y="1413"/>
                  <a:pt x="1640" y="1417"/>
                  <a:pt x="1643" y="1414"/>
                </a:cubicBezTo>
                <a:cubicBezTo>
                  <a:pt x="1648" y="1410"/>
                  <a:pt x="1657" y="1413"/>
                  <a:pt x="1663" y="1414"/>
                </a:cubicBezTo>
                <a:cubicBezTo>
                  <a:pt x="1666" y="1414"/>
                  <a:pt x="1669" y="1413"/>
                  <a:pt x="1671" y="1414"/>
                </a:cubicBezTo>
                <a:cubicBezTo>
                  <a:pt x="1675" y="1415"/>
                  <a:pt x="1679" y="1416"/>
                  <a:pt x="1680" y="1419"/>
                </a:cubicBezTo>
                <a:cubicBezTo>
                  <a:pt x="1682" y="1415"/>
                  <a:pt x="1688" y="1415"/>
                  <a:pt x="1691" y="1414"/>
                </a:cubicBezTo>
                <a:cubicBezTo>
                  <a:pt x="1712" y="1411"/>
                  <a:pt x="1741" y="1415"/>
                  <a:pt x="1763" y="1412"/>
                </a:cubicBezTo>
                <a:cubicBezTo>
                  <a:pt x="1765" y="1412"/>
                  <a:pt x="1768" y="1409"/>
                  <a:pt x="1771" y="1411"/>
                </a:cubicBezTo>
                <a:cubicBezTo>
                  <a:pt x="1774" y="1412"/>
                  <a:pt x="1775" y="1416"/>
                  <a:pt x="1780" y="1416"/>
                </a:cubicBezTo>
                <a:cubicBezTo>
                  <a:pt x="1780" y="1413"/>
                  <a:pt x="1781" y="1412"/>
                  <a:pt x="1783" y="1411"/>
                </a:cubicBezTo>
                <a:cubicBezTo>
                  <a:pt x="1789" y="1412"/>
                  <a:pt x="1797" y="1409"/>
                  <a:pt x="1799" y="1409"/>
                </a:cubicBezTo>
                <a:cubicBezTo>
                  <a:pt x="1801" y="1409"/>
                  <a:pt x="1801" y="1411"/>
                  <a:pt x="1803" y="1411"/>
                </a:cubicBezTo>
                <a:cubicBezTo>
                  <a:pt x="1805" y="1411"/>
                  <a:pt x="1806" y="1408"/>
                  <a:pt x="1808" y="1408"/>
                </a:cubicBezTo>
                <a:cubicBezTo>
                  <a:pt x="1807" y="1408"/>
                  <a:pt x="1810" y="1409"/>
                  <a:pt x="1811" y="1409"/>
                </a:cubicBezTo>
                <a:cubicBezTo>
                  <a:pt x="1816" y="1410"/>
                  <a:pt x="1817" y="1408"/>
                  <a:pt x="1820" y="1408"/>
                </a:cubicBezTo>
                <a:cubicBezTo>
                  <a:pt x="1824" y="1407"/>
                  <a:pt x="1829" y="1408"/>
                  <a:pt x="1833" y="1406"/>
                </a:cubicBezTo>
                <a:cubicBezTo>
                  <a:pt x="1834" y="1409"/>
                  <a:pt x="1837" y="1410"/>
                  <a:pt x="1839" y="1408"/>
                </a:cubicBezTo>
                <a:cubicBezTo>
                  <a:pt x="1839" y="1409"/>
                  <a:pt x="1839" y="1411"/>
                  <a:pt x="1840" y="1411"/>
                </a:cubicBezTo>
                <a:cubicBezTo>
                  <a:pt x="1841" y="1409"/>
                  <a:pt x="1840" y="1406"/>
                  <a:pt x="1842" y="1406"/>
                </a:cubicBezTo>
                <a:cubicBezTo>
                  <a:pt x="1864" y="1406"/>
                  <a:pt x="1880" y="1400"/>
                  <a:pt x="1901" y="1400"/>
                </a:cubicBezTo>
                <a:cubicBezTo>
                  <a:pt x="1904" y="1397"/>
                  <a:pt x="1909" y="1397"/>
                  <a:pt x="1912" y="1397"/>
                </a:cubicBezTo>
                <a:cubicBezTo>
                  <a:pt x="1915" y="1396"/>
                  <a:pt x="1914" y="1395"/>
                  <a:pt x="1916" y="1397"/>
                </a:cubicBezTo>
                <a:cubicBezTo>
                  <a:pt x="1916" y="1397"/>
                  <a:pt x="1918" y="1397"/>
                  <a:pt x="1919" y="1397"/>
                </a:cubicBezTo>
                <a:cubicBezTo>
                  <a:pt x="1921" y="1397"/>
                  <a:pt x="1922" y="1397"/>
                  <a:pt x="1923" y="1398"/>
                </a:cubicBezTo>
                <a:cubicBezTo>
                  <a:pt x="1924" y="1399"/>
                  <a:pt x="1928" y="1398"/>
                  <a:pt x="1929" y="1398"/>
                </a:cubicBezTo>
                <a:cubicBezTo>
                  <a:pt x="1930" y="1398"/>
                  <a:pt x="1929" y="1401"/>
                  <a:pt x="1929" y="1401"/>
                </a:cubicBezTo>
                <a:cubicBezTo>
                  <a:pt x="1930" y="1402"/>
                  <a:pt x="1932" y="1401"/>
                  <a:pt x="1932" y="1401"/>
                </a:cubicBezTo>
                <a:cubicBezTo>
                  <a:pt x="1934" y="1402"/>
                  <a:pt x="1934" y="1402"/>
                  <a:pt x="1935" y="1403"/>
                </a:cubicBezTo>
                <a:cubicBezTo>
                  <a:pt x="1935" y="1406"/>
                  <a:pt x="1940" y="1404"/>
                  <a:pt x="1940" y="1406"/>
                </a:cubicBezTo>
                <a:cubicBezTo>
                  <a:pt x="1938" y="1407"/>
                  <a:pt x="1932" y="1404"/>
                  <a:pt x="1932" y="1408"/>
                </a:cubicBezTo>
                <a:cubicBezTo>
                  <a:pt x="1938" y="1408"/>
                  <a:pt x="1929" y="1413"/>
                  <a:pt x="1933" y="1412"/>
                </a:cubicBezTo>
                <a:cubicBezTo>
                  <a:pt x="1934" y="1408"/>
                  <a:pt x="1941" y="1408"/>
                  <a:pt x="1941" y="1412"/>
                </a:cubicBezTo>
                <a:cubicBezTo>
                  <a:pt x="1938" y="1413"/>
                  <a:pt x="1937" y="1408"/>
                  <a:pt x="1937" y="1414"/>
                </a:cubicBezTo>
                <a:cubicBezTo>
                  <a:pt x="1941" y="1414"/>
                  <a:pt x="1945" y="1414"/>
                  <a:pt x="1949" y="1414"/>
                </a:cubicBezTo>
                <a:cubicBezTo>
                  <a:pt x="1949" y="1413"/>
                  <a:pt x="1950" y="1412"/>
                  <a:pt x="1952" y="1412"/>
                </a:cubicBezTo>
                <a:cubicBezTo>
                  <a:pt x="1954" y="1410"/>
                  <a:pt x="1955" y="1408"/>
                  <a:pt x="1957" y="1406"/>
                </a:cubicBezTo>
                <a:cubicBezTo>
                  <a:pt x="1958" y="1403"/>
                  <a:pt x="1964" y="1406"/>
                  <a:pt x="1965" y="1403"/>
                </a:cubicBezTo>
                <a:cubicBezTo>
                  <a:pt x="1961" y="1402"/>
                  <a:pt x="1955" y="1400"/>
                  <a:pt x="1950" y="1400"/>
                </a:cubicBezTo>
                <a:cubicBezTo>
                  <a:pt x="1943" y="1399"/>
                  <a:pt x="1936" y="1402"/>
                  <a:pt x="1933" y="1398"/>
                </a:cubicBezTo>
                <a:cubicBezTo>
                  <a:pt x="1938" y="1388"/>
                  <a:pt x="1954" y="1397"/>
                  <a:pt x="1959" y="1389"/>
                </a:cubicBezTo>
                <a:cubicBezTo>
                  <a:pt x="1955" y="1388"/>
                  <a:pt x="1957" y="1381"/>
                  <a:pt x="1954" y="1379"/>
                </a:cubicBezTo>
                <a:cubicBezTo>
                  <a:pt x="1955" y="1379"/>
                  <a:pt x="1955" y="1377"/>
                  <a:pt x="1955" y="1374"/>
                </a:cubicBezTo>
                <a:cubicBezTo>
                  <a:pt x="1957" y="1374"/>
                  <a:pt x="1957" y="1373"/>
                  <a:pt x="1958" y="1373"/>
                </a:cubicBezTo>
                <a:cubicBezTo>
                  <a:pt x="1971" y="1373"/>
                  <a:pt x="1982" y="1372"/>
                  <a:pt x="1993" y="1370"/>
                </a:cubicBezTo>
                <a:cubicBezTo>
                  <a:pt x="1995" y="1370"/>
                  <a:pt x="2002" y="1369"/>
                  <a:pt x="1998" y="1368"/>
                </a:cubicBezTo>
                <a:cubicBezTo>
                  <a:pt x="1991" y="1368"/>
                  <a:pt x="1985" y="1367"/>
                  <a:pt x="1980" y="1368"/>
                </a:cubicBezTo>
                <a:cubicBezTo>
                  <a:pt x="1977" y="1368"/>
                  <a:pt x="1977" y="1369"/>
                  <a:pt x="1976" y="1368"/>
                </a:cubicBezTo>
                <a:cubicBezTo>
                  <a:pt x="1976" y="1368"/>
                  <a:pt x="1973" y="1368"/>
                  <a:pt x="1973" y="1368"/>
                </a:cubicBezTo>
                <a:cubicBezTo>
                  <a:pt x="1970" y="1368"/>
                  <a:pt x="1969" y="1368"/>
                  <a:pt x="1968" y="1366"/>
                </a:cubicBezTo>
                <a:cubicBezTo>
                  <a:pt x="1967" y="1365"/>
                  <a:pt x="1961" y="1368"/>
                  <a:pt x="1962" y="1365"/>
                </a:cubicBezTo>
                <a:cubicBezTo>
                  <a:pt x="1965" y="1362"/>
                  <a:pt x="1969" y="1361"/>
                  <a:pt x="1975" y="1362"/>
                </a:cubicBezTo>
                <a:cubicBezTo>
                  <a:pt x="1975" y="1359"/>
                  <a:pt x="1975" y="1356"/>
                  <a:pt x="1975" y="1354"/>
                </a:cubicBezTo>
                <a:cubicBezTo>
                  <a:pt x="1977" y="1354"/>
                  <a:pt x="1978" y="1353"/>
                  <a:pt x="1980" y="1352"/>
                </a:cubicBezTo>
                <a:cubicBezTo>
                  <a:pt x="1992" y="1353"/>
                  <a:pt x="2006" y="1350"/>
                  <a:pt x="2017" y="1349"/>
                </a:cubicBezTo>
                <a:cubicBezTo>
                  <a:pt x="2018" y="1349"/>
                  <a:pt x="2021" y="1349"/>
                  <a:pt x="2022" y="1349"/>
                </a:cubicBezTo>
                <a:cubicBezTo>
                  <a:pt x="2025" y="1350"/>
                  <a:pt x="2023" y="1350"/>
                  <a:pt x="2026" y="1349"/>
                </a:cubicBezTo>
                <a:cubicBezTo>
                  <a:pt x="2030" y="1348"/>
                  <a:pt x="2034" y="1351"/>
                  <a:pt x="2033" y="1346"/>
                </a:cubicBezTo>
                <a:cubicBezTo>
                  <a:pt x="2026" y="1350"/>
                  <a:pt x="2018" y="1346"/>
                  <a:pt x="2014" y="1346"/>
                </a:cubicBezTo>
                <a:cubicBezTo>
                  <a:pt x="2009" y="1346"/>
                  <a:pt x="2010" y="1349"/>
                  <a:pt x="2008" y="1346"/>
                </a:cubicBezTo>
                <a:cubicBezTo>
                  <a:pt x="2008" y="1346"/>
                  <a:pt x="2005" y="1346"/>
                  <a:pt x="2005" y="1346"/>
                </a:cubicBezTo>
                <a:cubicBezTo>
                  <a:pt x="1996" y="1345"/>
                  <a:pt x="1986" y="1345"/>
                  <a:pt x="1977" y="1346"/>
                </a:cubicBezTo>
                <a:cubicBezTo>
                  <a:pt x="1974" y="1346"/>
                  <a:pt x="1967" y="1350"/>
                  <a:pt x="1964" y="1346"/>
                </a:cubicBezTo>
                <a:cubicBezTo>
                  <a:pt x="1964" y="1340"/>
                  <a:pt x="1973" y="1342"/>
                  <a:pt x="1973" y="1336"/>
                </a:cubicBezTo>
                <a:cubicBezTo>
                  <a:pt x="1970" y="1336"/>
                  <a:pt x="1967" y="1337"/>
                  <a:pt x="1968" y="1333"/>
                </a:cubicBezTo>
                <a:cubicBezTo>
                  <a:pt x="1962" y="1333"/>
                  <a:pt x="1955" y="1334"/>
                  <a:pt x="1956" y="1328"/>
                </a:cubicBezTo>
                <a:cubicBezTo>
                  <a:pt x="1959" y="1328"/>
                  <a:pt x="1962" y="1328"/>
                  <a:pt x="1965" y="1328"/>
                </a:cubicBezTo>
                <a:cubicBezTo>
                  <a:pt x="1968" y="1327"/>
                  <a:pt x="1969" y="1325"/>
                  <a:pt x="1973" y="1324"/>
                </a:cubicBezTo>
                <a:cubicBezTo>
                  <a:pt x="1975" y="1323"/>
                  <a:pt x="1975" y="1325"/>
                  <a:pt x="1976" y="1325"/>
                </a:cubicBezTo>
                <a:cubicBezTo>
                  <a:pt x="1976" y="1325"/>
                  <a:pt x="1977" y="1324"/>
                  <a:pt x="1978" y="1324"/>
                </a:cubicBezTo>
                <a:cubicBezTo>
                  <a:pt x="1983" y="1322"/>
                  <a:pt x="1988" y="1324"/>
                  <a:pt x="1992" y="1324"/>
                </a:cubicBezTo>
                <a:cubicBezTo>
                  <a:pt x="1993" y="1323"/>
                  <a:pt x="1994" y="1322"/>
                  <a:pt x="1995" y="1322"/>
                </a:cubicBezTo>
                <a:cubicBezTo>
                  <a:pt x="1997" y="1322"/>
                  <a:pt x="1996" y="1323"/>
                  <a:pt x="1996" y="1324"/>
                </a:cubicBezTo>
                <a:cubicBezTo>
                  <a:pt x="1998" y="1324"/>
                  <a:pt x="1999" y="1322"/>
                  <a:pt x="2000" y="1322"/>
                </a:cubicBezTo>
                <a:cubicBezTo>
                  <a:pt x="2007" y="1322"/>
                  <a:pt x="2012" y="1322"/>
                  <a:pt x="2015" y="1319"/>
                </a:cubicBezTo>
                <a:cubicBezTo>
                  <a:pt x="2002" y="1321"/>
                  <a:pt x="1986" y="1319"/>
                  <a:pt x="1973" y="1320"/>
                </a:cubicBezTo>
                <a:cubicBezTo>
                  <a:pt x="1971" y="1321"/>
                  <a:pt x="1971" y="1322"/>
                  <a:pt x="1968" y="1322"/>
                </a:cubicBezTo>
                <a:cubicBezTo>
                  <a:pt x="1966" y="1322"/>
                  <a:pt x="1965" y="1321"/>
                  <a:pt x="1962" y="1320"/>
                </a:cubicBezTo>
                <a:cubicBezTo>
                  <a:pt x="1960" y="1320"/>
                  <a:pt x="1960" y="1322"/>
                  <a:pt x="1958" y="1322"/>
                </a:cubicBezTo>
                <a:cubicBezTo>
                  <a:pt x="1958" y="1322"/>
                  <a:pt x="1957" y="1321"/>
                  <a:pt x="1956" y="1320"/>
                </a:cubicBezTo>
                <a:cubicBezTo>
                  <a:pt x="1952" y="1319"/>
                  <a:pt x="1950" y="1322"/>
                  <a:pt x="1948" y="1322"/>
                </a:cubicBezTo>
                <a:cubicBezTo>
                  <a:pt x="1946" y="1322"/>
                  <a:pt x="1947" y="1321"/>
                  <a:pt x="1947" y="1320"/>
                </a:cubicBezTo>
                <a:cubicBezTo>
                  <a:pt x="1946" y="1320"/>
                  <a:pt x="1943" y="1322"/>
                  <a:pt x="1944" y="1322"/>
                </a:cubicBezTo>
                <a:cubicBezTo>
                  <a:pt x="1940" y="1321"/>
                  <a:pt x="1938" y="1321"/>
                  <a:pt x="1939" y="1317"/>
                </a:cubicBezTo>
                <a:cubicBezTo>
                  <a:pt x="1944" y="1315"/>
                  <a:pt x="1945" y="1318"/>
                  <a:pt x="1952" y="1317"/>
                </a:cubicBezTo>
                <a:cubicBezTo>
                  <a:pt x="1953" y="1317"/>
                  <a:pt x="1955" y="1315"/>
                  <a:pt x="1958" y="1314"/>
                </a:cubicBezTo>
                <a:cubicBezTo>
                  <a:pt x="1958" y="1314"/>
                  <a:pt x="1960" y="1316"/>
                  <a:pt x="1961" y="1316"/>
                </a:cubicBezTo>
                <a:cubicBezTo>
                  <a:pt x="1963" y="1316"/>
                  <a:pt x="1963" y="1314"/>
                  <a:pt x="1966" y="1314"/>
                </a:cubicBezTo>
                <a:cubicBezTo>
                  <a:pt x="1970" y="1314"/>
                  <a:pt x="1976" y="1316"/>
                  <a:pt x="1978" y="1311"/>
                </a:cubicBezTo>
                <a:cubicBezTo>
                  <a:pt x="1974" y="1305"/>
                  <a:pt x="1963" y="1305"/>
                  <a:pt x="1954" y="1305"/>
                </a:cubicBezTo>
                <a:cubicBezTo>
                  <a:pt x="1954" y="1302"/>
                  <a:pt x="1954" y="1301"/>
                  <a:pt x="1955" y="1300"/>
                </a:cubicBezTo>
                <a:cubicBezTo>
                  <a:pt x="1953" y="1300"/>
                  <a:pt x="1950" y="1300"/>
                  <a:pt x="1949" y="1298"/>
                </a:cubicBezTo>
                <a:cubicBezTo>
                  <a:pt x="1944" y="1298"/>
                  <a:pt x="1937" y="1299"/>
                  <a:pt x="1932" y="1298"/>
                </a:cubicBezTo>
                <a:cubicBezTo>
                  <a:pt x="1931" y="1298"/>
                  <a:pt x="1930" y="1297"/>
                  <a:pt x="1931" y="1297"/>
                </a:cubicBezTo>
                <a:cubicBezTo>
                  <a:pt x="1927" y="1296"/>
                  <a:pt x="1921" y="1298"/>
                  <a:pt x="1921" y="1293"/>
                </a:cubicBezTo>
                <a:cubicBezTo>
                  <a:pt x="1928" y="1290"/>
                  <a:pt x="1941" y="1292"/>
                  <a:pt x="1947" y="1287"/>
                </a:cubicBezTo>
                <a:cubicBezTo>
                  <a:pt x="1939" y="1284"/>
                  <a:pt x="1931" y="1284"/>
                  <a:pt x="1922" y="1286"/>
                </a:cubicBezTo>
                <a:cubicBezTo>
                  <a:pt x="1920" y="1284"/>
                  <a:pt x="1917" y="1283"/>
                  <a:pt x="1919" y="1278"/>
                </a:cubicBezTo>
                <a:cubicBezTo>
                  <a:pt x="1915" y="1278"/>
                  <a:pt x="1916" y="1275"/>
                  <a:pt x="1911" y="1276"/>
                </a:cubicBezTo>
                <a:cubicBezTo>
                  <a:pt x="1915" y="1273"/>
                  <a:pt x="1909" y="1272"/>
                  <a:pt x="1908" y="1270"/>
                </a:cubicBezTo>
                <a:cubicBezTo>
                  <a:pt x="1908" y="1266"/>
                  <a:pt x="1912" y="1263"/>
                  <a:pt x="1909" y="1260"/>
                </a:cubicBezTo>
                <a:cubicBezTo>
                  <a:pt x="1911" y="1260"/>
                  <a:pt x="1911" y="1258"/>
                  <a:pt x="1913" y="1257"/>
                </a:cubicBezTo>
                <a:cubicBezTo>
                  <a:pt x="1920" y="1258"/>
                  <a:pt x="1928" y="1256"/>
                  <a:pt x="1931" y="1255"/>
                </a:cubicBezTo>
                <a:cubicBezTo>
                  <a:pt x="1938" y="1254"/>
                  <a:pt x="1948" y="1254"/>
                  <a:pt x="1956" y="1254"/>
                </a:cubicBezTo>
                <a:cubicBezTo>
                  <a:pt x="1957" y="1254"/>
                  <a:pt x="1958" y="1252"/>
                  <a:pt x="1959" y="1252"/>
                </a:cubicBezTo>
                <a:cubicBezTo>
                  <a:pt x="1960" y="1252"/>
                  <a:pt x="1960" y="1254"/>
                  <a:pt x="1962" y="1254"/>
                </a:cubicBezTo>
                <a:cubicBezTo>
                  <a:pt x="1963" y="1254"/>
                  <a:pt x="1963" y="1251"/>
                  <a:pt x="1965" y="1252"/>
                </a:cubicBezTo>
                <a:cubicBezTo>
                  <a:pt x="1967" y="1252"/>
                  <a:pt x="1971" y="1252"/>
                  <a:pt x="1968" y="1251"/>
                </a:cubicBezTo>
                <a:cubicBezTo>
                  <a:pt x="1958" y="1250"/>
                  <a:pt x="1945" y="1252"/>
                  <a:pt x="1940" y="1252"/>
                </a:cubicBezTo>
                <a:cubicBezTo>
                  <a:pt x="1935" y="1253"/>
                  <a:pt x="1931" y="1250"/>
                  <a:pt x="1928" y="1251"/>
                </a:cubicBezTo>
                <a:cubicBezTo>
                  <a:pt x="1924" y="1251"/>
                  <a:pt x="1923" y="1256"/>
                  <a:pt x="1920" y="1254"/>
                </a:cubicBezTo>
                <a:cubicBezTo>
                  <a:pt x="1921" y="1249"/>
                  <a:pt x="1916" y="1251"/>
                  <a:pt x="1917" y="1246"/>
                </a:cubicBezTo>
                <a:cubicBezTo>
                  <a:pt x="1925" y="1245"/>
                  <a:pt x="1934" y="1243"/>
                  <a:pt x="1942" y="1243"/>
                </a:cubicBezTo>
                <a:cubicBezTo>
                  <a:pt x="1944" y="1243"/>
                  <a:pt x="1945" y="1244"/>
                  <a:pt x="1947" y="1244"/>
                </a:cubicBezTo>
                <a:cubicBezTo>
                  <a:pt x="1950" y="1245"/>
                  <a:pt x="1955" y="1246"/>
                  <a:pt x="1956" y="1241"/>
                </a:cubicBezTo>
                <a:cubicBezTo>
                  <a:pt x="1950" y="1243"/>
                  <a:pt x="1942" y="1243"/>
                  <a:pt x="1938" y="1240"/>
                </a:cubicBezTo>
                <a:cubicBezTo>
                  <a:pt x="1935" y="1228"/>
                  <a:pt x="1947" y="1232"/>
                  <a:pt x="1955" y="1232"/>
                </a:cubicBezTo>
                <a:cubicBezTo>
                  <a:pt x="1959" y="1229"/>
                  <a:pt x="1953" y="1228"/>
                  <a:pt x="1957" y="1227"/>
                </a:cubicBezTo>
                <a:cubicBezTo>
                  <a:pt x="1963" y="1226"/>
                  <a:pt x="1971" y="1225"/>
                  <a:pt x="1977" y="1225"/>
                </a:cubicBezTo>
                <a:cubicBezTo>
                  <a:pt x="1981" y="1225"/>
                  <a:pt x="1986" y="1227"/>
                  <a:pt x="1988" y="1224"/>
                </a:cubicBezTo>
                <a:cubicBezTo>
                  <a:pt x="1986" y="1224"/>
                  <a:pt x="1985" y="1223"/>
                  <a:pt x="1985" y="1221"/>
                </a:cubicBezTo>
                <a:cubicBezTo>
                  <a:pt x="1989" y="1222"/>
                  <a:pt x="1993" y="1222"/>
                  <a:pt x="1995" y="1221"/>
                </a:cubicBezTo>
                <a:cubicBezTo>
                  <a:pt x="1998" y="1219"/>
                  <a:pt x="2001" y="1220"/>
                  <a:pt x="2004" y="1219"/>
                </a:cubicBezTo>
                <a:cubicBezTo>
                  <a:pt x="2005" y="1218"/>
                  <a:pt x="2004" y="1214"/>
                  <a:pt x="2008" y="1216"/>
                </a:cubicBezTo>
                <a:cubicBezTo>
                  <a:pt x="2011" y="1215"/>
                  <a:pt x="2011" y="1219"/>
                  <a:pt x="2015" y="1217"/>
                </a:cubicBezTo>
                <a:cubicBezTo>
                  <a:pt x="2018" y="1214"/>
                  <a:pt x="2023" y="1214"/>
                  <a:pt x="2028" y="1213"/>
                </a:cubicBezTo>
                <a:cubicBezTo>
                  <a:pt x="2034" y="1214"/>
                  <a:pt x="2036" y="1218"/>
                  <a:pt x="2039" y="1211"/>
                </a:cubicBezTo>
                <a:cubicBezTo>
                  <a:pt x="2038" y="1209"/>
                  <a:pt x="2035" y="1211"/>
                  <a:pt x="2033" y="1211"/>
                </a:cubicBezTo>
                <a:cubicBezTo>
                  <a:pt x="2021" y="1212"/>
                  <a:pt x="2006" y="1212"/>
                  <a:pt x="1998" y="1213"/>
                </a:cubicBezTo>
                <a:cubicBezTo>
                  <a:pt x="1993" y="1213"/>
                  <a:pt x="1987" y="1212"/>
                  <a:pt x="1986" y="1211"/>
                </a:cubicBezTo>
                <a:cubicBezTo>
                  <a:pt x="1984" y="1210"/>
                  <a:pt x="1983" y="1210"/>
                  <a:pt x="1983" y="1208"/>
                </a:cubicBezTo>
                <a:cubicBezTo>
                  <a:pt x="1983" y="1205"/>
                  <a:pt x="1997" y="1208"/>
                  <a:pt x="1992" y="1205"/>
                </a:cubicBezTo>
                <a:cubicBezTo>
                  <a:pt x="1988" y="1205"/>
                  <a:pt x="1984" y="1205"/>
                  <a:pt x="1980" y="1205"/>
                </a:cubicBezTo>
                <a:cubicBezTo>
                  <a:pt x="1980" y="1212"/>
                  <a:pt x="1971" y="1211"/>
                  <a:pt x="1964" y="1211"/>
                </a:cubicBezTo>
                <a:cubicBezTo>
                  <a:pt x="1965" y="1208"/>
                  <a:pt x="1966" y="1209"/>
                  <a:pt x="1962" y="1208"/>
                </a:cubicBezTo>
                <a:cubicBezTo>
                  <a:pt x="1959" y="1207"/>
                  <a:pt x="1953" y="1205"/>
                  <a:pt x="1948" y="1206"/>
                </a:cubicBezTo>
                <a:cubicBezTo>
                  <a:pt x="1948" y="1208"/>
                  <a:pt x="1948" y="1211"/>
                  <a:pt x="1947" y="1211"/>
                </a:cubicBezTo>
                <a:cubicBezTo>
                  <a:pt x="1944" y="1207"/>
                  <a:pt x="1932" y="1212"/>
                  <a:pt x="1929" y="1208"/>
                </a:cubicBezTo>
                <a:cubicBezTo>
                  <a:pt x="1928" y="1210"/>
                  <a:pt x="1928" y="1215"/>
                  <a:pt x="1923" y="1214"/>
                </a:cubicBezTo>
                <a:cubicBezTo>
                  <a:pt x="1918" y="1214"/>
                  <a:pt x="1917" y="1209"/>
                  <a:pt x="1912" y="1208"/>
                </a:cubicBezTo>
                <a:cubicBezTo>
                  <a:pt x="1908" y="1211"/>
                  <a:pt x="1902" y="1209"/>
                  <a:pt x="1898" y="1209"/>
                </a:cubicBezTo>
                <a:cubicBezTo>
                  <a:pt x="1896" y="1210"/>
                  <a:pt x="1896" y="1211"/>
                  <a:pt x="1893" y="1211"/>
                </a:cubicBezTo>
                <a:cubicBezTo>
                  <a:pt x="1890" y="1211"/>
                  <a:pt x="1889" y="1209"/>
                  <a:pt x="1887" y="1209"/>
                </a:cubicBezTo>
                <a:cubicBezTo>
                  <a:pt x="1888" y="1209"/>
                  <a:pt x="1886" y="1211"/>
                  <a:pt x="1885" y="1211"/>
                </a:cubicBezTo>
                <a:cubicBezTo>
                  <a:pt x="1882" y="1212"/>
                  <a:pt x="1879" y="1211"/>
                  <a:pt x="1876" y="1211"/>
                </a:cubicBezTo>
                <a:cubicBezTo>
                  <a:pt x="1875" y="1211"/>
                  <a:pt x="1874" y="1213"/>
                  <a:pt x="1873" y="1213"/>
                </a:cubicBezTo>
                <a:cubicBezTo>
                  <a:pt x="1871" y="1213"/>
                  <a:pt x="1870" y="1211"/>
                  <a:pt x="1868" y="1211"/>
                </a:cubicBezTo>
                <a:cubicBezTo>
                  <a:pt x="1865" y="1211"/>
                  <a:pt x="1859" y="1212"/>
                  <a:pt x="1857" y="1208"/>
                </a:cubicBezTo>
                <a:cubicBezTo>
                  <a:pt x="1859" y="1208"/>
                  <a:pt x="1862" y="1208"/>
                  <a:pt x="1864" y="1208"/>
                </a:cubicBezTo>
                <a:cubicBezTo>
                  <a:pt x="1865" y="1208"/>
                  <a:pt x="1865" y="1206"/>
                  <a:pt x="1865" y="1206"/>
                </a:cubicBezTo>
                <a:cubicBezTo>
                  <a:pt x="1867" y="1206"/>
                  <a:pt x="1872" y="1211"/>
                  <a:pt x="1872" y="1205"/>
                </a:cubicBezTo>
                <a:cubicBezTo>
                  <a:pt x="1869" y="1202"/>
                  <a:pt x="1863" y="1203"/>
                  <a:pt x="1857" y="1203"/>
                </a:cubicBezTo>
                <a:cubicBezTo>
                  <a:pt x="1852" y="1203"/>
                  <a:pt x="1846" y="1205"/>
                  <a:pt x="1843" y="1201"/>
                </a:cubicBezTo>
                <a:cubicBezTo>
                  <a:pt x="1845" y="1200"/>
                  <a:pt x="1850" y="1199"/>
                  <a:pt x="1853" y="1198"/>
                </a:cubicBezTo>
                <a:cubicBezTo>
                  <a:pt x="1860" y="1198"/>
                  <a:pt x="1869" y="1199"/>
                  <a:pt x="1877" y="1198"/>
                </a:cubicBezTo>
                <a:cubicBezTo>
                  <a:pt x="1879" y="1198"/>
                  <a:pt x="1879" y="1197"/>
                  <a:pt x="1881" y="1197"/>
                </a:cubicBezTo>
                <a:cubicBezTo>
                  <a:pt x="1886" y="1196"/>
                  <a:pt x="1890" y="1197"/>
                  <a:pt x="1894" y="1197"/>
                </a:cubicBezTo>
                <a:cubicBezTo>
                  <a:pt x="1892" y="1191"/>
                  <a:pt x="1901" y="1196"/>
                  <a:pt x="1900" y="1192"/>
                </a:cubicBezTo>
                <a:cubicBezTo>
                  <a:pt x="1898" y="1192"/>
                  <a:pt x="1897" y="1192"/>
                  <a:pt x="1897" y="1189"/>
                </a:cubicBezTo>
                <a:cubicBezTo>
                  <a:pt x="1900" y="1186"/>
                  <a:pt x="1908" y="1188"/>
                  <a:pt x="1913" y="1187"/>
                </a:cubicBezTo>
                <a:cubicBezTo>
                  <a:pt x="1914" y="1185"/>
                  <a:pt x="1915" y="1184"/>
                  <a:pt x="1916" y="1182"/>
                </a:cubicBezTo>
                <a:cubicBezTo>
                  <a:pt x="1919" y="1186"/>
                  <a:pt x="1924" y="1186"/>
                  <a:pt x="1930" y="1186"/>
                </a:cubicBezTo>
                <a:cubicBezTo>
                  <a:pt x="1930" y="1184"/>
                  <a:pt x="1931" y="1181"/>
                  <a:pt x="1931" y="1179"/>
                </a:cubicBezTo>
                <a:cubicBezTo>
                  <a:pt x="1922" y="1177"/>
                  <a:pt x="1909" y="1179"/>
                  <a:pt x="1901" y="1176"/>
                </a:cubicBezTo>
                <a:cubicBezTo>
                  <a:pt x="1902" y="1174"/>
                  <a:pt x="1903" y="1173"/>
                  <a:pt x="1903" y="1170"/>
                </a:cubicBezTo>
                <a:cubicBezTo>
                  <a:pt x="1898" y="1170"/>
                  <a:pt x="1894" y="1169"/>
                  <a:pt x="1892" y="1167"/>
                </a:cubicBezTo>
                <a:cubicBezTo>
                  <a:pt x="1900" y="1164"/>
                  <a:pt x="1910" y="1156"/>
                  <a:pt x="1920" y="1160"/>
                </a:cubicBezTo>
                <a:cubicBezTo>
                  <a:pt x="1922" y="1158"/>
                  <a:pt x="1924" y="1158"/>
                  <a:pt x="1927" y="1157"/>
                </a:cubicBezTo>
                <a:cubicBezTo>
                  <a:pt x="1936" y="1155"/>
                  <a:pt x="1950" y="1157"/>
                  <a:pt x="1958" y="1154"/>
                </a:cubicBezTo>
                <a:cubicBezTo>
                  <a:pt x="1960" y="1154"/>
                  <a:pt x="1963" y="1154"/>
                  <a:pt x="1963" y="1152"/>
                </a:cubicBezTo>
                <a:cubicBezTo>
                  <a:pt x="1961" y="1152"/>
                  <a:pt x="1959" y="1152"/>
                  <a:pt x="1957" y="1152"/>
                </a:cubicBezTo>
                <a:cubicBezTo>
                  <a:pt x="1949" y="1153"/>
                  <a:pt x="1942" y="1151"/>
                  <a:pt x="1938" y="1151"/>
                </a:cubicBezTo>
                <a:cubicBezTo>
                  <a:pt x="1933" y="1150"/>
                  <a:pt x="1926" y="1150"/>
                  <a:pt x="1922" y="1151"/>
                </a:cubicBezTo>
                <a:cubicBezTo>
                  <a:pt x="1920" y="1151"/>
                  <a:pt x="1919" y="1153"/>
                  <a:pt x="1918" y="1151"/>
                </a:cubicBezTo>
                <a:cubicBezTo>
                  <a:pt x="1917" y="1150"/>
                  <a:pt x="1916" y="1152"/>
                  <a:pt x="1916" y="1152"/>
                </a:cubicBezTo>
                <a:cubicBezTo>
                  <a:pt x="1914" y="1152"/>
                  <a:pt x="1914" y="1151"/>
                  <a:pt x="1911" y="1151"/>
                </a:cubicBezTo>
                <a:cubicBezTo>
                  <a:pt x="1909" y="1150"/>
                  <a:pt x="1905" y="1152"/>
                  <a:pt x="1904" y="1149"/>
                </a:cubicBezTo>
                <a:cubicBezTo>
                  <a:pt x="1904" y="1147"/>
                  <a:pt x="1906" y="1148"/>
                  <a:pt x="1908" y="1148"/>
                </a:cubicBezTo>
                <a:cubicBezTo>
                  <a:pt x="1913" y="1147"/>
                  <a:pt x="1917" y="1146"/>
                  <a:pt x="1923" y="1146"/>
                </a:cubicBezTo>
                <a:cubicBezTo>
                  <a:pt x="1924" y="1146"/>
                  <a:pt x="1925" y="1144"/>
                  <a:pt x="1926" y="1144"/>
                </a:cubicBezTo>
                <a:cubicBezTo>
                  <a:pt x="1927" y="1144"/>
                  <a:pt x="1926" y="1146"/>
                  <a:pt x="1929" y="1146"/>
                </a:cubicBezTo>
                <a:cubicBezTo>
                  <a:pt x="1929" y="1146"/>
                  <a:pt x="1929" y="1145"/>
                  <a:pt x="1929" y="1144"/>
                </a:cubicBezTo>
                <a:cubicBezTo>
                  <a:pt x="1930" y="1144"/>
                  <a:pt x="1934" y="1143"/>
                  <a:pt x="1935" y="1143"/>
                </a:cubicBezTo>
                <a:cubicBezTo>
                  <a:pt x="1939" y="1143"/>
                  <a:pt x="1943" y="1146"/>
                  <a:pt x="1948" y="1144"/>
                </a:cubicBezTo>
                <a:cubicBezTo>
                  <a:pt x="1953" y="1142"/>
                  <a:pt x="1960" y="1139"/>
                  <a:pt x="1969" y="1138"/>
                </a:cubicBezTo>
                <a:cubicBezTo>
                  <a:pt x="1971" y="1138"/>
                  <a:pt x="1975" y="1139"/>
                  <a:pt x="1978" y="1138"/>
                </a:cubicBezTo>
                <a:cubicBezTo>
                  <a:pt x="1980" y="1138"/>
                  <a:pt x="1980" y="1137"/>
                  <a:pt x="1983" y="1136"/>
                </a:cubicBezTo>
                <a:cubicBezTo>
                  <a:pt x="1989" y="1136"/>
                  <a:pt x="1997" y="1137"/>
                  <a:pt x="2003" y="1136"/>
                </a:cubicBezTo>
                <a:cubicBezTo>
                  <a:pt x="2005" y="1136"/>
                  <a:pt x="2005" y="1135"/>
                  <a:pt x="2006" y="1135"/>
                </a:cubicBezTo>
                <a:cubicBezTo>
                  <a:pt x="2008" y="1134"/>
                  <a:pt x="2011" y="1136"/>
                  <a:pt x="2013" y="1135"/>
                </a:cubicBezTo>
                <a:cubicBezTo>
                  <a:pt x="2014" y="1134"/>
                  <a:pt x="2014" y="1130"/>
                  <a:pt x="2016" y="1130"/>
                </a:cubicBezTo>
                <a:cubicBezTo>
                  <a:pt x="2019" y="1130"/>
                  <a:pt x="2024" y="1132"/>
                  <a:pt x="2023" y="1127"/>
                </a:cubicBezTo>
                <a:cubicBezTo>
                  <a:pt x="2013" y="1126"/>
                  <a:pt x="2000" y="1127"/>
                  <a:pt x="1994" y="1129"/>
                </a:cubicBezTo>
                <a:cubicBezTo>
                  <a:pt x="1993" y="1129"/>
                  <a:pt x="1993" y="1130"/>
                  <a:pt x="1993" y="1130"/>
                </a:cubicBezTo>
                <a:cubicBezTo>
                  <a:pt x="1991" y="1131"/>
                  <a:pt x="1990" y="1129"/>
                  <a:pt x="1989" y="1129"/>
                </a:cubicBezTo>
                <a:cubicBezTo>
                  <a:pt x="1991" y="1129"/>
                  <a:pt x="1993" y="1128"/>
                  <a:pt x="1993" y="1127"/>
                </a:cubicBezTo>
                <a:cubicBezTo>
                  <a:pt x="1989" y="1127"/>
                  <a:pt x="1985" y="1127"/>
                  <a:pt x="1982" y="1127"/>
                </a:cubicBezTo>
                <a:cubicBezTo>
                  <a:pt x="1981" y="1126"/>
                  <a:pt x="1980" y="1125"/>
                  <a:pt x="1979" y="1125"/>
                </a:cubicBezTo>
                <a:cubicBezTo>
                  <a:pt x="1977" y="1123"/>
                  <a:pt x="1977" y="1119"/>
                  <a:pt x="1974" y="1119"/>
                </a:cubicBezTo>
                <a:cubicBezTo>
                  <a:pt x="1972" y="1121"/>
                  <a:pt x="1963" y="1124"/>
                  <a:pt x="1960" y="1121"/>
                </a:cubicBezTo>
                <a:cubicBezTo>
                  <a:pt x="1970" y="1113"/>
                  <a:pt x="1989" y="1117"/>
                  <a:pt x="2006" y="1116"/>
                </a:cubicBezTo>
                <a:cubicBezTo>
                  <a:pt x="2007" y="1116"/>
                  <a:pt x="2008" y="1114"/>
                  <a:pt x="2009" y="1114"/>
                </a:cubicBezTo>
                <a:cubicBezTo>
                  <a:pt x="2011" y="1114"/>
                  <a:pt x="2011" y="1116"/>
                  <a:pt x="2012" y="1116"/>
                </a:cubicBezTo>
                <a:cubicBezTo>
                  <a:pt x="2012" y="1116"/>
                  <a:pt x="2013" y="1114"/>
                  <a:pt x="2014" y="1114"/>
                </a:cubicBezTo>
                <a:cubicBezTo>
                  <a:pt x="2021" y="1113"/>
                  <a:pt x="2020" y="1118"/>
                  <a:pt x="2023" y="1114"/>
                </a:cubicBezTo>
                <a:cubicBezTo>
                  <a:pt x="2026" y="1111"/>
                  <a:pt x="2046" y="1115"/>
                  <a:pt x="2050" y="1114"/>
                </a:cubicBezTo>
                <a:cubicBezTo>
                  <a:pt x="2051" y="1114"/>
                  <a:pt x="2051" y="1113"/>
                  <a:pt x="2052" y="1113"/>
                </a:cubicBezTo>
                <a:cubicBezTo>
                  <a:pt x="2053" y="1112"/>
                  <a:pt x="2053" y="1114"/>
                  <a:pt x="2055" y="1114"/>
                </a:cubicBezTo>
                <a:cubicBezTo>
                  <a:pt x="2055" y="1114"/>
                  <a:pt x="2055" y="1113"/>
                  <a:pt x="2055" y="1113"/>
                </a:cubicBezTo>
                <a:cubicBezTo>
                  <a:pt x="2057" y="1111"/>
                  <a:pt x="2061" y="1113"/>
                  <a:pt x="2063" y="1111"/>
                </a:cubicBezTo>
                <a:cubicBezTo>
                  <a:pt x="2068" y="1106"/>
                  <a:pt x="2082" y="1112"/>
                  <a:pt x="2090" y="1110"/>
                </a:cubicBezTo>
                <a:cubicBezTo>
                  <a:pt x="2091" y="1105"/>
                  <a:pt x="2085" y="1107"/>
                  <a:pt x="2083" y="1106"/>
                </a:cubicBezTo>
                <a:cubicBezTo>
                  <a:pt x="2078" y="1106"/>
                  <a:pt x="2072" y="1108"/>
                  <a:pt x="2071" y="1108"/>
                </a:cubicBezTo>
                <a:cubicBezTo>
                  <a:pt x="2071" y="1108"/>
                  <a:pt x="2071" y="1106"/>
                  <a:pt x="2069" y="1106"/>
                </a:cubicBezTo>
                <a:cubicBezTo>
                  <a:pt x="2069" y="1106"/>
                  <a:pt x="2069" y="1108"/>
                  <a:pt x="2068" y="1108"/>
                </a:cubicBezTo>
                <a:cubicBezTo>
                  <a:pt x="2066" y="1108"/>
                  <a:pt x="2065" y="1107"/>
                  <a:pt x="2063" y="1106"/>
                </a:cubicBezTo>
                <a:cubicBezTo>
                  <a:pt x="2057" y="1106"/>
                  <a:pt x="2055" y="1105"/>
                  <a:pt x="2052" y="1105"/>
                </a:cubicBezTo>
                <a:cubicBezTo>
                  <a:pt x="2046" y="1104"/>
                  <a:pt x="2047" y="1107"/>
                  <a:pt x="2046" y="1105"/>
                </a:cubicBezTo>
                <a:cubicBezTo>
                  <a:pt x="2045" y="1104"/>
                  <a:pt x="2039" y="1105"/>
                  <a:pt x="2038" y="1105"/>
                </a:cubicBezTo>
                <a:cubicBezTo>
                  <a:pt x="2033" y="1105"/>
                  <a:pt x="2033" y="1106"/>
                  <a:pt x="2030" y="1105"/>
                </a:cubicBezTo>
                <a:cubicBezTo>
                  <a:pt x="2024" y="1103"/>
                  <a:pt x="2020" y="1104"/>
                  <a:pt x="2019" y="1105"/>
                </a:cubicBezTo>
                <a:cubicBezTo>
                  <a:pt x="2018" y="1105"/>
                  <a:pt x="2017" y="1105"/>
                  <a:pt x="2016" y="1105"/>
                </a:cubicBezTo>
                <a:cubicBezTo>
                  <a:pt x="2010" y="1105"/>
                  <a:pt x="2006" y="1107"/>
                  <a:pt x="2005" y="1105"/>
                </a:cubicBezTo>
                <a:cubicBezTo>
                  <a:pt x="2004" y="1103"/>
                  <a:pt x="1992" y="1105"/>
                  <a:pt x="1990" y="1105"/>
                </a:cubicBezTo>
                <a:cubicBezTo>
                  <a:pt x="1987" y="1105"/>
                  <a:pt x="1984" y="1106"/>
                  <a:pt x="1981" y="1105"/>
                </a:cubicBezTo>
                <a:cubicBezTo>
                  <a:pt x="1983" y="1104"/>
                  <a:pt x="1982" y="1099"/>
                  <a:pt x="1984" y="1098"/>
                </a:cubicBezTo>
                <a:cubicBezTo>
                  <a:pt x="1992" y="1097"/>
                  <a:pt x="1992" y="1101"/>
                  <a:pt x="1997" y="1102"/>
                </a:cubicBezTo>
                <a:cubicBezTo>
                  <a:pt x="2001" y="1102"/>
                  <a:pt x="1999" y="1097"/>
                  <a:pt x="2002" y="1097"/>
                </a:cubicBezTo>
                <a:cubicBezTo>
                  <a:pt x="2005" y="1097"/>
                  <a:pt x="2005" y="1095"/>
                  <a:pt x="2008" y="1095"/>
                </a:cubicBezTo>
                <a:cubicBezTo>
                  <a:pt x="2014" y="1098"/>
                  <a:pt x="2019" y="1096"/>
                  <a:pt x="2024" y="1095"/>
                </a:cubicBezTo>
                <a:cubicBezTo>
                  <a:pt x="2030" y="1095"/>
                  <a:pt x="2037" y="1096"/>
                  <a:pt x="2041" y="1095"/>
                </a:cubicBezTo>
                <a:cubicBezTo>
                  <a:pt x="2044" y="1095"/>
                  <a:pt x="2044" y="1092"/>
                  <a:pt x="2046" y="1092"/>
                </a:cubicBezTo>
                <a:cubicBezTo>
                  <a:pt x="2046" y="1092"/>
                  <a:pt x="2049" y="1095"/>
                  <a:pt x="2051" y="1094"/>
                </a:cubicBezTo>
                <a:cubicBezTo>
                  <a:pt x="2051" y="1088"/>
                  <a:pt x="2045" y="1090"/>
                  <a:pt x="2042" y="1090"/>
                </a:cubicBezTo>
                <a:cubicBezTo>
                  <a:pt x="2036" y="1092"/>
                  <a:pt x="2026" y="1093"/>
                  <a:pt x="2018" y="1092"/>
                </a:cubicBezTo>
                <a:cubicBezTo>
                  <a:pt x="2016" y="1092"/>
                  <a:pt x="2016" y="1090"/>
                  <a:pt x="2013" y="1090"/>
                </a:cubicBezTo>
                <a:cubicBezTo>
                  <a:pt x="2011" y="1090"/>
                  <a:pt x="2011" y="1092"/>
                  <a:pt x="2008" y="1092"/>
                </a:cubicBezTo>
                <a:cubicBezTo>
                  <a:pt x="2005" y="1093"/>
                  <a:pt x="2001" y="1092"/>
                  <a:pt x="1997" y="1092"/>
                </a:cubicBezTo>
                <a:cubicBezTo>
                  <a:pt x="1995" y="1092"/>
                  <a:pt x="1988" y="1094"/>
                  <a:pt x="1990" y="1089"/>
                </a:cubicBezTo>
                <a:cubicBezTo>
                  <a:pt x="1992" y="1085"/>
                  <a:pt x="1997" y="1088"/>
                  <a:pt x="2001" y="1087"/>
                </a:cubicBezTo>
                <a:cubicBezTo>
                  <a:pt x="2003" y="1087"/>
                  <a:pt x="2003" y="1086"/>
                  <a:pt x="2006" y="1086"/>
                </a:cubicBezTo>
                <a:cubicBezTo>
                  <a:pt x="2014" y="1085"/>
                  <a:pt x="2022" y="1085"/>
                  <a:pt x="2026" y="1084"/>
                </a:cubicBezTo>
                <a:cubicBezTo>
                  <a:pt x="2032" y="1083"/>
                  <a:pt x="2038" y="1084"/>
                  <a:pt x="2042" y="1083"/>
                </a:cubicBezTo>
                <a:cubicBezTo>
                  <a:pt x="2043" y="1082"/>
                  <a:pt x="2045" y="1080"/>
                  <a:pt x="2045" y="1079"/>
                </a:cubicBezTo>
                <a:cubicBezTo>
                  <a:pt x="2047" y="1079"/>
                  <a:pt x="2050" y="1080"/>
                  <a:pt x="2050" y="1078"/>
                </a:cubicBezTo>
                <a:cubicBezTo>
                  <a:pt x="2047" y="1075"/>
                  <a:pt x="2040" y="1077"/>
                  <a:pt x="2034" y="1076"/>
                </a:cubicBezTo>
                <a:cubicBezTo>
                  <a:pt x="2031" y="1076"/>
                  <a:pt x="2032" y="1071"/>
                  <a:pt x="2027" y="1071"/>
                </a:cubicBezTo>
                <a:cubicBezTo>
                  <a:pt x="2019" y="1075"/>
                  <a:pt x="2008" y="1072"/>
                  <a:pt x="1998" y="1071"/>
                </a:cubicBezTo>
                <a:cubicBezTo>
                  <a:pt x="1993" y="1071"/>
                  <a:pt x="1984" y="1074"/>
                  <a:pt x="1981" y="1068"/>
                </a:cubicBezTo>
                <a:cubicBezTo>
                  <a:pt x="1986" y="1067"/>
                  <a:pt x="1992" y="1064"/>
                  <a:pt x="1999" y="1064"/>
                </a:cubicBezTo>
                <a:cubicBezTo>
                  <a:pt x="2009" y="1062"/>
                  <a:pt x="2019" y="1064"/>
                  <a:pt x="2026" y="1062"/>
                </a:cubicBezTo>
                <a:cubicBezTo>
                  <a:pt x="2029" y="1061"/>
                  <a:pt x="2034" y="1058"/>
                  <a:pt x="2038" y="1059"/>
                </a:cubicBezTo>
                <a:cubicBezTo>
                  <a:pt x="2039" y="1052"/>
                  <a:pt x="2050" y="1055"/>
                  <a:pt x="2051" y="1049"/>
                </a:cubicBezTo>
                <a:cubicBezTo>
                  <a:pt x="2044" y="1049"/>
                  <a:pt x="2035" y="1052"/>
                  <a:pt x="2029" y="1049"/>
                </a:cubicBezTo>
                <a:cubicBezTo>
                  <a:pt x="2028" y="1049"/>
                  <a:pt x="2030" y="1044"/>
                  <a:pt x="2026" y="1046"/>
                </a:cubicBezTo>
                <a:cubicBezTo>
                  <a:pt x="2015" y="1048"/>
                  <a:pt x="1994" y="1048"/>
                  <a:pt x="1982" y="1048"/>
                </a:cubicBezTo>
                <a:cubicBezTo>
                  <a:pt x="1979" y="1047"/>
                  <a:pt x="1972" y="1050"/>
                  <a:pt x="1973" y="1044"/>
                </a:cubicBezTo>
                <a:cubicBezTo>
                  <a:pt x="1981" y="1043"/>
                  <a:pt x="1991" y="1044"/>
                  <a:pt x="2001" y="1043"/>
                </a:cubicBezTo>
                <a:cubicBezTo>
                  <a:pt x="2003" y="1043"/>
                  <a:pt x="2003" y="1041"/>
                  <a:pt x="2006" y="1041"/>
                </a:cubicBezTo>
                <a:cubicBezTo>
                  <a:pt x="2018" y="1041"/>
                  <a:pt x="2031" y="1043"/>
                  <a:pt x="2036" y="1038"/>
                </a:cubicBezTo>
                <a:cubicBezTo>
                  <a:pt x="2031" y="1035"/>
                  <a:pt x="2030" y="1039"/>
                  <a:pt x="2025" y="1040"/>
                </a:cubicBezTo>
                <a:cubicBezTo>
                  <a:pt x="2025" y="1038"/>
                  <a:pt x="2025" y="1037"/>
                  <a:pt x="2025" y="1035"/>
                </a:cubicBezTo>
                <a:cubicBezTo>
                  <a:pt x="2018" y="1034"/>
                  <a:pt x="2004" y="1038"/>
                  <a:pt x="2002" y="1032"/>
                </a:cubicBezTo>
                <a:cubicBezTo>
                  <a:pt x="2012" y="1029"/>
                  <a:pt x="2026" y="1029"/>
                  <a:pt x="2038" y="1027"/>
                </a:cubicBezTo>
                <a:cubicBezTo>
                  <a:pt x="2040" y="1022"/>
                  <a:pt x="2032" y="1025"/>
                  <a:pt x="2034" y="1019"/>
                </a:cubicBezTo>
                <a:cubicBezTo>
                  <a:pt x="2040" y="1018"/>
                  <a:pt x="2040" y="1018"/>
                  <a:pt x="2047" y="1019"/>
                </a:cubicBezTo>
                <a:cubicBezTo>
                  <a:pt x="2049" y="1017"/>
                  <a:pt x="2053" y="1016"/>
                  <a:pt x="2056" y="1014"/>
                </a:cubicBezTo>
                <a:cubicBezTo>
                  <a:pt x="2069" y="1014"/>
                  <a:pt x="2086" y="1016"/>
                  <a:pt x="2091" y="1011"/>
                </a:cubicBezTo>
                <a:cubicBezTo>
                  <a:pt x="2086" y="1012"/>
                  <a:pt x="2082" y="1010"/>
                  <a:pt x="2077" y="1010"/>
                </a:cubicBezTo>
                <a:cubicBezTo>
                  <a:pt x="2074" y="1009"/>
                  <a:pt x="2074" y="1011"/>
                  <a:pt x="2072" y="1010"/>
                </a:cubicBezTo>
                <a:cubicBezTo>
                  <a:pt x="2072" y="1009"/>
                  <a:pt x="2067" y="1010"/>
                  <a:pt x="2066" y="1010"/>
                </a:cubicBezTo>
                <a:cubicBezTo>
                  <a:pt x="2058" y="1008"/>
                  <a:pt x="2049" y="1008"/>
                  <a:pt x="2039" y="1006"/>
                </a:cubicBezTo>
                <a:cubicBezTo>
                  <a:pt x="2042" y="999"/>
                  <a:pt x="2035" y="1000"/>
                  <a:pt x="2035" y="995"/>
                </a:cubicBezTo>
                <a:cubicBezTo>
                  <a:pt x="2027" y="992"/>
                  <a:pt x="2023" y="1002"/>
                  <a:pt x="2017" y="997"/>
                </a:cubicBezTo>
                <a:cubicBezTo>
                  <a:pt x="2021" y="992"/>
                  <a:pt x="2026" y="989"/>
                  <a:pt x="2034" y="989"/>
                </a:cubicBezTo>
                <a:cubicBezTo>
                  <a:pt x="2034" y="986"/>
                  <a:pt x="2034" y="983"/>
                  <a:pt x="2037" y="984"/>
                </a:cubicBezTo>
                <a:cubicBezTo>
                  <a:pt x="2041" y="984"/>
                  <a:pt x="2038" y="990"/>
                  <a:pt x="2042" y="991"/>
                </a:cubicBezTo>
                <a:cubicBezTo>
                  <a:pt x="2044" y="988"/>
                  <a:pt x="2048" y="986"/>
                  <a:pt x="2051" y="984"/>
                </a:cubicBezTo>
                <a:cubicBezTo>
                  <a:pt x="2053" y="984"/>
                  <a:pt x="2054" y="984"/>
                  <a:pt x="2055" y="983"/>
                </a:cubicBezTo>
                <a:cubicBezTo>
                  <a:pt x="2046" y="982"/>
                  <a:pt x="2033" y="984"/>
                  <a:pt x="2031" y="981"/>
                </a:cubicBezTo>
                <a:cubicBezTo>
                  <a:pt x="2030" y="980"/>
                  <a:pt x="2026" y="980"/>
                  <a:pt x="2025" y="979"/>
                </a:cubicBezTo>
                <a:cubicBezTo>
                  <a:pt x="2019" y="979"/>
                  <a:pt x="2010" y="984"/>
                  <a:pt x="2007" y="978"/>
                </a:cubicBezTo>
                <a:cubicBezTo>
                  <a:pt x="2011" y="978"/>
                  <a:pt x="2011" y="973"/>
                  <a:pt x="2014" y="972"/>
                </a:cubicBezTo>
                <a:cubicBezTo>
                  <a:pt x="2012" y="978"/>
                  <a:pt x="2021" y="974"/>
                  <a:pt x="2025" y="975"/>
                </a:cubicBezTo>
                <a:cubicBezTo>
                  <a:pt x="2025" y="967"/>
                  <a:pt x="2017" y="977"/>
                  <a:pt x="2017" y="970"/>
                </a:cubicBezTo>
                <a:cubicBezTo>
                  <a:pt x="2020" y="968"/>
                  <a:pt x="2019" y="962"/>
                  <a:pt x="2024" y="962"/>
                </a:cubicBezTo>
                <a:cubicBezTo>
                  <a:pt x="2029" y="966"/>
                  <a:pt x="2034" y="960"/>
                  <a:pt x="2040" y="959"/>
                </a:cubicBezTo>
                <a:cubicBezTo>
                  <a:pt x="2046" y="959"/>
                  <a:pt x="2052" y="959"/>
                  <a:pt x="2056" y="957"/>
                </a:cubicBezTo>
                <a:cubicBezTo>
                  <a:pt x="2067" y="956"/>
                  <a:pt x="2054" y="957"/>
                  <a:pt x="2053" y="954"/>
                </a:cubicBezTo>
                <a:cubicBezTo>
                  <a:pt x="2053" y="952"/>
                  <a:pt x="2055" y="952"/>
                  <a:pt x="2058" y="953"/>
                </a:cubicBezTo>
                <a:cubicBezTo>
                  <a:pt x="2056" y="943"/>
                  <a:pt x="2072" y="953"/>
                  <a:pt x="2072" y="945"/>
                </a:cubicBezTo>
                <a:cubicBezTo>
                  <a:pt x="2064" y="945"/>
                  <a:pt x="2064" y="945"/>
                  <a:pt x="2058" y="946"/>
                </a:cubicBezTo>
                <a:cubicBezTo>
                  <a:pt x="2056" y="946"/>
                  <a:pt x="2055" y="944"/>
                  <a:pt x="2055" y="941"/>
                </a:cubicBezTo>
                <a:cubicBezTo>
                  <a:pt x="2057" y="941"/>
                  <a:pt x="2058" y="941"/>
                  <a:pt x="2060" y="940"/>
                </a:cubicBezTo>
                <a:cubicBezTo>
                  <a:pt x="2065" y="941"/>
                  <a:pt x="2070" y="939"/>
                  <a:pt x="2071" y="938"/>
                </a:cubicBezTo>
                <a:cubicBezTo>
                  <a:pt x="2073" y="938"/>
                  <a:pt x="2074" y="938"/>
                  <a:pt x="2076" y="937"/>
                </a:cubicBezTo>
                <a:cubicBezTo>
                  <a:pt x="2079" y="934"/>
                  <a:pt x="2082" y="936"/>
                  <a:pt x="2085" y="935"/>
                </a:cubicBezTo>
                <a:cubicBezTo>
                  <a:pt x="2088" y="935"/>
                  <a:pt x="2088" y="934"/>
                  <a:pt x="2090" y="933"/>
                </a:cubicBezTo>
                <a:cubicBezTo>
                  <a:pt x="2092" y="933"/>
                  <a:pt x="2093" y="935"/>
                  <a:pt x="2095" y="935"/>
                </a:cubicBezTo>
                <a:cubicBezTo>
                  <a:pt x="2102" y="936"/>
                  <a:pt x="2110" y="934"/>
                  <a:pt x="2113" y="933"/>
                </a:cubicBezTo>
                <a:cubicBezTo>
                  <a:pt x="2118" y="932"/>
                  <a:pt x="2117" y="933"/>
                  <a:pt x="2119" y="930"/>
                </a:cubicBezTo>
                <a:cubicBezTo>
                  <a:pt x="2126" y="931"/>
                  <a:pt x="2134" y="935"/>
                  <a:pt x="2137" y="927"/>
                </a:cubicBezTo>
                <a:cubicBezTo>
                  <a:pt x="2131" y="926"/>
                  <a:pt x="2121" y="933"/>
                  <a:pt x="2121" y="924"/>
                </a:cubicBezTo>
                <a:cubicBezTo>
                  <a:pt x="2123" y="922"/>
                  <a:pt x="2129" y="923"/>
                  <a:pt x="2134" y="922"/>
                </a:cubicBezTo>
                <a:cubicBezTo>
                  <a:pt x="2143" y="923"/>
                  <a:pt x="2136" y="920"/>
                  <a:pt x="2131" y="921"/>
                </a:cubicBezTo>
                <a:cubicBezTo>
                  <a:pt x="2128" y="917"/>
                  <a:pt x="2124" y="921"/>
                  <a:pt x="2123" y="921"/>
                </a:cubicBezTo>
                <a:cubicBezTo>
                  <a:pt x="2123" y="921"/>
                  <a:pt x="2122" y="919"/>
                  <a:pt x="2121" y="919"/>
                </a:cubicBezTo>
                <a:cubicBezTo>
                  <a:pt x="2114" y="917"/>
                  <a:pt x="2107" y="921"/>
                  <a:pt x="2104" y="921"/>
                </a:cubicBezTo>
                <a:cubicBezTo>
                  <a:pt x="2099" y="921"/>
                  <a:pt x="2094" y="921"/>
                  <a:pt x="2089" y="921"/>
                </a:cubicBezTo>
                <a:cubicBezTo>
                  <a:pt x="2086" y="920"/>
                  <a:pt x="2079" y="922"/>
                  <a:pt x="2080" y="916"/>
                </a:cubicBezTo>
                <a:cubicBezTo>
                  <a:pt x="2088" y="915"/>
                  <a:pt x="2089" y="919"/>
                  <a:pt x="2093" y="916"/>
                </a:cubicBezTo>
                <a:cubicBezTo>
                  <a:pt x="2097" y="912"/>
                  <a:pt x="2102" y="916"/>
                  <a:pt x="2105" y="916"/>
                </a:cubicBezTo>
                <a:cubicBezTo>
                  <a:pt x="2111" y="916"/>
                  <a:pt x="2117" y="915"/>
                  <a:pt x="2120" y="911"/>
                </a:cubicBezTo>
                <a:cubicBezTo>
                  <a:pt x="2120" y="912"/>
                  <a:pt x="2118" y="910"/>
                  <a:pt x="2120" y="910"/>
                </a:cubicBezTo>
                <a:cubicBezTo>
                  <a:pt x="2127" y="906"/>
                  <a:pt x="2135" y="914"/>
                  <a:pt x="2139" y="907"/>
                </a:cubicBezTo>
                <a:cubicBezTo>
                  <a:pt x="2129" y="905"/>
                  <a:pt x="2117" y="904"/>
                  <a:pt x="2106" y="905"/>
                </a:cubicBezTo>
                <a:cubicBezTo>
                  <a:pt x="2104" y="905"/>
                  <a:pt x="2103" y="907"/>
                  <a:pt x="2100" y="907"/>
                </a:cubicBezTo>
                <a:cubicBezTo>
                  <a:pt x="2097" y="906"/>
                  <a:pt x="2096" y="905"/>
                  <a:pt x="2093" y="905"/>
                </a:cubicBezTo>
                <a:cubicBezTo>
                  <a:pt x="2090" y="905"/>
                  <a:pt x="2086" y="905"/>
                  <a:pt x="2082" y="905"/>
                </a:cubicBezTo>
                <a:cubicBezTo>
                  <a:pt x="2081" y="905"/>
                  <a:pt x="2080" y="903"/>
                  <a:pt x="2081" y="903"/>
                </a:cubicBezTo>
                <a:cubicBezTo>
                  <a:pt x="2077" y="903"/>
                  <a:pt x="2070" y="905"/>
                  <a:pt x="2071" y="899"/>
                </a:cubicBezTo>
                <a:cubicBezTo>
                  <a:pt x="2085" y="897"/>
                  <a:pt x="2100" y="898"/>
                  <a:pt x="2114" y="897"/>
                </a:cubicBezTo>
                <a:cubicBezTo>
                  <a:pt x="2116" y="897"/>
                  <a:pt x="2117" y="896"/>
                  <a:pt x="2119" y="895"/>
                </a:cubicBezTo>
                <a:cubicBezTo>
                  <a:pt x="2123" y="895"/>
                  <a:pt x="2127" y="896"/>
                  <a:pt x="2130" y="895"/>
                </a:cubicBezTo>
                <a:cubicBezTo>
                  <a:pt x="2134" y="895"/>
                  <a:pt x="2138" y="897"/>
                  <a:pt x="2140" y="894"/>
                </a:cubicBezTo>
                <a:cubicBezTo>
                  <a:pt x="2134" y="895"/>
                  <a:pt x="2131" y="890"/>
                  <a:pt x="2124" y="889"/>
                </a:cubicBezTo>
                <a:cubicBezTo>
                  <a:pt x="2121" y="889"/>
                  <a:pt x="2118" y="890"/>
                  <a:pt x="2115" y="891"/>
                </a:cubicBezTo>
                <a:cubicBezTo>
                  <a:pt x="2111" y="891"/>
                  <a:pt x="2099" y="892"/>
                  <a:pt x="2099" y="892"/>
                </a:cubicBezTo>
                <a:cubicBezTo>
                  <a:pt x="2097" y="890"/>
                  <a:pt x="2095" y="891"/>
                  <a:pt x="2092" y="889"/>
                </a:cubicBezTo>
                <a:cubicBezTo>
                  <a:pt x="2089" y="887"/>
                  <a:pt x="2084" y="889"/>
                  <a:pt x="2081" y="886"/>
                </a:cubicBezTo>
                <a:cubicBezTo>
                  <a:pt x="2083" y="881"/>
                  <a:pt x="2095" y="887"/>
                  <a:pt x="2096" y="883"/>
                </a:cubicBezTo>
                <a:cubicBezTo>
                  <a:pt x="2089" y="880"/>
                  <a:pt x="2085" y="883"/>
                  <a:pt x="2077" y="883"/>
                </a:cubicBezTo>
                <a:cubicBezTo>
                  <a:pt x="2077" y="881"/>
                  <a:pt x="2078" y="881"/>
                  <a:pt x="2079" y="880"/>
                </a:cubicBezTo>
                <a:cubicBezTo>
                  <a:pt x="2076" y="881"/>
                  <a:pt x="2062" y="885"/>
                  <a:pt x="2062" y="883"/>
                </a:cubicBezTo>
                <a:cubicBezTo>
                  <a:pt x="2063" y="881"/>
                  <a:pt x="2063" y="880"/>
                  <a:pt x="2063" y="878"/>
                </a:cubicBezTo>
                <a:cubicBezTo>
                  <a:pt x="2068" y="878"/>
                  <a:pt x="2073" y="878"/>
                  <a:pt x="2079" y="878"/>
                </a:cubicBezTo>
                <a:cubicBezTo>
                  <a:pt x="2079" y="876"/>
                  <a:pt x="2079" y="875"/>
                  <a:pt x="2080" y="875"/>
                </a:cubicBezTo>
                <a:cubicBezTo>
                  <a:pt x="2086" y="872"/>
                  <a:pt x="2097" y="872"/>
                  <a:pt x="2108" y="872"/>
                </a:cubicBezTo>
                <a:cubicBezTo>
                  <a:pt x="2110" y="872"/>
                  <a:pt x="2115" y="875"/>
                  <a:pt x="2116" y="870"/>
                </a:cubicBezTo>
                <a:cubicBezTo>
                  <a:pt x="2106" y="868"/>
                  <a:pt x="2096" y="867"/>
                  <a:pt x="2087" y="868"/>
                </a:cubicBezTo>
                <a:cubicBezTo>
                  <a:pt x="2085" y="869"/>
                  <a:pt x="2085" y="870"/>
                  <a:pt x="2082" y="870"/>
                </a:cubicBezTo>
                <a:cubicBezTo>
                  <a:pt x="2083" y="870"/>
                  <a:pt x="2081" y="869"/>
                  <a:pt x="2081" y="868"/>
                </a:cubicBezTo>
                <a:cubicBezTo>
                  <a:pt x="2073" y="866"/>
                  <a:pt x="2071" y="868"/>
                  <a:pt x="2066" y="868"/>
                </a:cubicBezTo>
                <a:cubicBezTo>
                  <a:pt x="2061" y="869"/>
                  <a:pt x="2051" y="869"/>
                  <a:pt x="2050" y="867"/>
                </a:cubicBezTo>
                <a:cubicBezTo>
                  <a:pt x="2046" y="867"/>
                  <a:pt x="2046" y="872"/>
                  <a:pt x="2039" y="870"/>
                </a:cubicBezTo>
                <a:cubicBezTo>
                  <a:pt x="2041" y="868"/>
                  <a:pt x="2041" y="863"/>
                  <a:pt x="2041" y="859"/>
                </a:cubicBezTo>
                <a:cubicBezTo>
                  <a:pt x="2046" y="855"/>
                  <a:pt x="2050" y="857"/>
                  <a:pt x="2054" y="857"/>
                </a:cubicBezTo>
                <a:cubicBezTo>
                  <a:pt x="2057" y="858"/>
                  <a:pt x="2063" y="858"/>
                  <a:pt x="2067" y="857"/>
                </a:cubicBezTo>
                <a:cubicBezTo>
                  <a:pt x="2071" y="856"/>
                  <a:pt x="2070" y="857"/>
                  <a:pt x="2073" y="857"/>
                </a:cubicBezTo>
                <a:cubicBezTo>
                  <a:pt x="2081" y="859"/>
                  <a:pt x="2084" y="855"/>
                  <a:pt x="2089" y="854"/>
                </a:cubicBezTo>
                <a:cubicBezTo>
                  <a:pt x="2095" y="853"/>
                  <a:pt x="2102" y="855"/>
                  <a:pt x="2109" y="854"/>
                </a:cubicBezTo>
                <a:cubicBezTo>
                  <a:pt x="2113" y="854"/>
                  <a:pt x="2116" y="851"/>
                  <a:pt x="2120" y="851"/>
                </a:cubicBezTo>
                <a:cubicBezTo>
                  <a:pt x="2127" y="850"/>
                  <a:pt x="2132" y="850"/>
                  <a:pt x="2136" y="849"/>
                </a:cubicBezTo>
                <a:cubicBezTo>
                  <a:pt x="2139" y="849"/>
                  <a:pt x="2142" y="851"/>
                  <a:pt x="2144" y="848"/>
                </a:cubicBezTo>
                <a:cubicBezTo>
                  <a:pt x="2140" y="847"/>
                  <a:pt x="2132" y="848"/>
                  <a:pt x="2130" y="848"/>
                </a:cubicBezTo>
                <a:cubicBezTo>
                  <a:pt x="2129" y="848"/>
                  <a:pt x="2128" y="846"/>
                  <a:pt x="2128" y="846"/>
                </a:cubicBezTo>
                <a:cubicBezTo>
                  <a:pt x="2126" y="846"/>
                  <a:pt x="2123" y="848"/>
                  <a:pt x="2120" y="848"/>
                </a:cubicBezTo>
                <a:cubicBezTo>
                  <a:pt x="2118" y="848"/>
                  <a:pt x="2118" y="846"/>
                  <a:pt x="2115" y="846"/>
                </a:cubicBezTo>
                <a:cubicBezTo>
                  <a:pt x="2113" y="846"/>
                  <a:pt x="2112" y="848"/>
                  <a:pt x="2110" y="848"/>
                </a:cubicBezTo>
                <a:cubicBezTo>
                  <a:pt x="2111" y="848"/>
                  <a:pt x="2110" y="846"/>
                  <a:pt x="2109" y="846"/>
                </a:cubicBezTo>
                <a:cubicBezTo>
                  <a:pt x="2108" y="846"/>
                  <a:pt x="2107" y="846"/>
                  <a:pt x="2106" y="846"/>
                </a:cubicBezTo>
                <a:cubicBezTo>
                  <a:pt x="2097" y="846"/>
                  <a:pt x="2089" y="845"/>
                  <a:pt x="2085" y="845"/>
                </a:cubicBezTo>
                <a:cubicBezTo>
                  <a:pt x="2082" y="844"/>
                  <a:pt x="2077" y="845"/>
                  <a:pt x="2076" y="842"/>
                </a:cubicBezTo>
                <a:cubicBezTo>
                  <a:pt x="2077" y="834"/>
                  <a:pt x="2083" y="843"/>
                  <a:pt x="2085" y="838"/>
                </a:cubicBezTo>
                <a:cubicBezTo>
                  <a:pt x="2082" y="838"/>
                  <a:pt x="2082" y="834"/>
                  <a:pt x="2083" y="830"/>
                </a:cubicBezTo>
                <a:cubicBezTo>
                  <a:pt x="2086" y="830"/>
                  <a:pt x="2090" y="830"/>
                  <a:pt x="2094" y="830"/>
                </a:cubicBezTo>
                <a:cubicBezTo>
                  <a:pt x="2093" y="833"/>
                  <a:pt x="2090" y="834"/>
                  <a:pt x="2090" y="838"/>
                </a:cubicBezTo>
                <a:cubicBezTo>
                  <a:pt x="2095" y="837"/>
                  <a:pt x="2093" y="842"/>
                  <a:pt x="2096" y="843"/>
                </a:cubicBezTo>
                <a:cubicBezTo>
                  <a:pt x="2096" y="838"/>
                  <a:pt x="2113" y="842"/>
                  <a:pt x="2109" y="838"/>
                </a:cubicBezTo>
                <a:cubicBezTo>
                  <a:pt x="2103" y="839"/>
                  <a:pt x="2102" y="836"/>
                  <a:pt x="2103" y="830"/>
                </a:cubicBezTo>
                <a:cubicBezTo>
                  <a:pt x="2113" y="827"/>
                  <a:pt x="2135" y="831"/>
                  <a:pt x="2147" y="826"/>
                </a:cubicBezTo>
                <a:cubicBezTo>
                  <a:pt x="2147" y="826"/>
                  <a:pt x="2145" y="829"/>
                  <a:pt x="2145" y="829"/>
                </a:cubicBezTo>
                <a:cubicBezTo>
                  <a:pt x="2150" y="831"/>
                  <a:pt x="2159" y="829"/>
                  <a:pt x="2159" y="829"/>
                </a:cubicBezTo>
                <a:cubicBezTo>
                  <a:pt x="2161" y="828"/>
                  <a:pt x="2163" y="829"/>
                  <a:pt x="2164" y="829"/>
                </a:cubicBezTo>
                <a:cubicBezTo>
                  <a:pt x="2168" y="828"/>
                  <a:pt x="2171" y="827"/>
                  <a:pt x="2175" y="827"/>
                </a:cubicBezTo>
                <a:cubicBezTo>
                  <a:pt x="2181" y="828"/>
                  <a:pt x="2180" y="829"/>
                  <a:pt x="2182" y="827"/>
                </a:cubicBezTo>
                <a:cubicBezTo>
                  <a:pt x="2182" y="827"/>
                  <a:pt x="2185" y="827"/>
                  <a:pt x="2185" y="827"/>
                </a:cubicBezTo>
                <a:cubicBezTo>
                  <a:pt x="2191" y="827"/>
                  <a:pt x="2191" y="826"/>
                  <a:pt x="2196" y="826"/>
                </a:cubicBezTo>
                <a:cubicBezTo>
                  <a:pt x="2203" y="825"/>
                  <a:pt x="2207" y="831"/>
                  <a:pt x="2211" y="824"/>
                </a:cubicBezTo>
                <a:cubicBezTo>
                  <a:pt x="2195" y="825"/>
                  <a:pt x="2175" y="824"/>
                  <a:pt x="2165" y="822"/>
                </a:cubicBezTo>
                <a:cubicBezTo>
                  <a:pt x="2159" y="822"/>
                  <a:pt x="2156" y="824"/>
                  <a:pt x="2150" y="824"/>
                </a:cubicBezTo>
                <a:cubicBezTo>
                  <a:pt x="2141" y="825"/>
                  <a:pt x="2130" y="825"/>
                  <a:pt x="2121" y="824"/>
                </a:cubicBezTo>
                <a:cubicBezTo>
                  <a:pt x="2118" y="824"/>
                  <a:pt x="2116" y="822"/>
                  <a:pt x="2113" y="822"/>
                </a:cubicBezTo>
                <a:cubicBezTo>
                  <a:pt x="2110" y="823"/>
                  <a:pt x="2108" y="824"/>
                  <a:pt x="2105" y="824"/>
                </a:cubicBezTo>
                <a:cubicBezTo>
                  <a:pt x="2103" y="824"/>
                  <a:pt x="2100" y="823"/>
                  <a:pt x="2097" y="822"/>
                </a:cubicBezTo>
                <a:cubicBezTo>
                  <a:pt x="2094" y="822"/>
                  <a:pt x="2090" y="823"/>
                  <a:pt x="2086" y="822"/>
                </a:cubicBezTo>
                <a:cubicBezTo>
                  <a:pt x="2085" y="822"/>
                  <a:pt x="2077" y="825"/>
                  <a:pt x="2078" y="819"/>
                </a:cubicBezTo>
                <a:cubicBezTo>
                  <a:pt x="2092" y="817"/>
                  <a:pt x="2113" y="818"/>
                  <a:pt x="2126" y="818"/>
                </a:cubicBezTo>
                <a:cubicBezTo>
                  <a:pt x="2130" y="818"/>
                  <a:pt x="2134" y="819"/>
                  <a:pt x="2136" y="816"/>
                </a:cubicBezTo>
                <a:cubicBezTo>
                  <a:pt x="2135" y="816"/>
                  <a:pt x="2134" y="815"/>
                  <a:pt x="2135" y="813"/>
                </a:cubicBezTo>
                <a:cubicBezTo>
                  <a:pt x="2131" y="811"/>
                  <a:pt x="2130" y="816"/>
                  <a:pt x="2128" y="816"/>
                </a:cubicBezTo>
                <a:cubicBezTo>
                  <a:pt x="2126" y="817"/>
                  <a:pt x="2125" y="815"/>
                  <a:pt x="2123" y="815"/>
                </a:cubicBezTo>
                <a:cubicBezTo>
                  <a:pt x="2122" y="814"/>
                  <a:pt x="2121" y="817"/>
                  <a:pt x="2120" y="815"/>
                </a:cubicBezTo>
                <a:cubicBezTo>
                  <a:pt x="2124" y="815"/>
                  <a:pt x="2122" y="810"/>
                  <a:pt x="2125" y="810"/>
                </a:cubicBezTo>
                <a:cubicBezTo>
                  <a:pt x="2130" y="808"/>
                  <a:pt x="2135" y="808"/>
                  <a:pt x="2140" y="810"/>
                </a:cubicBezTo>
                <a:cubicBezTo>
                  <a:pt x="2140" y="808"/>
                  <a:pt x="2141" y="808"/>
                  <a:pt x="2143" y="808"/>
                </a:cubicBezTo>
                <a:cubicBezTo>
                  <a:pt x="2150" y="807"/>
                  <a:pt x="2152" y="808"/>
                  <a:pt x="2154" y="808"/>
                </a:cubicBezTo>
                <a:cubicBezTo>
                  <a:pt x="2161" y="810"/>
                  <a:pt x="2174" y="809"/>
                  <a:pt x="2181" y="808"/>
                </a:cubicBezTo>
                <a:cubicBezTo>
                  <a:pt x="2183" y="808"/>
                  <a:pt x="2183" y="807"/>
                  <a:pt x="2185" y="807"/>
                </a:cubicBezTo>
                <a:cubicBezTo>
                  <a:pt x="2186" y="807"/>
                  <a:pt x="2187" y="808"/>
                  <a:pt x="2189" y="808"/>
                </a:cubicBezTo>
                <a:cubicBezTo>
                  <a:pt x="2202" y="809"/>
                  <a:pt x="2218" y="809"/>
                  <a:pt x="2229" y="808"/>
                </a:cubicBezTo>
                <a:cubicBezTo>
                  <a:pt x="2231" y="808"/>
                  <a:pt x="2233" y="807"/>
                  <a:pt x="2234" y="807"/>
                </a:cubicBezTo>
                <a:cubicBezTo>
                  <a:pt x="2236" y="807"/>
                  <a:pt x="2236" y="808"/>
                  <a:pt x="2239" y="808"/>
                </a:cubicBezTo>
                <a:cubicBezTo>
                  <a:pt x="2247" y="809"/>
                  <a:pt x="2240" y="806"/>
                  <a:pt x="2244" y="805"/>
                </a:cubicBezTo>
                <a:cubicBezTo>
                  <a:pt x="2248" y="809"/>
                  <a:pt x="2258" y="808"/>
                  <a:pt x="2266" y="808"/>
                </a:cubicBezTo>
                <a:cubicBezTo>
                  <a:pt x="2266" y="805"/>
                  <a:pt x="2268" y="805"/>
                  <a:pt x="2270" y="803"/>
                </a:cubicBezTo>
                <a:cubicBezTo>
                  <a:pt x="2263" y="805"/>
                  <a:pt x="2259" y="802"/>
                  <a:pt x="2254" y="802"/>
                </a:cubicBezTo>
                <a:cubicBezTo>
                  <a:pt x="2254" y="802"/>
                  <a:pt x="2254" y="803"/>
                  <a:pt x="2254" y="803"/>
                </a:cubicBezTo>
                <a:cubicBezTo>
                  <a:pt x="2253" y="804"/>
                  <a:pt x="2252" y="802"/>
                  <a:pt x="2252" y="802"/>
                </a:cubicBezTo>
                <a:cubicBezTo>
                  <a:pt x="2251" y="802"/>
                  <a:pt x="2250" y="804"/>
                  <a:pt x="2249" y="803"/>
                </a:cubicBezTo>
                <a:cubicBezTo>
                  <a:pt x="2246" y="803"/>
                  <a:pt x="2247" y="802"/>
                  <a:pt x="2246" y="803"/>
                </a:cubicBezTo>
                <a:cubicBezTo>
                  <a:pt x="2243" y="806"/>
                  <a:pt x="2231" y="802"/>
                  <a:pt x="2231" y="802"/>
                </a:cubicBezTo>
                <a:cubicBezTo>
                  <a:pt x="2229" y="801"/>
                  <a:pt x="2223" y="801"/>
                  <a:pt x="2220" y="802"/>
                </a:cubicBezTo>
                <a:cubicBezTo>
                  <a:pt x="2219" y="802"/>
                  <a:pt x="2220" y="806"/>
                  <a:pt x="2218" y="805"/>
                </a:cubicBezTo>
                <a:cubicBezTo>
                  <a:pt x="2221" y="800"/>
                  <a:pt x="2216" y="804"/>
                  <a:pt x="2214" y="803"/>
                </a:cubicBezTo>
                <a:cubicBezTo>
                  <a:pt x="2210" y="803"/>
                  <a:pt x="2207" y="801"/>
                  <a:pt x="2202" y="802"/>
                </a:cubicBezTo>
                <a:cubicBezTo>
                  <a:pt x="2199" y="802"/>
                  <a:pt x="2197" y="806"/>
                  <a:pt x="2194" y="805"/>
                </a:cubicBezTo>
                <a:cubicBezTo>
                  <a:pt x="2191" y="803"/>
                  <a:pt x="2188" y="800"/>
                  <a:pt x="2185" y="800"/>
                </a:cubicBezTo>
                <a:cubicBezTo>
                  <a:pt x="2184" y="800"/>
                  <a:pt x="2184" y="799"/>
                  <a:pt x="2183" y="799"/>
                </a:cubicBezTo>
                <a:cubicBezTo>
                  <a:pt x="2177" y="797"/>
                  <a:pt x="2171" y="800"/>
                  <a:pt x="2166" y="800"/>
                </a:cubicBezTo>
                <a:cubicBezTo>
                  <a:pt x="2163" y="800"/>
                  <a:pt x="2162" y="799"/>
                  <a:pt x="2159" y="799"/>
                </a:cubicBezTo>
                <a:cubicBezTo>
                  <a:pt x="2154" y="798"/>
                  <a:pt x="2148" y="799"/>
                  <a:pt x="2142" y="799"/>
                </a:cubicBezTo>
                <a:cubicBezTo>
                  <a:pt x="2139" y="798"/>
                  <a:pt x="2138" y="797"/>
                  <a:pt x="2137" y="799"/>
                </a:cubicBezTo>
                <a:cubicBezTo>
                  <a:pt x="2136" y="800"/>
                  <a:pt x="2131" y="797"/>
                  <a:pt x="2131" y="797"/>
                </a:cubicBezTo>
                <a:cubicBezTo>
                  <a:pt x="2131" y="797"/>
                  <a:pt x="2130" y="798"/>
                  <a:pt x="2129" y="799"/>
                </a:cubicBezTo>
                <a:cubicBezTo>
                  <a:pt x="2124" y="800"/>
                  <a:pt x="2123" y="797"/>
                  <a:pt x="2121" y="797"/>
                </a:cubicBezTo>
                <a:cubicBezTo>
                  <a:pt x="2121" y="797"/>
                  <a:pt x="2120" y="799"/>
                  <a:pt x="2119" y="799"/>
                </a:cubicBezTo>
                <a:cubicBezTo>
                  <a:pt x="2113" y="801"/>
                  <a:pt x="2105" y="797"/>
                  <a:pt x="2103" y="797"/>
                </a:cubicBezTo>
                <a:cubicBezTo>
                  <a:pt x="2098" y="796"/>
                  <a:pt x="2095" y="798"/>
                  <a:pt x="2092" y="799"/>
                </a:cubicBezTo>
                <a:cubicBezTo>
                  <a:pt x="2084" y="800"/>
                  <a:pt x="2072" y="798"/>
                  <a:pt x="2068" y="797"/>
                </a:cubicBezTo>
                <a:cubicBezTo>
                  <a:pt x="2066" y="797"/>
                  <a:pt x="2060" y="799"/>
                  <a:pt x="2062" y="794"/>
                </a:cubicBezTo>
                <a:cubicBezTo>
                  <a:pt x="2065" y="790"/>
                  <a:pt x="2071" y="794"/>
                  <a:pt x="2075" y="794"/>
                </a:cubicBezTo>
                <a:cubicBezTo>
                  <a:pt x="2078" y="794"/>
                  <a:pt x="2081" y="794"/>
                  <a:pt x="2084" y="794"/>
                </a:cubicBezTo>
                <a:cubicBezTo>
                  <a:pt x="2085" y="791"/>
                  <a:pt x="2082" y="790"/>
                  <a:pt x="2085" y="789"/>
                </a:cubicBezTo>
                <a:cubicBezTo>
                  <a:pt x="2085" y="791"/>
                  <a:pt x="2087" y="790"/>
                  <a:pt x="2089" y="791"/>
                </a:cubicBezTo>
                <a:cubicBezTo>
                  <a:pt x="2096" y="792"/>
                  <a:pt x="2095" y="791"/>
                  <a:pt x="2100" y="791"/>
                </a:cubicBezTo>
                <a:cubicBezTo>
                  <a:pt x="2110" y="790"/>
                  <a:pt x="2125" y="791"/>
                  <a:pt x="2129" y="792"/>
                </a:cubicBezTo>
                <a:cubicBezTo>
                  <a:pt x="2136" y="794"/>
                  <a:pt x="2138" y="789"/>
                  <a:pt x="2142" y="789"/>
                </a:cubicBezTo>
                <a:cubicBezTo>
                  <a:pt x="2142" y="789"/>
                  <a:pt x="2144" y="791"/>
                  <a:pt x="2145" y="791"/>
                </a:cubicBezTo>
                <a:cubicBezTo>
                  <a:pt x="2152" y="792"/>
                  <a:pt x="2159" y="790"/>
                  <a:pt x="2165" y="791"/>
                </a:cubicBezTo>
                <a:cubicBezTo>
                  <a:pt x="2165" y="785"/>
                  <a:pt x="2158" y="788"/>
                  <a:pt x="2155" y="788"/>
                </a:cubicBezTo>
                <a:cubicBezTo>
                  <a:pt x="2147" y="787"/>
                  <a:pt x="2140" y="787"/>
                  <a:pt x="2136" y="786"/>
                </a:cubicBezTo>
                <a:cubicBezTo>
                  <a:pt x="2129" y="785"/>
                  <a:pt x="2126" y="788"/>
                  <a:pt x="2121" y="788"/>
                </a:cubicBezTo>
                <a:cubicBezTo>
                  <a:pt x="2118" y="788"/>
                  <a:pt x="2118" y="786"/>
                  <a:pt x="2115" y="786"/>
                </a:cubicBezTo>
                <a:cubicBezTo>
                  <a:pt x="2110" y="785"/>
                  <a:pt x="2103" y="785"/>
                  <a:pt x="2097" y="786"/>
                </a:cubicBezTo>
                <a:cubicBezTo>
                  <a:pt x="2095" y="786"/>
                  <a:pt x="2095" y="788"/>
                  <a:pt x="2093" y="788"/>
                </a:cubicBezTo>
                <a:cubicBezTo>
                  <a:pt x="2087" y="787"/>
                  <a:pt x="2082" y="785"/>
                  <a:pt x="2077" y="784"/>
                </a:cubicBezTo>
                <a:cubicBezTo>
                  <a:pt x="2073" y="784"/>
                  <a:pt x="2068" y="784"/>
                  <a:pt x="2064" y="784"/>
                </a:cubicBezTo>
                <a:cubicBezTo>
                  <a:pt x="2062" y="784"/>
                  <a:pt x="2054" y="787"/>
                  <a:pt x="2056" y="781"/>
                </a:cubicBezTo>
                <a:cubicBezTo>
                  <a:pt x="2066" y="779"/>
                  <a:pt x="2078" y="781"/>
                  <a:pt x="2082" y="776"/>
                </a:cubicBezTo>
                <a:cubicBezTo>
                  <a:pt x="2075" y="775"/>
                  <a:pt x="2065" y="779"/>
                  <a:pt x="2061" y="775"/>
                </a:cubicBezTo>
                <a:cubicBezTo>
                  <a:pt x="2062" y="773"/>
                  <a:pt x="2065" y="773"/>
                  <a:pt x="2066" y="772"/>
                </a:cubicBezTo>
                <a:cubicBezTo>
                  <a:pt x="2089" y="770"/>
                  <a:pt x="2099" y="771"/>
                  <a:pt x="2121" y="770"/>
                </a:cubicBezTo>
                <a:cubicBezTo>
                  <a:pt x="2121" y="765"/>
                  <a:pt x="2114" y="767"/>
                  <a:pt x="2111" y="767"/>
                </a:cubicBezTo>
                <a:cubicBezTo>
                  <a:pt x="2106" y="767"/>
                  <a:pt x="2102" y="767"/>
                  <a:pt x="2097" y="767"/>
                </a:cubicBezTo>
                <a:cubicBezTo>
                  <a:pt x="2095" y="767"/>
                  <a:pt x="2095" y="766"/>
                  <a:pt x="2092" y="765"/>
                </a:cubicBezTo>
                <a:cubicBezTo>
                  <a:pt x="2085" y="765"/>
                  <a:pt x="2072" y="766"/>
                  <a:pt x="2071" y="759"/>
                </a:cubicBezTo>
                <a:cubicBezTo>
                  <a:pt x="2094" y="756"/>
                  <a:pt x="2126" y="757"/>
                  <a:pt x="2149" y="759"/>
                </a:cubicBezTo>
                <a:cubicBezTo>
                  <a:pt x="2150" y="757"/>
                  <a:pt x="2152" y="756"/>
                  <a:pt x="2154" y="754"/>
                </a:cubicBezTo>
                <a:cubicBezTo>
                  <a:pt x="2180" y="754"/>
                  <a:pt x="2198" y="757"/>
                  <a:pt x="2221" y="754"/>
                </a:cubicBezTo>
                <a:cubicBezTo>
                  <a:pt x="2223" y="754"/>
                  <a:pt x="2226" y="755"/>
                  <a:pt x="2226" y="753"/>
                </a:cubicBezTo>
                <a:cubicBezTo>
                  <a:pt x="2214" y="752"/>
                  <a:pt x="2201" y="754"/>
                  <a:pt x="2189" y="753"/>
                </a:cubicBezTo>
                <a:cubicBezTo>
                  <a:pt x="2183" y="752"/>
                  <a:pt x="2186" y="752"/>
                  <a:pt x="2183" y="753"/>
                </a:cubicBezTo>
                <a:cubicBezTo>
                  <a:pt x="2172" y="755"/>
                  <a:pt x="2158" y="752"/>
                  <a:pt x="2152" y="751"/>
                </a:cubicBezTo>
                <a:cubicBezTo>
                  <a:pt x="2144" y="750"/>
                  <a:pt x="2136" y="751"/>
                  <a:pt x="2128" y="751"/>
                </a:cubicBezTo>
                <a:cubicBezTo>
                  <a:pt x="2126" y="751"/>
                  <a:pt x="2126" y="750"/>
                  <a:pt x="2123" y="750"/>
                </a:cubicBezTo>
                <a:cubicBezTo>
                  <a:pt x="2116" y="748"/>
                  <a:pt x="2113" y="752"/>
                  <a:pt x="2110" y="750"/>
                </a:cubicBezTo>
                <a:cubicBezTo>
                  <a:pt x="2108" y="746"/>
                  <a:pt x="2097" y="753"/>
                  <a:pt x="2101" y="745"/>
                </a:cubicBezTo>
                <a:cubicBezTo>
                  <a:pt x="2109" y="745"/>
                  <a:pt x="2117" y="745"/>
                  <a:pt x="2125" y="745"/>
                </a:cubicBezTo>
                <a:cubicBezTo>
                  <a:pt x="2127" y="745"/>
                  <a:pt x="2131" y="744"/>
                  <a:pt x="2128" y="743"/>
                </a:cubicBezTo>
                <a:cubicBezTo>
                  <a:pt x="2126" y="743"/>
                  <a:pt x="2124" y="743"/>
                  <a:pt x="2122" y="743"/>
                </a:cubicBezTo>
                <a:cubicBezTo>
                  <a:pt x="2122" y="740"/>
                  <a:pt x="2121" y="741"/>
                  <a:pt x="2119" y="740"/>
                </a:cubicBezTo>
                <a:cubicBezTo>
                  <a:pt x="2115" y="739"/>
                  <a:pt x="2110" y="739"/>
                  <a:pt x="2105" y="738"/>
                </a:cubicBezTo>
                <a:cubicBezTo>
                  <a:pt x="2102" y="738"/>
                  <a:pt x="2102" y="737"/>
                  <a:pt x="2098" y="737"/>
                </a:cubicBezTo>
                <a:cubicBezTo>
                  <a:pt x="2095" y="737"/>
                  <a:pt x="2091" y="739"/>
                  <a:pt x="2089" y="738"/>
                </a:cubicBezTo>
                <a:cubicBezTo>
                  <a:pt x="2087" y="738"/>
                  <a:pt x="2086" y="737"/>
                  <a:pt x="2084" y="737"/>
                </a:cubicBezTo>
                <a:cubicBezTo>
                  <a:pt x="2081" y="736"/>
                  <a:pt x="2078" y="735"/>
                  <a:pt x="2076" y="735"/>
                </a:cubicBezTo>
                <a:cubicBezTo>
                  <a:pt x="2074" y="735"/>
                  <a:pt x="2072" y="737"/>
                  <a:pt x="2071" y="737"/>
                </a:cubicBezTo>
                <a:cubicBezTo>
                  <a:pt x="2071" y="737"/>
                  <a:pt x="2069" y="734"/>
                  <a:pt x="2066" y="735"/>
                </a:cubicBezTo>
                <a:cubicBezTo>
                  <a:pt x="2065" y="739"/>
                  <a:pt x="2071" y="740"/>
                  <a:pt x="2064" y="740"/>
                </a:cubicBezTo>
                <a:cubicBezTo>
                  <a:pt x="2062" y="741"/>
                  <a:pt x="2065" y="737"/>
                  <a:pt x="2065" y="737"/>
                </a:cubicBezTo>
                <a:cubicBezTo>
                  <a:pt x="2062" y="735"/>
                  <a:pt x="2058" y="737"/>
                  <a:pt x="2055" y="735"/>
                </a:cubicBezTo>
                <a:cubicBezTo>
                  <a:pt x="2055" y="735"/>
                  <a:pt x="2055" y="732"/>
                  <a:pt x="2055" y="732"/>
                </a:cubicBezTo>
                <a:cubicBezTo>
                  <a:pt x="2055" y="732"/>
                  <a:pt x="2053" y="732"/>
                  <a:pt x="2052" y="732"/>
                </a:cubicBezTo>
                <a:cubicBezTo>
                  <a:pt x="2050" y="732"/>
                  <a:pt x="2049" y="731"/>
                  <a:pt x="2047" y="730"/>
                </a:cubicBezTo>
                <a:cubicBezTo>
                  <a:pt x="2044" y="730"/>
                  <a:pt x="2047" y="727"/>
                  <a:pt x="2046" y="724"/>
                </a:cubicBezTo>
                <a:cubicBezTo>
                  <a:pt x="2045" y="723"/>
                  <a:pt x="2042" y="724"/>
                  <a:pt x="2043" y="723"/>
                </a:cubicBezTo>
                <a:cubicBezTo>
                  <a:pt x="2047" y="722"/>
                  <a:pt x="2050" y="722"/>
                  <a:pt x="2052" y="719"/>
                </a:cubicBezTo>
                <a:cubicBezTo>
                  <a:pt x="2046" y="719"/>
                  <a:pt x="2040" y="719"/>
                  <a:pt x="2033" y="719"/>
                </a:cubicBezTo>
                <a:cubicBezTo>
                  <a:pt x="2029" y="725"/>
                  <a:pt x="2022" y="723"/>
                  <a:pt x="2014" y="724"/>
                </a:cubicBezTo>
                <a:cubicBezTo>
                  <a:pt x="2012" y="725"/>
                  <a:pt x="2011" y="726"/>
                  <a:pt x="2009" y="726"/>
                </a:cubicBezTo>
                <a:cubicBezTo>
                  <a:pt x="2006" y="726"/>
                  <a:pt x="2005" y="725"/>
                  <a:pt x="2002" y="724"/>
                </a:cubicBezTo>
                <a:cubicBezTo>
                  <a:pt x="2000" y="724"/>
                  <a:pt x="1996" y="725"/>
                  <a:pt x="1996" y="723"/>
                </a:cubicBezTo>
                <a:cubicBezTo>
                  <a:pt x="1999" y="718"/>
                  <a:pt x="2012" y="721"/>
                  <a:pt x="2016" y="718"/>
                </a:cubicBezTo>
                <a:cubicBezTo>
                  <a:pt x="2005" y="715"/>
                  <a:pt x="1991" y="716"/>
                  <a:pt x="1979" y="715"/>
                </a:cubicBezTo>
                <a:cubicBezTo>
                  <a:pt x="1981" y="710"/>
                  <a:pt x="1980" y="710"/>
                  <a:pt x="1977" y="707"/>
                </a:cubicBezTo>
                <a:cubicBezTo>
                  <a:pt x="1984" y="705"/>
                  <a:pt x="1990" y="703"/>
                  <a:pt x="1997" y="702"/>
                </a:cubicBezTo>
                <a:cubicBezTo>
                  <a:pt x="1998" y="702"/>
                  <a:pt x="2000" y="702"/>
                  <a:pt x="2000" y="700"/>
                </a:cubicBezTo>
                <a:cubicBezTo>
                  <a:pt x="1989" y="703"/>
                  <a:pt x="1976" y="702"/>
                  <a:pt x="1965" y="704"/>
                </a:cubicBezTo>
                <a:cubicBezTo>
                  <a:pt x="1963" y="704"/>
                  <a:pt x="1963" y="705"/>
                  <a:pt x="1961" y="705"/>
                </a:cubicBezTo>
                <a:cubicBezTo>
                  <a:pt x="1958" y="706"/>
                  <a:pt x="1957" y="705"/>
                  <a:pt x="1955" y="707"/>
                </a:cubicBezTo>
                <a:cubicBezTo>
                  <a:pt x="1952" y="710"/>
                  <a:pt x="1939" y="705"/>
                  <a:pt x="1939" y="705"/>
                </a:cubicBezTo>
                <a:cubicBezTo>
                  <a:pt x="1936" y="705"/>
                  <a:pt x="1932" y="706"/>
                  <a:pt x="1929" y="704"/>
                </a:cubicBezTo>
                <a:cubicBezTo>
                  <a:pt x="1921" y="711"/>
                  <a:pt x="1908" y="704"/>
                  <a:pt x="1897" y="707"/>
                </a:cubicBezTo>
                <a:cubicBezTo>
                  <a:pt x="1897" y="705"/>
                  <a:pt x="1896" y="705"/>
                  <a:pt x="1894" y="705"/>
                </a:cubicBezTo>
                <a:cubicBezTo>
                  <a:pt x="1894" y="703"/>
                  <a:pt x="1894" y="701"/>
                  <a:pt x="1894" y="699"/>
                </a:cubicBezTo>
                <a:cubicBezTo>
                  <a:pt x="1892" y="699"/>
                  <a:pt x="1889" y="699"/>
                  <a:pt x="1889" y="697"/>
                </a:cubicBezTo>
                <a:cubicBezTo>
                  <a:pt x="1898" y="696"/>
                  <a:pt x="1899" y="702"/>
                  <a:pt x="1908" y="700"/>
                </a:cubicBezTo>
                <a:cubicBezTo>
                  <a:pt x="1909" y="698"/>
                  <a:pt x="1908" y="696"/>
                  <a:pt x="1910" y="696"/>
                </a:cubicBezTo>
                <a:cubicBezTo>
                  <a:pt x="1913" y="695"/>
                  <a:pt x="1914" y="697"/>
                  <a:pt x="1917" y="697"/>
                </a:cubicBezTo>
                <a:cubicBezTo>
                  <a:pt x="1917" y="697"/>
                  <a:pt x="1917" y="694"/>
                  <a:pt x="1918" y="694"/>
                </a:cubicBezTo>
                <a:cubicBezTo>
                  <a:pt x="1918" y="694"/>
                  <a:pt x="1919" y="695"/>
                  <a:pt x="1920" y="696"/>
                </a:cubicBezTo>
                <a:cubicBezTo>
                  <a:pt x="1924" y="697"/>
                  <a:pt x="1925" y="694"/>
                  <a:pt x="1928" y="694"/>
                </a:cubicBezTo>
                <a:cubicBezTo>
                  <a:pt x="1931" y="694"/>
                  <a:pt x="1935" y="696"/>
                  <a:pt x="1938" y="692"/>
                </a:cubicBezTo>
                <a:cubicBezTo>
                  <a:pt x="1937" y="692"/>
                  <a:pt x="1936" y="691"/>
                  <a:pt x="1936" y="689"/>
                </a:cubicBezTo>
                <a:cubicBezTo>
                  <a:pt x="1940" y="692"/>
                  <a:pt x="1942" y="688"/>
                  <a:pt x="1943" y="686"/>
                </a:cubicBezTo>
                <a:cubicBezTo>
                  <a:pt x="1945" y="682"/>
                  <a:pt x="1947" y="685"/>
                  <a:pt x="1949" y="683"/>
                </a:cubicBezTo>
                <a:cubicBezTo>
                  <a:pt x="1950" y="682"/>
                  <a:pt x="1949" y="679"/>
                  <a:pt x="1951" y="680"/>
                </a:cubicBezTo>
                <a:cubicBezTo>
                  <a:pt x="1957" y="680"/>
                  <a:pt x="1960" y="679"/>
                  <a:pt x="1964" y="678"/>
                </a:cubicBezTo>
                <a:cubicBezTo>
                  <a:pt x="1965" y="674"/>
                  <a:pt x="1962" y="673"/>
                  <a:pt x="1961" y="670"/>
                </a:cubicBezTo>
                <a:cubicBezTo>
                  <a:pt x="1974" y="667"/>
                  <a:pt x="1984" y="663"/>
                  <a:pt x="1999" y="662"/>
                </a:cubicBezTo>
                <a:cubicBezTo>
                  <a:pt x="1998" y="658"/>
                  <a:pt x="2005" y="661"/>
                  <a:pt x="2005" y="658"/>
                </a:cubicBezTo>
                <a:cubicBezTo>
                  <a:pt x="1998" y="659"/>
                  <a:pt x="1990" y="661"/>
                  <a:pt x="1983" y="661"/>
                </a:cubicBezTo>
                <a:cubicBezTo>
                  <a:pt x="1980" y="661"/>
                  <a:pt x="1976" y="662"/>
                  <a:pt x="1975" y="659"/>
                </a:cubicBezTo>
                <a:cubicBezTo>
                  <a:pt x="1979" y="654"/>
                  <a:pt x="1993" y="656"/>
                  <a:pt x="1996" y="653"/>
                </a:cubicBezTo>
                <a:cubicBezTo>
                  <a:pt x="1996" y="652"/>
                  <a:pt x="1999" y="653"/>
                  <a:pt x="1999" y="653"/>
                </a:cubicBezTo>
                <a:cubicBezTo>
                  <a:pt x="2003" y="652"/>
                  <a:pt x="2010" y="650"/>
                  <a:pt x="2012" y="650"/>
                </a:cubicBezTo>
                <a:cubicBezTo>
                  <a:pt x="2013" y="649"/>
                  <a:pt x="2015" y="650"/>
                  <a:pt x="2015" y="648"/>
                </a:cubicBezTo>
                <a:cubicBezTo>
                  <a:pt x="2012" y="647"/>
                  <a:pt x="2017" y="646"/>
                  <a:pt x="2017" y="645"/>
                </a:cubicBezTo>
                <a:cubicBezTo>
                  <a:pt x="2018" y="643"/>
                  <a:pt x="2016" y="641"/>
                  <a:pt x="2016" y="640"/>
                </a:cubicBezTo>
                <a:cubicBezTo>
                  <a:pt x="2016" y="640"/>
                  <a:pt x="2019" y="638"/>
                  <a:pt x="2018" y="635"/>
                </a:cubicBezTo>
                <a:cubicBezTo>
                  <a:pt x="2014" y="635"/>
                  <a:pt x="2014" y="637"/>
                  <a:pt x="2013" y="639"/>
                </a:cubicBezTo>
                <a:cubicBezTo>
                  <a:pt x="2008" y="635"/>
                  <a:pt x="1999" y="638"/>
                  <a:pt x="1996" y="639"/>
                </a:cubicBezTo>
                <a:cubicBezTo>
                  <a:pt x="1993" y="639"/>
                  <a:pt x="1992" y="638"/>
                  <a:pt x="1990" y="640"/>
                </a:cubicBezTo>
                <a:cubicBezTo>
                  <a:pt x="1988" y="642"/>
                  <a:pt x="1976" y="641"/>
                  <a:pt x="1977" y="637"/>
                </a:cubicBezTo>
                <a:cubicBezTo>
                  <a:pt x="1983" y="635"/>
                  <a:pt x="1998" y="634"/>
                  <a:pt x="2003" y="632"/>
                </a:cubicBezTo>
                <a:cubicBezTo>
                  <a:pt x="2007" y="631"/>
                  <a:pt x="2010" y="630"/>
                  <a:pt x="2013" y="629"/>
                </a:cubicBezTo>
                <a:cubicBezTo>
                  <a:pt x="2015" y="629"/>
                  <a:pt x="2015" y="631"/>
                  <a:pt x="2018" y="631"/>
                </a:cubicBezTo>
                <a:cubicBezTo>
                  <a:pt x="2018" y="631"/>
                  <a:pt x="2018" y="629"/>
                  <a:pt x="2019" y="629"/>
                </a:cubicBezTo>
                <a:cubicBezTo>
                  <a:pt x="2022" y="628"/>
                  <a:pt x="2023" y="628"/>
                  <a:pt x="2024" y="627"/>
                </a:cubicBezTo>
                <a:cubicBezTo>
                  <a:pt x="2027" y="626"/>
                  <a:pt x="2031" y="625"/>
                  <a:pt x="2033" y="624"/>
                </a:cubicBezTo>
                <a:cubicBezTo>
                  <a:pt x="2042" y="622"/>
                  <a:pt x="2034" y="625"/>
                  <a:pt x="2033" y="621"/>
                </a:cubicBezTo>
                <a:cubicBezTo>
                  <a:pt x="2043" y="625"/>
                  <a:pt x="2053" y="621"/>
                  <a:pt x="2065" y="621"/>
                </a:cubicBezTo>
                <a:cubicBezTo>
                  <a:pt x="2067" y="619"/>
                  <a:pt x="2071" y="618"/>
                  <a:pt x="2070" y="613"/>
                </a:cubicBezTo>
                <a:cubicBezTo>
                  <a:pt x="2050" y="617"/>
                  <a:pt x="2020" y="619"/>
                  <a:pt x="2004" y="623"/>
                </a:cubicBezTo>
                <a:cubicBezTo>
                  <a:pt x="2002" y="623"/>
                  <a:pt x="2000" y="622"/>
                  <a:pt x="1999" y="623"/>
                </a:cubicBezTo>
                <a:cubicBezTo>
                  <a:pt x="1996" y="623"/>
                  <a:pt x="1997" y="624"/>
                  <a:pt x="1996" y="623"/>
                </a:cubicBezTo>
                <a:cubicBezTo>
                  <a:pt x="1994" y="622"/>
                  <a:pt x="1990" y="624"/>
                  <a:pt x="1991" y="621"/>
                </a:cubicBezTo>
                <a:cubicBezTo>
                  <a:pt x="1991" y="616"/>
                  <a:pt x="1997" y="619"/>
                  <a:pt x="1999" y="618"/>
                </a:cubicBezTo>
                <a:cubicBezTo>
                  <a:pt x="1999" y="618"/>
                  <a:pt x="1999" y="616"/>
                  <a:pt x="1999" y="616"/>
                </a:cubicBezTo>
                <a:cubicBezTo>
                  <a:pt x="1999" y="616"/>
                  <a:pt x="2002" y="616"/>
                  <a:pt x="2002" y="616"/>
                </a:cubicBezTo>
                <a:cubicBezTo>
                  <a:pt x="2007" y="615"/>
                  <a:pt x="2015" y="615"/>
                  <a:pt x="2017" y="613"/>
                </a:cubicBezTo>
                <a:cubicBezTo>
                  <a:pt x="2021" y="611"/>
                  <a:pt x="2021" y="614"/>
                  <a:pt x="2023" y="613"/>
                </a:cubicBezTo>
                <a:cubicBezTo>
                  <a:pt x="2024" y="613"/>
                  <a:pt x="2025" y="610"/>
                  <a:pt x="2027" y="610"/>
                </a:cubicBezTo>
                <a:cubicBezTo>
                  <a:pt x="2032" y="609"/>
                  <a:pt x="2040" y="609"/>
                  <a:pt x="2042" y="607"/>
                </a:cubicBezTo>
                <a:cubicBezTo>
                  <a:pt x="2044" y="604"/>
                  <a:pt x="2054" y="609"/>
                  <a:pt x="2058" y="607"/>
                </a:cubicBezTo>
                <a:cubicBezTo>
                  <a:pt x="2058" y="604"/>
                  <a:pt x="2063" y="606"/>
                  <a:pt x="2063" y="602"/>
                </a:cubicBezTo>
                <a:cubicBezTo>
                  <a:pt x="2055" y="600"/>
                  <a:pt x="2047" y="605"/>
                  <a:pt x="2042" y="604"/>
                </a:cubicBezTo>
                <a:cubicBezTo>
                  <a:pt x="2038" y="603"/>
                  <a:pt x="2040" y="603"/>
                  <a:pt x="2037" y="604"/>
                </a:cubicBezTo>
                <a:cubicBezTo>
                  <a:pt x="2033" y="604"/>
                  <a:pt x="2035" y="602"/>
                  <a:pt x="2034" y="600"/>
                </a:cubicBezTo>
                <a:cubicBezTo>
                  <a:pt x="2033" y="600"/>
                  <a:pt x="2031" y="601"/>
                  <a:pt x="2030" y="600"/>
                </a:cubicBezTo>
                <a:cubicBezTo>
                  <a:pt x="2025" y="600"/>
                  <a:pt x="2025" y="603"/>
                  <a:pt x="2022" y="600"/>
                </a:cubicBezTo>
                <a:cubicBezTo>
                  <a:pt x="2022" y="600"/>
                  <a:pt x="2020" y="601"/>
                  <a:pt x="2019" y="600"/>
                </a:cubicBezTo>
                <a:cubicBezTo>
                  <a:pt x="2014" y="600"/>
                  <a:pt x="2013" y="599"/>
                  <a:pt x="2009" y="599"/>
                </a:cubicBezTo>
                <a:cubicBezTo>
                  <a:pt x="2003" y="598"/>
                  <a:pt x="1998" y="600"/>
                  <a:pt x="1995" y="600"/>
                </a:cubicBezTo>
                <a:cubicBezTo>
                  <a:pt x="1992" y="601"/>
                  <a:pt x="1988" y="602"/>
                  <a:pt x="1985" y="599"/>
                </a:cubicBezTo>
                <a:cubicBezTo>
                  <a:pt x="1987" y="596"/>
                  <a:pt x="1989" y="594"/>
                  <a:pt x="1992" y="593"/>
                </a:cubicBezTo>
                <a:cubicBezTo>
                  <a:pt x="1993" y="596"/>
                  <a:pt x="2000" y="593"/>
                  <a:pt x="2003" y="594"/>
                </a:cubicBezTo>
                <a:cubicBezTo>
                  <a:pt x="2006" y="590"/>
                  <a:pt x="1995" y="590"/>
                  <a:pt x="2000" y="588"/>
                </a:cubicBezTo>
                <a:cubicBezTo>
                  <a:pt x="2004" y="592"/>
                  <a:pt x="2008" y="587"/>
                  <a:pt x="2012" y="588"/>
                </a:cubicBezTo>
                <a:cubicBezTo>
                  <a:pt x="2012" y="588"/>
                  <a:pt x="2011" y="593"/>
                  <a:pt x="2015" y="591"/>
                </a:cubicBezTo>
                <a:cubicBezTo>
                  <a:pt x="2020" y="590"/>
                  <a:pt x="2015" y="587"/>
                  <a:pt x="2018" y="586"/>
                </a:cubicBezTo>
                <a:cubicBezTo>
                  <a:pt x="2032" y="587"/>
                  <a:pt x="2041" y="583"/>
                  <a:pt x="2052" y="581"/>
                </a:cubicBezTo>
                <a:cubicBezTo>
                  <a:pt x="2055" y="582"/>
                  <a:pt x="2059" y="581"/>
                  <a:pt x="2056" y="580"/>
                </a:cubicBezTo>
                <a:cubicBezTo>
                  <a:pt x="2045" y="579"/>
                  <a:pt x="2040" y="582"/>
                  <a:pt x="2033" y="583"/>
                </a:cubicBezTo>
                <a:cubicBezTo>
                  <a:pt x="2030" y="583"/>
                  <a:pt x="2027" y="583"/>
                  <a:pt x="2025" y="583"/>
                </a:cubicBezTo>
                <a:cubicBezTo>
                  <a:pt x="2023" y="583"/>
                  <a:pt x="2023" y="585"/>
                  <a:pt x="2021" y="585"/>
                </a:cubicBezTo>
                <a:cubicBezTo>
                  <a:pt x="2021" y="585"/>
                  <a:pt x="2021" y="583"/>
                  <a:pt x="2018" y="583"/>
                </a:cubicBezTo>
                <a:cubicBezTo>
                  <a:pt x="2018" y="583"/>
                  <a:pt x="2018" y="584"/>
                  <a:pt x="2018" y="585"/>
                </a:cubicBezTo>
                <a:cubicBezTo>
                  <a:pt x="2018" y="585"/>
                  <a:pt x="2016" y="584"/>
                  <a:pt x="2015" y="585"/>
                </a:cubicBezTo>
                <a:cubicBezTo>
                  <a:pt x="2010" y="586"/>
                  <a:pt x="2008" y="585"/>
                  <a:pt x="2007" y="586"/>
                </a:cubicBezTo>
                <a:cubicBezTo>
                  <a:pt x="2007" y="586"/>
                  <a:pt x="2004" y="586"/>
                  <a:pt x="2004" y="586"/>
                </a:cubicBezTo>
                <a:cubicBezTo>
                  <a:pt x="1997" y="587"/>
                  <a:pt x="1994" y="587"/>
                  <a:pt x="1991" y="588"/>
                </a:cubicBezTo>
                <a:cubicBezTo>
                  <a:pt x="1984" y="588"/>
                  <a:pt x="1978" y="589"/>
                  <a:pt x="1974" y="589"/>
                </a:cubicBezTo>
                <a:cubicBezTo>
                  <a:pt x="1972" y="590"/>
                  <a:pt x="1967" y="589"/>
                  <a:pt x="1965" y="589"/>
                </a:cubicBezTo>
                <a:cubicBezTo>
                  <a:pt x="1961" y="589"/>
                  <a:pt x="1957" y="591"/>
                  <a:pt x="1955" y="588"/>
                </a:cubicBezTo>
                <a:cubicBezTo>
                  <a:pt x="1958" y="584"/>
                  <a:pt x="1968" y="586"/>
                  <a:pt x="1971" y="581"/>
                </a:cubicBezTo>
                <a:cubicBezTo>
                  <a:pt x="1966" y="581"/>
                  <a:pt x="1957" y="584"/>
                  <a:pt x="1957" y="578"/>
                </a:cubicBezTo>
                <a:cubicBezTo>
                  <a:pt x="1962" y="577"/>
                  <a:pt x="1960" y="577"/>
                  <a:pt x="1963" y="580"/>
                </a:cubicBezTo>
                <a:cubicBezTo>
                  <a:pt x="1965" y="573"/>
                  <a:pt x="1956" y="576"/>
                  <a:pt x="1951" y="575"/>
                </a:cubicBezTo>
                <a:cubicBezTo>
                  <a:pt x="1947" y="577"/>
                  <a:pt x="1952" y="579"/>
                  <a:pt x="1949" y="580"/>
                </a:cubicBezTo>
                <a:cubicBezTo>
                  <a:pt x="1948" y="579"/>
                  <a:pt x="1947" y="579"/>
                  <a:pt x="1947" y="577"/>
                </a:cubicBezTo>
                <a:cubicBezTo>
                  <a:pt x="1945" y="576"/>
                  <a:pt x="1939" y="579"/>
                  <a:pt x="1939" y="575"/>
                </a:cubicBezTo>
                <a:cubicBezTo>
                  <a:pt x="1945" y="569"/>
                  <a:pt x="1955" y="572"/>
                  <a:pt x="1964" y="570"/>
                </a:cubicBezTo>
                <a:cubicBezTo>
                  <a:pt x="1967" y="570"/>
                  <a:pt x="1971" y="568"/>
                  <a:pt x="1975" y="567"/>
                </a:cubicBezTo>
                <a:cubicBezTo>
                  <a:pt x="1983" y="566"/>
                  <a:pt x="1991" y="567"/>
                  <a:pt x="1998" y="566"/>
                </a:cubicBezTo>
                <a:cubicBezTo>
                  <a:pt x="2001" y="563"/>
                  <a:pt x="2003" y="561"/>
                  <a:pt x="2006" y="559"/>
                </a:cubicBezTo>
                <a:cubicBezTo>
                  <a:pt x="2012" y="559"/>
                  <a:pt x="2021" y="553"/>
                  <a:pt x="2026" y="558"/>
                </a:cubicBezTo>
                <a:cubicBezTo>
                  <a:pt x="2025" y="558"/>
                  <a:pt x="2024" y="559"/>
                  <a:pt x="2026" y="559"/>
                </a:cubicBezTo>
                <a:cubicBezTo>
                  <a:pt x="2028" y="556"/>
                  <a:pt x="2025" y="555"/>
                  <a:pt x="2028" y="550"/>
                </a:cubicBezTo>
                <a:cubicBezTo>
                  <a:pt x="2035" y="547"/>
                  <a:pt x="2043" y="547"/>
                  <a:pt x="2051" y="547"/>
                </a:cubicBezTo>
                <a:cubicBezTo>
                  <a:pt x="2054" y="546"/>
                  <a:pt x="2061" y="544"/>
                  <a:pt x="2062" y="543"/>
                </a:cubicBezTo>
                <a:cubicBezTo>
                  <a:pt x="2065" y="543"/>
                  <a:pt x="2066" y="543"/>
                  <a:pt x="2067" y="542"/>
                </a:cubicBezTo>
                <a:cubicBezTo>
                  <a:pt x="2074" y="538"/>
                  <a:pt x="2084" y="540"/>
                  <a:pt x="2092" y="539"/>
                </a:cubicBezTo>
                <a:cubicBezTo>
                  <a:pt x="2095" y="538"/>
                  <a:pt x="2097" y="536"/>
                  <a:pt x="2100" y="535"/>
                </a:cubicBezTo>
                <a:cubicBezTo>
                  <a:pt x="2103" y="535"/>
                  <a:pt x="2108" y="536"/>
                  <a:pt x="2111" y="535"/>
                </a:cubicBezTo>
                <a:cubicBezTo>
                  <a:pt x="2112" y="535"/>
                  <a:pt x="2114" y="533"/>
                  <a:pt x="2115" y="532"/>
                </a:cubicBezTo>
                <a:cubicBezTo>
                  <a:pt x="2117" y="531"/>
                  <a:pt x="2119" y="532"/>
                  <a:pt x="2121" y="531"/>
                </a:cubicBezTo>
                <a:cubicBezTo>
                  <a:pt x="2122" y="531"/>
                  <a:pt x="2123" y="529"/>
                  <a:pt x="2121" y="529"/>
                </a:cubicBezTo>
                <a:cubicBezTo>
                  <a:pt x="2112" y="531"/>
                  <a:pt x="2097" y="533"/>
                  <a:pt x="2090" y="534"/>
                </a:cubicBezTo>
                <a:cubicBezTo>
                  <a:pt x="2084" y="535"/>
                  <a:pt x="2080" y="535"/>
                  <a:pt x="2077" y="535"/>
                </a:cubicBezTo>
                <a:cubicBezTo>
                  <a:pt x="2070" y="536"/>
                  <a:pt x="2062" y="535"/>
                  <a:pt x="2056" y="535"/>
                </a:cubicBezTo>
                <a:cubicBezTo>
                  <a:pt x="2053" y="536"/>
                  <a:pt x="2052" y="539"/>
                  <a:pt x="2050" y="535"/>
                </a:cubicBezTo>
                <a:cubicBezTo>
                  <a:pt x="2051" y="531"/>
                  <a:pt x="2062" y="530"/>
                  <a:pt x="2065" y="529"/>
                </a:cubicBezTo>
                <a:cubicBezTo>
                  <a:pt x="2069" y="527"/>
                  <a:pt x="2076" y="527"/>
                  <a:pt x="2079" y="526"/>
                </a:cubicBezTo>
                <a:cubicBezTo>
                  <a:pt x="2081" y="525"/>
                  <a:pt x="2084" y="525"/>
                  <a:pt x="2081" y="523"/>
                </a:cubicBezTo>
                <a:cubicBezTo>
                  <a:pt x="2079" y="526"/>
                  <a:pt x="2075" y="524"/>
                  <a:pt x="2071" y="524"/>
                </a:cubicBezTo>
                <a:cubicBezTo>
                  <a:pt x="2067" y="525"/>
                  <a:pt x="2061" y="529"/>
                  <a:pt x="2058" y="524"/>
                </a:cubicBezTo>
                <a:cubicBezTo>
                  <a:pt x="2061" y="519"/>
                  <a:pt x="2067" y="522"/>
                  <a:pt x="2071" y="521"/>
                </a:cubicBezTo>
                <a:cubicBezTo>
                  <a:pt x="2073" y="521"/>
                  <a:pt x="2074" y="520"/>
                  <a:pt x="2076" y="520"/>
                </a:cubicBezTo>
                <a:cubicBezTo>
                  <a:pt x="2083" y="518"/>
                  <a:pt x="2088" y="519"/>
                  <a:pt x="2094" y="518"/>
                </a:cubicBezTo>
                <a:cubicBezTo>
                  <a:pt x="2096" y="518"/>
                  <a:pt x="2097" y="517"/>
                  <a:pt x="2099" y="516"/>
                </a:cubicBezTo>
                <a:cubicBezTo>
                  <a:pt x="2106" y="516"/>
                  <a:pt x="2110" y="516"/>
                  <a:pt x="2114" y="515"/>
                </a:cubicBezTo>
                <a:cubicBezTo>
                  <a:pt x="2115" y="515"/>
                  <a:pt x="2117" y="515"/>
                  <a:pt x="2119" y="515"/>
                </a:cubicBezTo>
                <a:cubicBezTo>
                  <a:pt x="2120" y="515"/>
                  <a:pt x="2121" y="513"/>
                  <a:pt x="2122" y="513"/>
                </a:cubicBezTo>
                <a:cubicBezTo>
                  <a:pt x="2125" y="513"/>
                  <a:pt x="2124" y="516"/>
                  <a:pt x="2127" y="513"/>
                </a:cubicBezTo>
                <a:cubicBezTo>
                  <a:pt x="2127" y="513"/>
                  <a:pt x="2130" y="513"/>
                  <a:pt x="2130" y="513"/>
                </a:cubicBezTo>
                <a:cubicBezTo>
                  <a:pt x="2133" y="513"/>
                  <a:pt x="2134" y="513"/>
                  <a:pt x="2135" y="512"/>
                </a:cubicBezTo>
                <a:cubicBezTo>
                  <a:pt x="2136" y="511"/>
                  <a:pt x="2138" y="512"/>
                  <a:pt x="2138" y="512"/>
                </a:cubicBezTo>
                <a:cubicBezTo>
                  <a:pt x="2144" y="510"/>
                  <a:pt x="2151" y="511"/>
                  <a:pt x="2155" y="507"/>
                </a:cubicBezTo>
                <a:cubicBezTo>
                  <a:pt x="2138" y="509"/>
                  <a:pt x="2121" y="507"/>
                  <a:pt x="2104" y="508"/>
                </a:cubicBezTo>
                <a:cubicBezTo>
                  <a:pt x="2102" y="509"/>
                  <a:pt x="2101" y="510"/>
                  <a:pt x="2098" y="510"/>
                </a:cubicBezTo>
                <a:cubicBezTo>
                  <a:pt x="2095" y="510"/>
                  <a:pt x="2094" y="509"/>
                  <a:pt x="2091" y="508"/>
                </a:cubicBezTo>
                <a:cubicBezTo>
                  <a:pt x="2085" y="508"/>
                  <a:pt x="2080" y="510"/>
                  <a:pt x="2078" y="510"/>
                </a:cubicBezTo>
                <a:cubicBezTo>
                  <a:pt x="2076" y="510"/>
                  <a:pt x="2077" y="508"/>
                  <a:pt x="2075" y="510"/>
                </a:cubicBezTo>
                <a:cubicBezTo>
                  <a:pt x="2075" y="510"/>
                  <a:pt x="2072" y="510"/>
                  <a:pt x="2072" y="510"/>
                </a:cubicBezTo>
                <a:cubicBezTo>
                  <a:pt x="2065" y="510"/>
                  <a:pt x="2060" y="511"/>
                  <a:pt x="2057" y="512"/>
                </a:cubicBezTo>
                <a:cubicBezTo>
                  <a:pt x="2052" y="513"/>
                  <a:pt x="2048" y="513"/>
                  <a:pt x="2048" y="507"/>
                </a:cubicBezTo>
                <a:cubicBezTo>
                  <a:pt x="2056" y="503"/>
                  <a:pt x="2065" y="505"/>
                  <a:pt x="2074" y="504"/>
                </a:cubicBezTo>
                <a:cubicBezTo>
                  <a:pt x="2082" y="502"/>
                  <a:pt x="2089" y="498"/>
                  <a:pt x="2097" y="497"/>
                </a:cubicBezTo>
                <a:cubicBezTo>
                  <a:pt x="2097" y="488"/>
                  <a:pt x="2078" y="496"/>
                  <a:pt x="2073" y="491"/>
                </a:cubicBezTo>
                <a:cubicBezTo>
                  <a:pt x="2073" y="488"/>
                  <a:pt x="2077" y="489"/>
                  <a:pt x="2076" y="485"/>
                </a:cubicBezTo>
                <a:cubicBezTo>
                  <a:pt x="2072" y="483"/>
                  <a:pt x="2066" y="486"/>
                  <a:pt x="2062" y="486"/>
                </a:cubicBezTo>
                <a:cubicBezTo>
                  <a:pt x="2058" y="486"/>
                  <a:pt x="2050" y="489"/>
                  <a:pt x="2050" y="483"/>
                </a:cubicBezTo>
                <a:cubicBezTo>
                  <a:pt x="2051" y="481"/>
                  <a:pt x="2052" y="482"/>
                  <a:pt x="2054" y="482"/>
                </a:cubicBezTo>
                <a:cubicBezTo>
                  <a:pt x="2058" y="480"/>
                  <a:pt x="2062" y="479"/>
                  <a:pt x="2067" y="480"/>
                </a:cubicBezTo>
                <a:cubicBezTo>
                  <a:pt x="2068" y="474"/>
                  <a:pt x="2076" y="476"/>
                  <a:pt x="2080" y="475"/>
                </a:cubicBezTo>
                <a:cubicBezTo>
                  <a:pt x="2081" y="475"/>
                  <a:pt x="2082" y="472"/>
                  <a:pt x="2083" y="472"/>
                </a:cubicBezTo>
                <a:cubicBezTo>
                  <a:pt x="2086" y="471"/>
                  <a:pt x="2091" y="473"/>
                  <a:pt x="2090" y="469"/>
                </a:cubicBezTo>
                <a:cubicBezTo>
                  <a:pt x="2087" y="470"/>
                  <a:pt x="2080" y="471"/>
                  <a:pt x="2079" y="472"/>
                </a:cubicBezTo>
                <a:cubicBezTo>
                  <a:pt x="2074" y="476"/>
                  <a:pt x="2070" y="471"/>
                  <a:pt x="2067" y="474"/>
                </a:cubicBezTo>
                <a:cubicBezTo>
                  <a:pt x="2067" y="474"/>
                  <a:pt x="2064" y="473"/>
                  <a:pt x="2064" y="474"/>
                </a:cubicBezTo>
                <a:cubicBezTo>
                  <a:pt x="2059" y="475"/>
                  <a:pt x="2060" y="474"/>
                  <a:pt x="2057" y="474"/>
                </a:cubicBezTo>
                <a:cubicBezTo>
                  <a:pt x="2049" y="472"/>
                  <a:pt x="2037" y="475"/>
                  <a:pt x="2033" y="475"/>
                </a:cubicBezTo>
                <a:cubicBezTo>
                  <a:pt x="2030" y="476"/>
                  <a:pt x="2027" y="475"/>
                  <a:pt x="2025" y="475"/>
                </a:cubicBezTo>
                <a:cubicBezTo>
                  <a:pt x="2017" y="476"/>
                  <a:pt x="2004" y="480"/>
                  <a:pt x="2000" y="474"/>
                </a:cubicBezTo>
                <a:cubicBezTo>
                  <a:pt x="2005" y="474"/>
                  <a:pt x="2009" y="471"/>
                  <a:pt x="2013" y="470"/>
                </a:cubicBezTo>
                <a:cubicBezTo>
                  <a:pt x="2018" y="470"/>
                  <a:pt x="2022" y="471"/>
                  <a:pt x="2027" y="470"/>
                </a:cubicBezTo>
                <a:cubicBezTo>
                  <a:pt x="2028" y="470"/>
                  <a:pt x="2028" y="469"/>
                  <a:pt x="2030" y="469"/>
                </a:cubicBezTo>
                <a:cubicBezTo>
                  <a:pt x="2043" y="466"/>
                  <a:pt x="2058" y="468"/>
                  <a:pt x="2074" y="467"/>
                </a:cubicBezTo>
                <a:cubicBezTo>
                  <a:pt x="2074" y="464"/>
                  <a:pt x="2080" y="466"/>
                  <a:pt x="2081" y="462"/>
                </a:cubicBezTo>
                <a:cubicBezTo>
                  <a:pt x="2077" y="459"/>
                  <a:pt x="2066" y="463"/>
                  <a:pt x="2063" y="459"/>
                </a:cubicBezTo>
                <a:cubicBezTo>
                  <a:pt x="2063" y="455"/>
                  <a:pt x="2066" y="454"/>
                  <a:pt x="2068" y="451"/>
                </a:cubicBezTo>
                <a:cubicBezTo>
                  <a:pt x="2078" y="451"/>
                  <a:pt x="2091" y="453"/>
                  <a:pt x="2093" y="445"/>
                </a:cubicBezTo>
                <a:cubicBezTo>
                  <a:pt x="2084" y="445"/>
                  <a:pt x="2071" y="448"/>
                  <a:pt x="2065" y="448"/>
                </a:cubicBezTo>
                <a:cubicBezTo>
                  <a:pt x="2058" y="449"/>
                  <a:pt x="2051" y="448"/>
                  <a:pt x="2044" y="448"/>
                </a:cubicBezTo>
                <a:cubicBezTo>
                  <a:pt x="2042" y="448"/>
                  <a:pt x="2041" y="450"/>
                  <a:pt x="2039" y="450"/>
                </a:cubicBezTo>
                <a:cubicBezTo>
                  <a:pt x="2025" y="451"/>
                  <a:pt x="2011" y="450"/>
                  <a:pt x="2000" y="450"/>
                </a:cubicBezTo>
                <a:cubicBezTo>
                  <a:pt x="1997" y="450"/>
                  <a:pt x="1988" y="452"/>
                  <a:pt x="1988" y="447"/>
                </a:cubicBezTo>
                <a:cubicBezTo>
                  <a:pt x="1992" y="443"/>
                  <a:pt x="1999" y="445"/>
                  <a:pt x="2005" y="445"/>
                </a:cubicBezTo>
                <a:cubicBezTo>
                  <a:pt x="2011" y="445"/>
                  <a:pt x="2017" y="446"/>
                  <a:pt x="2020" y="442"/>
                </a:cubicBezTo>
                <a:cubicBezTo>
                  <a:pt x="2013" y="440"/>
                  <a:pt x="2007" y="440"/>
                  <a:pt x="2002" y="440"/>
                </a:cubicBezTo>
                <a:cubicBezTo>
                  <a:pt x="1995" y="441"/>
                  <a:pt x="1997" y="441"/>
                  <a:pt x="1994" y="440"/>
                </a:cubicBezTo>
                <a:cubicBezTo>
                  <a:pt x="1987" y="439"/>
                  <a:pt x="1980" y="441"/>
                  <a:pt x="1974" y="440"/>
                </a:cubicBezTo>
                <a:cubicBezTo>
                  <a:pt x="1972" y="440"/>
                  <a:pt x="1971" y="439"/>
                  <a:pt x="1968" y="439"/>
                </a:cubicBezTo>
                <a:cubicBezTo>
                  <a:pt x="1964" y="439"/>
                  <a:pt x="1962" y="440"/>
                  <a:pt x="1959" y="440"/>
                </a:cubicBezTo>
                <a:cubicBezTo>
                  <a:pt x="1953" y="441"/>
                  <a:pt x="1947" y="439"/>
                  <a:pt x="1940" y="439"/>
                </a:cubicBezTo>
                <a:cubicBezTo>
                  <a:pt x="1937" y="439"/>
                  <a:pt x="1935" y="440"/>
                  <a:pt x="1932" y="440"/>
                </a:cubicBezTo>
                <a:cubicBezTo>
                  <a:pt x="1929" y="440"/>
                  <a:pt x="1926" y="439"/>
                  <a:pt x="1924" y="439"/>
                </a:cubicBezTo>
                <a:cubicBezTo>
                  <a:pt x="1913" y="438"/>
                  <a:pt x="1900" y="438"/>
                  <a:pt x="1891" y="439"/>
                </a:cubicBezTo>
                <a:cubicBezTo>
                  <a:pt x="1888" y="439"/>
                  <a:pt x="1886" y="441"/>
                  <a:pt x="1883" y="440"/>
                </a:cubicBezTo>
                <a:cubicBezTo>
                  <a:pt x="1880" y="440"/>
                  <a:pt x="1876" y="439"/>
                  <a:pt x="1875" y="436"/>
                </a:cubicBezTo>
                <a:cubicBezTo>
                  <a:pt x="1876" y="435"/>
                  <a:pt x="1877" y="434"/>
                  <a:pt x="1876" y="432"/>
                </a:cubicBezTo>
                <a:cubicBezTo>
                  <a:pt x="1880" y="433"/>
                  <a:pt x="1885" y="434"/>
                  <a:pt x="1889" y="434"/>
                </a:cubicBezTo>
                <a:cubicBezTo>
                  <a:pt x="1893" y="434"/>
                  <a:pt x="1893" y="432"/>
                  <a:pt x="1894" y="434"/>
                </a:cubicBezTo>
                <a:cubicBezTo>
                  <a:pt x="1897" y="437"/>
                  <a:pt x="1909" y="432"/>
                  <a:pt x="1909" y="432"/>
                </a:cubicBezTo>
                <a:cubicBezTo>
                  <a:pt x="1914" y="432"/>
                  <a:pt x="1916" y="431"/>
                  <a:pt x="1917" y="431"/>
                </a:cubicBezTo>
                <a:cubicBezTo>
                  <a:pt x="1927" y="429"/>
                  <a:pt x="1936" y="429"/>
                  <a:pt x="1945" y="428"/>
                </a:cubicBezTo>
                <a:cubicBezTo>
                  <a:pt x="1948" y="421"/>
                  <a:pt x="1938" y="427"/>
                  <a:pt x="1939" y="423"/>
                </a:cubicBezTo>
                <a:cubicBezTo>
                  <a:pt x="1940" y="422"/>
                  <a:pt x="1942" y="423"/>
                  <a:pt x="1942" y="421"/>
                </a:cubicBezTo>
                <a:cubicBezTo>
                  <a:pt x="1940" y="421"/>
                  <a:pt x="1938" y="421"/>
                  <a:pt x="1939" y="418"/>
                </a:cubicBezTo>
                <a:cubicBezTo>
                  <a:pt x="1933" y="416"/>
                  <a:pt x="1938" y="423"/>
                  <a:pt x="1934" y="423"/>
                </a:cubicBezTo>
                <a:cubicBezTo>
                  <a:pt x="1932" y="419"/>
                  <a:pt x="1925" y="420"/>
                  <a:pt x="1926" y="413"/>
                </a:cubicBezTo>
                <a:cubicBezTo>
                  <a:pt x="1930" y="415"/>
                  <a:pt x="1935" y="412"/>
                  <a:pt x="1939" y="412"/>
                </a:cubicBezTo>
                <a:cubicBezTo>
                  <a:pt x="1946" y="411"/>
                  <a:pt x="1955" y="414"/>
                  <a:pt x="1957" y="409"/>
                </a:cubicBezTo>
                <a:cubicBezTo>
                  <a:pt x="1953" y="410"/>
                  <a:pt x="1949" y="408"/>
                  <a:pt x="1948" y="410"/>
                </a:cubicBezTo>
                <a:cubicBezTo>
                  <a:pt x="1947" y="411"/>
                  <a:pt x="1937" y="410"/>
                  <a:pt x="1939" y="409"/>
                </a:cubicBezTo>
                <a:cubicBezTo>
                  <a:pt x="1944" y="410"/>
                  <a:pt x="1952" y="407"/>
                  <a:pt x="1948" y="404"/>
                </a:cubicBezTo>
                <a:cubicBezTo>
                  <a:pt x="1946" y="410"/>
                  <a:pt x="1938" y="400"/>
                  <a:pt x="1936" y="405"/>
                </a:cubicBezTo>
                <a:cubicBezTo>
                  <a:pt x="1938" y="406"/>
                  <a:pt x="1940" y="406"/>
                  <a:pt x="1939" y="409"/>
                </a:cubicBezTo>
                <a:cubicBezTo>
                  <a:pt x="1936" y="413"/>
                  <a:pt x="1931" y="407"/>
                  <a:pt x="1931" y="410"/>
                </a:cubicBezTo>
                <a:cubicBezTo>
                  <a:pt x="1929" y="410"/>
                  <a:pt x="1929" y="408"/>
                  <a:pt x="1928" y="407"/>
                </a:cubicBezTo>
                <a:cubicBezTo>
                  <a:pt x="1930" y="407"/>
                  <a:pt x="1932" y="407"/>
                  <a:pt x="1931" y="404"/>
                </a:cubicBezTo>
                <a:cubicBezTo>
                  <a:pt x="1913" y="404"/>
                  <a:pt x="1895" y="404"/>
                  <a:pt x="1878" y="404"/>
                </a:cubicBezTo>
                <a:cubicBezTo>
                  <a:pt x="1876" y="404"/>
                  <a:pt x="1876" y="405"/>
                  <a:pt x="1874" y="405"/>
                </a:cubicBezTo>
                <a:cubicBezTo>
                  <a:pt x="1874" y="405"/>
                  <a:pt x="1874" y="404"/>
                  <a:pt x="1873" y="404"/>
                </a:cubicBezTo>
                <a:cubicBezTo>
                  <a:pt x="1871" y="404"/>
                  <a:pt x="1873" y="406"/>
                  <a:pt x="1871" y="404"/>
                </a:cubicBezTo>
                <a:cubicBezTo>
                  <a:pt x="1871" y="404"/>
                  <a:pt x="1868" y="404"/>
                  <a:pt x="1868" y="404"/>
                </a:cubicBezTo>
                <a:cubicBezTo>
                  <a:pt x="1858" y="404"/>
                  <a:pt x="1847" y="405"/>
                  <a:pt x="1842" y="405"/>
                </a:cubicBezTo>
                <a:cubicBezTo>
                  <a:pt x="1837" y="406"/>
                  <a:pt x="1820" y="406"/>
                  <a:pt x="1819" y="405"/>
                </a:cubicBezTo>
                <a:cubicBezTo>
                  <a:pt x="1816" y="403"/>
                  <a:pt x="1816" y="405"/>
                  <a:pt x="1812" y="405"/>
                </a:cubicBezTo>
                <a:cubicBezTo>
                  <a:pt x="1812" y="405"/>
                  <a:pt x="1811" y="404"/>
                  <a:pt x="1811" y="404"/>
                </a:cubicBezTo>
                <a:cubicBezTo>
                  <a:pt x="1808" y="404"/>
                  <a:pt x="1809" y="406"/>
                  <a:pt x="1807" y="404"/>
                </a:cubicBezTo>
                <a:cubicBezTo>
                  <a:pt x="1804" y="400"/>
                  <a:pt x="1794" y="408"/>
                  <a:pt x="1793" y="405"/>
                </a:cubicBezTo>
                <a:cubicBezTo>
                  <a:pt x="1792" y="403"/>
                  <a:pt x="1786" y="405"/>
                  <a:pt x="1786" y="402"/>
                </a:cubicBezTo>
                <a:cubicBezTo>
                  <a:pt x="1788" y="402"/>
                  <a:pt x="1788" y="399"/>
                  <a:pt x="1789" y="399"/>
                </a:cubicBezTo>
                <a:cubicBezTo>
                  <a:pt x="1798" y="400"/>
                  <a:pt x="1806" y="398"/>
                  <a:pt x="1814" y="399"/>
                </a:cubicBezTo>
                <a:cubicBezTo>
                  <a:pt x="1816" y="399"/>
                  <a:pt x="1816" y="400"/>
                  <a:pt x="1817" y="401"/>
                </a:cubicBezTo>
                <a:cubicBezTo>
                  <a:pt x="1817" y="401"/>
                  <a:pt x="1818" y="399"/>
                  <a:pt x="1819" y="399"/>
                </a:cubicBezTo>
                <a:cubicBezTo>
                  <a:pt x="1819" y="399"/>
                  <a:pt x="1819" y="401"/>
                  <a:pt x="1819" y="401"/>
                </a:cubicBezTo>
                <a:cubicBezTo>
                  <a:pt x="1820" y="402"/>
                  <a:pt x="1824" y="399"/>
                  <a:pt x="1824" y="399"/>
                </a:cubicBezTo>
                <a:cubicBezTo>
                  <a:pt x="1829" y="396"/>
                  <a:pt x="1828" y="400"/>
                  <a:pt x="1832" y="399"/>
                </a:cubicBezTo>
                <a:cubicBezTo>
                  <a:pt x="1831" y="399"/>
                  <a:pt x="1834" y="397"/>
                  <a:pt x="1834" y="397"/>
                </a:cubicBezTo>
                <a:cubicBezTo>
                  <a:pt x="1835" y="396"/>
                  <a:pt x="1834" y="396"/>
                  <a:pt x="1837" y="396"/>
                </a:cubicBezTo>
                <a:cubicBezTo>
                  <a:pt x="1851" y="394"/>
                  <a:pt x="1866" y="397"/>
                  <a:pt x="1879" y="396"/>
                </a:cubicBezTo>
                <a:cubicBezTo>
                  <a:pt x="1881" y="396"/>
                  <a:pt x="1882" y="395"/>
                  <a:pt x="1884" y="394"/>
                </a:cubicBezTo>
                <a:cubicBezTo>
                  <a:pt x="1910" y="392"/>
                  <a:pt x="1940" y="397"/>
                  <a:pt x="1963" y="394"/>
                </a:cubicBezTo>
                <a:cubicBezTo>
                  <a:pt x="1969" y="394"/>
                  <a:pt x="1966" y="393"/>
                  <a:pt x="1969" y="394"/>
                </a:cubicBezTo>
                <a:cubicBezTo>
                  <a:pt x="1974" y="395"/>
                  <a:pt x="1974" y="393"/>
                  <a:pt x="1978" y="393"/>
                </a:cubicBezTo>
                <a:cubicBezTo>
                  <a:pt x="1981" y="392"/>
                  <a:pt x="1992" y="393"/>
                  <a:pt x="1992" y="393"/>
                </a:cubicBezTo>
                <a:cubicBezTo>
                  <a:pt x="1995" y="395"/>
                  <a:pt x="1995" y="393"/>
                  <a:pt x="1999" y="393"/>
                </a:cubicBezTo>
                <a:cubicBezTo>
                  <a:pt x="2015" y="391"/>
                  <a:pt x="2034" y="393"/>
                  <a:pt x="2048" y="393"/>
                </a:cubicBezTo>
                <a:cubicBezTo>
                  <a:pt x="2055" y="393"/>
                  <a:pt x="2061" y="394"/>
                  <a:pt x="2064" y="391"/>
                </a:cubicBezTo>
                <a:cubicBezTo>
                  <a:pt x="2058" y="389"/>
                  <a:pt x="2052" y="391"/>
                  <a:pt x="2046" y="391"/>
                </a:cubicBezTo>
                <a:cubicBezTo>
                  <a:pt x="2046" y="391"/>
                  <a:pt x="2044" y="390"/>
                  <a:pt x="2045" y="390"/>
                </a:cubicBezTo>
                <a:cubicBezTo>
                  <a:pt x="2039" y="390"/>
                  <a:pt x="2035" y="392"/>
                  <a:pt x="2030" y="391"/>
                </a:cubicBezTo>
                <a:cubicBezTo>
                  <a:pt x="2028" y="391"/>
                  <a:pt x="2028" y="390"/>
                  <a:pt x="2025" y="390"/>
                </a:cubicBezTo>
                <a:cubicBezTo>
                  <a:pt x="2022" y="389"/>
                  <a:pt x="2022" y="391"/>
                  <a:pt x="2019" y="391"/>
                </a:cubicBezTo>
                <a:cubicBezTo>
                  <a:pt x="2016" y="391"/>
                  <a:pt x="2016" y="389"/>
                  <a:pt x="2012" y="390"/>
                </a:cubicBezTo>
                <a:cubicBezTo>
                  <a:pt x="2008" y="390"/>
                  <a:pt x="2003" y="391"/>
                  <a:pt x="1999" y="391"/>
                </a:cubicBezTo>
                <a:cubicBezTo>
                  <a:pt x="1994" y="391"/>
                  <a:pt x="1990" y="390"/>
                  <a:pt x="1986" y="390"/>
                </a:cubicBezTo>
                <a:cubicBezTo>
                  <a:pt x="1979" y="389"/>
                  <a:pt x="1973" y="391"/>
                  <a:pt x="1970" y="391"/>
                </a:cubicBezTo>
                <a:cubicBezTo>
                  <a:pt x="1966" y="391"/>
                  <a:pt x="1966" y="390"/>
                  <a:pt x="1963" y="390"/>
                </a:cubicBezTo>
                <a:cubicBezTo>
                  <a:pt x="1961" y="389"/>
                  <a:pt x="1961" y="391"/>
                  <a:pt x="1958" y="391"/>
                </a:cubicBezTo>
                <a:cubicBezTo>
                  <a:pt x="1958" y="391"/>
                  <a:pt x="1957" y="390"/>
                  <a:pt x="1957" y="390"/>
                </a:cubicBezTo>
                <a:cubicBezTo>
                  <a:pt x="1956" y="389"/>
                  <a:pt x="1954" y="389"/>
                  <a:pt x="1953" y="390"/>
                </a:cubicBezTo>
                <a:cubicBezTo>
                  <a:pt x="1948" y="390"/>
                  <a:pt x="1948" y="391"/>
                  <a:pt x="1945" y="390"/>
                </a:cubicBezTo>
                <a:cubicBezTo>
                  <a:pt x="1940" y="388"/>
                  <a:pt x="1937" y="391"/>
                  <a:pt x="1934" y="391"/>
                </a:cubicBezTo>
                <a:cubicBezTo>
                  <a:pt x="1932" y="391"/>
                  <a:pt x="1932" y="390"/>
                  <a:pt x="1930" y="390"/>
                </a:cubicBezTo>
                <a:cubicBezTo>
                  <a:pt x="1931" y="390"/>
                  <a:pt x="1929" y="391"/>
                  <a:pt x="1929" y="391"/>
                </a:cubicBezTo>
                <a:cubicBezTo>
                  <a:pt x="1924" y="392"/>
                  <a:pt x="1923" y="389"/>
                  <a:pt x="1921" y="390"/>
                </a:cubicBezTo>
                <a:cubicBezTo>
                  <a:pt x="1920" y="390"/>
                  <a:pt x="1918" y="393"/>
                  <a:pt x="1916" y="391"/>
                </a:cubicBezTo>
                <a:cubicBezTo>
                  <a:pt x="1919" y="388"/>
                  <a:pt x="1917" y="386"/>
                  <a:pt x="1919" y="385"/>
                </a:cubicBezTo>
                <a:cubicBezTo>
                  <a:pt x="1922" y="385"/>
                  <a:pt x="1922" y="387"/>
                  <a:pt x="1924" y="385"/>
                </a:cubicBezTo>
                <a:cubicBezTo>
                  <a:pt x="1924" y="384"/>
                  <a:pt x="1927" y="385"/>
                  <a:pt x="1927" y="385"/>
                </a:cubicBezTo>
                <a:cubicBezTo>
                  <a:pt x="1928" y="385"/>
                  <a:pt x="1927" y="383"/>
                  <a:pt x="1927" y="383"/>
                </a:cubicBezTo>
                <a:cubicBezTo>
                  <a:pt x="1929" y="381"/>
                  <a:pt x="1944" y="384"/>
                  <a:pt x="1947" y="383"/>
                </a:cubicBezTo>
                <a:cubicBezTo>
                  <a:pt x="1949" y="383"/>
                  <a:pt x="1949" y="382"/>
                  <a:pt x="1952" y="382"/>
                </a:cubicBezTo>
                <a:cubicBezTo>
                  <a:pt x="1955" y="382"/>
                  <a:pt x="1957" y="383"/>
                  <a:pt x="1960" y="383"/>
                </a:cubicBezTo>
                <a:cubicBezTo>
                  <a:pt x="1962" y="383"/>
                  <a:pt x="1963" y="381"/>
                  <a:pt x="1967" y="382"/>
                </a:cubicBezTo>
                <a:cubicBezTo>
                  <a:pt x="1968" y="382"/>
                  <a:pt x="1968" y="383"/>
                  <a:pt x="1968" y="383"/>
                </a:cubicBezTo>
                <a:cubicBezTo>
                  <a:pt x="1973" y="384"/>
                  <a:pt x="1972" y="380"/>
                  <a:pt x="1975" y="383"/>
                </a:cubicBezTo>
                <a:cubicBezTo>
                  <a:pt x="1976" y="385"/>
                  <a:pt x="1994" y="384"/>
                  <a:pt x="1991" y="380"/>
                </a:cubicBezTo>
                <a:cubicBezTo>
                  <a:pt x="1987" y="379"/>
                  <a:pt x="1980" y="382"/>
                  <a:pt x="1977" y="380"/>
                </a:cubicBezTo>
                <a:cubicBezTo>
                  <a:pt x="1976" y="380"/>
                  <a:pt x="1977" y="377"/>
                  <a:pt x="1977" y="377"/>
                </a:cubicBezTo>
                <a:cubicBezTo>
                  <a:pt x="1974" y="376"/>
                  <a:pt x="1970" y="379"/>
                  <a:pt x="1968" y="377"/>
                </a:cubicBezTo>
                <a:cubicBezTo>
                  <a:pt x="1972" y="374"/>
                  <a:pt x="1982" y="377"/>
                  <a:pt x="1985" y="374"/>
                </a:cubicBezTo>
                <a:cubicBezTo>
                  <a:pt x="1980" y="370"/>
                  <a:pt x="1976" y="374"/>
                  <a:pt x="1970" y="374"/>
                </a:cubicBezTo>
                <a:cubicBezTo>
                  <a:pt x="1964" y="374"/>
                  <a:pt x="1964" y="372"/>
                  <a:pt x="1962" y="374"/>
                </a:cubicBezTo>
                <a:cubicBezTo>
                  <a:pt x="1962" y="374"/>
                  <a:pt x="1959" y="374"/>
                  <a:pt x="1959" y="374"/>
                </a:cubicBezTo>
                <a:cubicBezTo>
                  <a:pt x="1950" y="375"/>
                  <a:pt x="1940" y="373"/>
                  <a:pt x="1936" y="372"/>
                </a:cubicBezTo>
                <a:cubicBezTo>
                  <a:pt x="1927" y="371"/>
                  <a:pt x="1922" y="374"/>
                  <a:pt x="1916" y="374"/>
                </a:cubicBezTo>
                <a:cubicBezTo>
                  <a:pt x="1914" y="373"/>
                  <a:pt x="1912" y="372"/>
                  <a:pt x="1911" y="372"/>
                </a:cubicBezTo>
                <a:cubicBezTo>
                  <a:pt x="1910" y="372"/>
                  <a:pt x="1910" y="374"/>
                  <a:pt x="1910" y="374"/>
                </a:cubicBezTo>
                <a:cubicBezTo>
                  <a:pt x="1906" y="374"/>
                  <a:pt x="1907" y="372"/>
                  <a:pt x="1905" y="374"/>
                </a:cubicBezTo>
                <a:cubicBezTo>
                  <a:pt x="1905" y="374"/>
                  <a:pt x="1902" y="374"/>
                  <a:pt x="1902" y="374"/>
                </a:cubicBezTo>
                <a:cubicBezTo>
                  <a:pt x="1896" y="375"/>
                  <a:pt x="1891" y="375"/>
                  <a:pt x="1890" y="374"/>
                </a:cubicBezTo>
                <a:cubicBezTo>
                  <a:pt x="1890" y="373"/>
                  <a:pt x="1887" y="374"/>
                  <a:pt x="1887" y="374"/>
                </a:cubicBezTo>
                <a:cubicBezTo>
                  <a:pt x="1871" y="373"/>
                  <a:pt x="1852" y="373"/>
                  <a:pt x="1834" y="374"/>
                </a:cubicBezTo>
                <a:cubicBezTo>
                  <a:pt x="1832" y="374"/>
                  <a:pt x="1832" y="375"/>
                  <a:pt x="1829" y="375"/>
                </a:cubicBezTo>
                <a:cubicBezTo>
                  <a:pt x="1826" y="376"/>
                  <a:pt x="1817" y="376"/>
                  <a:pt x="1816" y="375"/>
                </a:cubicBezTo>
                <a:cubicBezTo>
                  <a:pt x="1815" y="374"/>
                  <a:pt x="1814" y="374"/>
                  <a:pt x="1810" y="374"/>
                </a:cubicBezTo>
                <a:cubicBezTo>
                  <a:pt x="1809" y="374"/>
                  <a:pt x="1809" y="372"/>
                  <a:pt x="1808" y="372"/>
                </a:cubicBezTo>
                <a:cubicBezTo>
                  <a:pt x="1805" y="371"/>
                  <a:pt x="1798" y="374"/>
                  <a:pt x="1797" y="369"/>
                </a:cubicBezTo>
                <a:cubicBezTo>
                  <a:pt x="1795" y="364"/>
                  <a:pt x="1802" y="368"/>
                  <a:pt x="1800" y="363"/>
                </a:cubicBezTo>
                <a:cubicBezTo>
                  <a:pt x="1794" y="362"/>
                  <a:pt x="1795" y="368"/>
                  <a:pt x="1790" y="367"/>
                </a:cubicBezTo>
                <a:cubicBezTo>
                  <a:pt x="1785" y="363"/>
                  <a:pt x="1775" y="364"/>
                  <a:pt x="1768" y="364"/>
                </a:cubicBezTo>
                <a:cubicBezTo>
                  <a:pt x="1766" y="370"/>
                  <a:pt x="1761" y="371"/>
                  <a:pt x="1758" y="372"/>
                </a:cubicBezTo>
                <a:cubicBezTo>
                  <a:pt x="1751" y="375"/>
                  <a:pt x="1751" y="372"/>
                  <a:pt x="1745" y="371"/>
                </a:cubicBezTo>
                <a:cubicBezTo>
                  <a:pt x="1740" y="370"/>
                  <a:pt x="1737" y="371"/>
                  <a:pt x="1733" y="371"/>
                </a:cubicBezTo>
                <a:cubicBezTo>
                  <a:pt x="1734" y="369"/>
                  <a:pt x="1737" y="365"/>
                  <a:pt x="1732" y="366"/>
                </a:cubicBezTo>
                <a:cubicBezTo>
                  <a:pt x="1726" y="364"/>
                  <a:pt x="1730" y="373"/>
                  <a:pt x="1725" y="372"/>
                </a:cubicBezTo>
                <a:cubicBezTo>
                  <a:pt x="1720" y="374"/>
                  <a:pt x="1706" y="376"/>
                  <a:pt x="1704" y="371"/>
                </a:cubicBezTo>
                <a:cubicBezTo>
                  <a:pt x="1706" y="370"/>
                  <a:pt x="1706" y="367"/>
                  <a:pt x="1707" y="366"/>
                </a:cubicBezTo>
                <a:cubicBezTo>
                  <a:pt x="1704" y="366"/>
                  <a:pt x="1703" y="364"/>
                  <a:pt x="1704" y="361"/>
                </a:cubicBezTo>
                <a:cubicBezTo>
                  <a:pt x="1684" y="360"/>
                  <a:pt x="1656" y="363"/>
                  <a:pt x="1637" y="361"/>
                </a:cubicBezTo>
                <a:cubicBezTo>
                  <a:pt x="1637" y="361"/>
                  <a:pt x="1635" y="361"/>
                  <a:pt x="1635" y="361"/>
                </a:cubicBezTo>
                <a:cubicBezTo>
                  <a:pt x="1633" y="358"/>
                  <a:pt x="1631" y="361"/>
                  <a:pt x="1627" y="359"/>
                </a:cubicBezTo>
                <a:cubicBezTo>
                  <a:pt x="1627" y="359"/>
                  <a:pt x="1625" y="357"/>
                  <a:pt x="1624" y="356"/>
                </a:cubicBezTo>
                <a:cubicBezTo>
                  <a:pt x="1622" y="355"/>
                  <a:pt x="1620" y="356"/>
                  <a:pt x="1621" y="353"/>
                </a:cubicBezTo>
                <a:cubicBezTo>
                  <a:pt x="1627" y="354"/>
                  <a:pt x="1635" y="352"/>
                  <a:pt x="1639" y="355"/>
                </a:cubicBezTo>
                <a:cubicBezTo>
                  <a:pt x="1639" y="352"/>
                  <a:pt x="1645" y="352"/>
                  <a:pt x="1645" y="351"/>
                </a:cubicBezTo>
                <a:cubicBezTo>
                  <a:pt x="1646" y="351"/>
                  <a:pt x="1647" y="350"/>
                  <a:pt x="1647" y="350"/>
                </a:cubicBezTo>
                <a:cubicBezTo>
                  <a:pt x="1648" y="350"/>
                  <a:pt x="1649" y="352"/>
                  <a:pt x="1650" y="351"/>
                </a:cubicBezTo>
                <a:cubicBezTo>
                  <a:pt x="1651" y="351"/>
                  <a:pt x="1651" y="349"/>
                  <a:pt x="1652" y="348"/>
                </a:cubicBezTo>
                <a:cubicBezTo>
                  <a:pt x="1653" y="347"/>
                  <a:pt x="1656" y="348"/>
                  <a:pt x="1657" y="347"/>
                </a:cubicBezTo>
                <a:cubicBezTo>
                  <a:pt x="1661" y="347"/>
                  <a:pt x="1666" y="346"/>
                  <a:pt x="1668" y="348"/>
                </a:cubicBezTo>
                <a:cubicBezTo>
                  <a:pt x="1672" y="345"/>
                  <a:pt x="1684" y="344"/>
                  <a:pt x="1688" y="344"/>
                </a:cubicBezTo>
                <a:cubicBezTo>
                  <a:pt x="1691" y="343"/>
                  <a:pt x="1696" y="345"/>
                  <a:pt x="1696" y="342"/>
                </a:cubicBezTo>
                <a:cubicBezTo>
                  <a:pt x="1695" y="342"/>
                  <a:pt x="1694" y="341"/>
                  <a:pt x="1695" y="339"/>
                </a:cubicBezTo>
                <a:cubicBezTo>
                  <a:pt x="1698" y="342"/>
                  <a:pt x="1703" y="342"/>
                  <a:pt x="1709" y="342"/>
                </a:cubicBezTo>
                <a:cubicBezTo>
                  <a:pt x="1711" y="342"/>
                  <a:pt x="1712" y="339"/>
                  <a:pt x="1716" y="339"/>
                </a:cubicBezTo>
                <a:cubicBezTo>
                  <a:pt x="1719" y="338"/>
                  <a:pt x="1722" y="340"/>
                  <a:pt x="1724" y="339"/>
                </a:cubicBezTo>
                <a:cubicBezTo>
                  <a:pt x="1725" y="339"/>
                  <a:pt x="1727" y="336"/>
                  <a:pt x="1728" y="336"/>
                </a:cubicBezTo>
                <a:cubicBezTo>
                  <a:pt x="1729" y="335"/>
                  <a:pt x="1732" y="336"/>
                  <a:pt x="1733" y="334"/>
                </a:cubicBezTo>
                <a:cubicBezTo>
                  <a:pt x="1737" y="338"/>
                  <a:pt x="1745" y="337"/>
                  <a:pt x="1754" y="337"/>
                </a:cubicBezTo>
                <a:cubicBezTo>
                  <a:pt x="1756" y="332"/>
                  <a:pt x="1748" y="336"/>
                  <a:pt x="1749" y="332"/>
                </a:cubicBezTo>
                <a:cubicBezTo>
                  <a:pt x="1752" y="331"/>
                  <a:pt x="1759" y="330"/>
                  <a:pt x="1754" y="326"/>
                </a:cubicBezTo>
                <a:cubicBezTo>
                  <a:pt x="1761" y="327"/>
                  <a:pt x="1761" y="321"/>
                  <a:pt x="1766" y="320"/>
                </a:cubicBezTo>
                <a:cubicBezTo>
                  <a:pt x="1768" y="320"/>
                  <a:pt x="1769" y="322"/>
                  <a:pt x="1772" y="321"/>
                </a:cubicBezTo>
                <a:cubicBezTo>
                  <a:pt x="1774" y="317"/>
                  <a:pt x="1779" y="320"/>
                  <a:pt x="1779" y="317"/>
                </a:cubicBezTo>
                <a:cubicBezTo>
                  <a:pt x="1779" y="314"/>
                  <a:pt x="1783" y="316"/>
                  <a:pt x="1784" y="313"/>
                </a:cubicBezTo>
                <a:cubicBezTo>
                  <a:pt x="1780" y="310"/>
                  <a:pt x="1788" y="305"/>
                  <a:pt x="1784" y="301"/>
                </a:cubicBezTo>
                <a:cubicBezTo>
                  <a:pt x="1788" y="300"/>
                  <a:pt x="1786" y="293"/>
                  <a:pt x="1790" y="293"/>
                </a:cubicBezTo>
                <a:cubicBezTo>
                  <a:pt x="1792" y="294"/>
                  <a:pt x="1795" y="296"/>
                  <a:pt x="1794" y="301"/>
                </a:cubicBezTo>
                <a:cubicBezTo>
                  <a:pt x="1790" y="300"/>
                  <a:pt x="1787" y="297"/>
                  <a:pt x="1786" y="302"/>
                </a:cubicBezTo>
                <a:cubicBezTo>
                  <a:pt x="1788" y="303"/>
                  <a:pt x="1792" y="302"/>
                  <a:pt x="1793" y="304"/>
                </a:cubicBezTo>
                <a:cubicBezTo>
                  <a:pt x="1794" y="307"/>
                  <a:pt x="1789" y="307"/>
                  <a:pt x="1789" y="307"/>
                </a:cubicBezTo>
                <a:cubicBezTo>
                  <a:pt x="1788" y="309"/>
                  <a:pt x="1789" y="313"/>
                  <a:pt x="1791" y="313"/>
                </a:cubicBezTo>
                <a:cubicBezTo>
                  <a:pt x="1793" y="309"/>
                  <a:pt x="1795" y="314"/>
                  <a:pt x="1799" y="313"/>
                </a:cubicBezTo>
                <a:cubicBezTo>
                  <a:pt x="1799" y="313"/>
                  <a:pt x="1799" y="312"/>
                  <a:pt x="1799" y="312"/>
                </a:cubicBezTo>
                <a:cubicBezTo>
                  <a:pt x="1799" y="311"/>
                  <a:pt x="1802" y="312"/>
                  <a:pt x="1802" y="312"/>
                </a:cubicBezTo>
                <a:cubicBezTo>
                  <a:pt x="1803" y="311"/>
                  <a:pt x="1804" y="309"/>
                  <a:pt x="1806" y="309"/>
                </a:cubicBezTo>
                <a:cubicBezTo>
                  <a:pt x="1807" y="308"/>
                  <a:pt x="1809" y="309"/>
                  <a:pt x="1810" y="309"/>
                </a:cubicBezTo>
                <a:cubicBezTo>
                  <a:pt x="1812" y="308"/>
                  <a:pt x="1812" y="306"/>
                  <a:pt x="1814" y="305"/>
                </a:cubicBezTo>
                <a:cubicBezTo>
                  <a:pt x="1816" y="305"/>
                  <a:pt x="1819" y="306"/>
                  <a:pt x="1822" y="305"/>
                </a:cubicBezTo>
                <a:cubicBezTo>
                  <a:pt x="1819" y="296"/>
                  <a:pt x="1832" y="304"/>
                  <a:pt x="1834" y="299"/>
                </a:cubicBezTo>
                <a:cubicBezTo>
                  <a:pt x="1832" y="299"/>
                  <a:pt x="1833" y="297"/>
                  <a:pt x="1834" y="296"/>
                </a:cubicBezTo>
                <a:cubicBezTo>
                  <a:pt x="1831" y="296"/>
                  <a:pt x="1832" y="292"/>
                  <a:pt x="1832" y="290"/>
                </a:cubicBezTo>
                <a:cubicBezTo>
                  <a:pt x="1835" y="290"/>
                  <a:pt x="1834" y="287"/>
                  <a:pt x="1836" y="286"/>
                </a:cubicBezTo>
                <a:cubicBezTo>
                  <a:pt x="1840" y="284"/>
                  <a:pt x="1848" y="288"/>
                  <a:pt x="1852" y="283"/>
                </a:cubicBezTo>
                <a:cubicBezTo>
                  <a:pt x="1848" y="284"/>
                  <a:pt x="1846" y="282"/>
                  <a:pt x="1843" y="282"/>
                </a:cubicBezTo>
                <a:cubicBezTo>
                  <a:pt x="1843" y="282"/>
                  <a:pt x="1842" y="283"/>
                  <a:pt x="1841" y="283"/>
                </a:cubicBezTo>
                <a:cubicBezTo>
                  <a:pt x="1840" y="283"/>
                  <a:pt x="1840" y="281"/>
                  <a:pt x="1838" y="282"/>
                </a:cubicBezTo>
                <a:cubicBezTo>
                  <a:pt x="1837" y="282"/>
                  <a:pt x="1838" y="287"/>
                  <a:pt x="1834" y="285"/>
                </a:cubicBezTo>
                <a:cubicBezTo>
                  <a:pt x="1834" y="282"/>
                  <a:pt x="1834" y="282"/>
                  <a:pt x="1831" y="282"/>
                </a:cubicBezTo>
                <a:cubicBezTo>
                  <a:pt x="1824" y="281"/>
                  <a:pt x="1811" y="282"/>
                  <a:pt x="1803" y="282"/>
                </a:cubicBezTo>
                <a:cubicBezTo>
                  <a:pt x="1803" y="284"/>
                  <a:pt x="1803" y="286"/>
                  <a:pt x="1801" y="286"/>
                </a:cubicBezTo>
                <a:cubicBezTo>
                  <a:pt x="1799" y="283"/>
                  <a:pt x="1793" y="283"/>
                  <a:pt x="1792" y="279"/>
                </a:cubicBezTo>
                <a:cubicBezTo>
                  <a:pt x="1797" y="277"/>
                  <a:pt x="1799" y="280"/>
                  <a:pt x="1802" y="277"/>
                </a:cubicBezTo>
                <a:cubicBezTo>
                  <a:pt x="1797" y="273"/>
                  <a:pt x="1789" y="281"/>
                  <a:pt x="1787" y="274"/>
                </a:cubicBezTo>
                <a:cubicBezTo>
                  <a:pt x="1787" y="271"/>
                  <a:pt x="1792" y="273"/>
                  <a:pt x="1792" y="269"/>
                </a:cubicBezTo>
                <a:cubicBezTo>
                  <a:pt x="1791" y="269"/>
                  <a:pt x="1790" y="268"/>
                  <a:pt x="1792" y="267"/>
                </a:cubicBezTo>
                <a:cubicBezTo>
                  <a:pt x="1791" y="263"/>
                  <a:pt x="1791" y="264"/>
                  <a:pt x="1792" y="259"/>
                </a:cubicBezTo>
                <a:cubicBezTo>
                  <a:pt x="1799" y="261"/>
                  <a:pt x="1799" y="257"/>
                  <a:pt x="1801" y="256"/>
                </a:cubicBezTo>
                <a:cubicBezTo>
                  <a:pt x="1804" y="255"/>
                  <a:pt x="1808" y="257"/>
                  <a:pt x="1809" y="253"/>
                </a:cubicBezTo>
                <a:cubicBezTo>
                  <a:pt x="1804" y="254"/>
                  <a:pt x="1806" y="254"/>
                  <a:pt x="1801" y="253"/>
                </a:cubicBezTo>
                <a:cubicBezTo>
                  <a:pt x="1800" y="255"/>
                  <a:pt x="1798" y="255"/>
                  <a:pt x="1796" y="255"/>
                </a:cubicBezTo>
                <a:cubicBezTo>
                  <a:pt x="1796" y="256"/>
                  <a:pt x="1793" y="257"/>
                  <a:pt x="1792" y="255"/>
                </a:cubicBezTo>
                <a:cubicBezTo>
                  <a:pt x="1793" y="253"/>
                  <a:pt x="1795" y="253"/>
                  <a:pt x="1796" y="252"/>
                </a:cubicBezTo>
                <a:cubicBezTo>
                  <a:pt x="1793" y="252"/>
                  <a:pt x="1790" y="253"/>
                  <a:pt x="1789" y="255"/>
                </a:cubicBezTo>
                <a:cubicBezTo>
                  <a:pt x="1791" y="255"/>
                  <a:pt x="1793" y="257"/>
                  <a:pt x="1791" y="258"/>
                </a:cubicBezTo>
                <a:cubicBezTo>
                  <a:pt x="1788" y="258"/>
                  <a:pt x="1785" y="257"/>
                  <a:pt x="1784" y="255"/>
                </a:cubicBezTo>
                <a:cubicBezTo>
                  <a:pt x="1787" y="254"/>
                  <a:pt x="1788" y="252"/>
                  <a:pt x="1789" y="250"/>
                </a:cubicBezTo>
                <a:cubicBezTo>
                  <a:pt x="1787" y="250"/>
                  <a:pt x="1783" y="251"/>
                  <a:pt x="1783" y="248"/>
                </a:cubicBezTo>
                <a:cubicBezTo>
                  <a:pt x="1787" y="248"/>
                  <a:pt x="1791" y="245"/>
                  <a:pt x="1794" y="247"/>
                </a:cubicBezTo>
                <a:cubicBezTo>
                  <a:pt x="1795" y="247"/>
                  <a:pt x="1794" y="252"/>
                  <a:pt x="1798" y="250"/>
                </a:cubicBezTo>
                <a:cubicBezTo>
                  <a:pt x="1805" y="250"/>
                  <a:pt x="1807" y="246"/>
                  <a:pt x="1814" y="247"/>
                </a:cubicBezTo>
                <a:cubicBezTo>
                  <a:pt x="1814" y="249"/>
                  <a:pt x="1811" y="249"/>
                  <a:pt x="1811" y="252"/>
                </a:cubicBezTo>
                <a:cubicBezTo>
                  <a:pt x="1817" y="253"/>
                  <a:pt x="1814" y="246"/>
                  <a:pt x="1818" y="245"/>
                </a:cubicBezTo>
                <a:cubicBezTo>
                  <a:pt x="1817" y="249"/>
                  <a:pt x="1823" y="246"/>
                  <a:pt x="1826" y="247"/>
                </a:cubicBezTo>
                <a:cubicBezTo>
                  <a:pt x="1829" y="244"/>
                  <a:pt x="1837" y="246"/>
                  <a:pt x="1842" y="245"/>
                </a:cubicBezTo>
                <a:cubicBezTo>
                  <a:pt x="1842" y="248"/>
                  <a:pt x="1842" y="250"/>
                  <a:pt x="1844" y="252"/>
                </a:cubicBezTo>
                <a:cubicBezTo>
                  <a:pt x="1837" y="253"/>
                  <a:pt x="1843" y="257"/>
                  <a:pt x="1840" y="259"/>
                </a:cubicBezTo>
                <a:cubicBezTo>
                  <a:pt x="1841" y="261"/>
                  <a:pt x="1842" y="263"/>
                  <a:pt x="1843" y="264"/>
                </a:cubicBezTo>
                <a:cubicBezTo>
                  <a:pt x="1844" y="262"/>
                  <a:pt x="1843" y="258"/>
                  <a:pt x="1845" y="258"/>
                </a:cubicBezTo>
                <a:cubicBezTo>
                  <a:pt x="1848" y="258"/>
                  <a:pt x="1852" y="258"/>
                  <a:pt x="1855" y="258"/>
                </a:cubicBezTo>
                <a:cubicBezTo>
                  <a:pt x="1855" y="256"/>
                  <a:pt x="1854" y="256"/>
                  <a:pt x="1853" y="255"/>
                </a:cubicBezTo>
                <a:cubicBezTo>
                  <a:pt x="1854" y="255"/>
                  <a:pt x="1855" y="253"/>
                  <a:pt x="1853" y="253"/>
                </a:cubicBezTo>
                <a:cubicBezTo>
                  <a:pt x="1853" y="255"/>
                  <a:pt x="1845" y="259"/>
                  <a:pt x="1844" y="255"/>
                </a:cubicBezTo>
                <a:cubicBezTo>
                  <a:pt x="1850" y="255"/>
                  <a:pt x="1843" y="251"/>
                  <a:pt x="1845" y="247"/>
                </a:cubicBezTo>
                <a:cubicBezTo>
                  <a:pt x="1854" y="246"/>
                  <a:pt x="1859" y="246"/>
                  <a:pt x="1864" y="247"/>
                </a:cubicBezTo>
                <a:cubicBezTo>
                  <a:pt x="1864" y="247"/>
                  <a:pt x="1866" y="247"/>
                  <a:pt x="1867" y="247"/>
                </a:cubicBezTo>
                <a:cubicBezTo>
                  <a:pt x="1867" y="247"/>
                  <a:pt x="1869" y="245"/>
                  <a:pt x="1869" y="245"/>
                </a:cubicBezTo>
                <a:cubicBezTo>
                  <a:pt x="1871" y="245"/>
                  <a:pt x="1871" y="248"/>
                  <a:pt x="1873" y="247"/>
                </a:cubicBezTo>
                <a:cubicBezTo>
                  <a:pt x="1873" y="247"/>
                  <a:pt x="1875" y="245"/>
                  <a:pt x="1875" y="245"/>
                </a:cubicBezTo>
                <a:cubicBezTo>
                  <a:pt x="1877" y="244"/>
                  <a:pt x="1878" y="244"/>
                  <a:pt x="1879" y="242"/>
                </a:cubicBezTo>
                <a:cubicBezTo>
                  <a:pt x="1866" y="241"/>
                  <a:pt x="1852" y="245"/>
                  <a:pt x="1839" y="244"/>
                </a:cubicBezTo>
                <a:cubicBezTo>
                  <a:pt x="1833" y="243"/>
                  <a:pt x="1836" y="243"/>
                  <a:pt x="1832" y="244"/>
                </a:cubicBezTo>
                <a:cubicBezTo>
                  <a:pt x="1831" y="244"/>
                  <a:pt x="1830" y="244"/>
                  <a:pt x="1829" y="244"/>
                </a:cubicBezTo>
                <a:cubicBezTo>
                  <a:pt x="1817" y="244"/>
                  <a:pt x="1802" y="244"/>
                  <a:pt x="1794" y="245"/>
                </a:cubicBezTo>
                <a:cubicBezTo>
                  <a:pt x="1792" y="246"/>
                  <a:pt x="1790" y="245"/>
                  <a:pt x="1788" y="245"/>
                </a:cubicBezTo>
                <a:cubicBezTo>
                  <a:pt x="1782" y="246"/>
                  <a:pt x="1783" y="247"/>
                  <a:pt x="1781" y="245"/>
                </a:cubicBezTo>
                <a:cubicBezTo>
                  <a:pt x="1781" y="245"/>
                  <a:pt x="1778" y="245"/>
                  <a:pt x="1778" y="245"/>
                </a:cubicBezTo>
                <a:cubicBezTo>
                  <a:pt x="1769" y="244"/>
                  <a:pt x="1761" y="247"/>
                  <a:pt x="1757" y="247"/>
                </a:cubicBezTo>
                <a:cubicBezTo>
                  <a:pt x="1748" y="247"/>
                  <a:pt x="1739" y="246"/>
                  <a:pt x="1730" y="247"/>
                </a:cubicBezTo>
                <a:cubicBezTo>
                  <a:pt x="1728" y="247"/>
                  <a:pt x="1728" y="248"/>
                  <a:pt x="1725" y="248"/>
                </a:cubicBezTo>
                <a:cubicBezTo>
                  <a:pt x="1723" y="248"/>
                  <a:pt x="1723" y="247"/>
                  <a:pt x="1720" y="247"/>
                </a:cubicBezTo>
                <a:cubicBezTo>
                  <a:pt x="1718" y="247"/>
                  <a:pt x="1718" y="248"/>
                  <a:pt x="1715" y="248"/>
                </a:cubicBezTo>
                <a:cubicBezTo>
                  <a:pt x="1702" y="250"/>
                  <a:pt x="1684" y="249"/>
                  <a:pt x="1676" y="250"/>
                </a:cubicBezTo>
                <a:cubicBezTo>
                  <a:pt x="1673" y="250"/>
                  <a:pt x="1668" y="250"/>
                  <a:pt x="1666" y="250"/>
                </a:cubicBezTo>
                <a:cubicBezTo>
                  <a:pt x="1661" y="249"/>
                  <a:pt x="1663" y="249"/>
                  <a:pt x="1658" y="250"/>
                </a:cubicBezTo>
                <a:cubicBezTo>
                  <a:pt x="1653" y="250"/>
                  <a:pt x="1647" y="249"/>
                  <a:pt x="1643" y="250"/>
                </a:cubicBezTo>
                <a:cubicBezTo>
                  <a:pt x="1640" y="250"/>
                  <a:pt x="1639" y="251"/>
                  <a:pt x="1638" y="250"/>
                </a:cubicBezTo>
                <a:cubicBezTo>
                  <a:pt x="1636" y="248"/>
                  <a:pt x="1631" y="251"/>
                  <a:pt x="1630" y="252"/>
                </a:cubicBezTo>
                <a:cubicBezTo>
                  <a:pt x="1618" y="253"/>
                  <a:pt x="1604" y="251"/>
                  <a:pt x="1598" y="250"/>
                </a:cubicBezTo>
                <a:cubicBezTo>
                  <a:pt x="1590" y="249"/>
                  <a:pt x="1587" y="248"/>
                  <a:pt x="1582" y="250"/>
                </a:cubicBezTo>
                <a:cubicBezTo>
                  <a:pt x="1578" y="251"/>
                  <a:pt x="1564" y="254"/>
                  <a:pt x="1562" y="250"/>
                </a:cubicBezTo>
                <a:cubicBezTo>
                  <a:pt x="1562" y="248"/>
                  <a:pt x="1562" y="247"/>
                  <a:pt x="1562" y="245"/>
                </a:cubicBezTo>
                <a:cubicBezTo>
                  <a:pt x="1565" y="245"/>
                  <a:pt x="1567" y="245"/>
                  <a:pt x="1569" y="244"/>
                </a:cubicBezTo>
                <a:cubicBezTo>
                  <a:pt x="1573" y="242"/>
                  <a:pt x="1577" y="245"/>
                  <a:pt x="1580" y="245"/>
                </a:cubicBezTo>
                <a:cubicBezTo>
                  <a:pt x="1583" y="245"/>
                  <a:pt x="1585" y="243"/>
                  <a:pt x="1587" y="244"/>
                </a:cubicBezTo>
                <a:cubicBezTo>
                  <a:pt x="1588" y="244"/>
                  <a:pt x="1587" y="248"/>
                  <a:pt x="1589" y="247"/>
                </a:cubicBezTo>
                <a:cubicBezTo>
                  <a:pt x="1589" y="244"/>
                  <a:pt x="1593" y="245"/>
                  <a:pt x="1595" y="245"/>
                </a:cubicBezTo>
                <a:cubicBezTo>
                  <a:pt x="1602" y="245"/>
                  <a:pt x="1605" y="244"/>
                  <a:pt x="1608" y="244"/>
                </a:cubicBezTo>
                <a:cubicBezTo>
                  <a:pt x="1611" y="243"/>
                  <a:pt x="1614" y="244"/>
                  <a:pt x="1617" y="244"/>
                </a:cubicBezTo>
                <a:cubicBezTo>
                  <a:pt x="1620" y="243"/>
                  <a:pt x="1619" y="241"/>
                  <a:pt x="1623" y="240"/>
                </a:cubicBezTo>
                <a:cubicBezTo>
                  <a:pt x="1625" y="240"/>
                  <a:pt x="1627" y="242"/>
                  <a:pt x="1630" y="242"/>
                </a:cubicBezTo>
                <a:cubicBezTo>
                  <a:pt x="1630" y="242"/>
                  <a:pt x="1630" y="241"/>
                  <a:pt x="1630" y="240"/>
                </a:cubicBezTo>
                <a:cubicBezTo>
                  <a:pt x="1630" y="240"/>
                  <a:pt x="1633" y="241"/>
                  <a:pt x="1633" y="240"/>
                </a:cubicBezTo>
                <a:cubicBezTo>
                  <a:pt x="1636" y="239"/>
                  <a:pt x="1636" y="237"/>
                  <a:pt x="1640" y="237"/>
                </a:cubicBezTo>
                <a:cubicBezTo>
                  <a:pt x="1641" y="240"/>
                  <a:pt x="1646" y="240"/>
                  <a:pt x="1646" y="244"/>
                </a:cubicBezTo>
                <a:cubicBezTo>
                  <a:pt x="1652" y="242"/>
                  <a:pt x="1650" y="243"/>
                  <a:pt x="1656" y="244"/>
                </a:cubicBezTo>
                <a:cubicBezTo>
                  <a:pt x="1660" y="243"/>
                  <a:pt x="1660" y="238"/>
                  <a:pt x="1666" y="239"/>
                </a:cubicBezTo>
                <a:cubicBezTo>
                  <a:pt x="1666" y="237"/>
                  <a:pt x="1667" y="235"/>
                  <a:pt x="1670" y="236"/>
                </a:cubicBezTo>
                <a:cubicBezTo>
                  <a:pt x="1673" y="236"/>
                  <a:pt x="1672" y="241"/>
                  <a:pt x="1678" y="240"/>
                </a:cubicBezTo>
                <a:cubicBezTo>
                  <a:pt x="1683" y="235"/>
                  <a:pt x="1687" y="240"/>
                  <a:pt x="1696" y="239"/>
                </a:cubicBezTo>
                <a:cubicBezTo>
                  <a:pt x="1696" y="234"/>
                  <a:pt x="1701" y="235"/>
                  <a:pt x="1703" y="233"/>
                </a:cubicBezTo>
                <a:cubicBezTo>
                  <a:pt x="1706" y="233"/>
                  <a:pt x="1709" y="233"/>
                  <a:pt x="1712" y="233"/>
                </a:cubicBezTo>
                <a:cubicBezTo>
                  <a:pt x="1716" y="230"/>
                  <a:pt x="1709" y="228"/>
                  <a:pt x="1716" y="228"/>
                </a:cubicBezTo>
                <a:cubicBezTo>
                  <a:pt x="1718" y="231"/>
                  <a:pt x="1722" y="234"/>
                  <a:pt x="1729" y="233"/>
                </a:cubicBezTo>
                <a:cubicBezTo>
                  <a:pt x="1729" y="234"/>
                  <a:pt x="1728" y="234"/>
                  <a:pt x="1727" y="236"/>
                </a:cubicBezTo>
                <a:cubicBezTo>
                  <a:pt x="1729" y="236"/>
                  <a:pt x="1729" y="237"/>
                  <a:pt x="1730" y="237"/>
                </a:cubicBezTo>
                <a:cubicBezTo>
                  <a:pt x="1733" y="231"/>
                  <a:pt x="1741" y="236"/>
                  <a:pt x="1744" y="236"/>
                </a:cubicBezTo>
                <a:cubicBezTo>
                  <a:pt x="1746" y="235"/>
                  <a:pt x="1748" y="233"/>
                  <a:pt x="1750" y="233"/>
                </a:cubicBezTo>
                <a:cubicBezTo>
                  <a:pt x="1753" y="232"/>
                  <a:pt x="1756" y="233"/>
                  <a:pt x="1759" y="233"/>
                </a:cubicBezTo>
                <a:cubicBezTo>
                  <a:pt x="1759" y="233"/>
                  <a:pt x="1759" y="231"/>
                  <a:pt x="1760" y="231"/>
                </a:cubicBezTo>
                <a:cubicBezTo>
                  <a:pt x="1761" y="231"/>
                  <a:pt x="1763" y="231"/>
                  <a:pt x="1764" y="231"/>
                </a:cubicBezTo>
                <a:cubicBezTo>
                  <a:pt x="1769" y="230"/>
                  <a:pt x="1768" y="230"/>
                  <a:pt x="1770" y="233"/>
                </a:cubicBezTo>
                <a:cubicBezTo>
                  <a:pt x="1774" y="225"/>
                  <a:pt x="1789" y="228"/>
                  <a:pt x="1800" y="228"/>
                </a:cubicBezTo>
                <a:cubicBezTo>
                  <a:pt x="1800" y="230"/>
                  <a:pt x="1800" y="232"/>
                  <a:pt x="1803" y="231"/>
                </a:cubicBezTo>
                <a:cubicBezTo>
                  <a:pt x="1811" y="233"/>
                  <a:pt x="1810" y="226"/>
                  <a:pt x="1817" y="226"/>
                </a:cubicBezTo>
                <a:cubicBezTo>
                  <a:pt x="1824" y="228"/>
                  <a:pt x="1833" y="225"/>
                  <a:pt x="1840" y="225"/>
                </a:cubicBezTo>
                <a:cubicBezTo>
                  <a:pt x="1842" y="225"/>
                  <a:pt x="1842" y="226"/>
                  <a:pt x="1845" y="226"/>
                </a:cubicBezTo>
                <a:cubicBezTo>
                  <a:pt x="1854" y="227"/>
                  <a:pt x="1859" y="224"/>
                  <a:pt x="1866" y="223"/>
                </a:cubicBezTo>
                <a:cubicBezTo>
                  <a:pt x="1869" y="223"/>
                  <a:pt x="1871" y="223"/>
                  <a:pt x="1873" y="221"/>
                </a:cubicBezTo>
                <a:cubicBezTo>
                  <a:pt x="1873" y="221"/>
                  <a:pt x="1875" y="222"/>
                  <a:pt x="1876" y="221"/>
                </a:cubicBezTo>
                <a:cubicBezTo>
                  <a:pt x="1879" y="220"/>
                  <a:pt x="1881" y="220"/>
                  <a:pt x="1883" y="221"/>
                </a:cubicBezTo>
                <a:cubicBezTo>
                  <a:pt x="1884" y="216"/>
                  <a:pt x="1877" y="218"/>
                  <a:pt x="1874" y="218"/>
                </a:cubicBezTo>
                <a:cubicBezTo>
                  <a:pt x="1872" y="218"/>
                  <a:pt x="1865" y="218"/>
                  <a:pt x="1863" y="218"/>
                </a:cubicBezTo>
                <a:cubicBezTo>
                  <a:pt x="1858" y="220"/>
                  <a:pt x="1861" y="223"/>
                  <a:pt x="1858" y="220"/>
                </a:cubicBezTo>
                <a:cubicBezTo>
                  <a:pt x="1857" y="219"/>
                  <a:pt x="1855" y="219"/>
                  <a:pt x="1853" y="218"/>
                </a:cubicBezTo>
                <a:cubicBezTo>
                  <a:pt x="1850" y="218"/>
                  <a:pt x="1844" y="218"/>
                  <a:pt x="1840" y="218"/>
                </a:cubicBezTo>
                <a:cubicBezTo>
                  <a:pt x="1838" y="219"/>
                  <a:pt x="1838" y="220"/>
                  <a:pt x="1836" y="220"/>
                </a:cubicBezTo>
                <a:cubicBezTo>
                  <a:pt x="1834" y="220"/>
                  <a:pt x="1834" y="218"/>
                  <a:pt x="1830" y="218"/>
                </a:cubicBezTo>
                <a:cubicBezTo>
                  <a:pt x="1827" y="219"/>
                  <a:pt x="1825" y="222"/>
                  <a:pt x="1822" y="221"/>
                </a:cubicBezTo>
                <a:cubicBezTo>
                  <a:pt x="1820" y="219"/>
                  <a:pt x="1816" y="219"/>
                  <a:pt x="1813" y="218"/>
                </a:cubicBezTo>
                <a:cubicBezTo>
                  <a:pt x="1811" y="218"/>
                  <a:pt x="1812" y="220"/>
                  <a:pt x="1810" y="218"/>
                </a:cubicBezTo>
                <a:cubicBezTo>
                  <a:pt x="1810" y="218"/>
                  <a:pt x="1807" y="218"/>
                  <a:pt x="1807" y="218"/>
                </a:cubicBezTo>
                <a:cubicBezTo>
                  <a:pt x="1797" y="217"/>
                  <a:pt x="1788" y="220"/>
                  <a:pt x="1782" y="220"/>
                </a:cubicBezTo>
                <a:cubicBezTo>
                  <a:pt x="1783" y="217"/>
                  <a:pt x="1780" y="216"/>
                  <a:pt x="1781" y="214"/>
                </a:cubicBezTo>
                <a:cubicBezTo>
                  <a:pt x="1786" y="213"/>
                  <a:pt x="1787" y="209"/>
                  <a:pt x="1794" y="210"/>
                </a:cubicBezTo>
                <a:cubicBezTo>
                  <a:pt x="1796" y="210"/>
                  <a:pt x="1795" y="213"/>
                  <a:pt x="1797" y="214"/>
                </a:cubicBezTo>
                <a:cubicBezTo>
                  <a:pt x="1799" y="213"/>
                  <a:pt x="1801" y="212"/>
                  <a:pt x="1802" y="210"/>
                </a:cubicBezTo>
                <a:cubicBezTo>
                  <a:pt x="1793" y="211"/>
                  <a:pt x="1802" y="207"/>
                  <a:pt x="1802" y="204"/>
                </a:cubicBezTo>
                <a:cubicBezTo>
                  <a:pt x="1799" y="201"/>
                  <a:pt x="1790" y="204"/>
                  <a:pt x="1788" y="201"/>
                </a:cubicBezTo>
                <a:cubicBezTo>
                  <a:pt x="1788" y="199"/>
                  <a:pt x="1791" y="199"/>
                  <a:pt x="1793" y="198"/>
                </a:cubicBezTo>
                <a:cubicBezTo>
                  <a:pt x="1802" y="201"/>
                  <a:pt x="1808" y="197"/>
                  <a:pt x="1819" y="198"/>
                </a:cubicBezTo>
                <a:cubicBezTo>
                  <a:pt x="1819" y="201"/>
                  <a:pt x="1820" y="203"/>
                  <a:pt x="1824" y="202"/>
                </a:cubicBezTo>
                <a:cubicBezTo>
                  <a:pt x="1826" y="202"/>
                  <a:pt x="1826" y="200"/>
                  <a:pt x="1827" y="199"/>
                </a:cubicBezTo>
                <a:cubicBezTo>
                  <a:pt x="1833" y="197"/>
                  <a:pt x="1841" y="198"/>
                  <a:pt x="1849" y="198"/>
                </a:cubicBezTo>
                <a:cubicBezTo>
                  <a:pt x="1851" y="197"/>
                  <a:pt x="1852" y="196"/>
                  <a:pt x="1855" y="196"/>
                </a:cubicBezTo>
                <a:cubicBezTo>
                  <a:pt x="1859" y="196"/>
                  <a:pt x="1859" y="198"/>
                  <a:pt x="1862" y="198"/>
                </a:cubicBezTo>
                <a:cubicBezTo>
                  <a:pt x="1864" y="198"/>
                  <a:pt x="1865" y="196"/>
                  <a:pt x="1867" y="196"/>
                </a:cubicBezTo>
                <a:cubicBezTo>
                  <a:pt x="1871" y="196"/>
                  <a:pt x="1876" y="198"/>
                  <a:pt x="1879" y="194"/>
                </a:cubicBezTo>
                <a:cubicBezTo>
                  <a:pt x="1877" y="194"/>
                  <a:pt x="1875" y="192"/>
                  <a:pt x="1877" y="191"/>
                </a:cubicBezTo>
                <a:cubicBezTo>
                  <a:pt x="1878" y="191"/>
                  <a:pt x="1880" y="191"/>
                  <a:pt x="1880" y="190"/>
                </a:cubicBezTo>
                <a:cubicBezTo>
                  <a:pt x="1861" y="186"/>
                  <a:pt x="1827" y="190"/>
                  <a:pt x="1813" y="187"/>
                </a:cubicBezTo>
                <a:cubicBezTo>
                  <a:pt x="1811" y="191"/>
                  <a:pt x="1796" y="192"/>
                  <a:pt x="1795" y="187"/>
                </a:cubicBezTo>
                <a:cubicBezTo>
                  <a:pt x="1796" y="184"/>
                  <a:pt x="1798" y="182"/>
                  <a:pt x="1800" y="180"/>
                </a:cubicBezTo>
                <a:cubicBezTo>
                  <a:pt x="1808" y="177"/>
                  <a:pt x="1821" y="179"/>
                  <a:pt x="1825" y="180"/>
                </a:cubicBezTo>
                <a:cubicBezTo>
                  <a:pt x="1825" y="177"/>
                  <a:pt x="1823" y="177"/>
                  <a:pt x="1822" y="175"/>
                </a:cubicBezTo>
                <a:cubicBezTo>
                  <a:pt x="1826" y="177"/>
                  <a:pt x="1830" y="171"/>
                  <a:pt x="1831" y="175"/>
                </a:cubicBezTo>
                <a:cubicBezTo>
                  <a:pt x="1829" y="175"/>
                  <a:pt x="1827" y="177"/>
                  <a:pt x="1826" y="179"/>
                </a:cubicBezTo>
                <a:cubicBezTo>
                  <a:pt x="1830" y="180"/>
                  <a:pt x="1834" y="179"/>
                  <a:pt x="1838" y="179"/>
                </a:cubicBezTo>
                <a:cubicBezTo>
                  <a:pt x="1841" y="179"/>
                  <a:pt x="1841" y="180"/>
                  <a:pt x="1843" y="179"/>
                </a:cubicBezTo>
                <a:cubicBezTo>
                  <a:pt x="1843" y="178"/>
                  <a:pt x="1846" y="179"/>
                  <a:pt x="1846" y="179"/>
                </a:cubicBezTo>
                <a:cubicBezTo>
                  <a:pt x="1862" y="177"/>
                  <a:pt x="1877" y="180"/>
                  <a:pt x="1891" y="179"/>
                </a:cubicBezTo>
                <a:cubicBezTo>
                  <a:pt x="1892" y="178"/>
                  <a:pt x="1893" y="177"/>
                  <a:pt x="1894" y="177"/>
                </a:cubicBezTo>
                <a:cubicBezTo>
                  <a:pt x="1896" y="177"/>
                  <a:pt x="1897" y="179"/>
                  <a:pt x="1901" y="179"/>
                </a:cubicBezTo>
                <a:cubicBezTo>
                  <a:pt x="1903" y="179"/>
                  <a:pt x="1903" y="177"/>
                  <a:pt x="1906" y="177"/>
                </a:cubicBezTo>
                <a:cubicBezTo>
                  <a:pt x="1912" y="176"/>
                  <a:pt x="1920" y="178"/>
                  <a:pt x="1926" y="177"/>
                </a:cubicBezTo>
                <a:cubicBezTo>
                  <a:pt x="1928" y="171"/>
                  <a:pt x="1918" y="176"/>
                  <a:pt x="1919" y="172"/>
                </a:cubicBezTo>
                <a:cubicBezTo>
                  <a:pt x="1929" y="172"/>
                  <a:pt x="1913" y="167"/>
                  <a:pt x="1909" y="168"/>
                </a:cubicBezTo>
                <a:cubicBezTo>
                  <a:pt x="1907" y="168"/>
                  <a:pt x="1901" y="169"/>
                  <a:pt x="1903" y="172"/>
                </a:cubicBezTo>
                <a:cubicBezTo>
                  <a:pt x="1908" y="172"/>
                  <a:pt x="1914" y="172"/>
                  <a:pt x="1916" y="175"/>
                </a:cubicBezTo>
                <a:cubicBezTo>
                  <a:pt x="1903" y="175"/>
                  <a:pt x="1897" y="176"/>
                  <a:pt x="1883" y="175"/>
                </a:cubicBezTo>
                <a:cubicBezTo>
                  <a:pt x="1882" y="173"/>
                  <a:pt x="1879" y="174"/>
                  <a:pt x="1878" y="172"/>
                </a:cubicBezTo>
                <a:cubicBezTo>
                  <a:pt x="1877" y="175"/>
                  <a:pt x="1880" y="175"/>
                  <a:pt x="1881" y="177"/>
                </a:cubicBezTo>
                <a:cubicBezTo>
                  <a:pt x="1877" y="178"/>
                  <a:pt x="1876" y="175"/>
                  <a:pt x="1873" y="175"/>
                </a:cubicBezTo>
                <a:cubicBezTo>
                  <a:pt x="1870" y="176"/>
                  <a:pt x="1869" y="178"/>
                  <a:pt x="1866" y="177"/>
                </a:cubicBezTo>
                <a:cubicBezTo>
                  <a:pt x="1864" y="177"/>
                  <a:pt x="1865" y="173"/>
                  <a:pt x="1861" y="174"/>
                </a:cubicBezTo>
                <a:cubicBezTo>
                  <a:pt x="1861" y="174"/>
                  <a:pt x="1861" y="178"/>
                  <a:pt x="1859" y="177"/>
                </a:cubicBezTo>
                <a:cubicBezTo>
                  <a:pt x="1857" y="173"/>
                  <a:pt x="1864" y="171"/>
                  <a:pt x="1860" y="171"/>
                </a:cubicBezTo>
                <a:cubicBezTo>
                  <a:pt x="1860" y="173"/>
                  <a:pt x="1856" y="171"/>
                  <a:pt x="1853" y="171"/>
                </a:cubicBezTo>
                <a:cubicBezTo>
                  <a:pt x="1850" y="171"/>
                  <a:pt x="1846" y="171"/>
                  <a:pt x="1843" y="171"/>
                </a:cubicBezTo>
                <a:cubicBezTo>
                  <a:pt x="1844" y="167"/>
                  <a:pt x="1843" y="165"/>
                  <a:pt x="1840" y="164"/>
                </a:cubicBezTo>
                <a:cubicBezTo>
                  <a:pt x="1840" y="166"/>
                  <a:pt x="1837" y="166"/>
                  <a:pt x="1835" y="166"/>
                </a:cubicBezTo>
                <a:cubicBezTo>
                  <a:pt x="1835" y="169"/>
                  <a:pt x="1834" y="170"/>
                  <a:pt x="1832" y="171"/>
                </a:cubicBezTo>
                <a:cubicBezTo>
                  <a:pt x="1828" y="171"/>
                  <a:pt x="1825" y="173"/>
                  <a:pt x="1820" y="172"/>
                </a:cubicBezTo>
                <a:cubicBezTo>
                  <a:pt x="1819" y="169"/>
                  <a:pt x="1820" y="165"/>
                  <a:pt x="1815" y="166"/>
                </a:cubicBezTo>
                <a:cubicBezTo>
                  <a:pt x="1812" y="165"/>
                  <a:pt x="1812" y="168"/>
                  <a:pt x="1810" y="169"/>
                </a:cubicBezTo>
                <a:cubicBezTo>
                  <a:pt x="1813" y="160"/>
                  <a:pt x="1803" y="170"/>
                  <a:pt x="1802" y="163"/>
                </a:cubicBezTo>
                <a:cubicBezTo>
                  <a:pt x="1811" y="160"/>
                  <a:pt x="1820" y="165"/>
                  <a:pt x="1827" y="156"/>
                </a:cubicBezTo>
                <a:cubicBezTo>
                  <a:pt x="1821" y="157"/>
                  <a:pt x="1827" y="155"/>
                  <a:pt x="1826" y="152"/>
                </a:cubicBezTo>
                <a:cubicBezTo>
                  <a:pt x="1828" y="152"/>
                  <a:pt x="1831" y="152"/>
                  <a:pt x="1834" y="152"/>
                </a:cubicBezTo>
                <a:cubicBezTo>
                  <a:pt x="1832" y="157"/>
                  <a:pt x="1836" y="156"/>
                  <a:pt x="1837" y="158"/>
                </a:cubicBezTo>
                <a:cubicBezTo>
                  <a:pt x="1842" y="157"/>
                  <a:pt x="1848" y="157"/>
                  <a:pt x="1849" y="155"/>
                </a:cubicBezTo>
                <a:cubicBezTo>
                  <a:pt x="1849" y="151"/>
                  <a:pt x="1859" y="154"/>
                  <a:pt x="1859" y="150"/>
                </a:cubicBezTo>
                <a:cubicBezTo>
                  <a:pt x="1847" y="150"/>
                  <a:pt x="1834" y="150"/>
                  <a:pt x="1822" y="150"/>
                </a:cubicBezTo>
                <a:cubicBezTo>
                  <a:pt x="1822" y="148"/>
                  <a:pt x="1823" y="144"/>
                  <a:pt x="1821" y="144"/>
                </a:cubicBezTo>
                <a:cubicBezTo>
                  <a:pt x="1821" y="145"/>
                  <a:pt x="1821" y="147"/>
                  <a:pt x="1819" y="147"/>
                </a:cubicBezTo>
                <a:cubicBezTo>
                  <a:pt x="1813" y="149"/>
                  <a:pt x="1813" y="145"/>
                  <a:pt x="1811" y="144"/>
                </a:cubicBezTo>
                <a:cubicBezTo>
                  <a:pt x="1811" y="144"/>
                  <a:pt x="1809" y="146"/>
                  <a:pt x="1808" y="145"/>
                </a:cubicBezTo>
                <a:cubicBezTo>
                  <a:pt x="1806" y="145"/>
                  <a:pt x="1807" y="141"/>
                  <a:pt x="1804" y="144"/>
                </a:cubicBezTo>
                <a:cubicBezTo>
                  <a:pt x="1803" y="145"/>
                  <a:pt x="1802" y="142"/>
                  <a:pt x="1803" y="142"/>
                </a:cubicBezTo>
                <a:cubicBezTo>
                  <a:pt x="1799" y="142"/>
                  <a:pt x="1794" y="143"/>
                  <a:pt x="1796" y="139"/>
                </a:cubicBezTo>
                <a:cubicBezTo>
                  <a:pt x="1780" y="140"/>
                  <a:pt x="1774" y="137"/>
                  <a:pt x="1763" y="139"/>
                </a:cubicBezTo>
                <a:cubicBezTo>
                  <a:pt x="1764" y="137"/>
                  <a:pt x="1765" y="136"/>
                  <a:pt x="1763" y="134"/>
                </a:cubicBezTo>
                <a:cubicBezTo>
                  <a:pt x="1759" y="133"/>
                  <a:pt x="1757" y="135"/>
                  <a:pt x="1753" y="136"/>
                </a:cubicBezTo>
                <a:cubicBezTo>
                  <a:pt x="1744" y="137"/>
                  <a:pt x="1734" y="134"/>
                  <a:pt x="1730" y="134"/>
                </a:cubicBezTo>
                <a:cubicBezTo>
                  <a:pt x="1727" y="134"/>
                  <a:pt x="1725" y="134"/>
                  <a:pt x="1722" y="134"/>
                </a:cubicBezTo>
                <a:cubicBezTo>
                  <a:pt x="1716" y="135"/>
                  <a:pt x="1717" y="136"/>
                  <a:pt x="1715" y="134"/>
                </a:cubicBezTo>
                <a:cubicBezTo>
                  <a:pt x="1715" y="134"/>
                  <a:pt x="1713" y="134"/>
                  <a:pt x="1712" y="134"/>
                </a:cubicBezTo>
                <a:cubicBezTo>
                  <a:pt x="1712" y="134"/>
                  <a:pt x="1712" y="133"/>
                  <a:pt x="1712" y="133"/>
                </a:cubicBezTo>
                <a:cubicBezTo>
                  <a:pt x="1710" y="130"/>
                  <a:pt x="1696" y="134"/>
                  <a:pt x="1694" y="134"/>
                </a:cubicBezTo>
                <a:cubicBezTo>
                  <a:pt x="1692" y="134"/>
                  <a:pt x="1692" y="131"/>
                  <a:pt x="1691" y="131"/>
                </a:cubicBezTo>
                <a:cubicBezTo>
                  <a:pt x="1688" y="136"/>
                  <a:pt x="1677" y="134"/>
                  <a:pt x="1676" y="129"/>
                </a:cubicBezTo>
                <a:cubicBezTo>
                  <a:pt x="1681" y="128"/>
                  <a:pt x="1690" y="131"/>
                  <a:pt x="1692" y="128"/>
                </a:cubicBezTo>
                <a:cubicBezTo>
                  <a:pt x="1690" y="127"/>
                  <a:pt x="1689" y="126"/>
                  <a:pt x="1687" y="125"/>
                </a:cubicBezTo>
                <a:cubicBezTo>
                  <a:pt x="1697" y="120"/>
                  <a:pt x="1709" y="127"/>
                  <a:pt x="1717" y="120"/>
                </a:cubicBezTo>
                <a:cubicBezTo>
                  <a:pt x="1715" y="120"/>
                  <a:pt x="1712" y="120"/>
                  <a:pt x="1709" y="120"/>
                </a:cubicBezTo>
                <a:cubicBezTo>
                  <a:pt x="1711" y="115"/>
                  <a:pt x="1707" y="116"/>
                  <a:pt x="1706" y="114"/>
                </a:cubicBezTo>
                <a:cubicBezTo>
                  <a:pt x="1700" y="116"/>
                  <a:pt x="1695" y="113"/>
                  <a:pt x="1693" y="115"/>
                </a:cubicBezTo>
                <a:cubicBezTo>
                  <a:pt x="1691" y="117"/>
                  <a:pt x="1685" y="114"/>
                  <a:pt x="1684" y="114"/>
                </a:cubicBezTo>
                <a:cubicBezTo>
                  <a:pt x="1673" y="113"/>
                  <a:pt x="1656" y="114"/>
                  <a:pt x="1650" y="115"/>
                </a:cubicBezTo>
                <a:cubicBezTo>
                  <a:pt x="1645" y="116"/>
                  <a:pt x="1641" y="115"/>
                  <a:pt x="1638" y="112"/>
                </a:cubicBezTo>
                <a:cubicBezTo>
                  <a:pt x="1641" y="107"/>
                  <a:pt x="1651" y="109"/>
                  <a:pt x="1660" y="109"/>
                </a:cubicBezTo>
                <a:cubicBezTo>
                  <a:pt x="1672" y="109"/>
                  <a:pt x="1686" y="111"/>
                  <a:pt x="1690" y="106"/>
                </a:cubicBezTo>
                <a:cubicBezTo>
                  <a:pt x="1694" y="112"/>
                  <a:pt x="1710" y="107"/>
                  <a:pt x="1714" y="107"/>
                </a:cubicBezTo>
                <a:cubicBezTo>
                  <a:pt x="1719" y="107"/>
                  <a:pt x="1734" y="106"/>
                  <a:pt x="1734" y="107"/>
                </a:cubicBezTo>
                <a:cubicBezTo>
                  <a:pt x="1737" y="110"/>
                  <a:pt x="1737" y="108"/>
                  <a:pt x="1741" y="107"/>
                </a:cubicBezTo>
                <a:cubicBezTo>
                  <a:pt x="1747" y="107"/>
                  <a:pt x="1751" y="106"/>
                  <a:pt x="1754" y="106"/>
                </a:cubicBezTo>
                <a:cubicBezTo>
                  <a:pt x="1758" y="105"/>
                  <a:pt x="1762" y="106"/>
                  <a:pt x="1766" y="106"/>
                </a:cubicBezTo>
                <a:cubicBezTo>
                  <a:pt x="1767" y="104"/>
                  <a:pt x="1769" y="102"/>
                  <a:pt x="1771" y="101"/>
                </a:cubicBezTo>
                <a:cubicBezTo>
                  <a:pt x="1773" y="101"/>
                  <a:pt x="1775" y="100"/>
                  <a:pt x="1774" y="98"/>
                </a:cubicBezTo>
                <a:cubicBezTo>
                  <a:pt x="1769" y="100"/>
                  <a:pt x="1762" y="103"/>
                  <a:pt x="1761" y="95"/>
                </a:cubicBezTo>
                <a:cubicBezTo>
                  <a:pt x="1772" y="93"/>
                  <a:pt x="1788" y="93"/>
                  <a:pt x="1794" y="91"/>
                </a:cubicBezTo>
                <a:cubicBezTo>
                  <a:pt x="1802" y="90"/>
                  <a:pt x="1814" y="89"/>
                  <a:pt x="1819" y="88"/>
                </a:cubicBezTo>
                <a:cubicBezTo>
                  <a:pt x="1824" y="88"/>
                  <a:pt x="1830" y="90"/>
                  <a:pt x="1830" y="83"/>
                </a:cubicBezTo>
                <a:cubicBezTo>
                  <a:pt x="1824" y="83"/>
                  <a:pt x="1820" y="86"/>
                  <a:pt x="1815" y="87"/>
                </a:cubicBezTo>
                <a:cubicBezTo>
                  <a:pt x="1806" y="87"/>
                  <a:pt x="1801" y="85"/>
                  <a:pt x="1796" y="85"/>
                </a:cubicBezTo>
                <a:cubicBezTo>
                  <a:pt x="1794" y="85"/>
                  <a:pt x="1794" y="86"/>
                  <a:pt x="1791" y="87"/>
                </a:cubicBezTo>
                <a:cubicBezTo>
                  <a:pt x="1789" y="87"/>
                  <a:pt x="1788" y="87"/>
                  <a:pt x="1786" y="88"/>
                </a:cubicBezTo>
                <a:cubicBezTo>
                  <a:pt x="1786" y="89"/>
                  <a:pt x="1783" y="88"/>
                  <a:pt x="1783" y="88"/>
                </a:cubicBezTo>
                <a:cubicBezTo>
                  <a:pt x="1773" y="89"/>
                  <a:pt x="1761" y="87"/>
                  <a:pt x="1750" y="88"/>
                </a:cubicBezTo>
                <a:cubicBezTo>
                  <a:pt x="1748" y="88"/>
                  <a:pt x="1747" y="89"/>
                  <a:pt x="1745" y="90"/>
                </a:cubicBezTo>
                <a:cubicBezTo>
                  <a:pt x="1733" y="91"/>
                  <a:pt x="1720" y="90"/>
                  <a:pt x="1708" y="91"/>
                </a:cubicBezTo>
                <a:cubicBezTo>
                  <a:pt x="1706" y="92"/>
                  <a:pt x="1706" y="93"/>
                  <a:pt x="1703" y="93"/>
                </a:cubicBezTo>
                <a:cubicBezTo>
                  <a:pt x="1700" y="93"/>
                  <a:pt x="1700" y="91"/>
                  <a:pt x="1697" y="91"/>
                </a:cubicBezTo>
                <a:cubicBezTo>
                  <a:pt x="1695" y="91"/>
                  <a:pt x="1694" y="93"/>
                  <a:pt x="1692" y="93"/>
                </a:cubicBezTo>
                <a:cubicBezTo>
                  <a:pt x="1682" y="94"/>
                  <a:pt x="1673" y="93"/>
                  <a:pt x="1667" y="95"/>
                </a:cubicBezTo>
                <a:cubicBezTo>
                  <a:pt x="1664" y="95"/>
                  <a:pt x="1661" y="97"/>
                  <a:pt x="1658" y="96"/>
                </a:cubicBezTo>
                <a:cubicBezTo>
                  <a:pt x="1656" y="91"/>
                  <a:pt x="1654" y="86"/>
                  <a:pt x="1659" y="83"/>
                </a:cubicBezTo>
                <a:cubicBezTo>
                  <a:pt x="1651" y="82"/>
                  <a:pt x="1644" y="85"/>
                  <a:pt x="1640" y="85"/>
                </a:cubicBezTo>
                <a:cubicBezTo>
                  <a:pt x="1638" y="85"/>
                  <a:pt x="1638" y="84"/>
                  <a:pt x="1635" y="83"/>
                </a:cubicBezTo>
                <a:cubicBezTo>
                  <a:pt x="1631" y="83"/>
                  <a:pt x="1623" y="84"/>
                  <a:pt x="1619" y="83"/>
                </a:cubicBezTo>
                <a:cubicBezTo>
                  <a:pt x="1616" y="83"/>
                  <a:pt x="1616" y="81"/>
                  <a:pt x="1614" y="80"/>
                </a:cubicBezTo>
                <a:cubicBezTo>
                  <a:pt x="1614" y="82"/>
                  <a:pt x="1613" y="81"/>
                  <a:pt x="1612" y="82"/>
                </a:cubicBezTo>
                <a:cubicBezTo>
                  <a:pt x="1609" y="83"/>
                  <a:pt x="1605" y="84"/>
                  <a:pt x="1602" y="85"/>
                </a:cubicBezTo>
                <a:cubicBezTo>
                  <a:pt x="1600" y="86"/>
                  <a:pt x="1596" y="87"/>
                  <a:pt x="1595" y="87"/>
                </a:cubicBezTo>
                <a:cubicBezTo>
                  <a:pt x="1594" y="87"/>
                  <a:pt x="1594" y="85"/>
                  <a:pt x="1592" y="85"/>
                </a:cubicBezTo>
                <a:cubicBezTo>
                  <a:pt x="1591" y="85"/>
                  <a:pt x="1591" y="84"/>
                  <a:pt x="1591" y="83"/>
                </a:cubicBezTo>
                <a:cubicBezTo>
                  <a:pt x="1588" y="83"/>
                  <a:pt x="1586" y="86"/>
                  <a:pt x="1586" y="83"/>
                </a:cubicBezTo>
                <a:cubicBezTo>
                  <a:pt x="1586" y="81"/>
                  <a:pt x="1588" y="81"/>
                  <a:pt x="1587" y="79"/>
                </a:cubicBezTo>
                <a:cubicBezTo>
                  <a:pt x="1591" y="79"/>
                  <a:pt x="1595" y="79"/>
                  <a:pt x="1596" y="76"/>
                </a:cubicBezTo>
                <a:cubicBezTo>
                  <a:pt x="1584" y="75"/>
                  <a:pt x="1573" y="72"/>
                  <a:pt x="1563" y="74"/>
                </a:cubicBezTo>
                <a:cubicBezTo>
                  <a:pt x="1560" y="74"/>
                  <a:pt x="1560" y="76"/>
                  <a:pt x="1558" y="76"/>
                </a:cubicBezTo>
                <a:cubicBezTo>
                  <a:pt x="1554" y="76"/>
                  <a:pt x="1552" y="74"/>
                  <a:pt x="1549" y="74"/>
                </a:cubicBezTo>
                <a:cubicBezTo>
                  <a:pt x="1547" y="74"/>
                  <a:pt x="1547" y="75"/>
                  <a:pt x="1544" y="76"/>
                </a:cubicBezTo>
                <a:cubicBezTo>
                  <a:pt x="1543" y="76"/>
                  <a:pt x="1541" y="76"/>
                  <a:pt x="1539" y="76"/>
                </a:cubicBezTo>
                <a:cubicBezTo>
                  <a:pt x="1534" y="75"/>
                  <a:pt x="1536" y="75"/>
                  <a:pt x="1533" y="76"/>
                </a:cubicBezTo>
                <a:cubicBezTo>
                  <a:pt x="1532" y="76"/>
                  <a:pt x="1530" y="75"/>
                  <a:pt x="1529" y="76"/>
                </a:cubicBezTo>
                <a:cubicBezTo>
                  <a:pt x="1522" y="76"/>
                  <a:pt x="1516" y="77"/>
                  <a:pt x="1513" y="77"/>
                </a:cubicBezTo>
                <a:cubicBezTo>
                  <a:pt x="1510" y="77"/>
                  <a:pt x="1507" y="77"/>
                  <a:pt x="1504" y="77"/>
                </a:cubicBezTo>
                <a:cubicBezTo>
                  <a:pt x="1503" y="77"/>
                  <a:pt x="1502" y="76"/>
                  <a:pt x="1503" y="76"/>
                </a:cubicBezTo>
                <a:cubicBezTo>
                  <a:pt x="1500" y="76"/>
                  <a:pt x="1497" y="77"/>
                  <a:pt x="1494" y="77"/>
                </a:cubicBezTo>
                <a:cubicBezTo>
                  <a:pt x="1492" y="77"/>
                  <a:pt x="1491" y="76"/>
                  <a:pt x="1488" y="76"/>
                </a:cubicBezTo>
                <a:cubicBezTo>
                  <a:pt x="1485" y="76"/>
                  <a:pt x="1484" y="77"/>
                  <a:pt x="1481" y="77"/>
                </a:cubicBezTo>
                <a:cubicBezTo>
                  <a:pt x="1473" y="78"/>
                  <a:pt x="1465" y="76"/>
                  <a:pt x="1461" y="76"/>
                </a:cubicBezTo>
                <a:cubicBezTo>
                  <a:pt x="1452" y="75"/>
                  <a:pt x="1443" y="78"/>
                  <a:pt x="1433" y="77"/>
                </a:cubicBezTo>
                <a:cubicBezTo>
                  <a:pt x="1434" y="74"/>
                  <a:pt x="1431" y="74"/>
                  <a:pt x="1430" y="72"/>
                </a:cubicBezTo>
                <a:cubicBezTo>
                  <a:pt x="1412" y="72"/>
                  <a:pt x="1405" y="73"/>
                  <a:pt x="1390" y="74"/>
                </a:cubicBezTo>
                <a:cubicBezTo>
                  <a:pt x="1390" y="71"/>
                  <a:pt x="1385" y="72"/>
                  <a:pt x="1387" y="68"/>
                </a:cubicBezTo>
                <a:cubicBezTo>
                  <a:pt x="1388" y="65"/>
                  <a:pt x="1393" y="67"/>
                  <a:pt x="1393" y="64"/>
                </a:cubicBezTo>
                <a:cubicBezTo>
                  <a:pt x="1386" y="63"/>
                  <a:pt x="1387" y="68"/>
                  <a:pt x="1382" y="68"/>
                </a:cubicBezTo>
                <a:cubicBezTo>
                  <a:pt x="1380" y="63"/>
                  <a:pt x="1372" y="61"/>
                  <a:pt x="1368" y="64"/>
                </a:cubicBezTo>
                <a:cubicBezTo>
                  <a:pt x="1368" y="63"/>
                  <a:pt x="1369" y="60"/>
                  <a:pt x="1367" y="60"/>
                </a:cubicBezTo>
                <a:cubicBezTo>
                  <a:pt x="1365" y="60"/>
                  <a:pt x="1366" y="59"/>
                  <a:pt x="1365" y="58"/>
                </a:cubicBezTo>
                <a:cubicBezTo>
                  <a:pt x="1362" y="56"/>
                  <a:pt x="1356" y="54"/>
                  <a:pt x="1355" y="58"/>
                </a:cubicBezTo>
                <a:cubicBezTo>
                  <a:pt x="1358" y="58"/>
                  <a:pt x="1361" y="58"/>
                  <a:pt x="1362" y="60"/>
                </a:cubicBezTo>
                <a:cubicBezTo>
                  <a:pt x="1358" y="59"/>
                  <a:pt x="1360" y="62"/>
                  <a:pt x="1358" y="63"/>
                </a:cubicBezTo>
                <a:cubicBezTo>
                  <a:pt x="1358" y="63"/>
                  <a:pt x="1356" y="62"/>
                  <a:pt x="1355" y="63"/>
                </a:cubicBezTo>
                <a:cubicBezTo>
                  <a:pt x="1353" y="64"/>
                  <a:pt x="1353" y="68"/>
                  <a:pt x="1348" y="68"/>
                </a:cubicBezTo>
                <a:cubicBezTo>
                  <a:pt x="1349" y="65"/>
                  <a:pt x="1353" y="66"/>
                  <a:pt x="1352" y="63"/>
                </a:cubicBezTo>
                <a:cubicBezTo>
                  <a:pt x="1349" y="62"/>
                  <a:pt x="1343" y="64"/>
                  <a:pt x="1345" y="60"/>
                </a:cubicBezTo>
                <a:cubicBezTo>
                  <a:pt x="1338" y="60"/>
                  <a:pt x="1332" y="59"/>
                  <a:pt x="1327" y="61"/>
                </a:cubicBezTo>
                <a:cubicBezTo>
                  <a:pt x="1326" y="56"/>
                  <a:pt x="1318" y="57"/>
                  <a:pt x="1312" y="57"/>
                </a:cubicBezTo>
                <a:cubicBezTo>
                  <a:pt x="1311" y="62"/>
                  <a:pt x="1318" y="59"/>
                  <a:pt x="1314" y="63"/>
                </a:cubicBezTo>
                <a:cubicBezTo>
                  <a:pt x="1308" y="62"/>
                  <a:pt x="1309" y="55"/>
                  <a:pt x="1307" y="52"/>
                </a:cubicBezTo>
                <a:cubicBezTo>
                  <a:pt x="1313" y="51"/>
                  <a:pt x="1313" y="50"/>
                  <a:pt x="1319" y="52"/>
                </a:cubicBezTo>
                <a:cubicBezTo>
                  <a:pt x="1322" y="49"/>
                  <a:pt x="1332" y="49"/>
                  <a:pt x="1334" y="47"/>
                </a:cubicBezTo>
                <a:cubicBezTo>
                  <a:pt x="1336" y="45"/>
                  <a:pt x="1342" y="44"/>
                  <a:pt x="1344" y="49"/>
                </a:cubicBezTo>
                <a:cubicBezTo>
                  <a:pt x="1338" y="49"/>
                  <a:pt x="1337" y="46"/>
                  <a:pt x="1334" y="50"/>
                </a:cubicBezTo>
                <a:cubicBezTo>
                  <a:pt x="1344" y="51"/>
                  <a:pt x="1350" y="52"/>
                  <a:pt x="1359" y="49"/>
                </a:cubicBezTo>
                <a:cubicBezTo>
                  <a:pt x="1359" y="51"/>
                  <a:pt x="1359" y="52"/>
                  <a:pt x="1360" y="50"/>
                </a:cubicBezTo>
                <a:cubicBezTo>
                  <a:pt x="1361" y="49"/>
                  <a:pt x="1362" y="52"/>
                  <a:pt x="1362" y="52"/>
                </a:cubicBezTo>
                <a:cubicBezTo>
                  <a:pt x="1365" y="52"/>
                  <a:pt x="1367" y="52"/>
                  <a:pt x="1370" y="52"/>
                </a:cubicBezTo>
                <a:cubicBezTo>
                  <a:pt x="1371" y="46"/>
                  <a:pt x="1360" y="51"/>
                  <a:pt x="1364" y="42"/>
                </a:cubicBezTo>
                <a:cubicBezTo>
                  <a:pt x="1360" y="41"/>
                  <a:pt x="1360" y="45"/>
                  <a:pt x="1359" y="45"/>
                </a:cubicBezTo>
                <a:cubicBezTo>
                  <a:pt x="1354" y="47"/>
                  <a:pt x="1344" y="46"/>
                  <a:pt x="1344" y="44"/>
                </a:cubicBezTo>
                <a:cubicBezTo>
                  <a:pt x="1347" y="44"/>
                  <a:pt x="1345" y="39"/>
                  <a:pt x="1349" y="39"/>
                </a:cubicBezTo>
                <a:cubicBezTo>
                  <a:pt x="1352" y="39"/>
                  <a:pt x="1353" y="41"/>
                  <a:pt x="1357" y="41"/>
                </a:cubicBezTo>
                <a:cubicBezTo>
                  <a:pt x="1359" y="40"/>
                  <a:pt x="1359" y="39"/>
                  <a:pt x="1362" y="39"/>
                </a:cubicBezTo>
                <a:cubicBezTo>
                  <a:pt x="1365" y="39"/>
                  <a:pt x="1365" y="42"/>
                  <a:pt x="1369" y="42"/>
                </a:cubicBezTo>
                <a:cubicBezTo>
                  <a:pt x="1371" y="42"/>
                  <a:pt x="1372" y="42"/>
                  <a:pt x="1374" y="41"/>
                </a:cubicBezTo>
                <a:cubicBezTo>
                  <a:pt x="1374" y="44"/>
                  <a:pt x="1378" y="43"/>
                  <a:pt x="1377" y="47"/>
                </a:cubicBezTo>
                <a:cubicBezTo>
                  <a:pt x="1377" y="50"/>
                  <a:pt x="1371" y="48"/>
                  <a:pt x="1372" y="52"/>
                </a:cubicBezTo>
                <a:cubicBezTo>
                  <a:pt x="1376" y="51"/>
                  <a:pt x="1384" y="54"/>
                  <a:pt x="1385" y="50"/>
                </a:cubicBezTo>
                <a:cubicBezTo>
                  <a:pt x="1383" y="48"/>
                  <a:pt x="1380" y="46"/>
                  <a:pt x="1380" y="42"/>
                </a:cubicBezTo>
                <a:cubicBezTo>
                  <a:pt x="1385" y="40"/>
                  <a:pt x="1390" y="40"/>
                  <a:pt x="1394" y="41"/>
                </a:cubicBezTo>
                <a:cubicBezTo>
                  <a:pt x="1399" y="41"/>
                  <a:pt x="1396" y="42"/>
                  <a:pt x="1400" y="41"/>
                </a:cubicBezTo>
                <a:cubicBezTo>
                  <a:pt x="1405" y="39"/>
                  <a:pt x="1412" y="43"/>
                  <a:pt x="1415" y="39"/>
                </a:cubicBezTo>
                <a:cubicBezTo>
                  <a:pt x="1410" y="36"/>
                  <a:pt x="1403" y="39"/>
                  <a:pt x="1400" y="39"/>
                </a:cubicBezTo>
                <a:cubicBezTo>
                  <a:pt x="1400" y="39"/>
                  <a:pt x="1400" y="37"/>
                  <a:pt x="1399" y="37"/>
                </a:cubicBezTo>
                <a:cubicBezTo>
                  <a:pt x="1398" y="38"/>
                  <a:pt x="1399" y="39"/>
                  <a:pt x="1397" y="39"/>
                </a:cubicBezTo>
                <a:cubicBezTo>
                  <a:pt x="1395" y="39"/>
                  <a:pt x="1394" y="38"/>
                  <a:pt x="1392" y="37"/>
                </a:cubicBezTo>
                <a:cubicBezTo>
                  <a:pt x="1386" y="37"/>
                  <a:pt x="1378" y="37"/>
                  <a:pt x="1372" y="37"/>
                </a:cubicBezTo>
                <a:cubicBezTo>
                  <a:pt x="1370" y="38"/>
                  <a:pt x="1369" y="39"/>
                  <a:pt x="1365" y="39"/>
                </a:cubicBezTo>
                <a:cubicBezTo>
                  <a:pt x="1362" y="39"/>
                  <a:pt x="1358" y="36"/>
                  <a:pt x="1355" y="36"/>
                </a:cubicBezTo>
                <a:cubicBezTo>
                  <a:pt x="1353" y="36"/>
                  <a:pt x="1350" y="37"/>
                  <a:pt x="1347" y="37"/>
                </a:cubicBezTo>
                <a:cubicBezTo>
                  <a:pt x="1344" y="38"/>
                  <a:pt x="1343" y="36"/>
                  <a:pt x="1340" y="36"/>
                </a:cubicBezTo>
                <a:cubicBezTo>
                  <a:pt x="1338" y="36"/>
                  <a:pt x="1339" y="38"/>
                  <a:pt x="1337" y="36"/>
                </a:cubicBezTo>
                <a:cubicBezTo>
                  <a:pt x="1336" y="35"/>
                  <a:pt x="1322" y="36"/>
                  <a:pt x="1322" y="36"/>
                </a:cubicBezTo>
                <a:cubicBezTo>
                  <a:pt x="1319" y="36"/>
                  <a:pt x="1319" y="37"/>
                  <a:pt x="1317" y="36"/>
                </a:cubicBezTo>
                <a:cubicBezTo>
                  <a:pt x="1315" y="34"/>
                  <a:pt x="1302" y="36"/>
                  <a:pt x="1302" y="37"/>
                </a:cubicBezTo>
                <a:cubicBezTo>
                  <a:pt x="1306" y="38"/>
                  <a:pt x="1310" y="38"/>
                  <a:pt x="1312" y="41"/>
                </a:cubicBezTo>
                <a:cubicBezTo>
                  <a:pt x="1307" y="42"/>
                  <a:pt x="1305" y="40"/>
                  <a:pt x="1302" y="42"/>
                </a:cubicBezTo>
                <a:cubicBezTo>
                  <a:pt x="1298" y="45"/>
                  <a:pt x="1300" y="41"/>
                  <a:pt x="1295" y="42"/>
                </a:cubicBezTo>
                <a:cubicBezTo>
                  <a:pt x="1295" y="42"/>
                  <a:pt x="1296" y="44"/>
                  <a:pt x="1295" y="44"/>
                </a:cubicBezTo>
                <a:cubicBezTo>
                  <a:pt x="1295" y="44"/>
                  <a:pt x="1293" y="44"/>
                  <a:pt x="1292" y="44"/>
                </a:cubicBezTo>
                <a:cubicBezTo>
                  <a:pt x="1292" y="44"/>
                  <a:pt x="1292" y="45"/>
                  <a:pt x="1292" y="45"/>
                </a:cubicBezTo>
                <a:cubicBezTo>
                  <a:pt x="1289" y="49"/>
                  <a:pt x="1275" y="43"/>
                  <a:pt x="1269" y="45"/>
                </a:cubicBezTo>
                <a:cubicBezTo>
                  <a:pt x="1270" y="40"/>
                  <a:pt x="1263" y="43"/>
                  <a:pt x="1264" y="39"/>
                </a:cubicBezTo>
                <a:cubicBezTo>
                  <a:pt x="1266" y="37"/>
                  <a:pt x="1269" y="41"/>
                  <a:pt x="1272" y="41"/>
                </a:cubicBezTo>
                <a:cubicBezTo>
                  <a:pt x="1272" y="41"/>
                  <a:pt x="1272" y="39"/>
                  <a:pt x="1272" y="39"/>
                </a:cubicBezTo>
                <a:cubicBezTo>
                  <a:pt x="1274" y="37"/>
                  <a:pt x="1286" y="39"/>
                  <a:pt x="1287" y="39"/>
                </a:cubicBezTo>
                <a:cubicBezTo>
                  <a:pt x="1290" y="39"/>
                  <a:pt x="1290" y="37"/>
                  <a:pt x="1294" y="37"/>
                </a:cubicBezTo>
                <a:cubicBezTo>
                  <a:pt x="1296" y="38"/>
                  <a:pt x="1295" y="41"/>
                  <a:pt x="1299" y="41"/>
                </a:cubicBezTo>
                <a:cubicBezTo>
                  <a:pt x="1301" y="35"/>
                  <a:pt x="1293" y="38"/>
                  <a:pt x="1292" y="34"/>
                </a:cubicBezTo>
                <a:cubicBezTo>
                  <a:pt x="1288" y="33"/>
                  <a:pt x="1289" y="37"/>
                  <a:pt x="1286" y="37"/>
                </a:cubicBezTo>
                <a:cubicBezTo>
                  <a:pt x="1281" y="34"/>
                  <a:pt x="1278" y="39"/>
                  <a:pt x="1276" y="36"/>
                </a:cubicBezTo>
                <a:cubicBezTo>
                  <a:pt x="1274" y="34"/>
                  <a:pt x="1266" y="38"/>
                  <a:pt x="1264" y="36"/>
                </a:cubicBezTo>
                <a:cubicBezTo>
                  <a:pt x="1262" y="36"/>
                  <a:pt x="1262" y="34"/>
                  <a:pt x="1259" y="34"/>
                </a:cubicBezTo>
                <a:cubicBezTo>
                  <a:pt x="1259" y="37"/>
                  <a:pt x="1256" y="35"/>
                  <a:pt x="1254" y="36"/>
                </a:cubicBezTo>
                <a:cubicBezTo>
                  <a:pt x="1253" y="37"/>
                  <a:pt x="1252" y="40"/>
                  <a:pt x="1249" y="39"/>
                </a:cubicBezTo>
                <a:cubicBezTo>
                  <a:pt x="1251" y="34"/>
                  <a:pt x="1246" y="35"/>
                  <a:pt x="1246" y="33"/>
                </a:cubicBezTo>
                <a:cubicBezTo>
                  <a:pt x="1238" y="32"/>
                  <a:pt x="1236" y="37"/>
                  <a:pt x="1231" y="37"/>
                </a:cubicBezTo>
                <a:cubicBezTo>
                  <a:pt x="1219" y="36"/>
                  <a:pt x="1210" y="36"/>
                  <a:pt x="1199" y="39"/>
                </a:cubicBezTo>
                <a:cubicBezTo>
                  <a:pt x="1194" y="38"/>
                  <a:pt x="1191" y="35"/>
                  <a:pt x="1186" y="34"/>
                </a:cubicBezTo>
                <a:cubicBezTo>
                  <a:pt x="1187" y="41"/>
                  <a:pt x="1181" y="34"/>
                  <a:pt x="1176" y="36"/>
                </a:cubicBezTo>
                <a:cubicBezTo>
                  <a:pt x="1176" y="41"/>
                  <a:pt x="1176" y="45"/>
                  <a:pt x="1172" y="47"/>
                </a:cubicBezTo>
                <a:cubicBezTo>
                  <a:pt x="1170" y="46"/>
                  <a:pt x="1170" y="45"/>
                  <a:pt x="1167" y="47"/>
                </a:cubicBezTo>
                <a:cubicBezTo>
                  <a:pt x="1167" y="48"/>
                  <a:pt x="1167" y="50"/>
                  <a:pt x="1166" y="50"/>
                </a:cubicBezTo>
                <a:cubicBezTo>
                  <a:pt x="1165" y="53"/>
                  <a:pt x="1168" y="53"/>
                  <a:pt x="1169" y="55"/>
                </a:cubicBezTo>
                <a:cubicBezTo>
                  <a:pt x="1168" y="56"/>
                  <a:pt x="1160" y="58"/>
                  <a:pt x="1159" y="55"/>
                </a:cubicBezTo>
                <a:cubicBezTo>
                  <a:pt x="1160" y="50"/>
                  <a:pt x="1158" y="42"/>
                  <a:pt x="1161" y="39"/>
                </a:cubicBezTo>
                <a:cubicBezTo>
                  <a:pt x="1145" y="36"/>
                  <a:pt x="1124" y="39"/>
                  <a:pt x="1109" y="42"/>
                </a:cubicBezTo>
                <a:cubicBezTo>
                  <a:pt x="1104" y="44"/>
                  <a:pt x="1100" y="38"/>
                  <a:pt x="1098" y="42"/>
                </a:cubicBezTo>
                <a:cubicBezTo>
                  <a:pt x="1100" y="42"/>
                  <a:pt x="1100" y="51"/>
                  <a:pt x="1098" y="50"/>
                </a:cubicBezTo>
                <a:cubicBezTo>
                  <a:pt x="1094" y="54"/>
                  <a:pt x="1087" y="46"/>
                  <a:pt x="1091" y="42"/>
                </a:cubicBezTo>
                <a:cubicBezTo>
                  <a:pt x="1087" y="43"/>
                  <a:pt x="1083" y="41"/>
                  <a:pt x="1079" y="41"/>
                </a:cubicBezTo>
                <a:cubicBezTo>
                  <a:pt x="1074" y="40"/>
                  <a:pt x="1068" y="42"/>
                  <a:pt x="1064" y="39"/>
                </a:cubicBezTo>
                <a:cubicBezTo>
                  <a:pt x="1063" y="36"/>
                  <a:pt x="1067" y="36"/>
                  <a:pt x="1068" y="36"/>
                </a:cubicBezTo>
                <a:cubicBezTo>
                  <a:pt x="1069" y="34"/>
                  <a:pt x="1067" y="30"/>
                  <a:pt x="1068" y="28"/>
                </a:cubicBezTo>
                <a:cubicBezTo>
                  <a:pt x="1071" y="26"/>
                  <a:pt x="1075" y="26"/>
                  <a:pt x="1079" y="25"/>
                </a:cubicBezTo>
                <a:cubicBezTo>
                  <a:pt x="1077" y="29"/>
                  <a:pt x="1073" y="30"/>
                  <a:pt x="1073" y="36"/>
                </a:cubicBezTo>
                <a:cubicBezTo>
                  <a:pt x="1079" y="36"/>
                  <a:pt x="1084" y="34"/>
                  <a:pt x="1088" y="31"/>
                </a:cubicBezTo>
                <a:cubicBezTo>
                  <a:pt x="1085" y="30"/>
                  <a:pt x="1082" y="28"/>
                  <a:pt x="1083" y="23"/>
                </a:cubicBezTo>
                <a:cubicBezTo>
                  <a:pt x="1085" y="21"/>
                  <a:pt x="1088" y="21"/>
                  <a:pt x="1093" y="22"/>
                </a:cubicBezTo>
                <a:cubicBezTo>
                  <a:pt x="1094" y="31"/>
                  <a:pt x="1094" y="29"/>
                  <a:pt x="1089" y="33"/>
                </a:cubicBezTo>
                <a:cubicBezTo>
                  <a:pt x="1092" y="33"/>
                  <a:pt x="1095" y="33"/>
                  <a:pt x="1098" y="33"/>
                </a:cubicBezTo>
                <a:cubicBezTo>
                  <a:pt x="1096" y="25"/>
                  <a:pt x="1103" y="26"/>
                  <a:pt x="1101" y="18"/>
                </a:cubicBezTo>
                <a:cubicBezTo>
                  <a:pt x="1098" y="16"/>
                  <a:pt x="1090" y="17"/>
                  <a:pt x="1084" y="17"/>
                </a:cubicBezTo>
                <a:cubicBezTo>
                  <a:pt x="1084" y="14"/>
                  <a:pt x="1083" y="13"/>
                  <a:pt x="1081" y="12"/>
                </a:cubicBezTo>
                <a:cubicBezTo>
                  <a:pt x="1082" y="15"/>
                  <a:pt x="1079" y="15"/>
                  <a:pt x="1078" y="17"/>
                </a:cubicBezTo>
                <a:cubicBezTo>
                  <a:pt x="1076" y="18"/>
                  <a:pt x="1076" y="21"/>
                  <a:pt x="1074" y="22"/>
                </a:cubicBezTo>
                <a:cubicBezTo>
                  <a:pt x="1070" y="24"/>
                  <a:pt x="1063" y="23"/>
                  <a:pt x="1059" y="26"/>
                </a:cubicBezTo>
                <a:cubicBezTo>
                  <a:pt x="1064" y="22"/>
                  <a:pt x="1057" y="25"/>
                  <a:pt x="1058" y="20"/>
                </a:cubicBezTo>
                <a:cubicBezTo>
                  <a:pt x="1053" y="20"/>
                  <a:pt x="1050" y="18"/>
                  <a:pt x="1048" y="15"/>
                </a:cubicBezTo>
                <a:cubicBezTo>
                  <a:pt x="1047" y="17"/>
                  <a:pt x="1048" y="20"/>
                  <a:pt x="1046" y="20"/>
                </a:cubicBezTo>
                <a:cubicBezTo>
                  <a:pt x="1039" y="20"/>
                  <a:pt x="1032" y="20"/>
                  <a:pt x="1028" y="18"/>
                </a:cubicBezTo>
                <a:cubicBezTo>
                  <a:pt x="1025" y="21"/>
                  <a:pt x="1025" y="26"/>
                  <a:pt x="1023" y="28"/>
                </a:cubicBezTo>
                <a:cubicBezTo>
                  <a:pt x="1017" y="29"/>
                  <a:pt x="1018" y="25"/>
                  <a:pt x="1014" y="25"/>
                </a:cubicBezTo>
                <a:cubicBezTo>
                  <a:pt x="1016" y="30"/>
                  <a:pt x="1016" y="28"/>
                  <a:pt x="1014" y="33"/>
                </a:cubicBezTo>
                <a:cubicBezTo>
                  <a:pt x="1017" y="34"/>
                  <a:pt x="1021" y="28"/>
                  <a:pt x="1023" y="33"/>
                </a:cubicBezTo>
                <a:cubicBezTo>
                  <a:pt x="1021" y="35"/>
                  <a:pt x="1013" y="33"/>
                  <a:pt x="1013" y="37"/>
                </a:cubicBezTo>
                <a:cubicBezTo>
                  <a:pt x="1018" y="39"/>
                  <a:pt x="1019" y="36"/>
                  <a:pt x="1023" y="36"/>
                </a:cubicBezTo>
                <a:cubicBezTo>
                  <a:pt x="1023" y="37"/>
                  <a:pt x="1024" y="38"/>
                  <a:pt x="1024" y="36"/>
                </a:cubicBezTo>
                <a:cubicBezTo>
                  <a:pt x="1026" y="37"/>
                  <a:pt x="1028" y="38"/>
                  <a:pt x="1028" y="41"/>
                </a:cubicBezTo>
                <a:cubicBezTo>
                  <a:pt x="1022" y="39"/>
                  <a:pt x="1021" y="45"/>
                  <a:pt x="1018" y="45"/>
                </a:cubicBezTo>
                <a:cubicBezTo>
                  <a:pt x="1015" y="46"/>
                  <a:pt x="1013" y="42"/>
                  <a:pt x="1008" y="44"/>
                </a:cubicBezTo>
                <a:cubicBezTo>
                  <a:pt x="1007" y="41"/>
                  <a:pt x="1004" y="39"/>
                  <a:pt x="1004" y="34"/>
                </a:cubicBezTo>
                <a:cubicBezTo>
                  <a:pt x="1007" y="34"/>
                  <a:pt x="1013" y="36"/>
                  <a:pt x="1011" y="31"/>
                </a:cubicBezTo>
                <a:cubicBezTo>
                  <a:pt x="1008" y="28"/>
                  <a:pt x="1005" y="32"/>
                  <a:pt x="1003" y="34"/>
                </a:cubicBezTo>
                <a:cubicBezTo>
                  <a:pt x="1002" y="31"/>
                  <a:pt x="993" y="35"/>
                  <a:pt x="993" y="31"/>
                </a:cubicBezTo>
                <a:cubicBezTo>
                  <a:pt x="995" y="31"/>
                  <a:pt x="1002" y="29"/>
                  <a:pt x="998" y="28"/>
                </a:cubicBezTo>
                <a:cubicBezTo>
                  <a:pt x="993" y="29"/>
                  <a:pt x="993" y="34"/>
                  <a:pt x="986" y="33"/>
                </a:cubicBezTo>
                <a:cubicBezTo>
                  <a:pt x="986" y="34"/>
                  <a:pt x="986" y="36"/>
                  <a:pt x="984" y="36"/>
                </a:cubicBezTo>
                <a:cubicBezTo>
                  <a:pt x="983" y="42"/>
                  <a:pt x="989" y="40"/>
                  <a:pt x="988" y="45"/>
                </a:cubicBezTo>
                <a:cubicBezTo>
                  <a:pt x="988" y="48"/>
                  <a:pt x="984" y="48"/>
                  <a:pt x="985" y="50"/>
                </a:cubicBezTo>
                <a:cubicBezTo>
                  <a:pt x="985" y="51"/>
                  <a:pt x="987" y="50"/>
                  <a:pt x="986" y="52"/>
                </a:cubicBezTo>
                <a:cubicBezTo>
                  <a:pt x="986" y="52"/>
                  <a:pt x="983" y="51"/>
                  <a:pt x="983" y="52"/>
                </a:cubicBezTo>
                <a:cubicBezTo>
                  <a:pt x="982" y="54"/>
                  <a:pt x="984" y="58"/>
                  <a:pt x="981" y="58"/>
                </a:cubicBezTo>
                <a:cubicBezTo>
                  <a:pt x="976" y="58"/>
                  <a:pt x="975" y="54"/>
                  <a:pt x="975" y="49"/>
                </a:cubicBezTo>
                <a:cubicBezTo>
                  <a:pt x="970" y="49"/>
                  <a:pt x="966" y="49"/>
                  <a:pt x="961" y="49"/>
                </a:cubicBezTo>
                <a:cubicBezTo>
                  <a:pt x="961" y="43"/>
                  <a:pt x="955" y="43"/>
                  <a:pt x="955" y="37"/>
                </a:cubicBezTo>
                <a:cubicBezTo>
                  <a:pt x="956" y="33"/>
                  <a:pt x="952" y="33"/>
                  <a:pt x="953" y="30"/>
                </a:cubicBezTo>
                <a:cubicBezTo>
                  <a:pt x="954" y="30"/>
                  <a:pt x="955" y="27"/>
                  <a:pt x="953" y="26"/>
                </a:cubicBezTo>
                <a:cubicBezTo>
                  <a:pt x="953" y="36"/>
                  <a:pt x="944" y="25"/>
                  <a:pt x="941" y="30"/>
                </a:cubicBezTo>
                <a:cubicBezTo>
                  <a:pt x="942" y="33"/>
                  <a:pt x="939" y="33"/>
                  <a:pt x="940" y="36"/>
                </a:cubicBezTo>
                <a:cubicBezTo>
                  <a:pt x="942" y="36"/>
                  <a:pt x="944" y="36"/>
                  <a:pt x="945" y="37"/>
                </a:cubicBezTo>
                <a:cubicBezTo>
                  <a:pt x="942" y="37"/>
                  <a:pt x="939" y="37"/>
                  <a:pt x="936" y="37"/>
                </a:cubicBezTo>
                <a:cubicBezTo>
                  <a:pt x="937" y="31"/>
                  <a:pt x="927" y="36"/>
                  <a:pt x="925" y="36"/>
                </a:cubicBezTo>
                <a:cubicBezTo>
                  <a:pt x="923" y="36"/>
                  <a:pt x="921" y="36"/>
                  <a:pt x="920" y="36"/>
                </a:cubicBezTo>
                <a:cubicBezTo>
                  <a:pt x="918" y="36"/>
                  <a:pt x="915" y="37"/>
                  <a:pt x="918" y="37"/>
                </a:cubicBezTo>
                <a:cubicBezTo>
                  <a:pt x="922" y="38"/>
                  <a:pt x="928" y="37"/>
                  <a:pt x="928" y="41"/>
                </a:cubicBezTo>
                <a:cubicBezTo>
                  <a:pt x="926" y="39"/>
                  <a:pt x="920" y="40"/>
                  <a:pt x="918" y="42"/>
                </a:cubicBezTo>
                <a:cubicBezTo>
                  <a:pt x="920" y="43"/>
                  <a:pt x="920" y="45"/>
                  <a:pt x="920" y="47"/>
                </a:cubicBezTo>
                <a:cubicBezTo>
                  <a:pt x="917" y="51"/>
                  <a:pt x="913" y="45"/>
                  <a:pt x="913" y="49"/>
                </a:cubicBezTo>
                <a:cubicBezTo>
                  <a:pt x="917" y="49"/>
                  <a:pt x="915" y="57"/>
                  <a:pt x="911" y="57"/>
                </a:cubicBezTo>
                <a:cubicBezTo>
                  <a:pt x="903" y="57"/>
                  <a:pt x="901" y="54"/>
                  <a:pt x="893" y="57"/>
                </a:cubicBezTo>
                <a:cubicBezTo>
                  <a:pt x="890" y="54"/>
                  <a:pt x="892" y="49"/>
                  <a:pt x="890" y="45"/>
                </a:cubicBezTo>
                <a:cubicBezTo>
                  <a:pt x="889" y="44"/>
                  <a:pt x="886" y="44"/>
                  <a:pt x="886" y="41"/>
                </a:cubicBezTo>
                <a:cubicBezTo>
                  <a:pt x="886" y="38"/>
                  <a:pt x="891" y="38"/>
                  <a:pt x="888" y="36"/>
                </a:cubicBezTo>
                <a:cubicBezTo>
                  <a:pt x="887" y="38"/>
                  <a:pt x="886" y="39"/>
                  <a:pt x="883" y="39"/>
                </a:cubicBezTo>
                <a:cubicBezTo>
                  <a:pt x="881" y="42"/>
                  <a:pt x="888" y="44"/>
                  <a:pt x="883" y="45"/>
                </a:cubicBezTo>
                <a:cubicBezTo>
                  <a:pt x="881" y="46"/>
                  <a:pt x="881" y="44"/>
                  <a:pt x="880" y="44"/>
                </a:cubicBezTo>
                <a:cubicBezTo>
                  <a:pt x="878" y="43"/>
                  <a:pt x="879" y="43"/>
                  <a:pt x="876" y="42"/>
                </a:cubicBezTo>
                <a:cubicBezTo>
                  <a:pt x="873" y="42"/>
                  <a:pt x="869" y="43"/>
                  <a:pt x="865" y="42"/>
                </a:cubicBezTo>
                <a:cubicBezTo>
                  <a:pt x="863" y="45"/>
                  <a:pt x="860" y="46"/>
                  <a:pt x="862" y="52"/>
                </a:cubicBezTo>
                <a:cubicBezTo>
                  <a:pt x="857" y="56"/>
                  <a:pt x="853" y="54"/>
                  <a:pt x="845" y="53"/>
                </a:cubicBezTo>
                <a:cubicBezTo>
                  <a:pt x="845" y="55"/>
                  <a:pt x="844" y="55"/>
                  <a:pt x="842" y="55"/>
                </a:cubicBezTo>
                <a:cubicBezTo>
                  <a:pt x="840" y="57"/>
                  <a:pt x="840" y="61"/>
                  <a:pt x="837" y="63"/>
                </a:cubicBezTo>
                <a:cubicBezTo>
                  <a:pt x="833" y="64"/>
                  <a:pt x="829" y="66"/>
                  <a:pt x="824" y="66"/>
                </a:cubicBezTo>
                <a:cubicBezTo>
                  <a:pt x="823" y="64"/>
                  <a:pt x="821" y="65"/>
                  <a:pt x="820" y="63"/>
                </a:cubicBezTo>
                <a:cubicBezTo>
                  <a:pt x="821" y="59"/>
                  <a:pt x="823" y="57"/>
                  <a:pt x="822" y="52"/>
                </a:cubicBezTo>
                <a:cubicBezTo>
                  <a:pt x="817" y="51"/>
                  <a:pt x="817" y="54"/>
                  <a:pt x="812" y="53"/>
                </a:cubicBezTo>
                <a:cubicBezTo>
                  <a:pt x="811" y="51"/>
                  <a:pt x="809" y="51"/>
                  <a:pt x="808" y="49"/>
                </a:cubicBezTo>
                <a:cubicBezTo>
                  <a:pt x="808" y="47"/>
                  <a:pt x="809" y="44"/>
                  <a:pt x="807" y="44"/>
                </a:cubicBezTo>
                <a:cubicBezTo>
                  <a:pt x="801" y="48"/>
                  <a:pt x="813" y="55"/>
                  <a:pt x="805" y="57"/>
                </a:cubicBezTo>
                <a:cubicBezTo>
                  <a:pt x="805" y="54"/>
                  <a:pt x="803" y="53"/>
                  <a:pt x="800" y="53"/>
                </a:cubicBezTo>
                <a:cubicBezTo>
                  <a:pt x="797" y="56"/>
                  <a:pt x="795" y="59"/>
                  <a:pt x="790" y="60"/>
                </a:cubicBezTo>
                <a:cubicBezTo>
                  <a:pt x="790" y="58"/>
                  <a:pt x="790" y="56"/>
                  <a:pt x="787" y="57"/>
                </a:cubicBezTo>
                <a:cubicBezTo>
                  <a:pt x="782" y="58"/>
                  <a:pt x="775" y="58"/>
                  <a:pt x="770" y="60"/>
                </a:cubicBezTo>
                <a:cubicBezTo>
                  <a:pt x="768" y="57"/>
                  <a:pt x="769" y="51"/>
                  <a:pt x="763" y="52"/>
                </a:cubicBezTo>
                <a:cubicBezTo>
                  <a:pt x="758" y="53"/>
                  <a:pt x="760" y="62"/>
                  <a:pt x="750" y="60"/>
                </a:cubicBezTo>
                <a:cubicBezTo>
                  <a:pt x="749" y="55"/>
                  <a:pt x="753" y="56"/>
                  <a:pt x="752" y="52"/>
                </a:cubicBezTo>
                <a:cubicBezTo>
                  <a:pt x="748" y="52"/>
                  <a:pt x="745" y="51"/>
                  <a:pt x="744" y="50"/>
                </a:cubicBezTo>
                <a:cubicBezTo>
                  <a:pt x="746" y="61"/>
                  <a:pt x="732" y="57"/>
                  <a:pt x="724" y="58"/>
                </a:cubicBezTo>
                <a:cubicBezTo>
                  <a:pt x="724" y="62"/>
                  <a:pt x="724" y="66"/>
                  <a:pt x="721" y="66"/>
                </a:cubicBezTo>
                <a:cubicBezTo>
                  <a:pt x="720" y="65"/>
                  <a:pt x="720" y="61"/>
                  <a:pt x="719" y="61"/>
                </a:cubicBezTo>
                <a:cubicBezTo>
                  <a:pt x="718" y="61"/>
                  <a:pt x="719" y="66"/>
                  <a:pt x="719" y="66"/>
                </a:cubicBezTo>
                <a:cubicBezTo>
                  <a:pt x="718" y="67"/>
                  <a:pt x="714" y="66"/>
                  <a:pt x="712" y="66"/>
                </a:cubicBezTo>
                <a:cubicBezTo>
                  <a:pt x="711" y="67"/>
                  <a:pt x="710" y="72"/>
                  <a:pt x="706" y="69"/>
                </a:cubicBezTo>
                <a:cubicBezTo>
                  <a:pt x="702" y="69"/>
                  <a:pt x="704" y="63"/>
                  <a:pt x="699" y="64"/>
                </a:cubicBezTo>
                <a:cubicBezTo>
                  <a:pt x="697" y="65"/>
                  <a:pt x="697" y="66"/>
                  <a:pt x="694" y="66"/>
                </a:cubicBezTo>
                <a:cubicBezTo>
                  <a:pt x="693" y="69"/>
                  <a:pt x="690" y="73"/>
                  <a:pt x="689" y="76"/>
                </a:cubicBezTo>
                <a:cubicBezTo>
                  <a:pt x="688" y="80"/>
                  <a:pt x="685" y="79"/>
                  <a:pt x="681" y="79"/>
                </a:cubicBezTo>
                <a:cubicBezTo>
                  <a:pt x="680" y="74"/>
                  <a:pt x="679" y="69"/>
                  <a:pt x="676" y="66"/>
                </a:cubicBezTo>
                <a:cubicBezTo>
                  <a:pt x="679" y="66"/>
                  <a:pt x="680" y="65"/>
                  <a:pt x="681" y="63"/>
                </a:cubicBezTo>
                <a:cubicBezTo>
                  <a:pt x="676" y="61"/>
                  <a:pt x="675" y="66"/>
                  <a:pt x="672" y="68"/>
                </a:cubicBezTo>
                <a:cubicBezTo>
                  <a:pt x="671" y="69"/>
                  <a:pt x="669" y="68"/>
                  <a:pt x="667" y="69"/>
                </a:cubicBezTo>
                <a:cubicBezTo>
                  <a:pt x="666" y="70"/>
                  <a:pt x="666" y="75"/>
                  <a:pt x="663" y="74"/>
                </a:cubicBezTo>
                <a:cubicBezTo>
                  <a:pt x="660" y="75"/>
                  <a:pt x="662" y="71"/>
                  <a:pt x="661" y="71"/>
                </a:cubicBezTo>
                <a:cubicBezTo>
                  <a:pt x="660" y="70"/>
                  <a:pt x="656" y="72"/>
                  <a:pt x="656" y="69"/>
                </a:cubicBezTo>
                <a:cubicBezTo>
                  <a:pt x="649" y="70"/>
                  <a:pt x="648" y="77"/>
                  <a:pt x="641" y="77"/>
                </a:cubicBezTo>
                <a:cubicBezTo>
                  <a:pt x="635" y="78"/>
                  <a:pt x="632" y="75"/>
                  <a:pt x="629" y="72"/>
                </a:cubicBezTo>
                <a:cubicBezTo>
                  <a:pt x="629" y="75"/>
                  <a:pt x="627" y="75"/>
                  <a:pt x="626" y="77"/>
                </a:cubicBezTo>
                <a:cubicBezTo>
                  <a:pt x="629" y="77"/>
                  <a:pt x="631" y="79"/>
                  <a:pt x="628" y="80"/>
                </a:cubicBezTo>
                <a:cubicBezTo>
                  <a:pt x="624" y="80"/>
                  <a:pt x="623" y="77"/>
                  <a:pt x="621" y="76"/>
                </a:cubicBezTo>
                <a:cubicBezTo>
                  <a:pt x="618" y="79"/>
                  <a:pt x="614" y="80"/>
                  <a:pt x="608" y="80"/>
                </a:cubicBezTo>
                <a:cubicBezTo>
                  <a:pt x="603" y="81"/>
                  <a:pt x="605" y="76"/>
                  <a:pt x="600" y="77"/>
                </a:cubicBezTo>
                <a:cubicBezTo>
                  <a:pt x="598" y="79"/>
                  <a:pt x="592" y="79"/>
                  <a:pt x="591" y="80"/>
                </a:cubicBezTo>
                <a:cubicBezTo>
                  <a:pt x="588" y="83"/>
                  <a:pt x="584" y="81"/>
                  <a:pt x="580" y="82"/>
                </a:cubicBezTo>
                <a:cubicBezTo>
                  <a:pt x="576" y="83"/>
                  <a:pt x="576" y="85"/>
                  <a:pt x="573" y="85"/>
                </a:cubicBezTo>
                <a:cubicBezTo>
                  <a:pt x="571" y="85"/>
                  <a:pt x="570" y="82"/>
                  <a:pt x="567" y="83"/>
                </a:cubicBezTo>
                <a:cubicBezTo>
                  <a:pt x="563" y="84"/>
                  <a:pt x="566" y="89"/>
                  <a:pt x="562" y="88"/>
                </a:cubicBezTo>
                <a:cubicBezTo>
                  <a:pt x="561" y="86"/>
                  <a:pt x="559" y="84"/>
                  <a:pt x="557" y="83"/>
                </a:cubicBezTo>
                <a:cubicBezTo>
                  <a:pt x="555" y="85"/>
                  <a:pt x="553" y="86"/>
                  <a:pt x="550" y="87"/>
                </a:cubicBezTo>
                <a:cubicBezTo>
                  <a:pt x="548" y="87"/>
                  <a:pt x="544" y="88"/>
                  <a:pt x="542" y="88"/>
                </a:cubicBezTo>
                <a:cubicBezTo>
                  <a:pt x="533" y="90"/>
                  <a:pt x="521" y="88"/>
                  <a:pt x="512" y="90"/>
                </a:cubicBezTo>
                <a:cubicBezTo>
                  <a:pt x="509" y="90"/>
                  <a:pt x="508" y="93"/>
                  <a:pt x="505" y="93"/>
                </a:cubicBezTo>
                <a:cubicBezTo>
                  <a:pt x="500" y="93"/>
                  <a:pt x="494" y="93"/>
                  <a:pt x="489" y="93"/>
                </a:cubicBezTo>
                <a:cubicBezTo>
                  <a:pt x="486" y="93"/>
                  <a:pt x="487" y="91"/>
                  <a:pt x="486" y="93"/>
                </a:cubicBezTo>
                <a:cubicBezTo>
                  <a:pt x="485" y="94"/>
                  <a:pt x="483" y="91"/>
                  <a:pt x="484" y="91"/>
                </a:cubicBezTo>
                <a:cubicBezTo>
                  <a:pt x="481" y="91"/>
                  <a:pt x="480" y="93"/>
                  <a:pt x="477" y="93"/>
                </a:cubicBezTo>
                <a:cubicBezTo>
                  <a:pt x="479" y="93"/>
                  <a:pt x="471" y="91"/>
                  <a:pt x="472" y="95"/>
                </a:cubicBezTo>
                <a:cubicBezTo>
                  <a:pt x="477" y="96"/>
                  <a:pt x="485" y="93"/>
                  <a:pt x="487" y="96"/>
                </a:cubicBezTo>
                <a:cubicBezTo>
                  <a:pt x="482" y="96"/>
                  <a:pt x="479" y="98"/>
                  <a:pt x="479" y="102"/>
                </a:cubicBezTo>
                <a:cubicBezTo>
                  <a:pt x="480" y="107"/>
                  <a:pt x="484" y="109"/>
                  <a:pt x="486" y="112"/>
                </a:cubicBezTo>
                <a:cubicBezTo>
                  <a:pt x="486" y="115"/>
                  <a:pt x="488" y="115"/>
                  <a:pt x="490" y="117"/>
                </a:cubicBezTo>
                <a:cubicBezTo>
                  <a:pt x="483" y="119"/>
                  <a:pt x="480" y="121"/>
                  <a:pt x="471" y="118"/>
                </a:cubicBezTo>
                <a:cubicBezTo>
                  <a:pt x="471" y="122"/>
                  <a:pt x="472" y="124"/>
                  <a:pt x="473" y="126"/>
                </a:cubicBezTo>
                <a:cubicBezTo>
                  <a:pt x="467" y="127"/>
                  <a:pt x="473" y="131"/>
                  <a:pt x="470" y="136"/>
                </a:cubicBezTo>
                <a:cubicBezTo>
                  <a:pt x="474" y="136"/>
                  <a:pt x="475" y="133"/>
                  <a:pt x="480" y="134"/>
                </a:cubicBezTo>
                <a:cubicBezTo>
                  <a:pt x="481" y="127"/>
                  <a:pt x="475" y="135"/>
                  <a:pt x="475" y="131"/>
                </a:cubicBezTo>
                <a:cubicBezTo>
                  <a:pt x="476" y="130"/>
                  <a:pt x="476" y="128"/>
                  <a:pt x="477" y="126"/>
                </a:cubicBezTo>
                <a:cubicBezTo>
                  <a:pt x="477" y="126"/>
                  <a:pt x="480" y="127"/>
                  <a:pt x="480" y="126"/>
                </a:cubicBezTo>
                <a:cubicBezTo>
                  <a:pt x="481" y="125"/>
                  <a:pt x="478" y="124"/>
                  <a:pt x="478" y="123"/>
                </a:cubicBezTo>
                <a:cubicBezTo>
                  <a:pt x="479" y="122"/>
                  <a:pt x="483" y="123"/>
                  <a:pt x="483" y="122"/>
                </a:cubicBezTo>
                <a:cubicBezTo>
                  <a:pt x="479" y="126"/>
                  <a:pt x="486" y="124"/>
                  <a:pt x="487" y="128"/>
                </a:cubicBezTo>
                <a:cubicBezTo>
                  <a:pt x="485" y="129"/>
                  <a:pt x="485" y="132"/>
                  <a:pt x="484" y="134"/>
                </a:cubicBezTo>
                <a:cubicBezTo>
                  <a:pt x="483" y="136"/>
                  <a:pt x="476" y="139"/>
                  <a:pt x="482" y="141"/>
                </a:cubicBezTo>
                <a:cubicBezTo>
                  <a:pt x="482" y="138"/>
                  <a:pt x="485" y="137"/>
                  <a:pt x="489" y="137"/>
                </a:cubicBezTo>
                <a:cubicBezTo>
                  <a:pt x="489" y="139"/>
                  <a:pt x="487" y="139"/>
                  <a:pt x="487" y="141"/>
                </a:cubicBezTo>
                <a:cubicBezTo>
                  <a:pt x="494" y="140"/>
                  <a:pt x="494" y="144"/>
                  <a:pt x="496" y="148"/>
                </a:cubicBezTo>
                <a:cubicBezTo>
                  <a:pt x="492" y="149"/>
                  <a:pt x="491" y="152"/>
                  <a:pt x="489" y="152"/>
                </a:cubicBezTo>
                <a:cubicBezTo>
                  <a:pt x="488" y="151"/>
                  <a:pt x="489" y="147"/>
                  <a:pt x="486" y="148"/>
                </a:cubicBezTo>
                <a:cubicBezTo>
                  <a:pt x="485" y="153"/>
                  <a:pt x="483" y="156"/>
                  <a:pt x="478" y="156"/>
                </a:cubicBezTo>
                <a:cubicBezTo>
                  <a:pt x="471" y="156"/>
                  <a:pt x="469" y="150"/>
                  <a:pt x="459" y="152"/>
                </a:cubicBezTo>
                <a:cubicBezTo>
                  <a:pt x="460" y="147"/>
                  <a:pt x="455" y="146"/>
                  <a:pt x="454" y="150"/>
                </a:cubicBezTo>
                <a:cubicBezTo>
                  <a:pt x="456" y="150"/>
                  <a:pt x="458" y="150"/>
                  <a:pt x="458" y="152"/>
                </a:cubicBezTo>
                <a:cubicBezTo>
                  <a:pt x="455" y="154"/>
                  <a:pt x="447" y="154"/>
                  <a:pt x="444" y="152"/>
                </a:cubicBezTo>
                <a:cubicBezTo>
                  <a:pt x="445" y="158"/>
                  <a:pt x="443" y="161"/>
                  <a:pt x="440" y="164"/>
                </a:cubicBezTo>
                <a:cubicBezTo>
                  <a:pt x="431" y="167"/>
                  <a:pt x="424" y="156"/>
                  <a:pt x="420" y="164"/>
                </a:cubicBezTo>
                <a:cubicBezTo>
                  <a:pt x="421" y="165"/>
                  <a:pt x="423" y="164"/>
                  <a:pt x="423" y="166"/>
                </a:cubicBezTo>
                <a:cubicBezTo>
                  <a:pt x="416" y="167"/>
                  <a:pt x="418" y="175"/>
                  <a:pt x="419" y="180"/>
                </a:cubicBezTo>
                <a:cubicBezTo>
                  <a:pt x="416" y="183"/>
                  <a:pt x="416" y="187"/>
                  <a:pt x="411" y="188"/>
                </a:cubicBezTo>
                <a:cubicBezTo>
                  <a:pt x="409" y="189"/>
                  <a:pt x="406" y="188"/>
                  <a:pt x="404" y="188"/>
                </a:cubicBezTo>
                <a:cubicBezTo>
                  <a:pt x="403" y="188"/>
                  <a:pt x="402" y="187"/>
                  <a:pt x="403" y="187"/>
                </a:cubicBezTo>
                <a:cubicBezTo>
                  <a:pt x="400" y="186"/>
                  <a:pt x="397" y="188"/>
                  <a:pt x="396" y="187"/>
                </a:cubicBezTo>
                <a:cubicBezTo>
                  <a:pt x="392" y="179"/>
                  <a:pt x="401" y="178"/>
                  <a:pt x="402" y="171"/>
                </a:cubicBezTo>
                <a:cubicBezTo>
                  <a:pt x="399" y="167"/>
                  <a:pt x="392" y="166"/>
                  <a:pt x="392" y="160"/>
                </a:cubicBezTo>
                <a:cubicBezTo>
                  <a:pt x="390" y="159"/>
                  <a:pt x="389" y="160"/>
                  <a:pt x="388" y="161"/>
                </a:cubicBezTo>
                <a:cubicBezTo>
                  <a:pt x="385" y="164"/>
                  <a:pt x="384" y="168"/>
                  <a:pt x="379" y="169"/>
                </a:cubicBezTo>
                <a:cubicBezTo>
                  <a:pt x="377" y="166"/>
                  <a:pt x="374" y="165"/>
                  <a:pt x="374" y="163"/>
                </a:cubicBezTo>
                <a:cubicBezTo>
                  <a:pt x="373" y="162"/>
                  <a:pt x="374" y="160"/>
                  <a:pt x="372" y="160"/>
                </a:cubicBezTo>
                <a:cubicBezTo>
                  <a:pt x="368" y="163"/>
                  <a:pt x="373" y="165"/>
                  <a:pt x="372" y="171"/>
                </a:cubicBezTo>
                <a:cubicBezTo>
                  <a:pt x="371" y="171"/>
                  <a:pt x="370" y="172"/>
                  <a:pt x="371" y="174"/>
                </a:cubicBezTo>
                <a:cubicBezTo>
                  <a:pt x="367" y="174"/>
                  <a:pt x="366" y="177"/>
                  <a:pt x="364" y="179"/>
                </a:cubicBezTo>
                <a:cubicBezTo>
                  <a:pt x="364" y="176"/>
                  <a:pt x="362" y="180"/>
                  <a:pt x="361" y="177"/>
                </a:cubicBezTo>
                <a:cubicBezTo>
                  <a:pt x="361" y="175"/>
                  <a:pt x="368" y="174"/>
                  <a:pt x="362" y="172"/>
                </a:cubicBezTo>
                <a:cubicBezTo>
                  <a:pt x="362" y="175"/>
                  <a:pt x="358" y="174"/>
                  <a:pt x="356" y="174"/>
                </a:cubicBezTo>
                <a:cubicBezTo>
                  <a:pt x="356" y="172"/>
                  <a:pt x="357" y="170"/>
                  <a:pt x="357" y="169"/>
                </a:cubicBezTo>
                <a:cubicBezTo>
                  <a:pt x="352" y="169"/>
                  <a:pt x="350" y="165"/>
                  <a:pt x="344" y="164"/>
                </a:cubicBezTo>
                <a:cubicBezTo>
                  <a:pt x="344" y="168"/>
                  <a:pt x="341" y="170"/>
                  <a:pt x="339" y="172"/>
                </a:cubicBezTo>
                <a:cubicBezTo>
                  <a:pt x="331" y="175"/>
                  <a:pt x="334" y="166"/>
                  <a:pt x="326" y="168"/>
                </a:cubicBezTo>
                <a:cubicBezTo>
                  <a:pt x="323" y="168"/>
                  <a:pt x="325" y="173"/>
                  <a:pt x="321" y="172"/>
                </a:cubicBezTo>
                <a:cubicBezTo>
                  <a:pt x="316" y="171"/>
                  <a:pt x="318" y="171"/>
                  <a:pt x="313" y="172"/>
                </a:cubicBezTo>
                <a:cubicBezTo>
                  <a:pt x="311" y="170"/>
                  <a:pt x="311" y="166"/>
                  <a:pt x="308" y="166"/>
                </a:cubicBezTo>
                <a:cubicBezTo>
                  <a:pt x="308" y="168"/>
                  <a:pt x="306" y="168"/>
                  <a:pt x="304" y="169"/>
                </a:cubicBezTo>
                <a:cubicBezTo>
                  <a:pt x="303" y="170"/>
                  <a:pt x="302" y="171"/>
                  <a:pt x="301" y="172"/>
                </a:cubicBezTo>
                <a:cubicBezTo>
                  <a:pt x="300" y="172"/>
                  <a:pt x="299" y="174"/>
                  <a:pt x="298" y="174"/>
                </a:cubicBezTo>
                <a:cubicBezTo>
                  <a:pt x="291" y="174"/>
                  <a:pt x="284" y="174"/>
                  <a:pt x="277" y="174"/>
                </a:cubicBezTo>
                <a:cubicBezTo>
                  <a:pt x="276" y="176"/>
                  <a:pt x="275" y="177"/>
                  <a:pt x="272" y="177"/>
                </a:cubicBezTo>
                <a:cubicBezTo>
                  <a:pt x="270" y="179"/>
                  <a:pt x="271" y="184"/>
                  <a:pt x="265" y="183"/>
                </a:cubicBezTo>
                <a:cubicBezTo>
                  <a:pt x="259" y="175"/>
                  <a:pt x="247" y="181"/>
                  <a:pt x="241" y="187"/>
                </a:cubicBezTo>
                <a:cubicBezTo>
                  <a:pt x="241" y="184"/>
                  <a:pt x="241" y="182"/>
                  <a:pt x="240" y="180"/>
                </a:cubicBezTo>
                <a:cubicBezTo>
                  <a:pt x="231" y="183"/>
                  <a:pt x="218" y="185"/>
                  <a:pt x="204" y="187"/>
                </a:cubicBezTo>
                <a:cubicBezTo>
                  <a:pt x="200" y="187"/>
                  <a:pt x="196" y="186"/>
                  <a:pt x="191" y="187"/>
                </a:cubicBezTo>
                <a:cubicBezTo>
                  <a:pt x="190" y="187"/>
                  <a:pt x="189" y="188"/>
                  <a:pt x="188" y="188"/>
                </a:cubicBezTo>
                <a:cubicBezTo>
                  <a:pt x="185" y="189"/>
                  <a:pt x="183" y="188"/>
                  <a:pt x="181" y="190"/>
                </a:cubicBezTo>
                <a:cubicBezTo>
                  <a:pt x="180" y="192"/>
                  <a:pt x="168" y="189"/>
                  <a:pt x="165" y="190"/>
                </a:cubicBezTo>
                <a:cubicBezTo>
                  <a:pt x="163" y="190"/>
                  <a:pt x="163" y="191"/>
                  <a:pt x="162" y="191"/>
                </a:cubicBezTo>
                <a:cubicBezTo>
                  <a:pt x="157" y="192"/>
                  <a:pt x="155" y="193"/>
                  <a:pt x="154" y="193"/>
                </a:cubicBezTo>
                <a:cubicBezTo>
                  <a:pt x="148" y="194"/>
                  <a:pt x="148" y="192"/>
                  <a:pt x="150" y="196"/>
                </a:cubicBezTo>
                <a:cubicBezTo>
                  <a:pt x="151" y="199"/>
                  <a:pt x="152" y="195"/>
                  <a:pt x="154" y="194"/>
                </a:cubicBezTo>
                <a:cubicBezTo>
                  <a:pt x="156" y="193"/>
                  <a:pt x="158" y="194"/>
                  <a:pt x="159" y="194"/>
                </a:cubicBezTo>
                <a:cubicBezTo>
                  <a:pt x="161" y="197"/>
                  <a:pt x="170" y="188"/>
                  <a:pt x="170" y="194"/>
                </a:cubicBezTo>
                <a:cubicBezTo>
                  <a:pt x="159" y="193"/>
                  <a:pt x="163" y="205"/>
                  <a:pt x="156" y="207"/>
                </a:cubicBezTo>
                <a:cubicBezTo>
                  <a:pt x="151" y="207"/>
                  <a:pt x="152" y="210"/>
                  <a:pt x="148" y="210"/>
                </a:cubicBezTo>
                <a:cubicBezTo>
                  <a:pt x="144" y="211"/>
                  <a:pt x="137" y="205"/>
                  <a:pt x="136" y="212"/>
                </a:cubicBezTo>
                <a:cubicBezTo>
                  <a:pt x="139" y="213"/>
                  <a:pt x="142" y="207"/>
                  <a:pt x="143" y="212"/>
                </a:cubicBezTo>
                <a:cubicBezTo>
                  <a:pt x="142" y="214"/>
                  <a:pt x="141" y="216"/>
                  <a:pt x="140" y="217"/>
                </a:cubicBezTo>
                <a:cubicBezTo>
                  <a:pt x="138" y="212"/>
                  <a:pt x="119" y="212"/>
                  <a:pt x="118" y="217"/>
                </a:cubicBezTo>
                <a:cubicBezTo>
                  <a:pt x="124" y="216"/>
                  <a:pt x="130" y="213"/>
                  <a:pt x="133" y="218"/>
                </a:cubicBezTo>
                <a:cubicBezTo>
                  <a:pt x="129" y="217"/>
                  <a:pt x="122" y="221"/>
                  <a:pt x="127" y="223"/>
                </a:cubicBezTo>
                <a:cubicBezTo>
                  <a:pt x="128" y="218"/>
                  <a:pt x="131" y="222"/>
                  <a:pt x="132" y="221"/>
                </a:cubicBezTo>
                <a:cubicBezTo>
                  <a:pt x="133" y="221"/>
                  <a:pt x="137" y="213"/>
                  <a:pt x="140" y="218"/>
                </a:cubicBezTo>
                <a:cubicBezTo>
                  <a:pt x="140" y="225"/>
                  <a:pt x="135" y="219"/>
                  <a:pt x="135" y="223"/>
                </a:cubicBezTo>
                <a:cubicBezTo>
                  <a:pt x="135" y="226"/>
                  <a:pt x="129" y="227"/>
                  <a:pt x="134" y="228"/>
                </a:cubicBezTo>
                <a:cubicBezTo>
                  <a:pt x="134" y="226"/>
                  <a:pt x="136" y="225"/>
                  <a:pt x="139" y="225"/>
                </a:cubicBezTo>
                <a:cubicBezTo>
                  <a:pt x="139" y="226"/>
                  <a:pt x="136" y="227"/>
                  <a:pt x="139" y="228"/>
                </a:cubicBezTo>
                <a:cubicBezTo>
                  <a:pt x="141" y="228"/>
                  <a:pt x="141" y="230"/>
                  <a:pt x="142" y="231"/>
                </a:cubicBezTo>
                <a:cubicBezTo>
                  <a:pt x="137" y="231"/>
                  <a:pt x="143" y="234"/>
                  <a:pt x="142" y="237"/>
                </a:cubicBezTo>
                <a:cubicBezTo>
                  <a:pt x="142" y="240"/>
                  <a:pt x="140" y="240"/>
                  <a:pt x="143" y="242"/>
                </a:cubicBezTo>
                <a:cubicBezTo>
                  <a:pt x="143" y="242"/>
                  <a:pt x="142" y="245"/>
                  <a:pt x="143" y="245"/>
                </a:cubicBezTo>
                <a:cubicBezTo>
                  <a:pt x="144" y="246"/>
                  <a:pt x="146" y="245"/>
                  <a:pt x="146" y="247"/>
                </a:cubicBezTo>
                <a:cubicBezTo>
                  <a:pt x="144" y="247"/>
                  <a:pt x="142" y="247"/>
                  <a:pt x="141" y="248"/>
                </a:cubicBezTo>
                <a:cubicBezTo>
                  <a:pt x="148" y="252"/>
                  <a:pt x="152" y="248"/>
                  <a:pt x="160" y="248"/>
                </a:cubicBezTo>
                <a:cubicBezTo>
                  <a:pt x="160" y="243"/>
                  <a:pt x="153" y="246"/>
                  <a:pt x="153" y="242"/>
                </a:cubicBezTo>
                <a:cubicBezTo>
                  <a:pt x="155" y="242"/>
                  <a:pt x="156" y="240"/>
                  <a:pt x="159" y="240"/>
                </a:cubicBezTo>
                <a:cubicBezTo>
                  <a:pt x="157" y="246"/>
                  <a:pt x="165" y="241"/>
                  <a:pt x="164" y="245"/>
                </a:cubicBezTo>
                <a:cubicBezTo>
                  <a:pt x="156" y="246"/>
                  <a:pt x="165" y="249"/>
                  <a:pt x="166" y="250"/>
                </a:cubicBezTo>
                <a:cubicBezTo>
                  <a:pt x="165" y="250"/>
                  <a:pt x="164" y="251"/>
                  <a:pt x="165" y="253"/>
                </a:cubicBezTo>
                <a:cubicBezTo>
                  <a:pt x="160" y="249"/>
                  <a:pt x="153" y="257"/>
                  <a:pt x="148" y="253"/>
                </a:cubicBezTo>
                <a:cubicBezTo>
                  <a:pt x="149" y="260"/>
                  <a:pt x="154" y="253"/>
                  <a:pt x="158" y="255"/>
                </a:cubicBezTo>
                <a:cubicBezTo>
                  <a:pt x="160" y="260"/>
                  <a:pt x="160" y="258"/>
                  <a:pt x="157" y="261"/>
                </a:cubicBezTo>
                <a:cubicBezTo>
                  <a:pt x="159" y="261"/>
                  <a:pt x="161" y="262"/>
                  <a:pt x="160" y="264"/>
                </a:cubicBezTo>
                <a:cubicBezTo>
                  <a:pt x="162" y="264"/>
                  <a:pt x="162" y="267"/>
                  <a:pt x="160" y="267"/>
                </a:cubicBezTo>
                <a:cubicBezTo>
                  <a:pt x="160" y="267"/>
                  <a:pt x="160" y="264"/>
                  <a:pt x="159" y="264"/>
                </a:cubicBezTo>
                <a:cubicBezTo>
                  <a:pt x="159" y="264"/>
                  <a:pt x="157" y="270"/>
                  <a:pt x="157" y="269"/>
                </a:cubicBezTo>
                <a:cubicBezTo>
                  <a:pt x="157" y="271"/>
                  <a:pt x="159" y="271"/>
                  <a:pt x="159" y="274"/>
                </a:cubicBezTo>
                <a:cubicBezTo>
                  <a:pt x="156" y="273"/>
                  <a:pt x="156" y="276"/>
                  <a:pt x="153" y="275"/>
                </a:cubicBezTo>
                <a:cubicBezTo>
                  <a:pt x="152" y="273"/>
                  <a:pt x="153" y="270"/>
                  <a:pt x="154" y="269"/>
                </a:cubicBezTo>
                <a:cubicBezTo>
                  <a:pt x="151" y="269"/>
                  <a:pt x="148" y="268"/>
                  <a:pt x="147" y="271"/>
                </a:cubicBezTo>
                <a:cubicBezTo>
                  <a:pt x="149" y="271"/>
                  <a:pt x="151" y="271"/>
                  <a:pt x="151" y="274"/>
                </a:cubicBezTo>
                <a:cubicBezTo>
                  <a:pt x="144" y="272"/>
                  <a:pt x="147" y="278"/>
                  <a:pt x="143" y="279"/>
                </a:cubicBezTo>
                <a:cubicBezTo>
                  <a:pt x="142" y="279"/>
                  <a:pt x="140" y="279"/>
                  <a:pt x="140" y="280"/>
                </a:cubicBezTo>
                <a:cubicBezTo>
                  <a:pt x="142" y="280"/>
                  <a:pt x="144" y="281"/>
                  <a:pt x="143" y="283"/>
                </a:cubicBezTo>
                <a:cubicBezTo>
                  <a:pt x="143" y="285"/>
                  <a:pt x="146" y="285"/>
                  <a:pt x="147" y="286"/>
                </a:cubicBezTo>
                <a:cubicBezTo>
                  <a:pt x="144" y="285"/>
                  <a:pt x="144" y="291"/>
                  <a:pt x="143" y="291"/>
                </a:cubicBezTo>
                <a:cubicBezTo>
                  <a:pt x="143" y="292"/>
                  <a:pt x="140" y="289"/>
                  <a:pt x="140" y="290"/>
                </a:cubicBezTo>
                <a:cubicBezTo>
                  <a:pt x="139" y="291"/>
                  <a:pt x="139" y="294"/>
                  <a:pt x="139" y="296"/>
                </a:cubicBezTo>
                <a:cubicBezTo>
                  <a:pt x="139" y="296"/>
                  <a:pt x="138" y="296"/>
                  <a:pt x="137" y="298"/>
                </a:cubicBezTo>
                <a:cubicBezTo>
                  <a:pt x="137" y="299"/>
                  <a:pt x="138" y="301"/>
                  <a:pt x="137" y="302"/>
                </a:cubicBezTo>
                <a:cubicBezTo>
                  <a:pt x="139" y="305"/>
                  <a:pt x="144" y="303"/>
                  <a:pt x="144" y="305"/>
                </a:cubicBezTo>
                <a:cubicBezTo>
                  <a:pt x="141" y="305"/>
                  <a:pt x="141" y="308"/>
                  <a:pt x="139" y="309"/>
                </a:cubicBezTo>
                <a:cubicBezTo>
                  <a:pt x="139" y="306"/>
                  <a:pt x="135" y="308"/>
                  <a:pt x="134" y="305"/>
                </a:cubicBezTo>
                <a:cubicBezTo>
                  <a:pt x="134" y="304"/>
                  <a:pt x="137" y="303"/>
                  <a:pt x="134" y="302"/>
                </a:cubicBezTo>
                <a:cubicBezTo>
                  <a:pt x="132" y="307"/>
                  <a:pt x="124" y="299"/>
                  <a:pt x="129" y="296"/>
                </a:cubicBezTo>
                <a:cubicBezTo>
                  <a:pt x="124" y="296"/>
                  <a:pt x="123" y="300"/>
                  <a:pt x="123" y="304"/>
                </a:cubicBezTo>
                <a:cubicBezTo>
                  <a:pt x="125" y="304"/>
                  <a:pt x="125" y="306"/>
                  <a:pt x="125" y="309"/>
                </a:cubicBezTo>
                <a:cubicBezTo>
                  <a:pt x="129" y="308"/>
                  <a:pt x="129" y="313"/>
                  <a:pt x="132" y="315"/>
                </a:cubicBezTo>
                <a:cubicBezTo>
                  <a:pt x="127" y="316"/>
                  <a:pt x="130" y="325"/>
                  <a:pt x="127" y="328"/>
                </a:cubicBezTo>
                <a:cubicBezTo>
                  <a:pt x="132" y="330"/>
                  <a:pt x="131" y="319"/>
                  <a:pt x="134" y="325"/>
                </a:cubicBezTo>
                <a:cubicBezTo>
                  <a:pt x="134" y="330"/>
                  <a:pt x="129" y="328"/>
                  <a:pt x="132" y="331"/>
                </a:cubicBezTo>
                <a:cubicBezTo>
                  <a:pt x="133" y="332"/>
                  <a:pt x="129" y="335"/>
                  <a:pt x="129" y="336"/>
                </a:cubicBezTo>
                <a:cubicBezTo>
                  <a:pt x="131" y="335"/>
                  <a:pt x="132" y="338"/>
                  <a:pt x="133" y="336"/>
                </a:cubicBezTo>
                <a:cubicBezTo>
                  <a:pt x="135" y="336"/>
                  <a:pt x="134" y="340"/>
                  <a:pt x="138" y="339"/>
                </a:cubicBezTo>
                <a:cubicBezTo>
                  <a:pt x="138" y="337"/>
                  <a:pt x="137" y="336"/>
                  <a:pt x="137" y="334"/>
                </a:cubicBezTo>
                <a:cubicBezTo>
                  <a:pt x="137" y="333"/>
                  <a:pt x="139" y="333"/>
                  <a:pt x="139" y="332"/>
                </a:cubicBezTo>
                <a:cubicBezTo>
                  <a:pt x="139" y="329"/>
                  <a:pt x="137" y="324"/>
                  <a:pt x="140" y="323"/>
                </a:cubicBezTo>
                <a:cubicBezTo>
                  <a:pt x="144" y="323"/>
                  <a:pt x="147" y="325"/>
                  <a:pt x="149" y="328"/>
                </a:cubicBezTo>
                <a:cubicBezTo>
                  <a:pt x="149" y="328"/>
                  <a:pt x="148" y="330"/>
                  <a:pt x="149" y="331"/>
                </a:cubicBezTo>
                <a:cubicBezTo>
                  <a:pt x="149" y="332"/>
                  <a:pt x="152" y="331"/>
                  <a:pt x="152" y="332"/>
                </a:cubicBezTo>
                <a:cubicBezTo>
                  <a:pt x="150" y="333"/>
                  <a:pt x="148" y="334"/>
                  <a:pt x="147" y="336"/>
                </a:cubicBezTo>
                <a:cubicBezTo>
                  <a:pt x="147" y="338"/>
                  <a:pt x="152" y="341"/>
                  <a:pt x="152" y="337"/>
                </a:cubicBezTo>
                <a:cubicBezTo>
                  <a:pt x="151" y="337"/>
                  <a:pt x="149" y="337"/>
                  <a:pt x="149" y="336"/>
                </a:cubicBezTo>
                <a:cubicBezTo>
                  <a:pt x="154" y="335"/>
                  <a:pt x="154" y="339"/>
                  <a:pt x="154" y="344"/>
                </a:cubicBezTo>
                <a:cubicBezTo>
                  <a:pt x="159" y="345"/>
                  <a:pt x="160" y="342"/>
                  <a:pt x="164" y="342"/>
                </a:cubicBezTo>
                <a:cubicBezTo>
                  <a:pt x="164" y="346"/>
                  <a:pt x="169" y="344"/>
                  <a:pt x="169" y="347"/>
                </a:cubicBezTo>
                <a:cubicBezTo>
                  <a:pt x="173" y="344"/>
                  <a:pt x="175" y="347"/>
                  <a:pt x="177" y="347"/>
                </a:cubicBezTo>
                <a:cubicBezTo>
                  <a:pt x="178" y="347"/>
                  <a:pt x="179" y="345"/>
                  <a:pt x="179" y="345"/>
                </a:cubicBezTo>
                <a:cubicBezTo>
                  <a:pt x="181" y="345"/>
                  <a:pt x="181" y="347"/>
                  <a:pt x="184" y="347"/>
                </a:cubicBezTo>
                <a:cubicBezTo>
                  <a:pt x="186" y="347"/>
                  <a:pt x="188" y="345"/>
                  <a:pt x="190" y="345"/>
                </a:cubicBezTo>
                <a:cubicBezTo>
                  <a:pt x="192" y="345"/>
                  <a:pt x="192" y="347"/>
                  <a:pt x="194" y="347"/>
                </a:cubicBezTo>
                <a:cubicBezTo>
                  <a:pt x="194" y="347"/>
                  <a:pt x="194" y="345"/>
                  <a:pt x="195" y="345"/>
                </a:cubicBezTo>
                <a:cubicBezTo>
                  <a:pt x="202" y="343"/>
                  <a:pt x="215" y="343"/>
                  <a:pt x="215" y="350"/>
                </a:cubicBezTo>
                <a:cubicBezTo>
                  <a:pt x="208" y="348"/>
                  <a:pt x="206" y="353"/>
                  <a:pt x="204" y="353"/>
                </a:cubicBezTo>
                <a:cubicBezTo>
                  <a:pt x="204" y="353"/>
                  <a:pt x="204" y="350"/>
                  <a:pt x="204" y="350"/>
                </a:cubicBezTo>
                <a:cubicBezTo>
                  <a:pt x="203" y="349"/>
                  <a:pt x="198" y="350"/>
                  <a:pt x="197" y="350"/>
                </a:cubicBezTo>
                <a:cubicBezTo>
                  <a:pt x="197" y="350"/>
                  <a:pt x="195" y="351"/>
                  <a:pt x="196" y="351"/>
                </a:cubicBezTo>
                <a:cubicBezTo>
                  <a:pt x="193" y="352"/>
                  <a:pt x="193" y="349"/>
                  <a:pt x="191" y="351"/>
                </a:cubicBezTo>
                <a:cubicBezTo>
                  <a:pt x="190" y="352"/>
                  <a:pt x="185" y="353"/>
                  <a:pt x="184" y="353"/>
                </a:cubicBezTo>
                <a:cubicBezTo>
                  <a:pt x="182" y="353"/>
                  <a:pt x="179" y="353"/>
                  <a:pt x="176" y="351"/>
                </a:cubicBezTo>
                <a:cubicBezTo>
                  <a:pt x="174" y="353"/>
                  <a:pt x="173" y="355"/>
                  <a:pt x="171" y="356"/>
                </a:cubicBezTo>
                <a:cubicBezTo>
                  <a:pt x="169" y="356"/>
                  <a:pt x="168" y="353"/>
                  <a:pt x="165" y="353"/>
                </a:cubicBezTo>
                <a:cubicBezTo>
                  <a:pt x="163" y="353"/>
                  <a:pt x="162" y="355"/>
                  <a:pt x="160" y="355"/>
                </a:cubicBezTo>
                <a:cubicBezTo>
                  <a:pt x="151" y="355"/>
                  <a:pt x="137" y="353"/>
                  <a:pt x="134" y="358"/>
                </a:cubicBezTo>
                <a:cubicBezTo>
                  <a:pt x="141" y="362"/>
                  <a:pt x="125" y="365"/>
                  <a:pt x="131" y="367"/>
                </a:cubicBezTo>
                <a:cubicBezTo>
                  <a:pt x="131" y="365"/>
                  <a:pt x="133" y="367"/>
                  <a:pt x="134" y="366"/>
                </a:cubicBezTo>
                <a:cubicBezTo>
                  <a:pt x="136" y="365"/>
                  <a:pt x="134" y="364"/>
                  <a:pt x="135" y="363"/>
                </a:cubicBezTo>
                <a:cubicBezTo>
                  <a:pt x="136" y="362"/>
                  <a:pt x="138" y="362"/>
                  <a:pt x="139" y="361"/>
                </a:cubicBezTo>
                <a:cubicBezTo>
                  <a:pt x="140" y="360"/>
                  <a:pt x="138" y="357"/>
                  <a:pt x="142" y="358"/>
                </a:cubicBezTo>
                <a:cubicBezTo>
                  <a:pt x="143" y="360"/>
                  <a:pt x="136" y="362"/>
                  <a:pt x="140" y="363"/>
                </a:cubicBezTo>
                <a:cubicBezTo>
                  <a:pt x="142" y="360"/>
                  <a:pt x="146" y="362"/>
                  <a:pt x="147" y="363"/>
                </a:cubicBezTo>
                <a:cubicBezTo>
                  <a:pt x="145" y="368"/>
                  <a:pt x="150" y="366"/>
                  <a:pt x="151" y="369"/>
                </a:cubicBezTo>
                <a:cubicBezTo>
                  <a:pt x="143" y="367"/>
                  <a:pt x="142" y="372"/>
                  <a:pt x="139" y="372"/>
                </a:cubicBezTo>
                <a:cubicBezTo>
                  <a:pt x="140" y="372"/>
                  <a:pt x="138" y="371"/>
                  <a:pt x="138" y="371"/>
                </a:cubicBezTo>
                <a:cubicBezTo>
                  <a:pt x="132" y="369"/>
                  <a:pt x="132" y="369"/>
                  <a:pt x="129" y="371"/>
                </a:cubicBezTo>
                <a:cubicBezTo>
                  <a:pt x="128" y="378"/>
                  <a:pt x="137" y="370"/>
                  <a:pt x="136" y="374"/>
                </a:cubicBezTo>
                <a:cubicBezTo>
                  <a:pt x="137" y="380"/>
                  <a:pt x="128" y="377"/>
                  <a:pt x="128" y="382"/>
                </a:cubicBezTo>
                <a:cubicBezTo>
                  <a:pt x="134" y="379"/>
                  <a:pt x="128" y="393"/>
                  <a:pt x="133" y="388"/>
                </a:cubicBezTo>
                <a:cubicBezTo>
                  <a:pt x="129" y="384"/>
                  <a:pt x="143" y="378"/>
                  <a:pt x="145" y="385"/>
                </a:cubicBezTo>
                <a:cubicBezTo>
                  <a:pt x="139" y="387"/>
                  <a:pt x="146" y="391"/>
                  <a:pt x="140" y="393"/>
                </a:cubicBezTo>
                <a:cubicBezTo>
                  <a:pt x="140" y="391"/>
                  <a:pt x="140" y="389"/>
                  <a:pt x="137" y="390"/>
                </a:cubicBezTo>
                <a:cubicBezTo>
                  <a:pt x="137" y="395"/>
                  <a:pt x="136" y="399"/>
                  <a:pt x="129" y="397"/>
                </a:cubicBezTo>
                <a:cubicBezTo>
                  <a:pt x="127" y="402"/>
                  <a:pt x="132" y="401"/>
                  <a:pt x="133" y="404"/>
                </a:cubicBezTo>
                <a:cubicBezTo>
                  <a:pt x="131" y="404"/>
                  <a:pt x="128" y="404"/>
                  <a:pt x="128" y="405"/>
                </a:cubicBezTo>
                <a:cubicBezTo>
                  <a:pt x="131" y="407"/>
                  <a:pt x="139" y="404"/>
                  <a:pt x="146" y="405"/>
                </a:cubicBezTo>
                <a:cubicBezTo>
                  <a:pt x="146" y="408"/>
                  <a:pt x="146" y="411"/>
                  <a:pt x="146" y="413"/>
                </a:cubicBezTo>
                <a:cubicBezTo>
                  <a:pt x="152" y="416"/>
                  <a:pt x="147" y="408"/>
                  <a:pt x="151" y="409"/>
                </a:cubicBezTo>
                <a:cubicBezTo>
                  <a:pt x="151" y="410"/>
                  <a:pt x="151" y="413"/>
                  <a:pt x="149" y="413"/>
                </a:cubicBezTo>
                <a:cubicBezTo>
                  <a:pt x="149" y="416"/>
                  <a:pt x="152" y="417"/>
                  <a:pt x="150" y="418"/>
                </a:cubicBezTo>
                <a:cubicBezTo>
                  <a:pt x="146" y="414"/>
                  <a:pt x="140" y="421"/>
                  <a:pt x="136" y="415"/>
                </a:cubicBezTo>
                <a:cubicBezTo>
                  <a:pt x="141" y="415"/>
                  <a:pt x="142" y="411"/>
                  <a:pt x="144" y="409"/>
                </a:cubicBezTo>
                <a:cubicBezTo>
                  <a:pt x="141" y="411"/>
                  <a:pt x="133" y="409"/>
                  <a:pt x="131" y="412"/>
                </a:cubicBezTo>
                <a:cubicBezTo>
                  <a:pt x="134" y="414"/>
                  <a:pt x="133" y="420"/>
                  <a:pt x="135" y="423"/>
                </a:cubicBezTo>
                <a:cubicBezTo>
                  <a:pt x="133" y="423"/>
                  <a:pt x="131" y="420"/>
                  <a:pt x="130" y="423"/>
                </a:cubicBezTo>
                <a:cubicBezTo>
                  <a:pt x="131" y="425"/>
                  <a:pt x="137" y="423"/>
                  <a:pt x="137" y="426"/>
                </a:cubicBezTo>
                <a:cubicBezTo>
                  <a:pt x="138" y="429"/>
                  <a:pt x="135" y="429"/>
                  <a:pt x="134" y="431"/>
                </a:cubicBezTo>
                <a:cubicBezTo>
                  <a:pt x="139" y="429"/>
                  <a:pt x="140" y="429"/>
                  <a:pt x="142" y="432"/>
                </a:cubicBezTo>
                <a:cubicBezTo>
                  <a:pt x="143" y="433"/>
                  <a:pt x="145" y="432"/>
                  <a:pt x="145" y="432"/>
                </a:cubicBezTo>
                <a:cubicBezTo>
                  <a:pt x="149" y="435"/>
                  <a:pt x="148" y="438"/>
                  <a:pt x="151" y="439"/>
                </a:cubicBezTo>
                <a:cubicBezTo>
                  <a:pt x="150" y="438"/>
                  <a:pt x="152" y="436"/>
                  <a:pt x="152" y="436"/>
                </a:cubicBezTo>
                <a:cubicBezTo>
                  <a:pt x="157" y="434"/>
                  <a:pt x="159" y="440"/>
                  <a:pt x="160" y="436"/>
                </a:cubicBezTo>
                <a:cubicBezTo>
                  <a:pt x="158" y="435"/>
                  <a:pt x="158" y="434"/>
                  <a:pt x="157" y="432"/>
                </a:cubicBezTo>
                <a:cubicBezTo>
                  <a:pt x="158" y="433"/>
                  <a:pt x="163" y="436"/>
                  <a:pt x="163" y="432"/>
                </a:cubicBezTo>
                <a:cubicBezTo>
                  <a:pt x="160" y="432"/>
                  <a:pt x="165" y="427"/>
                  <a:pt x="168" y="428"/>
                </a:cubicBezTo>
                <a:cubicBezTo>
                  <a:pt x="169" y="428"/>
                  <a:pt x="170" y="429"/>
                  <a:pt x="170" y="431"/>
                </a:cubicBezTo>
                <a:cubicBezTo>
                  <a:pt x="173" y="431"/>
                  <a:pt x="174" y="428"/>
                  <a:pt x="178" y="428"/>
                </a:cubicBezTo>
                <a:cubicBezTo>
                  <a:pt x="183" y="426"/>
                  <a:pt x="191" y="427"/>
                  <a:pt x="197" y="426"/>
                </a:cubicBezTo>
                <a:cubicBezTo>
                  <a:pt x="200" y="426"/>
                  <a:pt x="200" y="429"/>
                  <a:pt x="202" y="429"/>
                </a:cubicBezTo>
                <a:cubicBezTo>
                  <a:pt x="208" y="430"/>
                  <a:pt x="205" y="432"/>
                  <a:pt x="209" y="434"/>
                </a:cubicBezTo>
                <a:cubicBezTo>
                  <a:pt x="206" y="428"/>
                  <a:pt x="215" y="425"/>
                  <a:pt x="217" y="429"/>
                </a:cubicBezTo>
                <a:cubicBezTo>
                  <a:pt x="218" y="433"/>
                  <a:pt x="211" y="430"/>
                  <a:pt x="212" y="436"/>
                </a:cubicBezTo>
                <a:cubicBezTo>
                  <a:pt x="214" y="435"/>
                  <a:pt x="216" y="435"/>
                  <a:pt x="216" y="432"/>
                </a:cubicBezTo>
                <a:cubicBezTo>
                  <a:pt x="219" y="433"/>
                  <a:pt x="219" y="430"/>
                  <a:pt x="220" y="429"/>
                </a:cubicBezTo>
                <a:cubicBezTo>
                  <a:pt x="224" y="431"/>
                  <a:pt x="227" y="428"/>
                  <a:pt x="230" y="428"/>
                </a:cubicBezTo>
                <a:cubicBezTo>
                  <a:pt x="238" y="427"/>
                  <a:pt x="249" y="427"/>
                  <a:pt x="259" y="428"/>
                </a:cubicBezTo>
                <a:cubicBezTo>
                  <a:pt x="265" y="428"/>
                  <a:pt x="262" y="429"/>
                  <a:pt x="266" y="428"/>
                </a:cubicBezTo>
                <a:cubicBezTo>
                  <a:pt x="273" y="426"/>
                  <a:pt x="286" y="427"/>
                  <a:pt x="292" y="428"/>
                </a:cubicBezTo>
                <a:cubicBezTo>
                  <a:pt x="294" y="428"/>
                  <a:pt x="294" y="429"/>
                  <a:pt x="297" y="429"/>
                </a:cubicBezTo>
                <a:cubicBezTo>
                  <a:pt x="299" y="429"/>
                  <a:pt x="300" y="427"/>
                  <a:pt x="304" y="428"/>
                </a:cubicBezTo>
                <a:cubicBezTo>
                  <a:pt x="305" y="428"/>
                  <a:pt x="305" y="429"/>
                  <a:pt x="305" y="429"/>
                </a:cubicBezTo>
                <a:cubicBezTo>
                  <a:pt x="308" y="430"/>
                  <a:pt x="309" y="427"/>
                  <a:pt x="312" y="428"/>
                </a:cubicBezTo>
                <a:cubicBezTo>
                  <a:pt x="315" y="428"/>
                  <a:pt x="318" y="431"/>
                  <a:pt x="322" y="429"/>
                </a:cubicBezTo>
                <a:cubicBezTo>
                  <a:pt x="324" y="426"/>
                  <a:pt x="332" y="429"/>
                  <a:pt x="334" y="426"/>
                </a:cubicBezTo>
                <a:cubicBezTo>
                  <a:pt x="335" y="428"/>
                  <a:pt x="337" y="430"/>
                  <a:pt x="338" y="432"/>
                </a:cubicBezTo>
                <a:cubicBezTo>
                  <a:pt x="335" y="432"/>
                  <a:pt x="333" y="437"/>
                  <a:pt x="338" y="436"/>
                </a:cubicBezTo>
                <a:cubicBezTo>
                  <a:pt x="337" y="432"/>
                  <a:pt x="340" y="432"/>
                  <a:pt x="341" y="431"/>
                </a:cubicBezTo>
                <a:cubicBezTo>
                  <a:pt x="339" y="431"/>
                  <a:pt x="337" y="430"/>
                  <a:pt x="338" y="428"/>
                </a:cubicBezTo>
                <a:cubicBezTo>
                  <a:pt x="345" y="425"/>
                  <a:pt x="343" y="432"/>
                  <a:pt x="349" y="431"/>
                </a:cubicBezTo>
                <a:cubicBezTo>
                  <a:pt x="351" y="429"/>
                  <a:pt x="352" y="426"/>
                  <a:pt x="356" y="426"/>
                </a:cubicBezTo>
                <a:cubicBezTo>
                  <a:pt x="356" y="428"/>
                  <a:pt x="355" y="429"/>
                  <a:pt x="354" y="431"/>
                </a:cubicBezTo>
                <a:cubicBezTo>
                  <a:pt x="358" y="431"/>
                  <a:pt x="358" y="428"/>
                  <a:pt x="362" y="429"/>
                </a:cubicBezTo>
                <a:cubicBezTo>
                  <a:pt x="362" y="424"/>
                  <a:pt x="360" y="420"/>
                  <a:pt x="359" y="417"/>
                </a:cubicBezTo>
                <a:cubicBezTo>
                  <a:pt x="361" y="419"/>
                  <a:pt x="366" y="413"/>
                  <a:pt x="372" y="415"/>
                </a:cubicBezTo>
                <a:cubicBezTo>
                  <a:pt x="375" y="416"/>
                  <a:pt x="373" y="417"/>
                  <a:pt x="377" y="420"/>
                </a:cubicBezTo>
                <a:cubicBezTo>
                  <a:pt x="377" y="417"/>
                  <a:pt x="379" y="416"/>
                  <a:pt x="383" y="417"/>
                </a:cubicBezTo>
                <a:cubicBezTo>
                  <a:pt x="383" y="421"/>
                  <a:pt x="375" y="424"/>
                  <a:pt x="382" y="426"/>
                </a:cubicBezTo>
                <a:cubicBezTo>
                  <a:pt x="382" y="424"/>
                  <a:pt x="382" y="422"/>
                  <a:pt x="385" y="423"/>
                </a:cubicBezTo>
                <a:cubicBezTo>
                  <a:pt x="384" y="418"/>
                  <a:pt x="386" y="411"/>
                  <a:pt x="383" y="409"/>
                </a:cubicBezTo>
                <a:cubicBezTo>
                  <a:pt x="386" y="409"/>
                  <a:pt x="385" y="413"/>
                  <a:pt x="389" y="412"/>
                </a:cubicBezTo>
                <a:cubicBezTo>
                  <a:pt x="389" y="409"/>
                  <a:pt x="389" y="408"/>
                  <a:pt x="391" y="407"/>
                </a:cubicBezTo>
                <a:cubicBezTo>
                  <a:pt x="393" y="406"/>
                  <a:pt x="407" y="406"/>
                  <a:pt x="404" y="410"/>
                </a:cubicBezTo>
                <a:cubicBezTo>
                  <a:pt x="400" y="414"/>
                  <a:pt x="397" y="412"/>
                  <a:pt x="391" y="412"/>
                </a:cubicBezTo>
                <a:cubicBezTo>
                  <a:pt x="390" y="418"/>
                  <a:pt x="402" y="412"/>
                  <a:pt x="399" y="420"/>
                </a:cubicBezTo>
                <a:cubicBezTo>
                  <a:pt x="399" y="424"/>
                  <a:pt x="391" y="419"/>
                  <a:pt x="393" y="423"/>
                </a:cubicBezTo>
                <a:cubicBezTo>
                  <a:pt x="394" y="424"/>
                  <a:pt x="400" y="422"/>
                  <a:pt x="400" y="424"/>
                </a:cubicBezTo>
                <a:cubicBezTo>
                  <a:pt x="395" y="426"/>
                  <a:pt x="393" y="424"/>
                  <a:pt x="388" y="428"/>
                </a:cubicBezTo>
                <a:cubicBezTo>
                  <a:pt x="393" y="429"/>
                  <a:pt x="402" y="426"/>
                  <a:pt x="405" y="429"/>
                </a:cubicBezTo>
                <a:cubicBezTo>
                  <a:pt x="403" y="432"/>
                  <a:pt x="399" y="433"/>
                  <a:pt x="395" y="434"/>
                </a:cubicBezTo>
                <a:cubicBezTo>
                  <a:pt x="394" y="436"/>
                  <a:pt x="394" y="438"/>
                  <a:pt x="392" y="439"/>
                </a:cubicBezTo>
                <a:cubicBezTo>
                  <a:pt x="387" y="441"/>
                  <a:pt x="384" y="434"/>
                  <a:pt x="382" y="439"/>
                </a:cubicBezTo>
                <a:cubicBezTo>
                  <a:pt x="389" y="438"/>
                  <a:pt x="382" y="441"/>
                  <a:pt x="384" y="445"/>
                </a:cubicBezTo>
                <a:cubicBezTo>
                  <a:pt x="386" y="445"/>
                  <a:pt x="388" y="446"/>
                  <a:pt x="387" y="448"/>
                </a:cubicBezTo>
                <a:cubicBezTo>
                  <a:pt x="386" y="447"/>
                  <a:pt x="384" y="448"/>
                  <a:pt x="383" y="447"/>
                </a:cubicBezTo>
                <a:cubicBezTo>
                  <a:pt x="381" y="446"/>
                  <a:pt x="381" y="445"/>
                  <a:pt x="379" y="443"/>
                </a:cubicBezTo>
                <a:cubicBezTo>
                  <a:pt x="379" y="449"/>
                  <a:pt x="371" y="446"/>
                  <a:pt x="371" y="451"/>
                </a:cubicBezTo>
                <a:cubicBezTo>
                  <a:pt x="377" y="452"/>
                  <a:pt x="377" y="448"/>
                  <a:pt x="383" y="448"/>
                </a:cubicBezTo>
                <a:cubicBezTo>
                  <a:pt x="383" y="450"/>
                  <a:pt x="383" y="451"/>
                  <a:pt x="383" y="453"/>
                </a:cubicBezTo>
                <a:cubicBezTo>
                  <a:pt x="388" y="455"/>
                  <a:pt x="389" y="451"/>
                  <a:pt x="392" y="450"/>
                </a:cubicBezTo>
                <a:cubicBezTo>
                  <a:pt x="393" y="449"/>
                  <a:pt x="395" y="450"/>
                  <a:pt x="396" y="450"/>
                </a:cubicBezTo>
                <a:cubicBezTo>
                  <a:pt x="398" y="449"/>
                  <a:pt x="403" y="447"/>
                  <a:pt x="404" y="447"/>
                </a:cubicBezTo>
                <a:cubicBezTo>
                  <a:pt x="404" y="447"/>
                  <a:pt x="405" y="450"/>
                  <a:pt x="407" y="450"/>
                </a:cubicBezTo>
                <a:cubicBezTo>
                  <a:pt x="406" y="450"/>
                  <a:pt x="409" y="448"/>
                  <a:pt x="409" y="448"/>
                </a:cubicBezTo>
                <a:cubicBezTo>
                  <a:pt x="413" y="444"/>
                  <a:pt x="421" y="445"/>
                  <a:pt x="427" y="445"/>
                </a:cubicBezTo>
                <a:cubicBezTo>
                  <a:pt x="427" y="448"/>
                  <a:pt x="430" y="449"/>
                  <a:pt x="432" y="451"/>
                </a:cubicBezTo>
                <a:cubicBezTo>
                  <a:pt x="426" y="451"/>
                  <a:pt x="427" y="458"/>
                  <a:pt x="422" y="458"/>
                </a:cubicBezTo>
                <a:cubicBezTo>
                  <a:pt x="421" y="454"/>
                  <a:pt x="414" y="457"/>
                  <a:pt x="411" y="456"/>
                </a:cubicBezTo>
                <a:cubicBezTo>
                  <a:pt x="410" y="461"/>
                  <a:pt x="407" y="463"/>
                  <a:pt x="403" y="464"/>
                </a:cubicBezTo>
                <a:cubicBezTo>
                  <a:pt x="398" y="460"/>
                  <a:pt x="392" y="466"/>
                  <a:pt x="385" y="464"/>
                </a:cubicBezTo>
                <a:cubicBezTo>
                  <a:pt x="385" y="462"/>
                  <a:pt x="382" y="463"/>
                  <a:pt x="381" y="461"/>
                </a:cubicBezTo>
                <a:cubicBezTo>
                  <a:pt x="382" y="457"/>
                  <a:pt x="380" y="454"/>
                  <a:pt x="378" y="453"/>
                </a:cubicBezTo>
                <a:cubicBezTo>
                  <a:pt x="376" y="459"/>
                  <a:pt x="383" y="465"/>
                  <a:pt x="378" y="469"/>
                </a:cubicBezTo>
                <a:cubicBezTo>
                  <a:pt x="373" y="470"/>
                  <a:pt x="373" y="466"/>
                  <a:pt x="372" y="464"/>
                </a:cubicBezTo>
                <a:cubicBezTo>
                  <a:pt x="367" y="465"/>
                  <a:pt x="369" y="465"/>
                  <a:pt x="364" y="464"/>
                </a:cubicBezTo>
                <a:cubicBezTo>
                  <a:pt x="363" y="467"/>
                  <a:pt x="366" y="468"/>
                  <a:pt x="366" y="470"/>
                </a:cubicBezTo>
                <a:cubicBezTo>
                  <a:pt x="360" y="469"/>
                  <a:pt x="363" y="476"/>
                  <a:pt x="359" y="475"/>
                </a:cubicBezTo>
                <a:cubicBezTo>
                  <a:pt x="358" y="475"/>
                  <a:pt x="356" y="475"/>
                  <a:pt x="354" y="475"/>
                </a:cubicBezTo>
                <a:cubicBezTo>
                  <a:pt x="355" y="478"/>
                  <a:pt x="349" y="481"/>
                  <a:pt x="350" y="483"/>
                </a:cubicBezTo>
                <a:cubicBezTo>
                  <a:pt x="350" y="484"/>
                  <a:pt x="354" y="483"/>
                  <a:pt x="353" y="485"/>
                </a:cubicBezTo>
                <a:cubicBezTo>
                  <a:pt x="349" y="485"/>
                  <a:pt x="345" y="485"/>
                  <a:pt x="345" y="482"/>
                </a:cubicBezTo>
                <a:cubicBezTo>
                  <a:pt x="347" y="478"/>
                  <a:pt x="349" y="475"/>
                  <a:pt x="349" y="470"/>
                </a:cubicBezTo>
                <a:cubicBezTo>
                  <a:pt x="351" y="470"/>
                  <a:pt x="359" y="467"/>
                  <a:pt x="354" y="464"/>
                </a:cubicBezTo>
                <a:cubicBezTo>
                  <a:pt x="353" y="467"/>
                  <a:pt x="345" y="468"/>
                  <a:pt x="343" y="466"/>
                </a:cubicBezTo>
                <a:cubicBezTo>
                  <a:pt x="342" y="467"/>
                  <a:pt x="343" y="468"/>
                  <a:pt x="343" y="469"/>
                </a:cubicBezTo>
                <a:cubicBezTo>
                  <a:pt x="342" y="471"/>
                  <a:pt x="340" y="469"/>
                  <a:pt x="339" y="470"/>
                </a:cubicBezTo>
                <a:cubicBezTo>
                  <a:pt x="338" y="473"/>
                  <a:pt x="338" y="478"/>
                  <a:pt x="340" y="478"/>
                </a:cubicBezTo>
                <a:cubicBezTo>
                  <a:pt x="340" y="477"/>
                  <a:pt x="341" y="476"/>
                  <a:pt x="343" y="475"/>
                </a:cubicBezTo>
                <a:cubicBezTo>
                  <a:pt x="341" y="477"/>
                  <a:pt x="341" y="481"/>
                  <a:pt x="342" y="485"/>
                </a:cubicBezTo>
                <a:cubicBezTo>
                  <a:pt x="339" y="483"/>
                  <a:pt x="336" y="489"/>
                  <a:pt x="335" y="485"/>
                </a:cubicBezTo>
                <a:cubicBezTo>
                  <a:pt x="334" y="479"/>
                  <a:pt x="338" y="482"/>
                  <a:pt x="340" y="483"/>
                </a:cubicBezTo>
                <a:cubicBezTo>
                  <a:pt x="339" y="479"/>
                  <a:pt x="335" y="478"/>
                  <a:pt x="332" y="477"/>
                </a:cubicBezTo>
                <a:cubicBezTo>
                  <a:pt x="329" y="477"/>
                  <a:pt x="330" y="480"/>
                  <a:pt x="328" y="480"/>
                </a:cubicBezTo>
                <a:cubicBezTo>
                  <a:pt x="326" y="475"/>
                  <a:pt x="322" y="480"/>
                  <a:pt x="320" y="477"/>
                </a:cubicBezTo>
                <a:cubicBezTo>
                  <a:pt x="319" y="471"/>
                  <a:pt x="326" y="473"/>
                  <a:pt x="326" y="469"/>
                </a:cubicBezTo>
                <a:cubicBezTo>
                  <a:pt x="325" y="468"/>
                  <a:pt x="324" y="470"/>
                  <a:pt x="323" y="470"/>
                </a:cubicBezTo>
                <a:cubicBezTo>
                  <a:pt x="323" y="471"/>
                  <a:pt x="319" y="471"/>
                  <a:pt x="318" y="472"/>
                </a:cubicBezTo>
                <a:cubicBezTo>
                  <a:pt x="317" y="473"/>
                  <a:pt x="319" y="477"/>
                  <a:pt x="317" y="477"/>
                </a:cubicBezTo>
                <a:cubicBezTo>
                  <a:pt x="317" y="475"/>
                  <a:pt x="314" y="475"/>
                  <a:pt x="314" y="474"/>
                </a:cubicBezTo>
                <a:cubicBezTo>
                  <a:pt x="315" y="474"/>
                  <a:pt x="315" y="471"/>
                  <a:pt x="313" y="470"/>
                </a:cubicBezTo>
                <a:cubicBezTo>
                  <a:pt x="312" y="473"/>
                  <a:pt x="311" y="475"/>
                  <a:pt x="309" y="477"/>
                </a:cubicBezTo>
                <a:cubicBezTo>
                  <a:pt x="304" y="475"/>
                  <a:pt x="298" y="479"/>
                  <a:pt x="297" y="477"/>
                </a:cubicBezTo>
                <a:cubicBezTo>
                  <a:pt x="297" y="475"/>
                  <a:pt x="299" y="475"/>
                  <a:pt x="301" y="474"/>
                </a:cubicBezTo>
                <a:cubicBezTo>
                  <a:pt x="302" y="473"/>
                  <a:pt x="303" y="472"/>
                  <a:pt x="304" y="470"/>
                </a:cubicBezTo>
                <a:cubicBezTo>
                  <a:pt x="303" y="465"/>
                  <a:pt x="299" y="468"/>
                  <a:pt x="298" y="464"/>
                </a:cubicBezTo>
                <a:cubicBezTo>
                  <a:pt x="299" y="464"/>
                  <a:pt x="302" y="463"/>
                  <a:pt x="302" y="462"/>
                </a:cubicBezTo>
                <a:cubicBezTo>
                  <a:pt x="303" y="460"/>
                  <a:pt x="299" y="459"/>
                  <a:pt x="300" y="456"/>
                </a:cubicBezTo>
                <a:cubicBezTo>
                  <a:pt x="302" y="452"/>
                  <a:pt x="306" y="459"/>
                  <a:pt x="308" y="455"/>
                </a:cubicBezTo>
                <a:cubicBezTo>
                  <a:pt x="303" y="456"/>
                  <a:pt x="304" y="452"/>
                  <a:pt x="300" y="453"/>
                </a:cubicBezTo>
                <a:cubicBezTo>
                  <a:pt x="297" y="457"/>
                  <a:pt x="296" y="456"/>
                  <a:pt x="298" y="461"/>
                </a:cubicBezTo>
                <a:cubicBezTo>
                  <a:pt x="297" y="461"/>
                  <a:pt x="296" y="460"/>
                  <a:pt x="295" y="459"/>
                </a:cubicBezTo>
                <a:cubicBezTo>
                  <a:pt x="294" y="466"/>
                  <a:pt x="301" y="465"/>
                  <a:pt x="300" y="470"/>
                </a:cubicBezTo>
                <a:cubicBezTo>
                  <a:pt x="298" y="472"/>
                  <a:pt x="298" y="474"/>
                  <a:pt x="294" y="475"/>
                </a:cubicBezTo>
                <a:cubicBezTo>
                  <a:pt x="291" y="476"/>
                  <a:pt x="288" y="474"/>
                  <a:pt x="284" y="474"/>
                </a:cubicBezTo>
                <a:cubicBezTo>
                  <a:pt x="284" y="475"/>
                  <a:pt x="285" y="478"/>
                  <a:pt x="283" y="478"/>
                </a:cubicBezTo>
                <a:cubicBezTo>
                  <a:pt x="283" y="477"/>
                  <a:pt x="283" y="475"/>
                  <a:pt x="283" y="474"/>
                </a:cubicBezTo>
                <a:cubicBezTo>
                  <a:pt x="279" y="474"/>
                  <a:pt x="278" y="476"/>
                  <a:pt x="273" y="475"/>
                </a:cubicBezTo>
                <a:cubicBezTo>
                  <a:pt x="273" y="484"/>
                  <a:pt x="269" y="477"/>
                  <a:pt x="266" y="477"/>
                </a:cubicBezTo>
                <a:cubicBezTo>
                  <a:pt x="267" y="477"/>
                  <a:pt x="265" y="478"/>
                  <a:pt x="265" y="478"/>
                </a:cubicBezTo>
                <a:cubicBezTo>
                  <a:pt x="263" y="479"/>
                  <a:pt x="262" y="481"/>
                  <a:pt x="260" y="482"/>
                </a:cubicBezTo>
                <a:cubicBezTo>
                  <a:pt x="259" y="482"/>
                  <a:pt x="257" y="481"/>
                  <a:pt x="255" y="482"/>
                </a:cubicBezTo>
                <a:cubicBezTo>
                  <a:pt x="256" y="477"/>
                  <a:pt x="253" y="476"/>
                  <a:pt x="253" y="472"/>
                </a:cubicBezTo>
                <a:cubicBezTo>
                  <a:pt x="259" y="471"/>
                  <a:pt x="264" y="468"/>
                  <a:pt x="271" y="467"/>
                </a:cubicBezTo>
                <a:cubicBezTo>
                  <a:pt x="274" y="467"/>
                  <a:pt x="272" y="472"/>
                  <a:pt x="276" y="472"/>
                </a:cubicBezTo>
                <a:cubicBezTo>
                  <a:pt x="275" y="466"/>
                  <a:pt x="277" y="463"/>
                  <a:pt x="277" y="458"/>
                </a:cubicBezTo>
                <a:cubicBezTo>
                  <a:pt x="279" y="458"/>
                  <a:pt x="281" y="457"/>
                  <a:pt x="282" y="456"/>
                </a:cubicBezTo>
                <a:cubicBezTo>
                  <a:pt x="284" y="457"/>
                  <a:pt x="292" y="456"/>
                  <a:pt x="287" y="455"/>
                </a:cubicBezTo>
                <a:cubicBezTo>
                  <a:pt x="278" y="456"/>
                  <a:pt x="275" y="452"/>
                  <a:pt x="270" y="451"/>
                </a:cubicBezTo>
                <a:cubicBezTo>
                  <a:pt x="271" y="451"/>
                  <a:pt x="268" y="453"/>
                  <a:pt x="267" y="453"/>
                </a:cubicBezTo>
                <a:cubicBezTo>
                  <a:pt x="260" y="454"/>
                  <a:pt x="258" y="452"/>
                  <a:pt x="256" y="450"/>
                </a:cubicBezTo>
                <a:cubicBezTo>
                  <a:pt x="254" y="452"/>
                  <a:pt x="255" y="457"/>
                  <a:pt x="251" y="458"/>
                </a:cubicBezTo>
                <a:cubicBezTo>
                  <a:pt x="246" y="458"/>
                  <a:pt x="249" y="464"/>
                  <a:pt x="245" y="464"/>
                </a:cubicBezTo>
                <a:cubicBezTo>
                  <a:pt x="244" y="462"/>
                  <a:pt x="238" y="457"/>
                  <a:pt x="236" y="461"/>
                </a:cubicBezTo>
                <a:cubicBezTo>
                  <a:pt x="239" y="461"/>
                  <a:pt x="237" y="463"/>
                  <a:pt x="238" y="464"/>
                </a:cubicBezTo>
                <a:cubicBezTo>
                  <a:pt x="239" y="465"/>
                  <a:pt x="241" y="464"/>
                  <a:pt x="241" y="464"/>
                </a:cubicBezTo>
                <a:cubicBezTo>
                  <a:pt x="243" y="465"/>
                  <a:pt x="247" y="469"/>
                  <a:pt x="243" y="469"/>
                </a:cubicBezTo>
                <a:cubicBezTo>
                  <a:pt x="241" y="469"/>
                  <a:pt x="242" y="466"/>
                  <a:pt x="240" y="466"/>
                </a:cubicBezTo>
                <a:cubicBezTo>
                  <a:pt x="240" y="466"/>
                  <a:pt x="238" y="469"/>
                  <a:pt x="237" y="469"/>
                </a:cubicBezTo>
                <a:cubicBezTo>
                  <a:pt x="239" y="467"/>
                  <a:pt x="239" y="463"/>
                  <a:pt x="235" y="462"/>
                </a:cubicBezTo>
                <a:cubicBezTo>
                  <a:pt x="234" y="464"/>
                  <a:pt x="230" y="464"/>
                  <a:pt x="227" y="462"/>
                </a:cubicBezTo>
                <a:cubicBezTo>
                  <a:pt x="226" y="464"/>
                  <a:pt x="227" y="466"/>
                  <a:pt x="225" y="466"/>
                </a:cubicBezTo>
                <a:cubicBezTo>
                  <a:pt x="222" y="465"/>
                  <a:pt x="222" y="461"/>
                  <a:pt x="217" y="462"/>
                </a:cubicBezTo>
                <a:cubicBezTo>
                  <a:pt x="217" y="465"/>
                  <a:pt x="217" y="467"/>
                  <a:pt x="217" y="469"/>
                </a:cubicBezTo>
                <a:cubicBezTo>
                  <a:pt x="220" y="469"/>
                  <a:pt x="220" y="467"/>
                  <a:pt x="222" y="466"/>
                </a:cubicBezTo>
                <a:cubicBezTo>
                  <a:pt x="221" y="472"/>
                  <a:pt x="228" y="469"/>
                  <a:pt x="229" y="472"/>
                </a:cubicBezTo>
                <a:cubicBezTo>
                  <a:pt x="226" y="472"/>
                  <a:pt x="225" y="473"/>
                  <a:pt x="224" y="475"/>
                </a:cubicBezTo>
                <a:cubicBezTo>
                  <a:pt x="226" y="475"/>
                  <a:pt x="228" y="476"/>
                  <a:pt x="227" y="478"/>
                </a:cubicBezTo>
                <a:cubicBezTo>
                  <a:pt x="225" y="480"/>
                  <a:pt x="215" y="482"/>
                  <a:pt x="213" y="478"/>
                </a:cubicBezTo>
                <a:cubicBezTo>
                  <a:pt x="212" y="473"/>
                  <a:pt x="220" y="477"/>
                  <a:pt x="221" y="474"/>
                </a:cubicBezTo>
                <a:cubicBezTo>
                  <a:pt x="217" y="474"/>
                  <a:pt x="214" y="474"/>
                  <a:pt x="211" y="474"/>
                </a:cubicBezTo>
                <a:cubicBezTo>
                  <a:pt x="212" y="480"/>
                  <a:pt x="208" y="473"/>
                  <a:pt x="206" y="477"/>
                </a:cubicBezTo>
                <a:cubicBezTo>
                  <a:pt x="206" y="479"/>
                  <a:pt x="207" y="483"/>
                  <a:pt x="205" y="483"/>
                </a:cubicBezTo>
                <a:cubicBezTo>
                  <a:pt x="198" y="480"/>
                  <a:pt x="188" y="486"/>
                  <a:pt x="177" y="485"/>
                </a:cubicBezTo>
                <a:cubicBezTo>
                  <a:pt x="177" y="491"/>
                  <a:pt x="184" y="483"/>
                  <a:pt x="186" y="489"/>
                </a:cubicBezTo>
                <a:cubicBezTo>
                  <a:pt x="180" y="488"/>
                  <a:pt x="180" y="492"/>
                  <a:pt x="179" y="494"/>
                </a:cubicBezTo>
                <a:cubicBezTo>
                  <a:pt x="179" y="495"/>
                  <a:pt x="176" y="497"/>
                  <a:pt x="180" y="497"/>
                </a:cubicBezTo>
                <a:cubicBezTo>
                  <a:pt x="180" y="496"/>
                  <a:pt x="184" y="490"/>
                  <a:pt x="186" y="494"/>
                </a:cubicBezTo>
                <a:cubicBezTo>
                  <a:pt x="185" y="499"/>
                  <a:pt x="181" y="501"/>
                  <a:pt x="173" y="501"/>
                </a:cubicBezTo>
                <a:cubicBezTo>
                  <a:pt x="173" y="508"/>
                  <a:pt x="178" y="501"/>
                  <a:pt x="180" y="505"/>
                </a:cubicBezTo>
                <a:cubicBezTo>
                  <a:pt x="178" y="506"/>
                  <a:pt x="179" y="507"/>
                  <a:pt x="180" y="508"/>
                </a:cubicBezTo>
                <a:cubicBezTo>
                  <a:pt x="172" y="506"/>
                  <a:pt x="175" y="514"/>
                  <a:pt x="171" y="515"/>
                </a:cubicBezTo>
                <a:cubicBezTo>
                  <a:pt x="165" y="515"/>
                  <a:pt x="159" y="515"/>
                  <a:pt x="153" y="515"/>
                </a:cubicBezTo>
                <a:cubicBezTo>
                  <a:pt x="153" y="518"/>
                  <a:pt x="155" y="519"/>
                  <a:pt x="158" y="518"/>
                </a:cubicBezTo>
                <a:cubicBezTo>
                  <a:pt x="158" y="521"/>
                  <a:pt x="160" y="521"/>
                  <a:pt x="160" y="524"/>
                </a:cubicBezTo>
                <a:cubicBezTo>
                  <a:pt x="158" y="524"/>
                  <a:pt x="157" y="523"/>
                  <a:pt x="156" y="521"/>
                </a:cubicBezTo>
                <a:cubicBezTo>
                  <a:pt x="154" y="521"/>
                  <a:pt x="150" y="522"/>
                  <a:pt x="150" y="520"/>
                </a:cubicBezTo>
                <a:cubicBezTo>
                  <a:pt x="152" y="519"/>
                  <a:pt x="151" y="517"/>
                  <a:pt x="151" y="515"/>
                </a:cubicBezTo>
                <a:cubicBezTo>
                  <a:pt x="148" y="514"/>
                  <a:pt x="148" y="517"/>
                  <a:pt x="146" y="518"/>
                </a:cubicBezTo>
                <a:cubicBezTo>
                  <a:pt x="140" y="514"/>
                  <a:pt x="134" y="517"/>
                  <a:pt x="130" y="518"/>
                </a:cubicBezTo>
                <a:cubicBezTo>
                  <a:pt x="126" y="519"/>
                  <a:pt x="122" y="519"/>
                  <a:pt x="119" y="520"/>
                </a:cubicBezTo>
                <a:cubicBezTo>
                  <a:pt x="118" y="526"/>
                  <a:pt x="121" y="528"/>
                  <a:pt x="119" y="529"/>
                </a:cubicBezTo>
                <a:cubicBezTo>
                  <a:pt x="119" y="529"/>
                  <a:pt x="120" y="532"/>
                  <a:pt x="119" y="532"/>
                </a:cubicBezTo>
                <a:cubicBezTo>
                  <a:pt x="118" y="537"/>
                  <a:pt x="120" y="533"/>
                  <a:pt x="121" y="537"/>
                </a:cubicBezTo>
                <a:cubicBezTo>
                  <a:pt x="119" y="537"/>
                  <a:pt x="120" y="541"/>
                  <a:pt x="122" y="542"/>
                </a:cubicBezTo>
                <a:cubicBezTo>
                  <a:pt x="121" y="537"/>
                  <a:pt x="125" y="537"/>
                  <a:pt x="128" y="535"/>
                </a:cubicBezTo>
                <a:cubicBezTo>
                  <a:pt x="128" y="537"/>
                  <a:pt x="130" y="538"/>
                  <a:pt x="130" y="540"/>
                </a:cubicBezTo>
                <a:cubicBezTo>
                  <a:pt x="129" y="544"/>
                  <a:pt x="121" y="542"/>
                  <a:pt x="120" y="545"/>
                </a:cubicBezTo>
                <a:cubicBezTo>
                  <a:pt x="125" y="547"/>
                  <a:pt x="130" y="545"/>
                  <a:pt x="135" y="545"/>
                </a:cubicBezTo>
                <a:cubicBezTo>
                  <a:pt x="137" y="545"/>
                  <a:pt x="138" y="543"/>
                  <a:pt x="140" y="543"/>
                </a:cubicBezTo>
                <a:cubicBezTo>
                  <a:pt x="142" y="543"/>
                  <a:pt x="143" y="545"/>
                  <a:pt x="146" y="545"/>
                </a:cubicBezTo>
                <a:cubicBezTo>
                  <a:pt x="148" y="545"/>
                  <a:pt x="148" y="544"/>
                  <a:pt x="149" y="543"/>
                </a:cubicBezTo>
                <a:cubicBezTo>
                  <a:pt x="152" y="543"/>
                  <a:pt x="154" y="544"/>
                  <a:pt x="156" y="542"/>
                </a:cubicBezTo>
                <a:cubicBezTo>
                  <a:pt x="156" y="541"/>
                  <a:pt x="158" y="542"/>
                  <a:pt x="159" y="542"/>
                </a:cubicBezTo>
                <a:cubicBezTo>
                  <a:pt x="163" y="540"/>
                  <a:pt x="162" y="541"/>
                  <a:pt x="167" y="542"/>
                </a:cubicBezTo>
                <a:cubicBezTo>
                  <a:pt x="175" y="542"/>
                  <a:pt x="190" y="540"/>
                  <a:pt x="193" y="543"/>
                </a:cubicBezTo>
                <a:cubicBezTo>
                  <a:pt x="191" y="543"/>
                  <a:pt x="192" y="546"/>
                  <a:pt x="190" y="547"/>
                </a:cubicBezTo>
                <a:cubicBezTo>
                  <a:pt x="186" y="547"/>
                  <a:pt x="171" y="545"/>
                  <a:pt x="175" y="548"/>
                </a:cubicBezTo>
                <a:cubicBezTo>
                  <a:pt x="178" y="548"/>
                  <a:pt x="183" y="547"/>
                  <a:pt x="182" y="551"/>
                </a:cubicBezTo>
                <a:cubicBezTo>
                  <a:pt x="180" y="549"/>
                  <a:pt x="175" y="550"/>
                  <a:pt x="171" y="550"/>
                </a:cubicBezTo>
                <a:cubicBezTo>
                  <a:pt x="169" y="555"/>
                  <a:pt x="176" y="551"/>
                  <a:pt x="174" y="556"/>
                </a:cubicBezTo>
                <a:cubicBezTo>
                  <a:pt x="170" y="551"/>
                  <a:pt x="165" y="555"/>
                  <a:pt x="163" y="559"/>
                </a:cubicBezTo>
                <a:cubicBezTo>
                  <a:pt x="167" y="562"/>
                  <a:pt x="162" y="563"/>
                  <a:pt x="165" y="567"/>
                </a:cubicBezTo>
                <a:cubicBezTo>
                  <a:pt x="161" y="566"/>
                  <a:pt x="159" y="564"/>
                  <a:pt x="159" y="570"/>
                </a:cubicBezTo>
                <a:cubicBezTo>
                  <a:pt x="159" y="576"/>
                  <a:pt x="165" y="566"/>
                  <a:pt x="165" y="572"/>
                </a:cubicBezTo>
                <a:cubicBezTo>
                  <a:pt x="159" y="574"/>
                  <a:pt x="165" y="580"/>
                  <a:pt x="159" y="581"/>
                </a:cubicBezTo>
                <a:cubicBezTo>
                  <a:pt x="153" y="581"/>
                  <a:pt x="159" y="575"/>
                  <a:pt x="156" y="575"/>
                </a:cubicBezTo>
                <a:cubicBezTo>
                  <a:pt x="155" y="579"/>
                  <a:pt x="149" y="579"/>
                  <a:pt x="146" y="581"/>
                </a:cubicBezTo>
                <a:cubicBezTo>
                  <a:pt x="146" y="579"/>
                  <a:pt x="148" y="579"/>
                  <a:pt x="148" y="577"/>
                </a:cubicBezTo>
                <a:cubicBezTo>
                  <a:pt x="143" y="576"/>
                  <a:pt x="145" y="582"/>
                  <a:pt x="138" y="580"/>
                </a:cubicBezTo>
                <a:cubicBezTo>
                  <a:pt x="137" y="586"/>
                  <a:pt x="141" y="588"/>
                  <a:pt x="139" y="591"/>
                </a:cubicBezTo>
                <a:cubicBezTo>
                  <a:pt x="144" y="590"/>
                  <a:pt x="141" y="596"/>
                  <a:pt x="145" y="596"/>
                </a:cubicBezTo>
                <a:cubicBezTo>
                  <a:pt x="146" y="594"/>
                  <a:pt x="147" y="593"/>
                  <a:pt x="148" y="593"/>
                </a:cubicBezTo>
                <a:cubicBezTo>
                  <a:pt x="148" y="596"/>
                  <a:pt x="152" y="596"/>
                  <a:pt x="150" y="600"/>
                </a:cubicBezTo>
                <a:cubicBezTo>
                  <a:pt x="152" y="603"/>
                  <a:pt x="157" y="601"/>
                  <a:pt x="157" y="604"/>
                </a:cubicBezTo>
                <a:cubicBezTo>
                  <a:pt x="158" y="611"/>
                  <a:pt x="158" y="602"/>
                  <a:pt x="160" y="602"/>
                </a:cubicBezTo>
                <a:cubicBezTo>
                  <a:pt x="159" y="607"/>
                  <a:pt x="166" y="604"/>
                  <a:pt x="165" y="608"/>
                </a:cubicBezTo>
                <a:cubicBezTo>
                  <a:pt x="165" y="612"/>
                  <a:pt x="161" y="612"/>
                  <a:pt x="159" y="615"/>
                </a:cubicBezTo>
                <a:cubicBezTo>
                  <a:pt x="163" y="615"/>
                  <a:pt x="163" y="619"/>
                  <a:pt x="161" y="621"/>
                </a:cubicBezTo>
                <a:cubicBezTo>
                  <a:pt x="158" y="620"/>
                  <a:pt x="156" y="617"/>
                  <a:pt x="151" y="618"/>
                </a:cubicBezTo>
                <a:cubicBezTo>
                  <a:pt x="149" y="620"/>
                  <a:pt x="151" y="625"/>
                  <a:pt x="149" y="627"/>
                </a:cubicBezTo>
                <a:cubicBezTo>
                  <a:pt x="145" y="626"/>
                  <a:pt x="142" y="630"/>
                  <a:pt x="139" y="631"/>
                </a:cubicBezTo>
                <a:cubicBezTo>
                  <a:pt x="133" y="632"/>
                  <a:pt x="134" y="631"/>
                  <a:pt x="131" y="634"/>
                </a:cubicBezTo>
                <a:cubicBezTo>
                  <a:pt x="131" y="634"/>
                  <a:pt x="128" y="633"/>
                  <a:pt x="128" y="634"/>
                </a:cubicBezTo>
                <a:cubicBezTo>
                  <a:pt x="126" y="635"/>
                  <a:pt x="125" y="636"/>
                  <a:pt x="123" y="637"/>
                </a:cubicBezTo>
                <a:cubicBezTo>
                  <a:pt x="121" y="638"/>
                  <a:pt x="119" y="636"/>
                  <a:pt x="117" y="637"/>
                </a:cubicBezTo>
                <a:cubicBezTo>
                  <a:pt x="116" y="637"/>
                  <a:pt x="116" y="638"/>
                  <a:pt x="115" y="639"/>
                </a:cubicBezTo>
                <a:cubicBezTo>
                  <a:pt x="111" y="640"/>
                  <a:pt x="112" y="641"/>
                  <a:pt x="109" y="642"/>
                </a:cubicBezTo>
                <a:cubicBezTo>
                  <a:pt x="107" y="642"/>
                  <a:pt x="104" y="641"/>
                  <a:pt x="102" y="642"/>
                </a:cubicBezTo>
                <a:cubicBezTo>
                  <a:pt x="102" y="642"/>
                  <a:pt x="100" y="645"/>
                  <a:pt x="99" y="645"/>
                </a:cubicBezTo>
                <a:cubicBezTo>
                  <a:pt x="97" y="645"/>
                  <a:pt x="95" y="644"/>
                  <a:pt x="93" y="645"/>
                </a:cubicBezTo>
                <a:cubicBezTo>
                  <a:pt x="93" y="649"/>
                  <a:pt x="88" y="649"/>
                  <a:pt x="87" y="650"/>
                </a:cubicBezTo>
                <a:cubicBezTo>
                  <a:pt x="83" y="651"/>
                  <a:pt x="80" y="652"/>
                  <a:pt x="75" y="651"/>
                </a:cubicBezTo>
                <a:cubicBezTo>
                  <a:pt x="71" y="657"/>
                  <a:pt x="62" y="658"/>
                  <a:pt x="55" y="661"/>
                </a:cubicBezTo>
                <a:cubicBezTo>
                  <a:pt x="47" y="664"/>
                  <a:pt x="41" y="666"/>
                  <a:pt x="36" y="672"/>
                </a:cubicBezTo>
                <a:cubicBezTo>
                  <a:pt x="38" y="673"/>
                  <a:pt x="40" y="674"/>
                  <a:pt x="41" y="675"/>
                </a:cubicBezTo>
                <a:cubicBezTo>
                  <a:pt x="37" y="676"/>
                  <a:pt x="41" y="681"/>
                  <a:pt x="42" y="681"/>
                </a:cubicBezTo>
                <a:cubicBezTo>
                  <a:pt x="44" y="684"/>
                  <a:pt x="43" y="690"/>
                  <a:pt x="45" y="691"/>
                </a:cubicBezTo>
                <a:cubicBezTo>
                  <a:pt x="46" y="689"/>
                  <a:pt x="48" y="687"/>
                  <a:pt x="48" y="689"/>
                </a:cubicBezTo>
                <a:cubicBezTo>
                  <a:pt x="50" y="694"/>
                  <a:pt x="45" y="692"/>
                  <a:pt x="46" y="696"/>
                </a:cubicBezTo>
                <a:cubicBezTo>
                  <a:pt x="51" y="696"/>
                  <a:pt x="52" y="692"/>
                  <a:pt x="54" y="697"/>
                </a:cubicBezTo>
                <a:cubicBezTo>
                  <a:pt x="50" y="700"/>
                  <a:pt x="47" y="697"/>
                  <a:pt x="46" y="699"/>
                </a:cubicBezTo>
                <a:cubicBezTo>
                  <a:pt x="48" y="700"/>
                  <a:pt x="52" y="700"/>
                  <a:pt x="52" y="704"/>
                </a:cubicBezTo>
                <a:cubicBezTo>
                  <a:pt x="45" y="704"/>
                  <a:pt x="54" y="706"/>
                  <a:pt x="54" y="708"/>
                </a:cubicBezTo>
                <a:cubicBezTo>
                  <a:pt x="51" y="708"/>
                  <a:pt x="48" y="709"/>
                  <a:pt x="48" y="711"/>
                </a:cubicBezTo>
                <a:cubicBezTo>
                  <a:pt x="50" y="712"/>
                  <a:pt x="53" y="711"/>
                  <a:pt x="53" y="713"/>
                </a:cubicBezTo>
                <a:cubicBezTo>
                  <a:pt x="53" y="715"/>
                  <a:pt x="51" y="715"/>
                  <a:pt x="52" y="718"/>
                </a:cubicBezTo>
                <a:cubicBezTo>
                  <a:pt x="50" y="720"/>
                  <a:pt x="48" y="717"/>
                  <a:pt x="45" y="718"/>
                </a:cubicBezTo>
                <a:cubicBezTo>
                  <a:pt x="45" y="718"/>
                  <a:pt x="41" y="725"/>
                  <a:pt x="40" y="719"/>
                </a:cubicBezTo>
                <a:cubicBezTo>
                  <a:pt x="40" y="717"/>
                  <a:pt x="43" y="718"/>
                  <a:pt x="44" y="716"/>
                </a:cubicBezTo>
                <a:cubicBezTo>
                  <a:pt x="38" y="715"/>
                  <a:pt x="36" y="718"/>
                  <a:pt x="32" y="719"/>
                </a:cubicBezTo>
                <a:cubicBezTo>
                  <a:pt x="31" y="720"/>
                  <a:pt x="29" y="719"/>
                  <a:pt x="29" y="721"/>
                </a:cubicBezTo>
                <a:cubicBezTo>
                  <a:pt x="35" y="722"/>
                  <a:pt x="39" y="716"/>
                  <a:pt x="41" y="723"/>
                </a:cubicBezTo>
                <a:cubicBezTo>
                  <a:pt x="34" y="723"/>
                  <a:pt x="41" y="724"/>
                  <a:pt x="41" y="726"/>
                </a:cubicBezTo>
                <a:cubicBezTo>
                  <a:pt x="41" y="728"/>
                  <a:pt x="36" y="730"/>
                  <a:pt x="39" y="730"/>
                </a:cubicBezTo>
                <a:cubicBezTo>
                  <a:pt x="40" y="728"/>
                  <a:pt x="41" y="727"/>
                  <a:pt x="43" y="729"/>
                </a:cubicBezTo>
                <a:cubicBezTo>
                  <a:pt x="43" y="729"/>
                  <a:pt x="49" y="726"/>
                  <a:pt x="49" y="726"/>
                </a:cubicBezTo>
                <a:cubicBezTo>
                  <a:pt x="50" y="726"/>
                  <a:pt x="51" y="728"/>
                  <a:pt x="52" y="727"/>
                </a:cubicBezTo>
                <a:cubicBezTo>
                  <a:pt x="53" y="727"/>
                  <a:pt x="52" y="722"/>
                  <a:pt x="55" y="724"/>
                </a:cubicBezTo>
                <a:cubicBezTo>
                  <a:pt x="58" y="724"/>
                  <a:pt x="56" y="729"/>
                  <a:pt x="59" y="729"/>
                </a:cubicBezTo>
                <a:cubicBezTo>
                  <a:pt x="61" y="725"/>
                  <a:pt x="62" y="724"/>
                  <a:pt x="60" y="719"/>
                </a:cubicBezTo>
                <a:cubicBezTo>
                  <a:pt x="56" y="718"/>
                  <a:pt x="53" y="726"/>
                  <a:pt x="50" y="721"/>
                </a:cubicBezTo>
                <a:cubicBezTo>
                  <a:pt x="55" y="719"/>
                  <a:pt x="57" y="715"/>
                  <a:pt x="63" y="718"/>
                </a:cubicBezTo>
                <a:cubicBezTo>
                  <a:pt x="63" y="721"/>
                  <a:pt x="63" y="724"/>
                  <a:pt x="65" y="726"/>
                </a:cubicBezTo>
                <a:cubicBezTo>
                  <a:pt x="71" y="727"/>
                  <a:pt x="66" y="719"/>
                  <a:pt x="71" y="719"/>
                </a:cubicBezTo>
                <a:cubicBezTo>
                  <a:pt x="73" y="723"/>
                  <a:pt x="73" y="727"/>
                  <a:pt x="78" y="727"/>
                </a:cubicBezTo>
                <a:cubicBezTo>
                  <a:pt x="78" y="726"/>
                  <a:pt x="78" y="724"/>
                  <a:pt x="79" y="724"/>
                </a:cubicBezTo>
                <a:cubicBezTo>
                  <a:pt x="80" y="724"/>
                  <a:pt x="79" y="727"/>
                  <a:pt x="79" y="727"/>
                </a:cubicBezTo>
                <a:cubicBezTo>
                  <a:pt x="82" y="728"/>
                  <a:pt x="91" y="727"/>
                  <a:pt x="88" y="730"/>
                </a:cubicBezTo>
                <a:cubicBezTo>
                  <a:pt x="86" y="733"/>
                  <a:pt x="81" y="733"/>
                  <a:pt x="85" y="737"/>
                </a:cubicBezTo>
                <a:cubicBezTo>
                  <a:pt x="80" y="737"/>
                  <a:pt x="80" y="741"/>
                  <a:pt x="77" y="742"/>
                </a:cubicBezTo>
                <a:cubicBezTo>
                  <a:pt x="75" y="742"/>
                  <a:pt x="74" y="739"/>
                  <a:pt x="74" y="742"/>
                </a:cubicBezTo>
                <a:cubicBezTo>
                  <a:pt x="76" y="742"/>
                  <a:pt x="74" y="744"/>
                  <a:pt x="72" y="745"/>
                </a:cubicBezTo>
                <a:cubicBezTo>
                  <a:pt x="67" y="743"/>
                  <a:pt x="68" y="747"/>
                  <a:pt x="65" y="748"/>
                </a:cubicBezTo>
                <a:cubicBezTo>
                  <a:pt x="65" y="745"/>
                  <a:pt x="66" y="743"/>
                  <a:pt x="64" y="742"/>
                </a:cubicBezTo>
                <a:cubicBezTo>
                  <a:pt x="64" y="743"/>
                  <a:pt x="63" y="743"/>
                  <a:pt x="61" y="743"/>
                </a:cubicBezTo>
                <a:cubicBezTo>
                  <a:pt x="63" y="749"/>
                  <a:pt x="59" y="748"/>
                  <a:pt x="56" y="748"/>
                </a:cubicBezTo>
                <a:cubicBezTo>
                  <a:pt x="47" y="748"/>
                  <a:pt x="60" y="749"/>
                  <a:pt x="60" y="751"/>
                </a:cubicBezTo>
                <a:cubicBezTo>
                  <a:pt x="60" y="751"/>
                  <a:pt x="55" y="752"/>
                  <a:pt x="55" y="753"/>
                </a:cubicBezTo>
                <a:cubicBezTo>
                  <a:pt x="54" y="754"/>
                  <a:pt x="57" y="764"/>
                  <a:pt x="52" y="762"/>
                </a:cubicBezTo>
                <a:cubicBezTo>
                  <a:pt x="51" y="762"/>
                  <a:pt x="50" y="762"/>
                  <a:pt x="49" y="762"/>
                </a:cubicBezTo>
                <a:cubicBezTo>
                  <a:pt x="49" y="762"/>
                  <a:pt x="47" y="761"/>
                  <a:pt x="48" y="761"/>
                </a:cubicBezTo>
                <a:cubicBezTo>
                  <a:pt x="46" y="761"/>
                  <a:pt x="43" y="762"/>
                  <a:pt x="43" y="762"/>
                </a:cubicBezTo>
                <a:cubicBezTo>
                  <a:pt x="42" y="762"/>
                  <a:pt x="41" y="758"/>
                  <a:pt x="38" y="759"/>
                </a:cubicBezTo>
                <a:cubicBezTo>
                  <a:pt x="38" y="760"/>
                  <a:pt x="38" y="762"/>
                  <a:pt x="36" y="762"/>
                </a:cubicBezTo>
                <a:lnTo>
                  <a:pt x="20" y="781"/>
                </a:lnTo>
                <a:close/>
                <a:moveTo>
                  <a:pt x="73" y="659"/>
                </a:moveTo>
                <a:cubicBezTo>
                  <a:pt x="72" y="655"/>
                  <a:pt x="80" y="660"/>
                  <a:pt x="77" y="654"/>
                </a:cubicBezTo>
                <a:cubicBezTo>
                  <a:pt x="74" y="654"/>
                  <a:pt x="69" y="659"/>
                  <a:pt x="73" y="659"/>
                </a:cubicBezTo>
                <a:close/>
                <a:moveTo>
                  <a:pt x="95" y="651"/>
                </a:moveTo>
                <a:cubicBezTo>
                  <a:pt x="95" y="649"/>
                  <a:pt x="97" y="649"/>
                  <a:pt x="98" y="646"/>
                </a:cubicBezTo>
                <a:cubicBezTo>
                  <a:pt x="94" y="645"/>
                  <a:pt x="91" y="651"/>
                  <a:pt x="95" y="651"/>
                </a:cubicBezTo>
                <a:close/>
                <a:moveTo>
                  <a:pt x="145" y="432"/>
                </a:moveTo>
                <a:cubicBezTo>
                  <a:pt x="145" y="430"/>
                  <a:pt x="147" y="429"/>
                  <a:pt x="147" y="426"/>
                </a:cubicBezTo>
                <a:cubicBezTo>
                  <a:pt x="149" y="426"/>
                  <a:pt x="148" y="431"/>
                  <a:pt x="150" y="431"/>
                </a:cubicBezTo>
                <a:cubicBezTo>
                  <a:pt x="150" y="433"/>
                  <a:pt x="147" y="432"/>
                  <a:pt x="145" y="432"/>
                </a:cubicBezTo>
                <a:close/>
                <a:moveTo>
                  <a:pt x="181" y="358"/>
                </a:moveTo>
                <a:cubicBezTo>
                  <a:pt x="181" y="362"/>
                  <a:pt x="176" y="358"/>
                  <a:pt x="175" y="358"/>
                </a:cubicBezTo>
                <a:cubicBezTo>
                  <a:pt x="174" y="359"/>
                  <a:pt x="175" y="359"/>
                  <a:pt x="176" y="359"/>
                </a:cubicBezTo>
                <a:cubicBezTo>
                  <a:pt x="176" y="361"/>
                  <a:pt x="174" y="361"/>
                  <a:pt x="173" y="361"/>
                </a:cubicBezTo>
                <a:cubicBezTo>
                  <a:pt x="173" y="360"/>
                  <a:pt x="172" y="359"/>
                  <a:pt x="171" y="359"/>
                </a:cubicBezTo>
                <a:cubicBezTo>
                  <a:pt x="171" y="355"/>
                  <a:pt x="179" y="356"/>
                  <a:pt x="181" y="358"/>
                </a:cubicBezTo>
                <a:close/>
                <a:moveTo>
                  <a:pt x="143" y="214"/>
                </a:moveTo>
                <a:cubicBezTo>
                  <a:pt x="143" y="213"/>
                  <a:pt x="146" y="212"/>
                  <a:pt x="146" y="212"/>
                </a:cubicBezTo>
                <a:cubicBezTo>
                  <a:pt x="145" y="212"/>
                  <a:pt x="148" y="215"/>
                  <a:pt x="148" y="214"/>
                </a:cubicBezTo>
                <a:cubicBezTo>
                  <a:pt x="149" y="217"/>
                  <a:pt x="141" y="218"/>
                  <a:pt x="143" y="214"/>
                </a:cubicBezTo>
                <a:close/>
                <a:moveTo>
                  <a:pt x="582" y="88"/>
                </a:moveTo>
                <a:cubicBezTo>
                  <a:pt x="582" y="85"/>
                  <a:pt x="580" y="84"/>
                  <a:pt x="578" y="83"/>
                </a:cubicBezTo>
                <a:cubicBezTo>
                  <a:pt x="578" y="86"/>
                  <a:pt x="580" y="88"/>
                  <a:pt x="582" y="88"/>
                </a:cubicBezTo>
                <a:close/>
                <a:moveTo>
                  <a:pt x="702" y="66"/>
                </a:moveTo>
                <a:cubicBezTo>
                  <a:pt x="702" y="69"/>
                  <a:pt x="702" y="71"/>
                  <a:pt x="702" y="74"/>
                </a:cubicBezTo>
                <a:cubicBezTo>
                  <a:pt x="699" y="77"/>
                  <a:pt x="700" y="74"/>
                  <a:pt x="696" y="74"/>
                </a:cubicBezTo>
                <a:cubicBezTo>
                  <a:pt x="698" y="81"/>
                  <a:pt x="697" y="81"/>
                  <a:pt x="696" y="87"/>
                </a:cubicBezTo>
                <a:cubicBezTo>
                  <a:pt x="690" y="87"/>
                  <a:pt x="685" y="89"/>
                  <a:pt x="678" y="88"/>
                </a:cubicBezTo>
                <a:cubicBezTo>
                  <a:pt x="679" y="81"/>
                  <a:pt x="685" y="80"/>
                  <a:pt x="694" y="80"/>
                </a:cubicBezTo>
                <a:cubicBezTo>
                  <a:pt x="691" y="75"/>
                  <a:pt x="695" y="74"/>
                  <a:pt x="694" y="68"/>
                </a:cubicBezTo>
                <a:cubicBezTo>
                  <a:pt x="699" y="69"/>
                  <a:pt x="698" y="65"/>
                  <a:pt x="702" y="66"/>
                </a:cubicBezTo>
                <a:close/>
                <a:moveTo>
                  <a:pt x="835" y="64"/>
                </a:moveTo>
                <a:cubicBezTo>
                  <a:pt x="836" y="64"/>
                  <a:pt x="837" y="64"/>
                  <a:pt x="838" y="64"/>
                </a:cubicBezTo>
                <a:cubicBezTo>
                  <a:pt x="838" y="65"/>
                  <a:pt x="839" y="67"/>
                  <a:pt x="839" y="68"/>
                </a:cubicBezTo>
                <a:cubicBezTo>
                  <a:pt x="837" y="68"/>
                  <a:pt x="836" y="68"/>
                  <a:pt x="835" y="68"/>
                </a:cubicBezTo>
                <a:cubicBezTo>
                  <a:pt x="835" y="67"/>
                  <a:pt x="835" y="65"/>
                  <a:pt x="835" y="64"/>
                </a:cubicBezTo>
                <a:close/>
                <a:moveTo>
                  <a:pt x="1292" y="45"/>
                </a:moveTo>
                <a:cubicBezTo>
                  <a:pt x="1294" y="46"/>
                  <a:pt x="1294" y="48"/>
                  <a:pt x="1294" y="50"/>
                </a:cubicBezTo>
                <a:cubicBezTo>
                  <a:pt x="1290" y="51"/>
                  <a:pt x="1290" y="47"/>
                  <a:pt x="1285" y="49"/>
                </a:cubicBezTo>
                <a:cubicBezTo>
                  <a:pt x="1284" y="44"/>
                  <a:pt x="1293" y="50"/>
                  <a:pt x="1292" y="45"/>
                </a:cubicBezTo>
                <a:close/>
                <a:moveTo>
                  <a:pt x="1344" y="37"/>
                </a:moveTo>
                <a:cubicBezTo>
                  <a:pt x="1344" y="40"/>
                  <a:pt x="1342" y="41"/>
                  <a:pt x="1342" y="44"/>
                </a:cubicBezTo>
                <a:cubicBezTo>
                  <a:pt x="1340" y="42"/>
                  <a:pt x="1334" y="41"/>
                  <a:pt x="1334" y="45"/>
                </a:cubicBezTo>
                <a:cubicBezTo>
                  <a:pt x="1330" y="46"/>
                  <a:pt x="1333" y="40"/>
                  <a:pt x="1332" y="37"/>
                </a:cubicBezTo>
                <a:cubicBezTo>
                  <a:pt x="1337" y="41"/>
                  <a:pt x="1338" y="39"/>
                  <a:pt x="1344" y="37"/>
                </a:cubicBezTo>
                <a:close/>
                <a:moveTo>
                  <a:pt x="1842" y="153"/>
                </a:moveTo>
                <a:cubicBezTo>
                  <a:pt x="1839" y="153"/>
                  <a:pt x="1837" y="153"/>
                  <a:pt x="1836" y="152"/>
                </a:cubicBezTo>
                <a:cubicBezTo>
                  <a:pt x="1834" y="157"/>
                  <a:pt x="1842" y="158"/>
                  <a:pt x="1842" y="153"/>
                </a:cubicBezTo>
                <a:close/>
                <a:moveTo>
                  <a:pt x="1805" y="161"/>
                </a:moveTo>
                <a:cubicBezTo>
                  <a:pt x="1803" y="160"/>
                  <a:pt x="1802" y="159"/>
                  <a:pt x="1802" y="156"/>
                </a:cubicBezTo>
                <a:cubicBezTo>
                  <a:pt x="1805" y="156"/>
                  <a:pt x="1805" y="158"/>
                  <a:pt x="1807" y="158"/>
                </a:cubicBezTo>
                <a:cubicBezTo>
                  <a:pt x="1807" y="159"/>
                  <a:pt x="1806" y="160"/>
                  <a:pt x="1805" y="161"/>
                </a:cubicBezTo>
                <a:close/>
                <a:moveTo>
                  <a:pt x="1858" y="172"/>
                </a:moveTo>
                <a:cubicBezTo>
                  <a:pt x="1860" y="179"/>
                  <a:pt x="1849" y="172"/>
                  <a:pt x="1855" y="175"/>
                </a:cubicBezTo>
                <a:cubicBezTo>
                  <a:pt x="1854" y="179"/>
                  <a:pt x="1847" y="176"/>
                  <a:pt x="1848" y="172"/>
                </a:cubicBezTo>
                <a:cubicBezTo>
                  <a:pt x="1851" y="175"/>
                  <a:pt x="1852" y="171"/>
                  <a:pt x="1858" y="172"/>
                </a:cubicBezTo>
                <a:close/>
                <a:moveTo>
                  <a:pt x="1773" y="252"/>
                </a:moveTo>
                <a:cubicBezTo>
                  <a:pt x="1770" y="255"/>
                  <a:pt x="1767" y="252"/>
                  <a:pt x="1769" y="258"/>
                </a:cubicBezTo>
                <a:cubicBezTo>
                  <a:pt x="1763" y="257"/>
                  <a:pt x="1761" y="255"/>
                  <a:pt x="1756" y="259"/>
                </a:cubicBezTo>
                <a:cubicBezTo>
                  <a:pt x="1754" y="259"/>
                  <a:pt x="1756" y="258"/>
                  <a:pt x="1758" y="258"/>
                </a:cubicBezTo>
                <a:cubicBezTo>
                  <a:pt x="1758" y="255"/>
                  <a:pt x="1753" y="257"/>
                  <a:pt x="1751" y="256"/>
                </a:cubicBezTo>
                <a:cubicBezTo>
                  <a:pt x="1751" y="256"/>
                  <a:pt x="1751" y="252"/>
                  <a:pt x="1748" y="253"/>
                </a:cubicBezTo>
                <a:cubicBezTo>
                  <a:pt x="1748" y="249"/>
                  <a:pt x="1753" y="251"/>
                  <a:pt x="1756" y="250"/>
                </a:cubicBezTo>
                <a:cubicBezTo>
                  <a:pt x="1757" y="250"/>
                  <a:pt x="1761" y="246"/>
                  <a:pt x="1761" y="247"/>
                </a:cubicBezTo>
                <a:cubicBezTo>
                  <a:pt x="1762" y="247"/>
                  <a:pt x="1761" y="248"/>
                  <a:pt x="1761" y="248"/>
                </a:cubicBezTo>
                <a:cubicBezTo>
                  <a:pt x="1765" y="249"/>
                  <a:pt x="1770" y="249"/>
                  <a:pt x="1773" y="252"/>
                </a:cubicBezTo>
                <a:close/>
                <a:moveTo>
                  <a:pt x="1830" y="299"/>
                </a:moveTo>
                <a:cubicBezTo>
                  <a:pt x="1825" y="297"/>
                  <a:pt x="1825" y="299"/>
                  <a:pt x="1819" y="299"/>
                </a:cubicBezTo>
                <a:cubicBezTo>
                  <a:pt x="1821" y="294"/>
                  <a:pt x="1820" y="292"/>
                  <a:pt x="1819" y="286"/>
                </a:cubicBezTo>
                <a:cubicBezTo>
                  <a:pt x="1823" y="283"/>
                  <a:pt x="1826" y="289"/>
                  <a:pt x="1828" y="283"/>
                </a:cubicBezTo>
                <a:cubicBezTo>
                  <a:pt x="1829" y="284"/>
                  <a:pt x="1830" y="288"/>
                  <a:pt x="1831" y="285"/>
                </a:cubicBezTo>
                <a:cubicBezTo>
                  <a:pt x="1835" y="285"/>
                  <a:pt x="1832" y="292"/>
                  <a:pt x="1829" y="291"/>
                </a:cubicBezTo>
                <a:cubicBezTo>
                  <a:pt x="1830" y="293"/>
                  <a:pt x="1831" y="295"/>
                  <a:pt x="1830" y="299"/>
                </a:cubicBezTo>
                <a:close/>
                <a:moveTo>
                  <a:pt x="2055" y="619"/>
                </a:moveTo>
                <a:cubicBezTo>
                  <a:pt x="2060" y="620"/>
                  <a:pt x="2064" y="619"/>
                  <a:pt x="2065" y="616"/>
                </a:cubicBezTo>
                <a:cubicBezTo>
                  <a:pt x="2062" y="617"/>
                  <a:pt x="2054" y="614"/>
                  <a:pt x="2055" y="619"/>
                </a:cubicBezTo>
                <a:close/>
                <a:moveTo>
                  <a:pt x="1438" y="1419"/>
                </a:moveTo>
                <a:cubicBezTo>
                  <a:pt x="1438" y="1413"/>
                  <a:pt x="1439" y="1409"/>
                  <a:pt x="1443" y="1408"/>
                </a:cubicBezTo>
                <a:cubicBezTo>
                  <a:pt x="1450" y="1409"/>
                  <a:pt x="1453" y="1414"/>
                  <a:pt x="1452" y="1424"/>
                </a:cubicBezTo>
                <a:cubicBezTo>
                  <a:pt x="1448" y="1421"/>
                  <a:pt x="1442" y="1421"/>
                  <a:pt x="1438" y="1419"/>
                </a:cubicBezTo>
                <a:close/>
                <a:moveTo>
                  <a:pt x="270" y="1244"/>
                </a:moveTo>
                <a:cubicBezTo>
                  <a:pt x="268" y="1237"/>
                  <a:pt x="277" y="1245"/>
                  <a:pt x="276" y="1241"/>
                </a:cubicBezTo>
                <a:cubicBezTo>
                  <a:pt x="281" y="1244"/>
                  <a:pt x="273" y="1245"/>
                  <a:pt x="270" y="1244"/>
                </a:cubicBezTo>
                <a:close/>
                <a:moveTo>
                  <a:pt x="53" y="1203"/>
                </a:moveTo>
                <a:cubicBezTo>
                  <a:pt x="56" y="1202"/>
                  <a:pt x="59" y="1202"/>
                  <a:pt x="61" y="1200"/>
                </a:cubicBezTo>
                <a:cubicBezTo>
                  <a:pt x="57" y="1200"/>
                  <a:pt x="53" y="1200"/>
                  <a:pt x="53" y="1203"/>
                </a:cubicBezTo>
                <a:close/>
                <a:moveTo>
                  <a:pt x="77" y="859"/>
                </a:moveTo>
                <a:cubicBezTo>
                  <a:pt x="78" y="857"/>
                  <a:pt x="80" y="856"/>
                  <a:pt x="83" y="856"/>
                </a:cubicBezTo>
                <a:cubicBezTo>
                  <a:pt x="83" y="857"/>
                  <a:pt x="83" y="857"/>
                  <a:pt x="82" y="857"/>
                </a:cubicBezTo>
                <a:cubicBezTo>
                  <a:pt x="83" y="859"/>
                  <a:pt x="85" y="860"/>
                  <a:pt x="88" y="861"/>
                </a:cubicBezTo>
                <a:cubicBezTo>
                  <a:pt x="87" y="867"/>
                  <a:pt x="81" y="860"/>
                  <a:pt x="77" y="859"/>
                </a:cubicBezTo>
                <a:close/>
                <a:moveTo>
                  <a:pt x="1029" y="26"/>
                </a:moveTo>
                <a:cubicBezTo>
                  <a:pt x="1030" y="24"/>
                  <a:pt x="1032" y="24"/>
                  <a:pt x="1033" y="22"/>
                </a:cubicBezTo>
                <a:cubicBezTo>
                  <a:pt x="1029" y="20"/>
                  <a:pt x="1025" y="26"/>
                  <a:pt x="1029" y="26"/>
                </a:cubicBezTo>
                <a:close/>
                <a:moveTo>
                  <a:pt x="944" y="31"/>
                </a:moveTo>
                <a:cubicBezTo>
                  <a:pt x="946" y="32"/>
                  <a:pt x="947" y="33"/>
                  <a:pt x="949" y="33"/>
                </a:cubicBezTo>
                <a:cubicBezTo>
                  <a:pt x="949" y="36"/>
                  <a:pt x="947" y="36"/>
                  <a:pt x="945" y="34"/>
                </a:cubicBezTo>
                <a:cubicBezTo>
                  <a:pt x="945" y="33"/>
                  <a:pt x="945" y="32"/>
                  <a:pt x="944" y="31"/>
                </a:cubicBezTo>
                <a:close/>
                <a:moveTo>
                  <a:pt x="1056" y="36"/>
                </a:moveTo>
                <a:cubicBezTo>
                  <a:pt x="1056" y="39"/>
                  <a:pt x="1054" y="39"/>
                  <a:pt x="1054" y="42"/>
                </a:cubicBezTo>
                <a:cubicBezTo>
                  <a:pt x="1050" y="42"/>
                  <a:pt x="1047" y="42"/>
                  <a:pt x="1043" y="42"/>
                </a:cubicBezTo>
                <a:cubicBezTo>
                  <a:pt x="1040" y="33"/>
                  <a:pt x="1052" y="33"/>
                  <a:pt x="1056" y="36"/>
                </a:cubicBezTo>
                <a:close/>
                <a:moveTo>
                  <a:pt x="1330" y="45"/>
                </a:moveTo>
                <a:cubicBezTo>
                  <a:pt x="1331" y="41"/>
                  <a:pt x="1330" y="39"/>
                  <a:pt x="1327" y="37"/>
                </a:cubicBezTo>
                <a:cubicBezTo>
                  <a:pt x="1325" y="40"/>
                  <a:pt x="1325" y="46"/>
                  <a:pt x="1330" y="45"/>
                </a:cubicBezTo>
                <a:close/>
                <a:moveTo>
                  <a:pt x="1219" y="39"/>
                </a:moveTo>
                <a:cubicBezTo>
                  <a:pt x="1221" y="47"/>
                  <a:pt x="1213" y="45"/>
                  <a:pt x="1209" y="47"/>
                </a:cubicBezTo>
                <a:cubicBezTo>
                  <a:pt x="1208" y="47"/>
                  <a:pt x="1207" y="49"/>
                  <a:pt x="1206" y="49"/>
                </a:cubicBezTo>
                <a:cubicBezTo>
                  <a:pt x="1204" y="47"/>
                  <a:pt x="1203" y="44"/>
                  <a:pt x="1204" y="41"/>
                </a:cubicBezTo>
                <a:cubicBezTo>
                  <a:pt x="1210" y="41"/>
                  <a:pt x="1212" y="38"/>
                  <a:pt x="1219" y="39"/>
                </a:cubicBezTo>
                <a:close/>
                <a:moveTo>
                  <a:pt x="1317" y="42"/>
                </a:moveTo>
                <a:cubicBezTo>
                  <a:pt x="1320" y="42"/>
                  <a:pt x="1321" y="41"/>
                  <a:pt x="1322" y="39"/>
                </a:cubicBezTo>
                <a:cubicBezTo>
                  <a:pt x="1320" y="39"/>
                  <a:pt x="1316" y="39"/>
                  <a:pt x="1317" y="42"/>
                </a:cubicBezTo>
                <a:close/>
                <a:moveTo>
                  <a:pt x="1221" y="41"/>
                </a:moveTo>
                <a:cubicBezTo>
                  <a:pt x="1222" y="41"/>
                  <a:pt x="1224" y="41"/>
                  <a:pt x="1226" y="41"/>
                </a:cubicBezTo>
                <a:cubicBezTo>
                  <a:pt x="1223" y="42"/>
                  <a:pt x="1226" y="48"/>
                  <a:pt x="1221" y="47"/>
                </a:cubicBezTo>
                <a:cubicBezTo>
                  <a:pt x="1221" y="45"/>
                  <a:pt x="1221" y="43"/>
                  <a:pt x="1221" y="41"/>
                </a:cubicBezTo>
                <a:close/>
                <a:moveTo>
                  <a:pt x="1044" y="55"/>
                </a:moveTo>
                <a:cubicBezTo>
                  <a:pt x="1049" y="55"/>
                  <a:pt x="1054" y="54"/>
                  <a:pt x="1053" y="49"/>
                </a:cubicBezTo>
                <a:cubicBezTo>
                  <a:pt x="1048" y="49"/>
                  <a:pt x="1043" y="49"/>
                  <a:pt x="1044" y="55"/>
                </a:cubicBezTo>
                <a:close/>
                <a:moveTo>
                  <a:pt x="1272" y="57"/>
                </a:moveTo>
                <a:cubicBezTo>
                  <a:pt x="1276" y="58"/>
                  <a:pt x="1285" y="60"/>
                  <a:pt x="1285" y="53"/>
                </a:cubicBezTo>
                <a:cubicBezTo>
                  <a:pt x="1284" y="48"/>
                  <a:pt x="1272" y="51"/>
                  <a:pt x="1272" y="57"/>
                </a:cubicBezTo>
                <a:close/>
                <a:moveTo>
                  <a:pt x="1217" y="52"/>
                </a:moveTo>
                <a:cubicBezTo>
                  <a:pt x="1214" y="57"/>
                  <a:pt x="1218" y="57"/>
                  <a:pt x="1219" y="63"/>
                </a:cubicBezTo>
                <a:cubicBezTo>
                  <a:pt x="1217" y="63"/>
                  <a:pt x="1215" y="63"/>
                  <a:pt x="1214" y="63"/>
                </a:cubicBezTo>
                <a:cubicBezTo>
                  <a:pt x="1213" y="63"/>
                  <a:pt x="1212" y="61"/>
                  <a:pt x="1212" y="61"/>
                </a:cubicBezTo>
                <a:cubicBezTo>
                  <a:pt x="1207" y="61"/>
                  <a:pt x="1206" y="64"/>
                  <a:pt x="1201" y="60"/>
                </a:cubicBezTo>
                <a:cubicBezTo>
                  <a:pt x="1199" y="58"/>
                  <a:pt x="1197" y="58"/>
                  <a:pt x="1197" y="55"/>
                </a:cubicBezTo>
                <a:cubicBezTo>
                  <a:pt x="1202" y="52"/>
                  <a:pt x="1212" y="54"/>
                  <a:pt x="1217" y="52"/>
                </a:cubicBezTo>
                <a:close/>
                <a:moveTo>
                  <a:pt x="946" y="55"/>
                </a:moveTo>
                <a:cubicBezTo>
                  <a:pt x="952" y="56"/>
                  <a:pt x="958" y="57"/>
                  <a:pt x="963" y="58"/>
                </a:cubicBezTo>
                <a:cubicBezTo>
                  <a:pt x="960" y="61"/>
                  <a:pt x="954" y="62"/>
                  <a:pt x="948" y="61"/>
                </a:cubicBezTo>
                <a:cubicBezTo>
                  <a:pt x="947" y="60"/>
                  <a:pt x="946" y="58"/>
                  <a:pt x="946" y="55"/>
                </a:cubicBezTo>
                <a:close/>
                <a:moveTo>
                  <a:pt x="1147" y="60"/>
                </a:moveTo>
                <a:cubicBezTo>
                  <a:pt x="1148" y="66"/>
                  <a:pt x="1131" y="62"/>
                  <a:pt x="1128" y="61"/>
                </a:cubicBezTo>
                <a:cubicBezTo>
                  <a:pt x="1128" y="60"/>
                  <a:pt x="1128" y="58"/>
                  <a:pt x="1128" y="57"/>
                </a:cubicBezTo>
                <a:cubicBezTo>
                  <a:pt x="1130" y="54"/>
                  <a:pt x="1137" y="55"/>
                  <a:pt x="1142" y="55"/>
                </a:cubicBezTo>
                <a:cubicBezTo>
                  <a:pt x="1140" y="61"/>
                  <a:pt x="1148" y="56"/>
                  <a:pt x="1147" y="60"/>
                </a:cubicBezTo>
                <a:close/>
                <a:moveTo>
                  <a:pt x="1249" y="63"/>
                </a:moveTo>
                <a:cubicBezTo>
                  <a:pt x="1254" y="66"/>
                  <a:pt x="1266" y="59"/>
                  <a:pt x="1262" y="57"/>
                </a:cubicBezTo>
                <a:cubicBezTo>
                  <a:pt x="1259" y="60"/>
                  <a:pt x="1249" y="57"/>
                  <a:pt x="1249" y="63"/>
                </a:cubicBezTo>
                <a:close/>
                <a:moveTo>
                  <a:pt x="775" y="72"/>
                </a:moveTo>
                <a:cubicBezTo>
                  <a:pt x="774" y="71"/>
                  <a:pt x="774" y="68"/>
                  <a:pt x="772" y="68"/>
                </a:cubicBezTo>
                <a:cubicBezTo>
                  <a:pt x="773" y="65"/>
                  <a:pt x="777" y="65"/>
                  <a:pt x="779" y="64"/>
                </a:cubicBezTo>
                <a:cubicBezTo>
                  <a:pt x="781" y="63"/>
                  <a:pt x="781" y="60"/>
                  <a:pt x="787" y="60"/>
                </a:cubicBezTo>
                <a:cubicBezTo>
                  <a:pt x="788" y="63"/>
                  <a:pt x="788" y="64"/>
                  <a:pt x="787" y="68"/>
                </a:cubicBezTo>
                <a:cubicBezTo>
                  <a:pt x="787" y="69"/>
                  <a:pt x="789" y="69"/>
                  <a:pt x="790" y="69"/>
                </a:cubicBezTo>
                <a:cubicBezTo>
                  <a:pt x="789" y="74"/>
                  <a:pt x="787" y="68"/>
                  <a:pt x="784" y="69"/>
                </a:cubicBezTo>
                <a:cubicBezTo>
                  <a:pt x="779" y="68"/>
                  <a:pt x="781" y="74"/>
                  <a:pt x="775" y="72"/>
                </a:cubicBezTo>
                <a:close/>
                <a:moveTo>
                  <a:pt x="1033" y="60"/>
                </a:moveTo>
                <a:cubicBezTo>
                  <a:pt x="1032" y="61"/>
                  <a:pt x="1031" y="63"/>
                  <a:pt x="1031" y="66"/>
                </a:cubicBezTo>
                <a:cubicBezTo>
                  <a:pt x="1027" y="66"/>
                  <a:pt x="1022" y="66"/>
                  <a:pt x="1018" y="66"/>
                </a:cubicBezTo>
                <a:cubicBezTo>
                  <a:pt x="1018" y="64"/>
                  <a:pt x="1018" y="63"/>
                  <a:pt x="1018" y="61"/>
                </a:cubicBezTo>
                <a:cubicBezTo>
                  <a:pt x="1021" y="59"/>
                  <a:pt x="1028" y="60"/>
                  <a:pt x="1033" y="60"/>
                </a:cubicBezTo>
                <a:close/>
                <a:moveTo>
                  <a:pt x="1116" y="69"/>
                </a:moveTo>
                <a:cubicBezTo>
                  <a:pt x="1118" y="74"/>
                  <a:pt x="1121" y="77"/>
                  <a:pt x="1126" y="79"/>
                </a:cubicBezTo>
                <a:cubicBezTo>
                  <a:pt x="1126" y="84"/>
                  <a:pt x="1121" y="83"/>
                  <a:pt x="1123" y="90"/>
                </a:cubicBezTo>
                <a:cubicBezTo>
                  <a:pt x="1116" y="89"/>
                  <a:pt x="1115" y="93"/>
                  <a:pt x="1109" y="91"/>
                </a:cubicBezTo>
                <a:cubicBezTo>
                  <a:pt x="1105" y="88"/>
                  <a:pt x="1108" y="87"/>
                  <a:pt x="1108" y="80"/>
                </a:cubicBezTo>
                <a:cubicBezTo>
                  <a:pt x="1112" y="81"/>
                  <a:pt x="1111" y="77"/>
                  <a:pt x="1116" y="79"/>
                </a:cubicBezTo>
                <a:cubicBezTo>
                  <a:pt x="1116" y="74"/>
                  <a:pt x="1106" y="78"/>
                  <a:pt x="1108" y="71"/>
                </a:cubicBezTo>
                <a:cubicBezTo>
                  <a:pt x="1110" y="69"/>
                  <a:pt x="1112" y="69"/>
                  <a:pt x="1116" y="69"/>
                </a:cubicBezTo>
                <a:close/>
                <a:moveTo>
                  <a:pt x="1566" y="77"/>
                </a:moveTo>
                <a:cubicBezTo>
                  <a:pt x="1563" y="87"/>
                  <a:pt x="1553" y="87"/>
                  <a:pt x="1542" y="85"/>
                </a:cubicBezTo>
                <a:cubicBezTo>
                  <a:pt x="1542" y="77"/>
                  <a:pt x="1552" y="82"/>
                  <a:pt x="1557" y="80"/>
                </a:cubicBezTo>
                <a:cubicBezTo>
                  <a:pt x="1561" y="80"/>
                  <a:pt x="1563" y="76"/>
                  <a:pt x="1566" y="77"/>
                </a:cubicBezTo>
                <a:close/>
                <a:moveTo>
                  <a:pt x="737" y="82"/>
                </a:moveTo>
                <a:cubicBezTo>
                  <a:pt x="739" y="88"/>
                  <a:pt x="736" y="91"/>
                  <a:pt x="734" y="95"/>
                </a:cubicBezTo>
                <a:cubicBezTo>
                  <a:pt x="732" y="92"/>
                  <a:pt x="727" y="94"/>
                  <a:pt x="724" y="91"/>
                </a:cubicBezTo>
                <a:cubicBezTo>
                  <a:pt x="724" y="84"/>
                  <a:pt x="729" y="81"/>
                  <a:pt x="737" y="82"/>
                </a:cubicBezTo>
                <a:close/>
                <a:moveTo>
                  <a:pt x="1609" y="93"/>
                </a:moveTo>
                <a:cubicBezTo>
                  <a:pt x="1609" y="101"/>
                  <a:pt x="1596" y="96"/>
                  <a:pt x="1589" y="98"/>
                </a:cubicBezTo>
                <a:cubicBezTo>
                  <a:pt x="1588" y="94"/>
                  <a:pt x="1588" y="90"/>
                  <a:pt x="1592" y="90"/>
                </a:cubicBezTo>
                <a:cubicBezTo>
                  <a:pt x="1594" y="90"/>
                  <a:pt x="1594" y="89"/>
                  <a:pt x="1594" y="88"/>
                </a:cubicBezTo>
                <a:cubicBezTo>
                  <a:pt x="1597" y="88"/>
                  <a:pt x="1599" y="90"/>
                  <a:pt x="1599" y="93"/>
                </a:cubicBezTo>
                <a:cubicBezTo>
                  <a:pt x="1602" y="93"/>
                  <a:pt x="1605" y="93"/>
                  <a:pt x="1609" y="93"/>
                </a:cubicBezTo>
                <a:close/>
                <a:moveTo>
                  <a:pt x="1625" y="95"/>
                </a:moveTo>
                <a:cubicBezTo>
                  <a:pt x="1631" y="94"/>
                  <a:pt x="1637" y="95"/>
                  <a:pt x="1637" y="90"/>
                </a:cubicBezTo>
                <a:cubicBezTo>
                  <a:pt x="1633" y="92"/>
                  <a:pt x="1626" y="90"/>
                  <a:pt x="1625" y="95"/>
                </a:cubicBezTo>
                <a:close/>
                <a:moveTo>
                  <a:pt x="1640" y="90"/>
                </a:moveTo>
                <a:cubicBezTo>
                  <a:pt x="1644" y="90"/>
                  <a:pt x="1647" y="90"/>
                  <a:pt x="1650" y="90"/>
                </a:cubicBezTo>
                <a:cubicBezTo>
                  <a:pt x="1650" y="95"/>
                  <a:pt x="1646" y="97"/>
                  <a:pt x="1640" y="96"/>
                </a:cubicBezTo>
                <a:cubicBezTo>
                  <a:pt x="1640" y="94"/>
                  <a:pt x="1640" y="92"/>
                  <a:pt x="1640" y="90"/>
                </a:cubicBezTo>
                <a:close/>
                <a:moveTo>
                  <a:pt x="862" y="93"/>
                </a:moveTo>
                <a:cubicBezTo>
                  <a:pt x="861" y="97"/>
                  <a:pt x="864" y="97"/>
                  <a:pt x="864" y="101"/>
                </a:cubicBezTo>
                <a:cubicBezTo>
                  <a:pt x="856" y="104"/>
                  <a:pt x="841" y="107"/>
                  <a:pt x="842" y="95"/>
                </a:cubicBezTo>
                <a:cubicBezTo>
                  <a:pt x="847" y="90"/>
                  <a:pt x="854" y="92"/>
                  <a:pt x="862" y="93"/>
                </a:cubicBezTo>
                <a:close/>
                <a:moveTo>
                  <a:pt x="496" y="95"/>
                </a:moveTo>
                <a:cubicBezTo>
                  <a:pt x="493" y="95"/>
                  <a:pt x="489" y="94"/>
                  <a:pt x="489" y="96"/>
                </a:cubicBezTo>
                <a:cubicBezTo>
                  <a:pt x="491" y="98"/>
                  <a:pt x="495" y="98"/>
                  <a:pt x="496" y="95"/>
                </a:cubicBezTo>
                <a:close/>
                <a:moveTo>
                  <a:pt x="507" y="95"/>
                </a:moveTo>
                <a:cubicBezTo>
                  <a:pt x="508" y="95"/>
                  <a:pt x="509" y="95"/>
                  <a:pt x="510" y="95"/>
                </a:cubicBezTo>
                <a:cubicBezTo>
                  <a:pt x="510" y="96"/>
                  <a:pt x="511" y="97"/>
                  <a:pt x="511" y="98"/>
                </a:cubicBezTo>
                <a:cubicBezTo>
                  <a:pt x="509" y="98"/>
                  <a:pt x="508" y="98"/>
                  <a:pt x="507" y="98"/>
                </a:cubicBezTo>
                <a:cubicBezTo>
                  <a:pt x="507" y="97"/>
                  <a:pt x="507" y="96"/>
                  <a:pt x="507" y="95"/>
                </a:cubicBezTo>
                <a:close/>
                <a:moveTo>
                  <a:pt x="1517" y="96"/>
                </a:moveTo>
                <a:cubicBezTo>
                  <a:pt x="1524" y="96"/>
                  <a:pt x="1526" y="99"/>
                  <a:pt x="1534" y="98"/>
                </a:cubicBezTo>
                <a:cubicBezTo>
                  <a:pt x="1532" y="101"/>
                  <a:pt x="1529" y="101"/>
                  <a:pt x="1524" y="101"/>
                </a:cubicBezTo>
                <a:cubicBezTo>
                  <a:pt x="1523" y="98"/>
                  <a:pt x="1516" y="101"/>
                  <a:pt x="1517" y="96"/>
                </a:cubicBezTo>
                <a:close/>
                <a:moveTo>
                  <a:pt x="493" y="106"/>
                </a:moveTo>
                <a:cubicBezTo>
                  <a:pt x="493" y="104"/>
                  <a:pt x="495" y="103"/>
                  <a:pt x="494" y="99"/>
                </a:cubicBezTo>
                <a:cubicBezTo>
                  <a:pt x="488" y="98"/>
                  <a:pt x="488" y="105"/>
                  <a:pt x="493" y="106"/>
                </a:cubicBezTo>
                <a:close/>
                <a:moveTo>
                  <a:pt x="1456" y="101"/>
                </a:moveTo>
                <a:cubicBezTo>
                  <a:pt x="1454" y="100"/>
                  <a:pt x="1453" y="99"/>
                  <a:pt x="1449" y="99"/>
                </a:cubicBezTo>
                <a:cubicBezTo>
                  <a:pt x="1447" y="104"/>
                  <a:pt x="1456" y="104"/>
                  <a:pt x="1456" y="101"/>
                </a:cubicBezTo>
                <a:close/>
                <a:moveTo>
                  <a:pt x="784" y="109"/>
                </a:moveTo>
                <a:cubicBezTo>
                  <a:pt x="785" y="114"/>
                  <a:pt x="781" y="114"/>
                  <a:pt x="776" y="114"/>
                </a:cubicBezTo>
                <a:cubicBezTo>
                  <a:pt x="776" y="112"/>
                  <a:pt x="776" y="111"/>
                  <a:pt x="774" y="110"/>
                </a:cubicBezTo>
                <a:cubicBezTo>
                  <a:pt x="774" y="106"/>
                  <a:pt x="782" y="107"/>
                  <a:pt x="784" y="109"/>
                </a:cubicBezTo>
                <a:close/>
                <a:moveTo>
                  <a:pt x="1667" y="129"/>
                </a:moveTo>
                <a:cubicBezTo>
                  <a:pt x="1670" y="129"/>
                  <a:pt x="1672" y="129"/>
                  <a:pt x="1674" y="129"/>
                </a:cubicBezTo>
                <a:cubicBezTo>
                  <a:pt x="1674" y="131"/>
                  <a:pt x="1674" y="132"/>
                  <a:pt x="1674" y="133"/>
                </a:cubicBezTo>
                <a:cubicBezTo>
                  <a:pt x="1672" y="133"/>
                  <a:pt x="1670" y="133"/>
                  <a:pt x="1667" y="133"/>
                </a:cubicBezTo>
                <a:cubicBezTo>
                  <a:pt x="1667" y="132"/>
                  <a:pt x="1667" y="131"/>
                  <a:pt x="1667" y="129"/>
                </a:cubicBezTo>
                <a:close/>
                <a:moveTo>
                  <a:pt x="1434" y="136"/>
                </a:moveTo>
                <a:cubicBezTo>
                  <a:pt x="1438" y="136"/>
                  <a:pt x="1442" y="136"/>
                  <a:pt x="1442" y="133"/>
                </a:cubicBezTo>
                <a:cubicBezTo>
                  <a:pt x="1439" y="133"/>
                  <a:pt x="1432" y="130"/>
                  <a:pt x="1434" y="136"/>
                </a:cubicBezTo>
                <a:close/>
                <a:moveTo>
                  <a:pt x="853" y="136"/>
                </a:moveTo>
                <a:cubicBezTo>
                  <a:pt x="853" y="140"/>
                  <a:pt x="852" y="143"/>
                  <a:pt x="848" y="142"/>
                </a:cubicBezTo>
                <a:cubicBezTo>
                  <a:pt x="847" y="141"/>
                  <a:pt x="846" y="140"/>
                  <a:pt x="846" y="137"/>
                </a:cubicBezTo>
                <a:cubicBezTo>
                  <a:pt x="848" y="136"/>
                  <a:pt x="850" y="136"/>
                  <a:pt x="853" y="136"/>
                </a:cubicBezTo>
                <a:close/>
                <a:moveTo>
                  <a:pt x="881" y="141"/>
                </a:moveTo>
                <a:cubicBezTo>
                  <a:pt x="880" y="145"/>
                  <a:pt x="874" y="148"/>
                  <a:pt x="869" y="148"/>
                </a:cubicBezTo>
                <a:cubicBezTo>
                  <a:pt x="867" y="144"/>
                  <a:pt x="868" y="142"/>
                  <a:pt x="871" y="139"/>
                </a:cubicBezTo>
                <a:cubicBezTo>
                  <a:pt x="875" y="139"/>
                  <a:pt x="879" y="139"/>
                  <a:pt x="881" y="141"/>
                </a:cubicBezTo>
                <a:close/>
                <a:moveTo>
                  <a:pt x="1722" y="147"/>
                </a:moveTo>
                <a:cubicBezTo>
                  <a:pt x="1719" y="155"/>
                  <a:pt x="1725" y="156"/>
                  <a:pt x="1724" y="163"/>
                </a:cubicBezTo>
                <a:cubicBezTo>
                  <a:pt x="1729" y="161"/>
                  <a:pt x="1731" y="162"/>
                  <a:pt x="1734" y="164"/>
                </a:cubicBezTo>
                <a:cubicBezTo>
                  <a:pt x="1734" y="167"/>
                  <a:pt x="1729" y="165"/>
                  <a:pt x="1729" y="169"/>
                </a:cubicBezTo>
                <a:cubicBezTo>
                  <a:pt x="1728" y="169"/>
                  <a:pt x="1728" y="167"/>
                  <a:pt x="1728" y="166"/>
                </a:cubicBezTo>
                <a:cubicBezTo>
                  <a:pt x="1723" y="169"/>
                  <a:pt x="1725" y="169"/>
                  <a:pt x="1719" y="168"/>
                </a:cubicBezTo>
                <a:cubicBezTo>
                  <a:pt x="1714" y="166"/>
                  <a:pt x="1709" y="168"/>
                  <a:pt x="1704" y="169"/>
                </a:cubicBezTo>
                <a:cubicBezTo>
                  <a:pt x="1703" y="162"/>
                  <a:pt x="1711" y="165"/>
                  <a:pt x="1714" y="163"/>
                </a:cubicBezTo>
                <a:cubicBezTo>
                  <a:pt x="1715" y="159"/>
                  <a:pt x="1711" y="159"/>
                  <a:pt x="1708" y="158"/>
                </a:cubicBezTo>
                <a:cubicBezTo>
                  <a:pt x="1708" y="152"/>
                  <a:pt x="1715" y="153"/>
                  <a:pt x="1715" y="147"/>
                </a:cubicBezTo>
                <a:cubicBezTo>
                  <a:pt x="1717" y="147"/>
                  <a:pt x="1719" y="147"/>
                  <a:pt x="1722" y="147"/>
                </a:cubicBezTo>
                <a:close/>
                <a:moveTo>
                  <a:pt x="540" y="155"/>
                </a:moveTo>
                <a:cubicBezTo>
                  <a:pt x="540" y="152"/>
                  <a:pt x="539" y="150"/>
                  <a:pt x="537" y="148"/>
                </a:cubicBezTo>
                <a:cubicBezTo>
                  <a:pt x="537" y="151"/>
                  <a:pt x="535" y="156"/>
                  <a:pt x="540" y="155"/>
                </a:cubicBezTo>
                <a:close/>
                <a:moveTo>
                  <a:pt x="1821" y="150"/>
                </a:moveTo>
                <a:cubicBezTo>
                  <a:pt x="1819" y="155"/>
                  <a:pt x="1821" y="154"/>
                  <a:pt x="1819" y="158"/>
                </a:cubicBezTo>
                <a:cubicBezTo>
                  <a:pt x="1816" y="154"/>
                  <a:pt x="1804" y="160"/>
                  <a:pt x="1806" y="152"/>
                </a:cubicBezTo>
                <a:cubicBezTo>
                  <a:pt x="1813" y="154"/>
                  <a:pt x="1816" y="146"/>
                  <a:pt x="1821" y="150"/>
                </a:cubicBezTo>
                <a:close/>
                <a:moveTo>
                  <a:pt x="1799" y="155"/>
                </a:moveTo>
                <a:cubicBezTo>
                  <a:pt x="1799" y="157"/>
                  <a:pt x="1799" y="158"/>
                  <a:pt x="1801" y="158"/>
                </a:cubicBezTo>
                <a:cubicBezTo>
                  <a:pt x="1799" y="164"/>
                  <a:pt x="1795" y="167"/>
                  <a:pt x="1789" y="169"/>
                </a:cubicBezTo>
                <a:cubicBezTo>
                  <a:pt x="1789" y="168"/>
                  <a:pt x="1790" y="168"/>
                  <a:pt x="1790" y="166"/>
                </a:cubicBezTo>
                <a:cubicBezTo>
                  <a:pt x="1785" y="165"/>
                  <a:pt x="1783" y="168"/>
                  <a:pt x="1780" y="169"/>
                </a:cubicBezTo>
                <a:cubicBezTo>
                  <a:pt x="1781" y="172"/>
                  <a:pt x="1780" y="174"/>
                  <a:pt x="1777" y="174"/>
                </a:cubicBezTo>
                <a:cubicBezTo>
                  <a:pt x="1777" y="172"/>
                  <a:pt x="1777" y="171"/>
                  <a:pt x="1779" y="171"/>
                </a:cubicBezTo>
                <a:cubicBezTo>
                  <a:pt x="1778" y="169"/>
                  <a:pt x="1775" y="168"/>
                  <a:pt x="1772" y="168"/>
                </a:cubicBezTo>
                <a:cubicBezTo>
                  <a:pt x="1772" y="165"/>
                  <a:pt x="1767" y="167"/>
                  <a:pt x="1767" y="164"/>
                </a:cubicBezTo>
                <a:cubicBezTo>
                  <a:pt x="1764" y="164"/>
                  <a:pt x="1762" y="167"/>
                  <a:pt x="1759" y="168"/>
                </a:cubicBezTo>
                <a:cubicBezTo>
                  <a:pt x="1755" y="168"/>
                  <a:pt x="1755" y="166"/>
                  <a:pt x="1752" y="166"/>
                </a:cubicBezTo>
                <a:cubicBezTo>
                  <a:pt x="1750" y="166"/>
                  <a:pt x="1749" y="168"/>
                  <a:pt x="1744" y="168"/>
                </a:cubicBezTo>
                <a:cubicBezTo>
                  <a:pt x="1745" y="168"/>
                  <a:pt x="1743" y="166"/>
                  <a:pt x="1742" y="166"/>
                </a:cubicBezTo>
                <a:cubicBezTo>
                  <a:pt x="1741" y="166"/>
                  <a:pt x="1740" y="166"/>
                  <a:pt x="1739" y="166"/>
                </a:cubicBezTo>
                <a:cubicBezTo>
                  <a:pt x="1739" y="163"/>
                  <a:pt x="1742" y="162"/>
                  <a:pt x="1739" y="161"/>
                </a:cubicBezTo>
                <a:cubicBezTo>
                  <a:pt x="1742" y="157"/>
                  <a:pt x="1743" y="162"/>
                  <a:pt x="1746" y="163"/>
                </a:cubicBezTo>
                <a:cubicBezTo>
                  <a:pt x="1754" y="165"/>
                  <a:pt x="1764" y="162"/>
                  <a:pt x="1772" y="161"/>
                </a:cubicBezTo>
                <a:cubicBezTo>
                  <a:pt x="1774" y="161"/>
                  <a:pt x="1774" y="158"/>
                  <a:pt x="1774" y="156"/>
                </a:cubicBezTo>
                <a:cubicBezTo>
                  <a:pt x="1783" y="158"/>
                  <a:pt x="1786" y="150"/>
                  <a:pt x="1791" y="156"/>
                </a:cubicBezTo>
                <a:cubicBezTo>
                  <a:pt x="1795" y="157"/>
                  <a:pt x="1794" y="154"/>
                  <a:pt x="1799" y="155"/>
                </a:cubicBezTo>
                <a:close/>
                <a:moveTo>
                  <a:pt x="1807" y="172"/>
                </a:moveTo>
                <a:cubicBezTo>
                  <a:pt x="1808" y="172"/>
                  <a:pt x="1810" y="172"/>
                  <a:pt x="1812" y="172"/>
                </a:cubicBezTo>
                <a:cubicBezTo>
                  <a:pt x="1812" y="173"/>
                  <a:pt x="1812" y="174"/>
                  <a:pt x="1812" y="175"/>
                </a:cubicBezTo>
                <a:cubicBezTo>
                  <a:pt x="1810" y="175"/>
                  <a:pt x="1808" y="175"/>
                  <a:pt x="1807" y="175"/>
                </a:cubicBezTo>
                <a:cubicBezTo>
                  <a:pt x="1807" y="174"/>
                  <a:pt x="1807" y="173"/>
                  <a:pt x="1807" y="172"/>
                </a:cubicBezTo>
                <a:close/>
                <a:moveTo>
                  <a:pt x="359" y="177"/>
                </a:moveTo>
                <a:cubicBezTo>
                  <a:pt x="354" y="172"/>
                  <a:pt x="355" y="183"/>
                  <a:pt x="359" y="177"/>
                </a:cubicBezTo>
                <a:close/>
                <a:moveTo>
                  <a:pt x="1778" y="187"/>
                </a:moveTo>
                <a:cubicBezTo>
                  <a:pt x="1776" y="188"/>
                  <a:pt x="1770" y="188"/>
                  <a:pt x="1765" y="188"/>
                </a:cubicBezTo>
                <a:cubicBezTo>
                  <a:pt x="1761" y="188"/>
                  <a:pt x="1753" y="189"/>
                  <a:pt x="1752" y="187"/>
                </a:cubicBezTo>
                <a:cubicBezTo>
                  <a:pt x="1747" y="176"/>
                  <a:pt x="1767" y="183"/>
                  <a:pt x="1770" y="180"/>
                </a:cubicBezTo>
                <a:cubicBezTo>
                  <a:pt x="1771" y="179"/>
                  <a:pt x="1773" y="178"/>
                  <a:pt x="1773" y="180"/>
                </a:cubicBezTo>
                <a:cubicBezTo>
                  <a:pt x="1773" y="184"/>
                  <a:pt x="1780" y="181"/>
                  <a:pt x="1778" y="187"/>
                </a:cubicBezTo>
                <a:close/>
                <a:moveTo>
                  <a:pt x="351" y="183"/>
                </a:moveTo>
                <a:cubicBezTo>
                  <a:pt x="353" y="191"/>
                  <a:pt x="346" y="191"/>
                  <a:pt x="342" y="194"/>
                </a:cubicBezTo>
                <a:cubicBezTo>
                  <a:pt x="338" y="194"/>
                  <a:pt x="336" y="191"/>
                  <a:pt x="333" y="190"/>
                </a:cubicBezTo>
                <a:cubicBezTo>
                  <a:pt x="331" y="188"/>
                  <a:pt x="329" y="187"/>
                  <a:pt x="327" y="185"/>
                </a:cubicBezTo>
                <a:cubicBezTo>
                  <a:pt x="328" y="175"/>
                  <a:pt x="345" y="183"/>
                  <a:pt x="351" y="183"/>
                </a:cubicBezTo>
                <a:close/>
                <a:moveTo>
                  <a:pt x="361" y="180"/>
                </a:moveTo>
                <a:cubicBezTo>
                  <a:pt x="366" y="180"/>
                  <a:pt x="365" y="185"/>
                  <a:pt x="366" y="188"/>
                </a:cubicBezTo>
                <a:cubicBezTo>
                  <a:pt x="365" y="188"/>
                  <a:pt x="365" y="190"/>
                  <a:pt x="363" y="190"/>
                </a:cubicBezTo>
                <a:cubicBezTo>
                  <a:pt x="362" y="190"/>
                  <a:pt x="362" y="187"/>
                  <a:pt x="361" y="187"/>
                </a:cubicBezTo>
                <a:cubicBezTo>
                  <a:pt x="359" y="186"/>
                  <a:pt x="354" y="188"/>
                  <a:pt x="353" y="185"/>
                </a:cubicBezTo>
                <a:cubicBezTo>
                  <a:pt x="350" y="178"/>
                  <a:pt x="362" y="185"/>
                  <a:pt x="361" y="180"/>
                </a:cubicBezTo>
                <a:close/>
                <a:moveTo>
                  <a:pt x="1641" y="182"/>
                </a:moveTo>
                <a:cubicBezTo>
                  <a:pt x="1643" y="182"/>
                  <a:pt x="1646" y="182"/>
                  <a:pt x="1648" y="182"/>
                </a:cubicBezTo>
                <a:cubicBezTo>
                  <a:pt x="1648" y="183"/>
                  <a:pt x="1648" y="184"/>
                  <a:pt x="1648" y="185"/>
                </a:cubicBezTo>
                <a:cubicBezTo>
                  <a:pt x="1646" y="185"/>
                  <a:pt x="1643" y="185"/>
                  <a:pt x="1641" y="185"/>
                </a:cubicBezTo>
                <a:cubicBezTo>
                  <a:pt x="1641" y="184"/>
                  <a:pt x="1641" y="183"/>
                  <a:pt x="1641" y="182"/>
                </a:cubicBezTo>
                <a:close/>
                <a:moveTo>
                  <a:pt x="455" y="187"/>
                </a:moveTo>
                <a:cubicBezTo>
                  <a:pt x="456" y="189"/>
                  <a:pt x="456" y="191"/>
                  <a:pt x="456" y="193"/>
                </a:cubicBezTo>
                <a:cubicBezTo>
                  <a:pt x="450" y="192"/>
                  <a:pt x="448" y="196"/>
                  <a:pt x="444" y="193"/>
                </a:cubicBezTo>
                <a:cubicBezTo>
                  <a:pt x="445" y="188"/>
                  <a:pt x="449" y="186"/>
                  <a:pt x="455" y="187"/>
                </a:cubicBezTo>
                <a:close/>
                <a:moveTo>
                  <a:pt x="182" y="194"/>
                </a:moveTo>
                <a:cubicBezTo>
                  <a:pt x="181" y="192"/>
                  <a:pt x="191" y="192"/>
                  <a:pt x="185" y="190"/>
                </a:cubicBezTo>
                <a:cubicBezTo>
                  <a:pt x="185" y="192"/>
                  <a:pt x="177" y="193"/>
                  <a:pt x="182" y="194"/>
                </a:cubicBezTo>
                <a:close/>
                <a:moveTo>
                  <a:pt x="388" y="194"/>
                </a:moveTo>
                <a:cubicBezTo>
                  <a:pt x="388" y="200"/>
                  <a:pt x="382" y="199"/>
                  <a:pt x="377" y="199"/>
                </a:cubicBezTo>
                <a:cubicBezTo>
                  <a:pt x="377" y="196"/>
                  <a:pt x="375" y="196"/>
                  <a:pt x="375" y="193"/>
                </a:cubicBezTo>
                <a:cubicBezTo>
                  <a:pt x="376" y="192"/>
                  <a:pt x="378" y="191"/>
                  <a:pt x="378" y="193"/>
                </a:cubicBezTo>
                <a:cubicBezTo>
                  <a:pt x="381" y="194"/>
                  <a:pt x="388" y="191"/>
                  <a:pt x="388" y="194"/>
                </a:cubicBezTo>
                <a:close/>
                <a:moveTo>
                  <a:pt x="1824" y="191"/>
                </a:moveTo>
                <a:cubicBezTo>
                  <a:pt x="1831" y="191"/>
                  <a:pt x="1838" y="191"/>
                  <a:pt x="1842" y="193"/>
                </a:cubicBezTo>
                <a:cubicBezTo>
                  <a:pt x="1842" y="195"/>
                  <a:pt x="1838" y="194"/>
                  <a:pt x="1836" y="194"/>
                </a:cubicBezTo>
                <a:cubicBezTo>
                  <a:pt x="1831" y="194"/>
                  <a:pt x="1832" y="199"/>
                  <a:pt x="1826" y="198"/>
                </a:cubicBezTo>
                <a:cubicBezTo>
                  <a:pt x="1824" y="196"/>
                  <a:pt x="1824" y="194"/>
                  <a:pt x="1824" y="191"/>
                </a:cubicBezTo>
                <a:close/>
                <a:moveTo>
                  <a:pt x="244" y="194"/>
                </a:moveTo>
                <a:cubicBezTo>
                  <a:pt x="248" y="195"/>
                  <a:pt x="251" y="194"/>
                  <a:pt x="254" y="194"/>
                </a:cubicBezTo>
                <a:cubicBezTo>
                  <a:pt x="255" y="195"/>
                  <a:pt x="254" y="198"/>
                  <a:pt x="254" y="198"/>
                </a:cubicBezTo>
                <a:cubicBezTo>
                  <a:pt x="255" y="198"/>
                  <a:pt x="260" y="194"/>
                  <a:pt x="261" y="196"/>
                </a:cubicBezTo>
                <a:cubicBezTo>
                  <a:pt x="261" y="196"/>
                  <a:pt x="263" y="199"/>
                  <a:pt x="264" y="198"/>
                </a:cubicBezTo>
                <a:cubicBezTo>
                  <a:pt x="266" y="195"/>
                  <a:pt x="267" y="198"/>
                  <a:pt x="269" y="198"/>
                </a:cubicBezTo>
                <a:cubicBezTo>
                  <a:pt x="272" y="198"/>
                  <a:pt x="276" y="194"/>
                  <a:pt x="279" y="198"/>
                </a:cubicBezTo>
                <a:cubicBezTo>
                  <a:pt x="278" y="201"/>
                  <a:pt x="279" y="207"/>
                  <a:pt x="276" y="210"/>
                </a:cubicBezTo>
                <a:cubicBezTo>
                  <a:pt x="272" y="213"/>
                  <a:pt x="269" y="209"/>
                  <a:pt x="262" y="210"/>
                </a:cubicBezTo>
                <a:cubicBezTo>
                  <a:pt x="263" y="206"/>
                  <a:pt x="259" y="206"/>
                  <a:pt x="260" y="202"/>
                </a:cubicBezTo>
                <a:cubicBezTo>
                  <a:pt x="257" y="203"/>
                  <a:pt x="259" y="208"/>
                  <a:pt x="257" y="209"/>
                </a:cubicBezTo>
                <a:cubicBezTo>
                  <a:pt x="254" y="209"/>
                  <a:pt x="251" y="209"/>
                  <a:pt x="248" y="209"/>
                </a:cubicBezTo>
                <a:cubicBezTo>
                  <a:pt x="249" y="207"/>
                  <a:pt x="248" y="206"/>
                  <a:pt x="247" y="206"/>
                </a:cubicBezTo>
                <a:cubicBezTo>
                  <a:pt x="246" y="202"/>
                  <a:pt x="248" y="201"/>
                  <a:pt x="251" y="201"/>
                </a:cubicBezTo>
                <a:cubicBezTo>
                  <a:pt x="250" y="197"/>
                  <a:pt x="242" y="202"/>
                  <a:pt x="244" y="194"/>
                </a:cubicBezTo>
                <a:close/>
                <a:moveTo>
                  <a:pt x="317" y="201"/>
                </a:moveTo>
                <a:cubicBezTo>
                  <a:pt x="319" y="196"/>
                  <a:pt x="315" y="196"/>
                  <a:pt x="311" y="196"/>
                </a:cubicBezTo>
                <a:cubicBezTo>
                  <a:pt x="310" y="200"/>
                  <a:pt x="313" y="201"/>
                  <a:pt x="317" y="201"/>
                </a:cubicBezTo>
                <a:close/>
                <a:moveTo>
                  <a:pt x="1761" y="199"/>
                </a:moveTo>
                <a:cubicBezTo>
                  <a:pt x="1766" y="198"/>
                  <a:pt x="1766" y="202"/>
                  <a:pt x="1771" y="201"/>
                </a:cubicBezTo>
                <a:cubicBezTo>
                  <a:pt x="1770" y="206"/>
                  <a:pt x="1760" y="207"/>
                  <a:pt x="1761" y="199"/>
                </a:cubicBezTo>
                <a:close/>
                <a:moveTo>
                  <a:pt x="1740" y="210"/>
                </a:moveTo>
                <a:cubicBezTo>
                  <a:pt x="1744" y="213"/>
                  <a:pt x="1750" y="207"/>
                  <a:pt x="1745" y="206"/>
                </a:cubicBezTo>
                <a:cubicBezTo>
                  <a:pt x="1744" y="209"/>
                  <a:pt x="1739" y="207"/>
                  <a:pt x="1740" y="210"/>
                </a:cubicBezTo>
                <a:close/>
                <a:moveTo>
                  <a:pt x="435" y="212"/>
                </a:moveTo>
                <a:cubicBezTo>
                  <a:pt x="435" y="216"/>
                  <a:pt x="435" y="218"/>
                  <a:pt x="433" y="220"/>
                </a:cubicBezTo>
                <a:cubicBezTo>
                  <a:pt x="430" y="222"/>
                  <a:pt x="429" y="218"/>
                  <a:pt x="427" y="217"/>
                </a:cubicBezTo>
                <a:cubicBezTo>
                  <a:pt x="424" y="215"/>
                  <a:pt x="421" y="218"/>
                  <a:pt x="422" y="214"/>
                </a:cubicBezTo>
                <a:cubicBezTo>
                  <a:pt x="427" y="214"/>
                  <a:pt x="429" y="211"/>
                  <a:pt x="435" y="212"/>
                </a:cubicBezTo>
                <a:close/>
                <a:moveTo>
                  <a:pt x="1754" y="215"/>
                </a:moveTo>
                <a:cubicBezTo>
                  <a:pt x="1752" y="221"/>
                  <a:pt x="1737" y="224"/>
                  <a:pt x="1733" y="218"/>
                </a:cubicBezTo>
                <a:cubicBezTo>
                  <a:pt x="1726" y="218"/>
                  <a:pt x="1726" y="220"/>
                  <a:pt x="1721" y="218"/>
                </a:cubicBezTo>
                <a:cubicBezTo>
                  <a:pt x="1720" y="213"/>
                  <a:pt x="1729" y="217"/>
                  <a:pt x="1731" y="215"/>
                </a:cubicBezTo>
                <a:cubicBezTo>
                  <a:pt x="1731" y="215"/>
                  <a:pt x="1731" y="214"/>
                  <a:pt x="1731" y="214"/>
                </a:cubicBezTo>
                <a:cubicBezTo>
                  <a:pt x="1739" y="212"/>
                  <a:pt x="1748" y="214"/>
                  <a:pt x="1754" y="215"/>
                </a:cubicBezTo>
                <a:close/>
                <a:moveTo>
                  <a:pt x="1769" y="217"/>
                </a:moveTo>
                <a:cubicBezTo>
                  <a:pt x="1768" y="220"/>
                  <a:pt x="1760" y="217"/>
                  <a:pt x="1756" y="218"/>
                </a:cubicBezTo>
                <a:cubicBezTo>
                  <a:pt x="1755" y="214"/>
                  <a:pt x="1758" y="214"/>
                  <a:pt x="1761" y="214"/>
                </a:cubicBezTo>
                <a:cubicBezTo>
                  <a:pt x="1766" y="213"/>
                  <a:pt x="1767" y="214"/>
                  <a:pt x="1769" y="217"/>
                </a:cubicBezTo>
                <a:close/>
                <a:moveTo>
                  <a:pt x="1695" y="215"/>
                </a:moveTo>
                <a:cubicBezTo>
                  <a:pt x="1699" y="215"/>
                  <a:pt x="1701" y="215"/>
                  <a:pt x="1703" y="217"/>
                </a:cubicBezTo>
                <a:cubicBezTo>
                  <a:pt x="1703" y="221"/>
                  <a:pt x="1692" y="222"/>
                  <a:pt x="1695" y="215"/>
                </a:cubicBezTo>
                <a:close/>
                <a:moveTo>
                  <a:pt x="1710" y="220"/>
                </a:moveTo>
                <a:cubicBezTo>
                  <a:pt x="1708" y="216"/>
                  <a:pt x="1717" y="221"/>
                  <a:pt x="1716" y="217"/>
                </a:cubicBezTo>
                <a:cubicBezTo>
                  <a:pt x="1714" y="213"/>
                  <a:pt x="1704" y="217"/>
                  <a:pt x="1710" y="220"/>
                </a:cubicBezTo>
                <a:close/>
                <a:moveTo>
                  <a:pt x="1663" y="220"/>
                </a:moveTo>
                <a:cubicBezTo>
                  <a:pt x="1668" y="219"/>
                  <a:pt x="1676" y="222"/>
                  <a:pt x="1677" y="217"/>
                </a:cubicBezTo>
                <a:cubicBezTo>
                  <a:pt x="1672" y="217"/>
                  <a:pt x="1664" y="215"/>
                  <a:pt x="1663" y="220"/>
                </a:cubicBezTo>
                <a:close/>
                <a:moveTo>
                  <a:pt x="1553" y="221"/>
                </a:moveTo>
                <a:cubicBezTo>
                  <a:pt x="1555" y="221"/>
                  <a:pt x="1556" y="221"/>
                  <a:pt x="1558" y="221"/>
                </a:cubicBezTo>
                <a:cubicBezTo>
                  <a:pt x="1558" y="222"/>
                  <a:pt x="1558" y="224"/>
                  <a:pt x="1558" y="225"/>
                </a:cubicBezTo>
                <a:cubicBezTo>
                  <a:pt x="1556" y="225"/>
                  <a:pt x="1554" y="225"/>
                  <a:pt x="1553" y="225"/>
                </a:cubicBezTo>
                <a:cubicBezTo>
                  <a:pt x="1553" y="224"/>
                  <a:pt x="1553" y="222"/>
                  <a:pt x="1553" y="221"/>
                </a:cubicBezTo>
                <a:close/>
                <a:moveTo>
                  <a:pt x="1831" y="221"/>
                </a:moveTo>
                <a:cubicBezTo>
                  <a:pt x="1833" y="221"/>
                  <a:pt x="1834" y="221"/>
                  <a:pt x="1835" y="221"/>
                </a:cubicBezTo>
                <a:cubicBezTo>
                  <a:pt x="1835" y="226"/>
                  <a:pt x="1822" y="221"/>
                  <a:pt x="1831" y="221"/>
                </a:cubicBezTo>
                <a:close/>
                <a:moveTo>
                  <a:pt x="1647" y="226"/>
                </a:moveTo>
                <a:cubicBezTo>
                  <a:pt x="1647" y="228"/>
                  <a:pt x="1647" y="229"/>
                  <a:pt x="1647" y="231"/>
                </a:cubicBezTo>
                <a:cubicBezTo>
                  <a:pt x="1644" y="231"/>
                  <a:pt x="1638" y="233"/>
                  <a:pt x="1640" y="228"/>
                </a:cubicBezTo>
                <a:cubicBezTo>
                  <a:pt x="1642" y="227"/>
                  <a:pt x="1644" y="226"/>
                  <a:pt x="1647" y="226"/>
                </a:cubicBezTo>
                <a:close/>
                <a:moveTo>
                  <a:pt x="181" y="250"/>
                </a:moveTo>
                <a:cubicBezTo>
                  <a:pt x="184" y="250"/>
                  <a:pt x="185" y="249"/>
                  <a:pt x="186" y="247"/>
                </a:cubicBezTo>
                <a:cubicBezTo>
                  <a:pt x="183" y="247"/>
                  <a:pt x="182" y="248"/>
                  <a:pt x="181" y="250"/>
                </a:cubicBezTo>
                <a:close/>
                <a:moveTo>
                  <a:pt x="1516" y="252"/>
                </a:moveTo>
                <a:cubicBezTo>
                  <a:pt x="1515" y="257"/>
                  <a:pt x="1501" y="255"/>
                  <a:pt x="1498" y="253"/>
                </a:cubicBezTo>
                <a:cubicBezTo>
                  <a:pt x="1498" y="252"/>
                  <a:pt x="1498" y="250"/>
                  <a:pt x="1498" y="248"/>
                </a:cubicBezTo>
                <a:cubicBezTo>
                  <a:pt x="1504" y="244"/>
                  <a:pt x="1511" y="250"/>
                  <a:pt x="1516" y="252"/>
                </a:cubicBezTo>
                <a:close/>
                <a:moveTo>
                  <a:pt x="1460" y="248"/>
                </a:moveTo>
                <a:cubicBezTo>
                  <a:pt x="1464" y="248"/>
                  <a:pt x="1464" y="249"/>
                  <a:pt x="1467" y="250"/>
                </a:cubicBezTo>
                <a:cubicBezTo>
                  <a:pt x="1467" y="252"/>
                  <a:pt x="1467" y="253"/>
                  <a:pt x="1467" y="255"/>
                </a:cubicBezTo>
                <a:cubicBezTo>
                  <a:pt x="1464" y="257"/>
                  <a:pt x="1461" y="257"/>
                  <a:pt x="1458" y="255"/>
                </a:cubicBezTo>
                <a:cubicBezTo>
                  <a:pt x="1458" y="252"/>
                  <a:pt x="1460" y="251"/>
                  <a:pt x="1460" y="248"/>
                </a:cubicBezTo>
                <a:close/>
                <a:moveTo>
                  <a:pt x="413" y="255"/>
                </a:moveTo>
                <a:cubicBezTo>
                  <a:pt x="416" y="254"/>
                  <a:pt x="416" y="256"/>
                  <a:pt x="418" y="256"/>
                </a:cubicBezTo>
                <a:cubicBezTo>
                  <a:pt x="418" y="258"/>
                  <a:pt x="417" y="258"/>
                  <a:pt x="417" y="259"/>
                </a:cubicBezTo>
                <a:cubicBezTo>
                  <a:pt x="416" y="259"/>
                  <a:pt x="415" y="259"/>
                  <a:pt x="413" y="259"/>
                </a:cubicBezTo>
                <a:cubicBezTo>
                  <a:pt x="413" y="258"/>
                  <a:pt x="413" y="256"/>
                  <a:pt x="413" y="255"/>
                </a:cubicBezTo>
                <a:close/>
                <a:moveTo>
                  <a:pt x="1768" y="263"/>
                </a:moveTo>
                <a:cubicBezTo>
                  <a:pt x="1768" y="269"/>
                  <a:pt x="1757" y="265"/>
                  <a:pt x="1753" y="267"/>
                </a:cubicBezTo>
                <a:cubicBezTo>
                  <a:pt x="1753" y="266"/>
                  <a:pt x="1752" y="265"/>
                  <a:pt x="1751" y="264"/>
                </a:cubicBezTo>
                <a:cubicBezTo>
                  <a:pt x="1752" y="261"/>
                  <a:pt x="1765" y="259"/>
                  <a:pt x="1768" y="263"/>
                </a:cubicBezTo>
                <a:close/>
                <a:moveTo>
                  <a:pt x="1743" y="266"/>
                </a:moveTo>
                <a:cubicBezTo>
                  <a:pt x="1743" y="269"/>
                  <a:pt x="1737" y="266"/>
                  <a:pt x="1736" y="267"/>
                </a:cubicBezTo>
                <a:cubicBezTo>
                  <a:pt x="1736" y="268"/>
                  <a:pt x="1732" y="272"/>
                  <a:pt x="1728" y="271"/>
                </a:cubicBezTo>
                <a:cubicBezTo>
                  <a:pt x="1726" y="264"/>
                  <a:pt x="1733" y="267"/>
                  <a:pt x="1733" y="263"/>
                </a:cubicBezTo>
                <a:cubicBezTo>
                  <a:pt x="1735" y="263"/>
                  <a:pt x="1737" y="263"/>
                  <a:pt x="1740" y="263"/>
                </a:cubicBezTo>
                <a:cubicBezTo>
                  <a:pt x="1741" y="263"/>
                  <a:pt x="1741" y="266"/>
                  <a:pt x="1743" y="266"/>
                </a:cubicBezTo>
                <a:close/>
                <a:moveTo>
                  <a:pt x="1692" y="264"/>
                </a:moveTo>
                <a:cubicBezTo>
                  <a:pt x="1692" y="266"/>
                  <a:pt x="1692" y="268"/>
                  <a:pt x="1692" y="271"/>
                </a:cubicBezTo>
                <a:cubicBezTo>
                  <a:pt x="1689" y="271"/>
                  <a:pt x="1687" y="271"/>
                  <a:pt x="1685" y="271"/>
                </a:cubicBezTo>
                <a:cubicBezTo>
                  <a:pt x="1685" y="267"/>
                  <a:pt x="1688" y="264"/>
                  <a:pt x="1692" y="264"/>
                </a:cubicBezTo>
                <a:close/>
                <a:moveTo>
                  <a:pt x="1626" y="269"/>
                </a:moveTo>
                <a:cubicBezTo>
                  <a:pt x="1621" y="270"/>
                  <a:pt x="1627" y="272"/>
                  <a:pt x="1626" y="275"/>
                </a:cubicBezTo>
                <a:cubicBezTo>
                  <a:pt x="1621" y="279"/>
                  <a:pt x="1616" y="275"/>
                  <a:pt x="1609" y="275"/>
                </a:cubicBezTo>
                <a:cubicBezTo>
                  <a:pt x="1610" y="271"/>
                  <a:pt x="1616" y="272"/>
                  <a:pt x="1614" y="266"/>
                </a:cubicBezTo>
                <a:cubicBezTo>
                  <a:pt x="1620" y="268"/>
                  <a:pt x="1630" y="266"/>
                  <a:pt x="1629" y="274"/>
                </a:cubicBezTo>
                <a:cubicBezTo>
                  <a:pt x="1627" y="273"/>
                  <a:pt x="1626" y="272"/>
                  <a:pt x="1626" y="269"/>
                </a:cubicBezTo>
                <a:close/>
                <a:moveTo>
                  <a:pt x="1734" y="274"/>
                </a:moveTo>
                <a:cubicBezTo>
                  <a:pt x="1737" y="273"/>
                  <a:pt x="1741" y="273"/>
                  <a:pt x="1743" y="271"/>
                </a:cubicBezTo>
                <a:cubicBezTo>
                  <a:pt x="1739" y="270"/>
                  <a:pt x="1735" y="270"/>
                  <a:pt x="1734" y="274"/>
                </a:cubicBezTo>
                <a:close/>
                <a:moveTo>
                  <a:pt x="1399" y="274"/>
                </a:moveTo>
                <a:cubicBezTo>
                  <a:pt x="1397" y="280"/>
                  <a:pt x="1393" y="283"/>
                  <a:pt x="1386" y="283"/>
                </a:cubicBezTo>
                <a:cubicBezTo>
                  <a:pt x="1386" y="276"/>
                  <a:pt x="1392" y="269"/>
                  <a:pt x="1399" y="274"/>
                </a:cubicBezTo>
                <a:close/>
                <a:moveTo>
                  <a:pt x="1754" y="275"/>
                </a:moveTo>
                <a:cubicBezTo>
                  <a:pt x="1753" y="281"/>
                  <a:pt x="1739" y="279"/>
                  <a:pt x="1736" y="277"/>
                </a:cubicBezTo>
                <a:cubicBezTo>
                  <a:pt x="1736" y="274"/>
                  <a:pt x="1741" y="277"/>
                  <a:pt x="1742" y="275"/>
                </a:cubicBezTo>
                <a:cubicBezTo>
                  <a:pt x="1743" y="275"/>
                  <a:pt x="1742" y="274"/>
                  <a:pt x="1743" y="274"/>
                </a:cubicBezTo>
                <a:cubicBezTo>
                  <a:pt x="1747" y="273"/>
                  <a:pt x="1751" y="274"/>
                  <a:pt x="1754" y="275"/>
                </a:cubicBezTo>
                <a:close/>
                <a:moveTo>
                  <a:pt x="1670" y="275"/>
                </a:moveTo>
                <a:cubicBezTo>
                  <a:pt x="1674" y="274"/>
                  <a:pt x="1671" y="282"/>
                  <a:pt x="1675" y="282"/>
                </a:cubicBezTo>
                <a:cubicBezTo>
                  <a:pt x="1675" y="282"/>
                  <a:pt x="1675" y="279"/>
                  <a:pt x="1677" y="280"/>
                </a:cubicBezTo>
                <a:cubicBezTo>
                  <a:pt x="1677" y="281"/>
                  <a:pt x="1676" y="284"/>
                  <a:pt x="1678" y="283"/>
                </a:cubicBezTo>
                <a:cubicBezTo>
                  <a:pt x="1676" y="290"/>
                  <a:pt x="1664" y="288"/>
                  <a:pt x="1657" y="286"/>
                </a:cubicBezTo>
                <a:cubicBezTo>
                  <a:pt x="1657" y="284"/>
                  <a:pt x="1657" y="281"/>
                  <a:pt x="1657" y="279"/>
                </a:cubicBezTo>
                <a:cubicBezTo>
                  <a:pt x="1664" y="279"/>
                  <a:pt x="1667" y="281"/>
                  <a:pt x="1670" y="275"/>
                </a:cubicBezTo>
                <a:close/>
                <a:moveTo>
                  <a:pt x="1374" y="282"/>
                </a:moveTo>
                <a:cubicBezTo>
                  <a:pt x="1376" y="287"/>
                  <a:pt x="1368" y="284"/>
                  <a:pt x="1364" y="285"/>
                </a:cubicBezTo>
                <a:cubicBezTo>
                  <a:pt x="1363" y="277"/>
                  <a:pt x="1371" y="278"/>
                  <a:pt x="1374" y="282"/>
                </a:cubicBezTo>
                <a:close/>
                <a:moveTo>
                  <a:pt x="150" y="282"/>
                </a:moveTo>
                <a:cubicBezTo>
                  <a:pt x="144" y="277"/>
                  <a:pt x="145" y="288"/>
                  <a:pt x="150" y="282"/>
                </a:cubicBezTo>
                <a:close/>
                <a:moveTo>
                  <a:pt x="1299" y="282"/>
                </a:moveTo>
                <a:cubicBezTo>
                  <a:pt x="1302" y="282"/>
                  <a:pt x="1306" y="282"/>
                  <a:pt x="1310" y="282"/>
                </a:cubicBezTo>
                <a:cubicBezTo>
                  <a:pt x="1311" y="285"/>
                  <a:pt x="1309" y="284"/>
                  <a:pt x="1307" y="285"/>
                </a:cubicBezTo>
                <a:cubicBezTo>
                  <a:pt x="1304" y="286"/>
                  <a:pt x="1298" y="288"/>
                  <a:pt x="1299" y="282"/>
                </a:cubicBezTo>
                <a:close/>
                <a:moveTo>
                  <a:pt x="1328" y="282"/>
                </a:moveTo>
                <a:cubicBezTo>
                  <a:pt x="1331" y="282"/>
                  <a:pt x="1335" y="282"/>
                  <a:pt x="1338" y="282"/>
                </a:cubicBezTo>
                <a:cubicBezTo>
                  <a:pt x="1337" y="286"/>
                  <a:pt x="1327" y="289"/>
                  <a:pt x="1328" y="282"/>
                </a:cubicBezTo>
                <a:close/>
                <a:moveTo>
                  <a:pt x="1607" y="286"/>
                </a:moveTo>
                <a:cubicBezTo>
                  <a:pt x="1604" y="292"/>
                  <a:pt x="1598" y="286"/>
                  <a:pt x="1593" y="285"/>
                </a:cubicBezTo>
                <a:cubicBezTo>
                  <a:pt x="1593" y="281"/>
                  <a:pt x="1598" y="281"/>
                  <a:pt x="1601" y="282"/>
                </a:cubicBezTo>
                <a:cubicBezTo>
                  <a:pt x="1606" y="282"/>
                  <a:pt x="1605" y="284"/>
                  <a:pt x="1607" y="286"/>
                </a:cubicBezTo>
                <a:close/>
                <a:moveTo>
                  <a:pt x="1790" y="291"/>
                </a:moveTo>
                <a:cubicBezTo>
                  <a:pt x="1795" y="294"/>
                  <a:pt x="1794" y="283"/>
                  <a:pt x="1792" y="283"/>
                </a:cubicBezTo>
                <a:cubicBezTo>
                  <a:pt x="1788" y="287"/>
                  <a:pt x="1793" y="288"/>
                  <a:pt x="1790" y="291"/>
                </a:cubicBezTo>
                <a:close/>
                <a:moveTo>
                  <a:pt x="306" y="290"/>
                </a:moveTo>
                <a:cubicBezTo>
                  <a:pt x="303" y="290"/>
                  <a:pt x="305" y="285"/>
                  <a:pt x="303" y="285"/>
                </a:cubicBezTo>
                <a:cubicBezTo>
                  <a:pt x="301" y="288"/>
                  <a:pt x="306" y="294"/>
                  <a:pt x="306" y="290"/>
                </a:cubicBezTo>
                <a:close/>
                <a:moveTo>
                  <a:pt x="1233" y="285"/>
                </a:moveTo>
                <a:cubicBezTo>
                  <a:pt x="1232" y="287"/>
                  <a:pt x="1231" y="289"/>
                  <a:pt x="1228" y="290"/>
                </a:cubicBezTo>
                <a:cubicBezTo>
                  <a:pt x="1225" y="290"/>
                  <a:pt x="1220" y="291"/>
                  <a:pt x="1221" y="286"/>
                </a:cubicBezTo>
                <a:cubicBezTo>
                  <a:pt x="1223" y="284"/>
                  <a:pt x="1228" y="285"/>
                  <a:pt x="1233" y="285"/>
                </a:cubicBezTo>
                <a:close/>
                <a:moveTo>
                  <a:pt x="263" y="288"/>
                </a:moveTo>
                <a:cubicBezTo>
                  <a:pt x="261" y="294"/>
                  <a:pt x="253" y="291"/>
                  <a:pt x="247" y="291"/>
                </a:cubicBezTo>
                <a:cubicBezTo>
                  <a:pt x="241" y="292"/>
                  <a:pt x="233" y="294"/>
                  <a:pt x="227" y="293"/>
                </a:cubicBezTo>
                <a:cubicBezTo>
                  <a:pt x="226" y="291"/>
                  <a:pt x="225" y="290"/>
                  <a:pt x="227" y="290"/>
                </a:cubicBezTo>
                <a:cubicBezTo>
                  <a:pt x="227" y="288"/>
                  <a:pt x="227" y="287"/>
                  <a:pt x="229" y="286"/>
                </a:cubicBezTo>
                <a:cubicBezTo>
                  <a:pt x="238" y="288"/>
                  <a:pt x="253" y="284"/>
                  <a:pt x="263" y="288"/>
                </a:cubicBezTo>
                <a:close/>
                <a:moveTo>
                  <a:pt x="216" y="290"/>
                </a:moveTo>
                <a:cubicBezTo>
                  <a:pt x="217" y="294"/>
                  <a:pt x="210" y="293"/>
                  <a:pt x="208" y="294"/>
                </a:cubicBezTo>
                <a:cubicBezTo>
                  <a:pt x="207" y="293"/>
                  <a:pt x="206" y="292"/>
                  <a:pt x="206" y="290"/>
                </a:cubicBezTo>
                <a:cubicBezTo>
                  <a:pt x="207" y="288"/>
                  <a:pt x="215" y="286"/>
                  <a:pt x="216" y="290"/>
                </a:cubicBezTo>
                <a:close/>
                <a:moveTo>
                  <a:pt x="195" y="294"/>
                </a:moveTo>
                <a:cubicBezTo>
                  <a:pt x="188" y="294"/>
                  <a:pt x="182" y="294"/>
                  <a:pt x="178" y="296"/>
                </a:cubicBezTo>
                <a:cubicBezTo>
                  <a:pt x="174" y="287"/>
                  <a:pt x="196" y="287"/>
                  <a:pt x="195" y="294"/>
                </a:cubicBezTo>
                <a:close/>
                <a:moveTo>
                  <a:pt x="1712" y="296"/>
                </a:moveTo>
                <a:cubicBezTo>
                  <a:pt x="1717" y="295"/>
                  <a:pt x="1715" y="300"/>
                  <a:pt x="1720" y="299"/>
                </a:cubicBezTo>
                <a:cubicBezTo>
                  <a:pt x="1720" y="301"/>
                  <a:pt x="1718" y="303"/>
                  <a:pt x="1717" y="305"/>
                </a:cubicBezTo>
                <a:cubicBezTo>
                  <a:pt x="1713" y="305"/>
                  <a:pt x="1708" y="300"/>
                  <a:pt x="1712" y="296"/>
                </a:cubicBezTo>
                <a:close/>
                <a:moveTo>
                  <a:pt x="1733" y="302"/>
                </a:moveTo>
                <a:cubicBezTo>
                  <a:pt x="1737" y="302"/>
                  <a:pt x="1741" y="301"/>
                  <a:pt x="1740" y="296"/>
                </a:cubicBezTo>
                <a:cubicBezTo>
                  <a:pt x="1735" y="295"/>
                  <a:pt x="1733" y="297"/>
                  <a:pt x="1733" y="302"/>
                </a:cubicBezTo>
                <a:close/>
                <a:moveTo>
                  <a:pt x="379" y="304"/>
                </a:moveTo>
                <a:cubicBezTo>
                  <a:pt x="379" y="307"/>
                  <a:pt x="379" y="309"/>
                  <a:pt x="379" y="312"/>
                </a:cubicBezTo>
                <a:cubicBezTo>
                  <a:pt x="376" y="312"/>
                  <a:pt x="375" y="311"/>
                  <a:pt x="373" y="310"/>
                </a:cubicBezTo>
                <a:cubicBezTo>
                  <a:pt x="373" y="306"/>
                  <a:pt x="375" y="304"/>
                  <a:pt x="379" y="304"/>
                </a:cubicBezTo>
                <a:close/>
                <a:moveTo>
                  <a:pt x="134" y="309"/>
                </a:moveTo>
                <a:cubicBezTo>
                  <a:pt x="135" y="308"/>
                  <a:pt x="140" y="315"/>
                  <a:pt x="140" y="315"/>
                </a:cubicBezTo>
                <a:cubicBezTo>
                  <a:pt x="136" y="318"/>
                  <a:pt x="143" y="314"/>
                  <a:pt x="142" y="321"/>
                </a:cubicBezTo>
                <a:cubicBezTo>
                  <a:pt x="138" y="318"/>
                  <a:pt x="134" y="316"/>
                  <a:pt x="134" y="309"/>
                </a:cubicBezTo>
                <a:close/>
                <a:moveTo>
                  <a:pt x="1756" y="315"/>
                </a:moveTo>
                <a:cubicBezTo>
                  <a:pt x="1760" y="315"/>
                  <a:pt x="1765" y="315"/>
                  <a:pt x="1764" y="310"/>
                </a:cubicBezTo>
                <a:cubicBezTo>
                  <a:pt x="1760" y="310"/>
                  <a:pt x="1756" y="311"/>
                  <a:pt x="1756" y="315"/>
                </a:cubicBezTo>
                <a:close/>
                <a:moveTo>
                  <a:pt x="266" y="321"/>
                </a:moveTo>
                <a:cubicBezTo>
                  <a:pt x="270" y="322"/>
                  <a:pt x="272" y="321"/>
                  <a:pt x="273" y="318"/>
                </a:cubicBezTo>
                <a:cubicBezTo>
                  <a:pt x="269" y="318"/>
                  <a:pt x="267" y="319"/>
                  <a:pt x="266" y="321"/>
                </a:cubicBezTo>
                <a:close/>
                <a:moveTo>
                  <a:pt x="1693" y="326"/>
                </a:moveTo>
                <a:cubicBezTo>
                  <a:pt x="1693" y="333"/>
                  <a:pt x="1684" y="327"/>
                  <a:pt x="1680" y="328"/>
                </a:cubicBezTo>
                <a:cubicBezTo>
                  <a:pt x="1680" y="323"/>
                  <a:pt x="1692" y="323"/>
                  <a:pt x="1693" y="326"/>
                </a:cubicBezTo>
                <a:close/>
                <a:moveTo>
                  <a:pt x="1621" y="339"/>
                </a:moveTo>
                <a:cubicBezTo>
                  <a:pt x="1616" y="334"/>
                  <a:pt x="1616" y="345"/>
                  <a:pt x="1621" y="339"/>
                </a:cubicBezTo>
                <a:close/>
                <a:moveTo>
                  <a:pt x="186" y="358"/>
                </a:moveTo>
                <a:cubicBezTo>
                  <a:pt x="189" y="358"/>
                  <a:pt x="196" y="355"/>
                  <a:pt x="191" y="353"/>
                </a:cubicBezTo>
                <a:cubicBezTo>
                  <a:pt x="191" y="356"/>
                  <a:pt x="185" y="354"/>
                  <a:pt x="186" y="358"/>
                </a:cubicBezTo>
                <a:close/>
                <a:moveTo>
                  <a:pt x="312" y="359"/>
                </a:moveTo>
                <a:cubicBezTo>
                  <a:pt x="313" y="362"/>
                  <a:pt x="326" y="363"/>
                  <a:pt x="324" y="358"/>
                </a:cubicBezTo>
                <a:cubicBezTo>
                  <a:pt x="322" y="354"/>
                  <a:pt x="312" y="353"/>
                  <a:pt x="312" y="359"/>
                </a:cubicBezTo>
                <a:close/>
                <a:moveTo>
                  <a:pt x="166" y="359"/>
                </a:moveTo>
                <a:cubicBezTo>
                  <a:pt x="170" y="356"/>
                  <a:pt x="161" y="355"/>
                  <a:pt x="161" y="358"/>
                </a:cubicBezTo>
                <a:cubicBezTo>
                  <a:pt x="161" y="358"/>
                  <a:pt x="167" y="359"/>
                  <a:pt x="166" y="359"/>
                </a:cubicBezTo>
                <a:close/>
                <a:moveTo>
                  <a:pt x="155" y="358"/>
                </a:moveTo>
                <a:cubicBezTo>
                  <a:pt x="158" y="359"/>
                  <a:pt x="156" y="361"/>
                  <a:pt x="153" y="361"/>
                </a:cubicBezTo>
                <a:cubicBezTo>
                  <a:pt x="154" y="364"/>
                  <a:pt x="152" y="364"/>
                  <a:pt x="150" y="364"/>
                </a:cubicBezTo>
                <a:cubicBezTo>
                  <a:pt x="151" y="361"/>
                  <a:pt x="155" y="361"/>
                  <a:pt x="155" y="358"/>
                </a:cubicBezTo>
                <a:close/>
                <a:moveTo>
                  <a:pt x="258" y="358"/>
                </a:moveTo>
                <a:cubicBezTo>
                  <a:pt x="258" y="360"/>
                  <a:pt x="258" y="362"/>
                  <a:pt x="258" y="364"/>
                </a:cubicBezTo>
                <a:cubicBezTo>
                  <a:pt x="255" y="365"/>
                  <a:pt x="253" y="364"/>
                  <a:pt x="250" y="363"/>
                </a:cubicBezTo>
                <a:cubicBezTo>
                  <a:pt x="247" y="362"/>
                  <a:pt x="245" y="363"/>
                  <a:pt x="245" y="359"/>
                </a:cubicBezTo>
                <a:cubicBezTo>
                  <a:pt x="249" y="358"/>
                  <a:pt x="252" y="357"/>
                  <a:pt x="258" y="358"/>
                </a:cubicBezTo>
                <a:close/>
                <a:moveTo>
                  <a:pt x="216" y="359"/>
                </a:moveTo>
                <a:cubicBezTo>
                  <a:pt x="217" y="359"/>
                  <a:pt x="218" y="359"/>
                  <a:pt x="219" y="359"/>
                </a:cubicBezTo>
                <a:cubicBezTo>
                  <a:pt x="219" y="360"/>
                  <a:pt x="219" y="362"/>
                  <a:pt x="219" y="363"/>
                </a:cubicBezTo>
                <a:cubicBezTo>
                  <a:pt x="218" y="363"/>
                  <a:pt x="217" y="363"/>
                  <a:pt x="216" y="363"/>
                </a:cubicBezTo>
                <a:cubicBezTo>
                  <a:pt x="216" y="362"/>
                  <a:pt x="216" y="360"/>
                  <a:pt x="216" y="359"/>
                </a:cubicBezTo>
                <a:close/>
                <a:moveTo>
                  <a:pt x="163" y="364"/>
                </a:moveTo>
                <a:cubicBezTo>
                  <a:pt x="162" y="363"/>
                  <a:pt x="159" y="365"/>
                  <a:pt x="159" y="366"/>
                </a:cubicBezTo>
                <a:cubicBezTo>
                  <a:pt x="157" y="369"/>
                  <a:pt x="165" y="365"/>
                  <a:pt x="163" y="364"/>
                </a:cubicBezTo>
                <a:close/>
                <a:moveTo>
                  <a:pt x="162" y="369"/>
                </a:moveTo>
                <a:cubicBezTo>
                  <a:pt x="164" y="369"/>
                  <a:pt x="165" y="369"/>
                  <a:pt x="167" y="369"/>
                </a:cubicBezTo>
                <a:cubicBezTo>
                  <a:pt x="166" y="372"/>
                  <a:pt x="165" y="375"/>
                  <a:pt x="159" y="374"/>
                </a:cubicBezTo>
                <a:cubicBezTo>
                  <a:pt x="160" y="372"/>
                  <a:pt x="163" y="372"/>
                  <a:pt x="162" y="369"/>
                </a:cubicBezTo>
                <a:close/>
                <a:moveTo>
                  <a:pt x="143" y="380"/>
                </a:moveTo>
                <a:cubicBezTo>
                  <a:pt x="144" y="377"/>
                  <a:pt x="145" y="371"/>
                  <a:pt x="141" y="375"/>
                </a:cubicBezTo>
                <a:cubicBezTo>
                  <a:pt x="146" y="375"/>
                  <a:pt x="137" y="380"/>
                  <a:pt x="143" y="380"/>
                </a:cubicBezTo>
                <a:close/>
                <a:moveTo>
                  <a:pt x="170" y="374"/>
                </a:moveTo>
                <a:cubicBezTo>
                  <a:pt x="173" y="373"/>
                  <a:pt x="174" y="375"/>
                  <a:pt x="174" y="377"/>
                </a:cubicBezTo>
                <a:cubicBezTo>
                  <a:pt x="172" y="377"/>
                  <a:pt x="172" y="377"/>
                  <a:pt x="172" y="378"/>
                </a:cubicBezTo>
                <a:cubicBezTo>
                  <a:pt x="170" y="378"/>
                  <a:pt x="171" y="376"/>
                  <a:pt x="170" y="374"/>
                </a:cubicBezTo>
                <a:close/>
                <a:moveTo>
                  <a:pt x="301" y="377"/>
                </a:moveTo>
                <a:cubicBezTo>
                  <a:pt x="303" y="378"/>
                  <a:pt x="311" y="381"/>
                  <a:pt x="310" y="375"/>
                </a:cubicBezTo>
                <a:cubicBezTo>
                  <a:pt x="309" y="372"/>
                  <a:pt x="301" y="374"/>
                  <a:pt x="301" y="377"/>
                </a:cubicBezTo>
                <a:close/>
                <a:moveTo>
                  <a:pt x="169" y="375"/>
                </a:moveTo>
                <a:cubicBezTo>
                  <a:pt x="173" y="384"/>
                  <a:pt x="156" y="384"/>
                  <a:pt x="157" y="377"/>
                </a:cubicBezTo>
                <a:cubicBezTo>
                  <a:pt x="161" y="374"/>
                  <a:pt x="164" y="378"/>
                  <a:pt x="169" y="375"/>
                </a:cubicBezTo>
                <a:close/>
                <a:moveTo>
                  <a:pt x="1960" y="375"/>
                </a:moveTo>
                <a:cubicBezTo>
                  <a:pt x="1953" y="381"/>
                  <a:pt x="1963" y="374"/>
                  <a:pt x="1967" y="378"/>
                </a:cubicBezTo>
                <a:cubicBezTo>
                  <a:pt x="1966" y="382"/>
                  <a:pt x="1963" y="378"/>
                  <a:pt x="1964" y="378"/>
                </a:cubicBezTo>
                <a:cubicBezTo>
                  <a:pt x="1962" y="379"/>
                  <a:pt x="1961" y="380"/>
                  <a:pt x="1959" y="380"/>
                </a:cubicBezTo>
                <a:cubicBezTo>
                  <a:pt x="1956" y="380"/>
                  <a:pt x="1953" y="378"/>
                  <a:pt x="1950" y="378"/>
                </a:cubicBezTo>
                <a:cubicBezTo>
                  <a:pt x="1949" y="379"/>
                  <a:pt x="1944" y="379"/>
                  <a:pt x="1944" y="380"/>
                </a:cubicBezTo>
                <a:cubicBezTo>
                  <a:pt x="1942" y="382"/>
                  <a:pt x="1943" y="380"/>
                  <a:pt x="1941" y="380"/>
                </a:cubicBezTo>
                <a:cubicBezTo>
                  <a:pt x="1938" y="380"/>
                  <a:pt x="1938" y="381"/>
                  <a:pt x="1932" y="380"/>
                </a:cubicBezTo>
                <a:cubicBezTo>
                  <a:pt x="1933" y="376"/>
                  <a:pt x="1937" y="376"/>
                  <a:pt x="1939" y="378"/>
                </a:cubicBezTo>
                <a:cubicBezTo>
                  <a:pt x="1940" y="375"/>
                  <a:pt x="1943" y="379"/>
                  <a:pt x="1944" y="378"/>
                </a:cubicBezTo>
                <a:cubicBezTo>
                  <a:pt x="1945" y="377"/>
                  <a:pt x="1941" y="376"/>
                  <a:pt x="1946" y="375"/>
                </a:cubicBezTo>
                <a:cubicBezTo>
                  <a:pt x="1950" y="375"/>
                  <a:pt x="1953" y="376"/>
                  <a:pt x="1960" y="375"/>
                </a:cubicBezTo>
                <a:close/>
                <a:moveTo>
                  <a:pt x="341" y="385"/>
                </a:moveTo>
                <a:cubicBezTo>
                  <a:pt x="343" y="387"/>
                  <a:pt x="348" y="386"/>
                  <a:pt x="353" y="386"/>
                </a:cubicBezTo>
                <a:cubicBezTo>
                  <a:pt x="354" y="380"/>
                  <a:pt x="341" y="380"/>
                  <a:pt x="341" y="385"/>
                </a:cubicBezTo>
                <a:close/>
                <a:moveTo>
                  <a:pt x="405" y="382"/>
                </a:moveTo>
                <a:cubicBezTo>
                  <a:pt x="411" y="383"/>
                  <a:pt x="422" y="379"/>
                  <a:pt x="421" y="386"/>
                </a:cubicBezTo>
                <a:cubicBezTo>
                  <a:pt x="415" y="386"/>
                  <a:pt x="412" y="389"/>
                  <a:pt x="405" y="388"/>
                </a:cubicBezTo>
                <a:cubicBezTo>
                  <a:pt x="405" y="386"/>
                  <a:pt x="405" y="384"/>
                  <a:pt x="405" y="382"/>
                </a:cubicBezTo>
                <a:close/>
                <a:moveTo>
                  <a:pt x="1891" y="391"/>
                </a:moveTo>
                <a:cubicBezTo>
                  <a:pt x="1892" y="387"/>
                  <a:pt x="1888" y="388"/>
                  <a:pt x="1890" y="383"/>
                </a:cubicBezTo>
                <a:cubicBezTo>
                  <a:pt x="1892" y="383"/>
                  <a:pt x="1895" y="383"/>
                  <a:pt x="1898" y="383"/>
                </a:cubicBezTo>
                <a:cubicBezTo>
                  <a:pt x="1898" y="385"/>
                  <a:pt x="1898" y="387"/>
                  <a:pt x="1898" y="390"/>
                </a:cubicBezTo>
                <a:cubicBezTo>
                  <a:pt x="1907" y="385"/>
                  <a:pt x="1898" y="393"/>
                  <a:pt x="1891" y="391"/>
                </a:cubicBezTo>
                <a:close/>
                <a:moveTo>
                  <a:pt x="176" y="385"/>
                </a:moveTo>
                <a:cubicBezTo>
                  <a:pt x="177" y="385"/>
                  <a:pt x="179" y="385"/>
                  <a:pt x="181" y="385"/>
                </a:cubicBezTo>
                <a:cubicBezTo>
                  <a:pt x="178" y="386"/>
                  <a:pt x="181" y="393"/>
                  <a:pt x="176" y="391"/>
                </a:cubicBezTo>
                <a:cubicBezTo>
                  <a:pt x="176" y="389"/>
                  <a:pt x="176" y="387"/>
                  <a:pt x="176" y="385"/>
                </a:cubicBezTo>
                <a:close/>
                <a:moveTo>
                  <a:pt x="1849" y="386"/>
                </a:moveTo>
                <a:cubicBezTo>
                  <a:pt x="1850" y="391"/>
                  <a:pt x="1846" y="390"/>
                  <a:pt x="1847" y="394"/>
                </a:cubicBezTo>
                <a:cubicBezTo>
                  <a:pt x="1844" y="393"/>
                  <a:pt x="1842" y="392"/>
                  <a:pt x="1842" y="388"/>
                </a:cubicBezTo>
                <a:cubicBezTo>
                  <a:pt x="1844" y="387"/>
                  <a:pt x="1846" y="386"/>
                  <a:pt x="1849" y="386"/>
                </a:cubicBezTo>
                <a:close/>
                <a:moveTo>
                  <a:pt x="188" y="397"/>
                </a:moveTo>
                <a:cubicBezTo>
                  <a:pt x="188" y="397"/>
                  <a:pt x="190" y="388"/>
                  <a:pt x="186" y="388"/>
                </a:cubicBezTo>
                <a:cubicBezTo>
                  <a:pt x="186" y="394"/>
                  <a:pt x="186" y="401"/>
                  <a:pt x="188" y="397"/>
                </a:cubicBezTo>
                <a:close/>
                <a:moveTo>
                  <a:pt x="1692" y="390"/>
                </a:moveTo>
                <a:cubicBezTo>
                  <a:pt x="1695" y="398"/>
                  <a:pt x="1678" y="398"/>
                  <a:pt x="1680" y="391"/>
                </a:cubicBezTo>
                <a:cubicBezTo>
                  <a:pt x="1682" y="389"/>
                  <a:pt x="1687" y="390"/>
                  <a:pt x="1692" y="390"/>
                </a:cubicBezTo>
                <a:close/>
                <a:moveTo>
                  <a:pt x="142" y="397"/>
                </a:moveTo>
                <a:cubicBezTo>
                  <a:pt x="144" y="399"/>
                  <a:pt x="141" y="403"/>
                  <a:pt x="147" y="397"/>
                </a:cubicBezTo>
                <a:cubicBezTo>
                  <a:pt x="152" y="400"/>
                  <a:pt x="145" y="405"/>
                  <a:pt x="141" y="404"/>
                </a:cubicBezTo>
                <a:cubicBezTo>
                  <a:pt x="141" y="400"/>
                  <a:pt x="138" y="401"/>
                  <a:pt x="136" y="401"/>
                </a:cubicBezTo>
                <a:cubicBezTo>
                  <a:pt x="134" y="396"/>
                  <a:pt x="143" y="402"/>
                  <a:pt x="142" y="397"/>
                </a:cubicBezTo>
                <a:close/>
                <a:moveTo>
                  <a:pt x="1742" y="404"/>
                </a:moveTo>
                <a:cubicBezTo>
                  <a:pt x="1739" y="406"/>
                  <a:pt x="1730" y="406"/>
                  <a:pt x="1727" y="404"/>
                </a:cubicBezTo>
                <a:cubicBezTo>
                  <a:pt x="1730" y="398"/>
                  <a:pt x="1741" y="395"/>
                  <a:pt x="1742" y="404"/>
                </a:cubicBezTo>
                <a:close/>
                <a:moveTo>
                  <a:pt x="1611" y="399"/>
                </a:moveTo>
                <a:cubicBezTo>
                  <a:pt x="1613" y="400"/>
                  <a:pt x="1616" y="398"/>
                  <a:pt x="1618" y="399"/>
                </a:cubicBezTo>
                <a:cubicBezTo>
                  <a:pt x="1620" y="400"/>
                  <a:pt x="1619" y="402"/>
                  <a:pt x="1621" y="402"/>
                </a:cubicBezTo>
                <a:cubicBezTo>
                  <a:pt x="1619" y="406"/>
                  <a:pt x="1609" y="404"/>
                  <a:pt x="1611" y="399"/>
                </a:cubicBezTo>
                <a:close/>
                <a:moveTo>
                  <a:pt x="215" y="409"/>
                </a:moveTo>
                <a:cubicBezTo>
                  <a:pt x="216" y="413"/>
                  <a:pt x="211" y="410"/>
                  <a:pt x="210" y="412"/>
                </a:cubicBezTo>
                <a:cubicBezTo>
                  <a:pt x="208" y="413"/>
                  <a:pt x="209" y="412"/>
                  <a:pt x="208" y="412"/>
                </a:cubicBezTo>
                <a:cubicBezTo>
                  <a:pt x="205" y="411"/>
                  <a:pt x="203" y="412"/>
                  <a:pt x="202" y="410"/>
                </a:cubicBezTo>
                <a:cubicBezTo>
                  <a:pt x="203" y="404"/>
                  <a:pt x="208" y="410"/>
                  <a:pt x="215" y="409"/>
                </a:cubicBezTo>
                <a:close/>
                <a:moveTo>
                  <a:pt x="317" y="407"/>
                </a:moveTo>
                <a:cubicBezTo>
                  <a:pt x="323" y="407"/>
                  <a:pt x="328" y="407"/>
                  <a:pt x="334" y="407"/>
                </a:cubicBezTo>
                <a:cubicBezTo>
                  <a:pt x="334" y="410"/>
                  <a:pt x="336" y="410"/>
                  <a:pt x="336" y="413"/>
                </a:cubicBezTo>
                <a:cubicBezTo>
                  <a:pt x="333" y="413"/>
                  <a:pt x="330" y="413"/>
                  <a:pt x="327" y="413"/>
                </a:cubicBezTo>
                <a:cubicBezTo>
                  <a:pt x="328" y="417"/>
                  <a:pt x="335" y="414"/>
                  <a:pt x="336" y="417"/>
                </a:cubicBezTo>
                <a:cubicBezTo>
                  <a:pt x="336" y="423"/>
                  <a:pt x="330" y="415"/>
                  <a:pt x="328" y="420"/>
                </a:cubicBezTo>
                <a:cubicBezTo>
                  <a:pt x="326" y="420"/>
                  <a:pt x="327" y="417"/>
                  <a:pt x="326" y="417"/>
                </a:cubicBezTo>
                <a:cubicBezTo>
                  <a:pt x="323" y="413"/>
                  <a:pt x="318" y="412"/>
                  <a:pt x="317" y="407"/>
                </a:cubicBezTo>
                <a:close/>
                <a:moveTo>
                  <a:pt x="1841" y="409"/>
                </a:moveTo>
                <a:cubicBezTo>
                  <a:pt x="1843" y="409"/>
                  <a:pt x="1845" y="409"/>
                  <a:pt x="1846" y="409"/>
                </a:cubicBezTo>
                <a:cubicBezTo>
                  <a:pt x="1846" y="410"/>
                  <a:pt x="1846" y="411"/>
                  <a:pt x="1846" y="412"/>
                </a:cubicBezTo>
                <a:cubicBezTo>
                  <a:pt x="1845" y="412"/>
                  <a:pt x="1843" y="412"/>
                  <a:pt x="1841" y="412"/>
                </a:cubicBezTo>
                <a:cubicBezTo>
                  <a:pt x="1841" y="411"/>
                  <a:pt x="1841" y="410"/>
                  <a:pt x="1841" y="409"/>
                </a:cubicBezTo>
                <a:close/>
                <a:moveTo>
                  <a:pt x="1907" y="413"/>
                </a:moveTo>
                <a:cubicBezTo>
                  <a:pt x="1910" y="412"/>
                  <a:pt x="1912" y="415"/>
                  <a:pt x="1915" y="415"/>
                </a:cubicBezTo>
                <a:cubicBezTo>
                  <a:pt x="1918" y="415"/>
                  <a:pt x="1922" y="411"/>
                  <a:pt x="1924" y="415"/>
                </a:cubicBezTo>
                <a:cubicBezTo>
                  <a:pt x="1926" y="422"/>
                  <a:pt x="1912" y="415"/>
                  <a:pt x="1911" y="420"/>
                </a:cubicBezTo>
                <a:cubicBezTo>
                  <a:pt x="1910" y="418"/>
                  <a:pt x="1908" y="418"/>
                  <a:pt x="1905" y="418"/>
                </a:cubicBezTo>
                <a:cubicBezTo>
                  <a:pt x="1906" y="417"/>
                  <a:pt x="1907" y="416"/>
                  <a:pt x="1907" y="413"/>
                </a:cubicBezTo>
                <a:close/>
                <a:moveTo>
                  <a:pt x="1839" y="420"/>
                </a:moveTo>
                <a:cubicBezTo>
                  <a:pt x="1844" y="424"/>
                  <a:pt x="1851" y="419"/>
                  <a:pt x="1853" y="415"/>
                </a:cubicBezTo>
                <a:cubicBezTo>
                  <a:pt x="1847" y="415"/>
                  <a:pt x="1840" y="414"/>
                  <a:pt x="1839" y="420"/>
                </a:cubicBezTo>
                <a:close/>
                <a:moveTo>
                  <a:pt x="351" y="420"/>
                </a:moveTo>
                <a:cubicBezTo>
                  <a:pt x="353" y="420"/>
                  <a:pt x="354" y="422"/>
                  <a:pt x="354" y="424"/>
                </a:cubicBezTo>
                <a:cubicBezTo>
                  <a:pt x="349" y="426"/>
                  <a:pt x="350" y="425"/>
                  <a:pt x="344" y="424"/>
                </a:cubicBezTo>
                <a:cubicBezTo>
                  <a:pt x="344" y="423"/>
                  <a:pt x="347" y="423"/>
                  <a:pt x="349" y="423"/>
                </a:cubicBezTo>
                <a:cubicBezTo>
                  <a:pt x="351" y="423"/>
                  <a:pt x="350" y="421"/>
                  <a:pt x="351" y="420"/>
                </a:cubicBezTo>
                <a:close/>
                <a:moveTo>
                  <a:pt x="142" y="423"/>
                </a:moveTo>
                <a:cubicBezTo>
                  <a:pt x="147" y="428"/>
                  <a:pt x="146" y="417"/>
                  <a:pt x="142" y="423"/>
                </a:cubicBezTo>
                <a:close/>
                <a:moveTo>
                  <a:pt x="1919" y="421"/>
                </a:moveTo>
                <a:cubicBezTo>
                  <a:pt x="1918" y="423"/>
                  <a:pt x="1918" y="424"/>
                  <a:pt x="1918" y="426"/>
                </a:cubicBezTo>
                <a:cubicBezTo>
                  <a:pt x="1919" y="426"/>
                  <a:pt x="1920" y="426"/>
                  <a:pt x="1921" y="424"/>
                </a:cubicBezTo>
                <a:cubicBezTo>
                  <a:pt x="1922" y="422"/>
                  <a:pt x="1923" y="424"/>
                  <a:pt x="1922" y="426"/>
                </a:cubicBezTo>
                <a:cubicBezTo>
                  <a:pt x="1921" y="427"/>
                  <a:pt x="1920" y="428"/>
                  <a:pt x="1917" y="428"/>
                </a:cubicBezTo>
                <a:cubicBezTo>
                  <a:pt x="1915" y="425"/>
                  <a:pt x="1912" y="421"/>
                  <a:pt x="1919" y="421"/>
                </a:cubicBezTo>
                <a:close/>
                <a:moveTo>
                  <a:pt x="1916" y="428"/>
                </a:moveTo>
                <a:cubicBezTo>
                  <a:pt x="1911" y="433"/>
                  <a:pt x="1904" y="426"/>
                  <a:pt x="1905" y="421"/>
                </a:cubicBezTo>
                <a:cubicBezTo>
                  <a:pt x="1908" y="421"/>
                  <a:pt x="1911" y="421"/>
                  <a:pt x="1914" y="421"/>
                </a:cubicBezTo>
                <a:cubicBezTo>
                  <a:pt x="1912" y="423"/>
                  <a:pt x="1913" y="426"/>
                  <a:pt x="1916" y="428"/>
                </a:cubicBezTo>
                <a:close/>
                <a:moveTo>
                  <a:pt x="1887" y="426"/>
                </a:moveTo>
                <a:cubicBezTo>
                  <a:pt x="1889" y="426"/>
                  <a:pt x="1895" y="428"/>
                  <a:pt x="1893" y="423"/>
                </a:cubicBezTo>
                <a:cubicBezTo>
                  <a:pt x="1889" y="422"/>
                  <a:pt x="1887" y="423"/>
                  <a:pt x="1887" y="426"/>
                </a:cubicBezTo>
                <a:close/>
                <a:moveTo>
                  <a:pt x="1926" y="428"/>
                </a:moveTo>
                <a:cubicBezTo>
                  <a:pt x="1930" y="428"/>
                  <a:pt x="1934" y="427"/>
                  <a:pt x="1936" y="424"/>
                </a:cubicBezTo>
                <a:cubicBezTo>
                  <a:pt x="1931" y="424"/>
                  <a:pt x="1927" y="425"/>
                  <a:pt x="1926" y="428"/>
                </a:cubicBezTo>
                <a:close/>
                <a:moveTo>
                  <a:pt x="1974" y="447"/>
                </a:moveTo>
                <a:cubicBezTo>
                  <a:pt x="1973" y="452"/>
                  <a:pt x="1966" y="451"/>
                  <a:pt x="1961" y="451"/>
                </a:cubicBezTo>
                <a:cubicBezTo>
                  <a:pt x="1960" y="448"/>
                  <a:pt x="1963" y="448"/>
                  <a:pt x="1966" y="448"/>
                </a:cubicBezTo>
                <a:cubicBezTo>
                  <a:pt x="1968" y="448"/>
                  <a:pt x="1972" y="442"/>
                  <a:pt x="1974" y="447"/>
                </a:cubicBezTo>
                <a:close/>
                <a:moveTo>
                  <a:pt x="1894" y="450"/>
                </a:moveTo>
                <a:cubicBezTo>
                  <a:pt x="1897" y="450"/>
                  <a:pt x="1898" y="449"/>
                  <a:pt x="1899" y="447"/>
                </a:cubicBezTo>
                <a:cubicBezTo>
                  <a:pt x="1896" y="447"/>
                  <a:pt x="1893" y="446"/>
                  <a:pt x="1894" y="450"/>
                </a:cubicBezTo>
                <a:close/>
                <a:moveTo>
                  <a:pt x="262" y="458"/>
                </a:moveTo>
                <a:cubicBezTo>
                  <a:pt x="263" y="458"/>
                  <a:pt x="265" y="458"/>
                  <a:pt x="266" y="458"/>
                </a:cubicBezTo>
                <a:cubicBezTo>
                  <a:pt x="266" y="459"/>
                  <a:pt x="266" y="460"/>
                  <a:pt x="266" y="461"/>
                </a:cubicBezTo>
                <a:cubicBezTo>
                  <a:pt x="265" y="461"/>
                  <a:pt x="264" y="461"/>
                  <a:pt x="263" y="461"/>
                </a:cubicBezTo>
                <a:cubicBezTo>
                  <a:pt x="262" y="460"/>
                  <a:pt x="262" y="459"/>
                  <a:pt x="262" y="458"/>
                </a:cubicBezTo>
                <a:close/>
                <a:moveTo>
                  <a:pt x="363" y="485"/>
                </a:moveTo>
                <a:cubicBezTo>
                  <a:pt x="366" y="484"/>
                  <a:pt x="365" y="492"/>
                  <a:pt x="361" y="489"/>
                </a:cubicBezTo>
                <a:cubicBezTo>
                  <a:pt x="361" y="488"/>
                  <a:pt x="361" y="487"/>
                  <a:pt x="361" y="486"/>
                </a:cubicBezTo>
                <a:cubicBezTo>
                  <a:pt x="363" y="487"/>
                  <a:pt x="363" y="486"/>
                  <a:pt x="363" y="485"/>
                </a:cubicBezTo>
                <a:close/>
                <a:moveTo>
                  <a:pt x="1878" y="485"/>
                </a:moveTo>
                <a:cubicBezTo>
                  <a:pt x="1879" y="485"/>
                  <a:pt x="1880" y="485"/>
                  <a:pt x="1881" y="485"/>
                </a:cubicBezTo>
                <a:cubicBezTo>
                  <a:pt x="1881" y="486"/>
                  <a:pt x="1881" y="487"/>
                  <a:pt x="1881" y="488"/>
                </a:cubicBezTo>
                <a:cubicBezTo>
                  <a:pt x="1880" y="488"/>
                  <a:pt x="1879" y="488"/>
                  <a:pt x="1878" y="488"/>
                </a:cubicBezTo>
                <a:cubicBezTo>
                  <a:pt x="1878" y="487"/>
                  <a:pt x="1878" y="486"/>
                  <a:pt x="1878" y="485"/>
                </a:cubicBezTo>
                <a:close/>
                <a:moveTo>
                  <a:pt x="269" y="493"/>
                </a:moveTo>
                <a:cubicBezTo>
                  <a:pt x="269" y="499"/>
                  <a:pt x="261" y="501"/>
                  <a:pt x="258" y="499"/>
                </a:cubicBezTo>
                <a:cubicBezTo>
                  <a:pt x="256" y="492"/>
                  <a:pt x="265" y="489"/>
                  <a:pt x="269" y="493"/>
                </a:cubicBezTo>
                <a:close/>
                <a:moveTo>
                  <a:pt x="194" y="493"/>
                </a:moveTo>
                <a:cubicBezTo>
                  <a:pt x="198" y="492"/>
                  <a:pt x="198" y="496"/>
                  <a:pt x="202" y="494"/>
                </a:cubicBezTo>
                <a:cubicBezTo>
                  <a:pt x="202" y="496"/>
                  <a:pt x="200" y="495"/>
                  <a:pt x="199" y="496"/>
                </a:cubicBezTo>
                <a:cubicBezTo>
                  <a:pt x="200" y="499"/>
                  <a:pt x="199" y="501"/>
                  <a:pt x="196" y="501"/>
                </a:cubicBezTo>
                <a:cubicBezTo>
                  <a:pt x="197" y="496"/>
                  <a:pt x="193" y="496"/>
                  <a:pt x="194" y="493"/>
                </a:cubicBezTo>
                <a:close/>
                <a:moveTo>
                  <a:pt x="218" y="494"/>
                </a:moveTo>
                <a:cubicBezTo>
                  <a:pt x="220" y="494"/>
                  <a:pt x="221" y="494"/>
                  <a:pt x="222" y="494"/>
                </a:cubicBezTo>
                <a:cubicBezTo>
                  <a:pt x="222" y="495"/>
                  <a:pt x="222" y="496"/>
                  <a:pt x="222" y="497"/>
                </a:cubicBezTo>
                <a:cubicBezTo>
                  <a:pt x="221" y="497"/>
                  <a:pt x="220" y="497"/>
                  <a:pt x="219" y="497"/>
                </a:cubicBezTo>
                <a:cubicBezTo>
                  <a:pt x="219" y="496"/>
                  <a:pt x="218" y="495"/>
                  <a:pt x="218" y="494"/>
                </a:cubicBezTo>
                <a:close/>
                <a:moveTo>
                  <a:pt x="261" y="508"/>
                </a:moveTo>
                <a:cubicBezTo>
                  <a:pt x="261" y="504"/>
                  <a:pt x="262" y="502"/>
                  <a:pt x="266" y="502"/>
                </a:cubicBezTo>
                <a:cubicBezTo>
                  <a:pt x="265" y="507"/>
                  <a:pt x="263" y="509"/>
                  <a:pt x="269" y="507"/>
                </a:cubicBezTo>
                <a:cubicBezTo>
                  <a:pt x="268" y="512"/>
                  <a:pt x="265" y="509"/>
                  <a:pt x="261" y="508"/>
                </a:cubicBezTo>
                <a:close/>
                <a:moveTo>
                  <a:pt x="315" y="508"/>
                </a:moveTo>
                <a:cubicBezTo>
                  <a:pt x="311" y="508"/>
                  <a:pt x="307" y="508"/>
                  <a:pt x="305" y="505"/>
                </a:cubicBezTo>
                <a:cubicBezTo>
                  <a:pt x="304" y="499"/>
                  <a:pt x="319" y="501"/>
                  <a:pt x="315" y="508"/>
                </a:cubicBezTo>
                <a:close/>
                <a:moveTo>
                  <a:pt x="137" y="523"/>
                </a:moveTo>
                <a:cubicBezTo>
                  <a:pt x="137" y="521"/>
                  <a:pt x="135" y="522"/>
                  <a:pt x="134" y="521"/>
                </a:cubicBezTo>
                <a:cubicBezTo>
                  <a:pt x="134" y="519"/>
                  <a:pt x="136" y="520"/>
                  <a:pt x="138" y="520"/>
                </a:cubicBezTo>
                <a:cubicBezTo>
                  <a:pt x="140" y="525"/>
                  <a:pt x="130" y="527"/>
                  <a:pt x="137" y="529"/>
                </a:cubicBezTo>
                <a:cubicBezTo>
                  <a:pt x="136" y="534"/>
                  <a:pt x="133" y="527"/>
                  <a:pt x="131" y="528"/>
                </a:cubicBezTo>
                <a:cubicBezTo>
                  <a:pt x="132" y="525"/>
                  <a:pt x="133" y="522"/>
                  <a:pt x="137" y="523"/>
                </a:cubicBezTo>
                <a:close/>
                <a:moveTo>
                  <a:pt x="124" y="521"/>
                </a:moveTo>
                <a:cubicBezTo>
                  <a:pt x="125" y="521"/>
                  <a:pt x="127" y="521"/>
                  <a:pt x="129" y="521"/>
                </a:cubicBezTo>
                <a:cubicBezTo>
                  <a:pt x="129" y="523"/>
                  <a:pt x="129" y="524"/>
                  <a:pt x="129" y="526"/>
                </a:cubicBezTo>
                <a:cubicBezTo>
                  <a:pt x="127" y="526"/>
                  <a:pt x="125" y="526"/>
                  <a:pt x="122" y="526"/>
                </a:cubicBezTo>
                <a:cubicBezTo>
                  <a:pt x="123" y="525"/>
                  <a:pt x="124" y="523"/>
                  <a:pt x="124" y="521"/>
                </a:cubicBezTo>
                <a:close/>
                <a:moveTo>
                  <a:pt x="200" y="526"/>
                </a:moveTo>
                <a:cubicBezTo>
                  <a:pt x="200" y="526"/>
                  <a:pt x="200" y="524"/>
                  <a:pt x="200" y="524"/>
                </a:cubicBezTo>
                <a:cubicBezTo>
                  <a:pt x="205" y="528"/>
                  <a:pt x="197" y="528"/>
                  <a:pt x="196" y="528"/>
                </a:cubicBezTo>
                <a:cubicBezTo>
                  <a:pt x="196" y="528"/>
                  <a:pt x="197" y="524"/>
                  <a:pt x="197" y="524"/>
                </a:cubicBezTo>
                <a:cubicBezTo>
                  <a:pt x="198" y="524"/>
                  <a:pt x="199" y="526"/>
                  <a:pt x="200" y="526"/>
                </a:cubicBezTo>
                <a:close/>
                <a:moveTo>
                  <a:pt x="215" y="526"/>
                </a:moveTo>
                <a:cubicBezTo>
                  <a:pt x="211" y="523"/>
                  <a:pt x="218" y="526"/>
                  <a:pt x="220" y="526"/>
                </a:cubicBezTo>
                <a:cubicBezTo>
                  <a:pt x="220" y="528"/>
                  <a:pt x="219" y="532"/>
                  <a:pt x="222" y="532"/>
                </a:cubicBezTo>
                <a:cubicBezTo>
                  <a:pt x="221" y="537"/>
                  <a:pt x="218" y="531"/>
                  <a:pt x="215" y="532"/>
                </a:cubicBezTo>
                <a:cubicBezTo>
                  <a:pt x="215" y="530"/>
                  <a:pt x="217" y="530"/>
                  <a:pt x="217" y="528"/>
                </a:cubicBezTo>
                <a:cubicBezTo>
                  <a:pt x="217" y="526"/>
                  <a:pt x="216" y="526"/>
                  <a:pt x="215" y="526"/>
                </a:cubicBezTo>
                <a:close/>
                <a:moveTo>
                  <a:pt x="354" y="547"/>
                </a:moveTo>
                <a:cubicBezTo>
                  <a:pt x="355" y="551"/>
                  <a:pt x="357" y="545"/>
                  <a:pt x="360" y="547"/>
                </a:cubicBezTo>
                <a:cubicBezTo>
                  <a:pt x="363" y="552"/>
                  <a:pt x="361" y="554"/>
                  <a:pt x="361" y="559"/>
                </a:cubicBezTo>
                <a:cubicBezTo>
                  <a:pt x="360" y="565"/>
                  <a:pt x="357" y="553"/>
                  <a:pt x="361" y="554"/>
                </a:cubicBezTo>
                <a:cubicBezTo>
                  <a:pt x="359" y="552"/>
                  <a:pt x="355" y="552"/>
                  <a:pt x="352" y="550"/>
                </a:cubicBezTo>
                <a:cubicBezTo>
                  <a:pt x="350" y="548"/>
                  <a:pt x="349" y="548"/>
                  <a:pt x="344" y="550"/>
                </a:cubicBezTo>
                <a:cubicBezTo>
                  <a:pt x="342" y="550"/>
                  <a:pt x="343" y="553"/>
                  <a:pt x="343" y="554"/>
                </a:cubicBezTo>
                <a:cubicBezTo>
                  <a:pt x="341" y="555"/>
                  <a:pt x="338" y="548"/>
                  <a:pt x="336" y="553"/>
                </a:cubicBezTo>
                <a:cubicBezTo>
                  <a:pt x="334" y="552"/>
                  <a:pt x="334" y="550"/>
                  <a:pt x="336" y="550"/>
                </a:cubicBezTo>
                <a:cubicBezTo>
                  <a:pt x="334" y="549"/>
                  <a:pt x="336" y="546"/>
                  <a:pt x="336" y="547"/>
                </a:cubicBezTo>
                <a:cubicBezTo>
                  <a:pt x="335" y="545"/>
                  <a:pt x="334" y="545"/>
                  <a:pt x="333" y="543"/>
                </a:cubicBezTo>
                <a:cubicBezTo>
                  <a:pt x="332" y="543"/>
                  <a:pt x="333" y="541"/>
                  <a:pt x="332" y="540"/>
                </a:cubicBezTo>
                <a:cubicBezTo>
                  <a:pt x="331" y="539"/>
                  <a:pt x="331" y="537"/>
                  <a:pt x="329" y="534"/>
                </a:cubicBezTo>
                <a:cubicBezTo>
                  <a:pt x="328" y="534"/>
                  <a:pt x="327" y="534"/>
                  <a:pt x="327" y="535"/>
                </a:cubicBezTo>
                <a:cubicBezTo>
                  <a:pt x="323" y="533"/>
                  <a:pt x="333" y="531"/>
                  <a:pt x="337" y="532"/>
                </a:cubicBezTo>
                <a:cubicBezTo>
                  <a:pt x="337" y="535"/>
                  <a:pt x="339" y="540"/>
                  <a:pt x="334" y="539"/>
                </a:cubicBezTo>
                <a:cubicBezTo>
                  <a:pt x="337" y="542"/>
                  <a:pt x="338" y="537"/>
                  <a:pt x="342" y="540"/>
                </a:cubicBezTo>
                <a:cubicBezTo>
                  <a:pt x="342" y="539"/>
                  <a:pt x="340" y="539"/>
                  <a:pt x="339" y="539"/>
                </a:cubicBezTo>
                <a:cubicBezTo>
                  <a:pt x="342" y="536"/>
                  <a:pt x="339" y="533"/>
                  <a:pt x="339" y="529"/>
                </a:cubicBezTo>
                <a:cubicBezTo>
                  <a:pt x="342" y="527"/>
                  <a:pt x="341" y="532"/>
                  <a:pt x="342" y="532"/>
                </a:cubicBezTo>
                <a:cubicBezTo>
                  <a:pt x="344" y="534"/>
                  <a:pt x="347" y="532"/>
                  <a:pt x="348" y="534"/>
                </a:cubicBezTo>
                <a:cubicBezTo>
                  <a:pt x="349" y="537"/>
                  <a:pt x="347" y="537"/>
                  <a:pt x="347" y="540"/>
                </a:cubicBezTo>
                <a:cubicBezTo>
                  <a:pt x="348" y="542"/>
                  <a:pt x="351" y="542"/>
                  <a:pt x="351" y="545"/>
                </a:cubicBezTo>
                <a:cubicBezTo>
                  <a:pt x="354" y="546"/>
                  <a:pt x="354" y="542"/>
                  <a:pt x="359" y="543"/>
                </a:cubicBezTo>
                <a:cubicBezTo>
                  <a:pt x="358" y="545"/>
                  <a:pt x="357" y="547"/>
                  <a:pt x="354" y="547"/>
                </a:cubicBezTo>
                <a:close/>
                <a:moveTo>
                  <a:pt x="131" y="532"/>
                </a:moveTo>
                <a:cubicBezTo>
                  <a:pt x="131" y="533"/>
                  <a:pt x="135" y="535"/>
                  <a:pt x="136" y="535"/>
                </a:cubicBezTo>
                <a:cubicBezTo>
                  <a:pt x="136" y="530"/>
                  <a:pt x="130" y="530"/>
                  <a:pt x="131" y="532"/>
                </a:cubicBezTo>
                <a:close/>
                <a:moveTo>
                  <a:pt x="197" y="532"/>
                </a:moveTo>
                <a:cubicBezTo>
                  <a:pt x="199" y="532"/>
                  <a:pt x="201" y="532"/>
                  <a:pt x="202" y="532"/>
                </a:cubicBezTo>
                <a:cubicBezTo>
                  <a:pt x="202" y="533"/>
                  <a:pt x="202" y="534"/>
                  <a:pt x="202" y="535"/>
                </a:cubicBezTo>
                <a:cubicBezTo>
                  <a:pt x="201" y="535"/>
                  <a:pt x="199" y="535"/>
                  <a:pt x="198" y="535"/>
                </a:cubicBezTo>
                <a:cubicBezTo>
                  <a:pt x="198" y="534"/>
                  <a:pt x="197" y="533"/>
                  <a:pt x="197" y="532"/>
                </a:cubicBezTo>
                <a:close/>
                <a:moveTo>
                  <a:pt x="287" y="539"/>
                </a:moveTo>
                <a:cubicBezTo>
                  <a:pt x="292" y="539"/>
                  <a:pt x="294" y="537"/>
                  <a:pt x="293" y="532"/>
                </a:cubicBezTo>
                <a:cubicBezTo>
                  <a:pt x="289" y="532"/>
                  <a:pt x="287" y="535"/>
                  <a:pt x="287" y="539"/>
                </a:cubicBezTo>
                <a:close/>
                <a:moveTo>
                  <a:pt x="2043" y="534"/>
                </a:moveTo>
                <a:cubicBezTo>
                  <a:pt x="2044" y="534"/>
                  <a:pt x="2045" y="534"/>
                  <a:pt x="2046" y="534"/>
                </a:cubicBezTo>
                <a:cubicBezTo>
                  <a:pt x="2046" y="535"/>
                  <a:pt x="2046" y="536"/>
                  <a:pt x="2046" y="537"/>
                </a:cubicBezTo>
                <a:cubicBezTo>
                  <a:pt x="2045" y="537"/>
                  <a:pt x="2044" y="537"/>
                  <a:pt x="2043" y="537"/>
                </a:cubicBezTo>
                <a:cubicBezTo>
                  <a:pt x="2043" y="536"/>
                  <a:pt x="2043" y="535"/>
                  <a:pt x="2043" y="534"/>
                </a:cubicBezTo>
                <a:close/>
                <a:moveTo>
                  <a:pt x="133" y="539"/>
                </a:moveTo>
                <a:cubicBezTo>
                  <a:pt x="134" y="539"/>
                  <a:pt x="135" y="539"/>
                  <a:pt x="136" y="539"/>
                </a:cubicBezTo>
                <a:cubicBezTo>
                  <a:pt x="137" y="542"/>
                  <a:pt x="134" y="542"/>
                  <a:pt x="131" y="542"/>
                </a:cubicBezTo>
                <a:cubicBezTo>
                  <a:pt x="132" y="540"/>
                  <a:pt x="133" y="540"/>
                  <a:pt x="133" y="539"/>
                </a:cubicBezTo>
                <a:close/>
                <a:moveTo>
                  <a:pt x="271" y="540"/>
                </a:moveTo>
                <a:cubicBezTo>
                  <a:pt x="274" y="539"/>
                  <a:pt x="277" y="543"/>
                  <a:pt x="274" y="545"/>
                </a:cubicBezTo>
                <a:cubicBezTo>
                  <a:pt x="273" y="546"/>
                  <a:pt x="273" y="543"/>
                  <a:pt x="274" y="543"/>
                </a:cubicBezTo>
                <a:cubicBezTo>
                  <a:pt x="273" y="543"/>
                  <a:pt x="274" y="542"/>
                  <a:pt x="273" y="542"/>
                </a:cubicBezTo>
                <a:cubicBezTo>
                  <a:pt x="271" y="542"/>
                  <a:pt x="268" y="537"/>
                  <a:pt x="271" y="540"/>
                </a:cubicBezTo>
                <a:close/>
                <a:moveTo>
                  <a:pt x="316" y="545"/>
                </a:moveTo>
                <a:cubicBezTo>
                  <a:pt x="316" y="542"/>
                  <a:pt x="318" y="537"/>
                  <a:pt x="313" y="539"/>
                </a:cubicBezTo>
                <a:cubicBezTo>
                  <a:pt x="313" y="542"/>
                  <a:pt x="314" y="544"/>
                  <a:pt x="316" y="545"/>
                </a:cubicBezTo>
                <a:close/>
                <a:moveTo>
                  <a:pt x="206" y="543"/>
                </a:moveTo>
                <a:cubicBezTo>
                  <a:pt x="206" y="544"/>
                  <a:pt x="209" y="545"/>
                  <a:pt x="209" y="545"/>
                </a:cubicBezTo>
                <a:cubicBezTo>
                  <a:pt x="210" y="546"/>
                  <a:pt x="208" y="547"/>
                  <a:pt x="208" y="547"/>
                </a:cubicBezTo>
                <a:cubicBezTo>
                  <a:pt x="209" y="549"/>
                  <a:pt x="212" y="550"/>
                  <a:pt x="210" y="553"/>
                </a:cubicBezTo>
                <a:cubicBezTo>
                  <a:pt x="207" y="551"/>
                  <a:pt x="206" y="547"/>
                  <a:pt x="206" y="543"/>
                </a:cubicBezTo>
                <a:close/>
                <a:moveTo>
                  <a:pt x="219" y="545"/>
                </a:moveTo>
                <a:cubicBezTo>
                  <a:pt x="219" y="543"/>
                  <a:pt x="223" y="544"/>
                  <a:pt x="226" y="543"/>
                </a:cubicBezTo>
                <a:cubicBezTo>
                  <a:pt x="226" y="544"/>
                  <a:pt x="226" y="545"/>
                  <a:pt x="226" y="547"/>
                </a:cubicBezTo>
                <a:cubicBezTo>
                  <a:pt x="224" y="546"/>
                  <a:pt x="224" y="547"/>
                  <a:pt x="224" y="548"/>
                </a:cubicBezTo>
                <a:cubicBezTo>
                  <a:pt x="222" y="547"/>
                  <a:pt x="222" y="544"/>
                  <a:pt x="219" y="545"/>
                </a:cubicBezTo>
                <a:close/>
                <a:moveTo>
                  <a:pt x="260" y="561"/>
                </a:moveTo>
                <a:cubicBezTo>
                  <a:pt x="260" y="562"/>
                  <a:pt x="262" y="562"/>
                  <a:pt x="264" y="562"/>
                </a:cubicBezTo>
                <a:cubicBezTo>
                  <a:pt x="263" y="567"/>
                  <a:pt x="258" y="566"/>
                  <a:pt x="259" y="561"/>
                </a:cubicBezTo>
                <a:cubicBezTo>
                  <a:pt x="252" y="560"/>
                  <a:pt x="251" y="563"/>
                  <a:pt x="246" y="561"/>
                </a:cubicBezTo>
                <a:cubicBezTo>
                  <a:pt x="244" y="562"/>
                  <a:pt x="244" y="564"/>
                  <a:pt x="241" y="564"/>
                </a:cubicBezTo>
                <a:cubicBezTo>
                  <a:pt x="243" y="562"/>
                  <a:pt x="242" y="557"/>
                  <a:pt x="242" y="553"/>
                </a:cubicBezTo>
                <a:cubicBezTo>
                  <a:pt x="246" y="554"/>
                  <a:pt x="246" y="550"/>
                  <a:pt x="250" y="551"/>
                </a:cubicBezTo>
                <a:cubicBezTo>
                  <a:pt x="250" y="554"/>
                  <a:pt x="252" y="555"/>
                  <a:pt x="252" y="558"/>
                </a:cubicBezTo>
                <a:cubicBezTo>
                  <a:pt x="257" y="556"/>
                  <a:pt x="254" y="555"/>
                  <a:pt x="253" y="551"/>
                </a:cubicBezTo>
                <a:cubicBezTo>
                  <a:pt x="255" y="551"/>
                  <a:pt x="255" y="553"/>
                  <a:pt x="257" y="553"/>
                </a:cubicBezTo>
                <a:cubicBezTo>
                  <a:pt x="261" y="552"/>
                  <a:pt x="260" y="547"/>
                  <a:pt x="261" y="547"/>
                </a:cubicBezTo>
                <a:cubicBezTo>
                  <a:pt x="264" y="545"/>
                  <a:pt x="264" y="549"/>
                  <a:pt x="265" y="550"/>
                </a:cubicBezTo>
                <a:cubicBezTo>
                  <a:pt x="266" y="550"/>
                  <a:pt x="273" y="546"/>
                  <a:pt x="278" y="548"/>
                </a:cubicBezTo>
                <a:cubicBezTo>
                  <a:pt x="279" y="552"/>
                  <a:pt x="278" y="558"/>
                  <a:pt x="277" y="562"/>
                </a:cubicBezTo>
                <a:cubicBezTo>
                  <a:pt x="270" y="563"/>
                  <a:pt x="265" y="562"/>
                  <a:pt x="260" y="561"/>
                </a:cubicBezTo>
                <a:close/>
                <a:moveTo>
                  <a:pt x="182" y="554"/>
                </a:moveTo>
                <a:cubicBezTo>
                  <a:pt x="184" y="552"/>
                  <a:pt x="184" y="549"/>
                  <a:pt x="188" y="550"/>
                </a:cubicBezTo>
                <a:cubicBezTo>
                  <a:pt x="187" y="551"/>
                  <a:pt x="186" y="554"/>
                  <a:pt x="189" y="554"/>
                </a:cubicBezTo>
                <a:cubicBezTo>
                  <a:pt x="190" y="557"/>
                  <a:pt x="185" y="557"/>
                  <a:pt x="184" y="559"/>
                </a:cubicBezTo>
                <a:cubicBezTo>
                  <a:pt x="183" y="561"/>
                  <a:pt x="185" y="564"/>
                  <a:pt x="183" y="564"/>
                </a:cubicBezTo>
                <a:cubicBezTo>
                  <a:pt x="182" y="564"/>
                  <a:pt x="181" y="564"/>
                  <a:pt x="179" y="564"/>
                </a:cubicBezTo>
                <a:cubicBezTo>
                  <a:pt x="179" y="562"/>
                  <a:pt x="179" y="560"/>
                  <a:pt x="179" y="558"/>
                </a:cubicBezTo>
                <a:cubicBezTo>
                  <a:pt x="183" y="561"/>
                  <a:pt x="184" y="557"/>
                  <a:pt x="187" y="556"/>
                </a:cubicBezTo>
                <a:cubicBezTo>
                  <a:pt x="187" y="554"/>
                  <a:pt x="184" y="555"/>
                  <a:pt x="182" y="554"/>
                </a:cubicBezTo>
                <a:close/>
                <a:moveTo>
                  <a:pt x="208" y="559"/>
                </a:moveTo>
                <a:cubicBezTo>
                  <a:pt x="208" y="561"/>
                  <a:pt x="204" y="561"/>
                  <a:pt x="204" y="562"/>
                </a:cubicBezTo>
                <a:cubicBezTo>
                  <a:pt x="203" y="564"/>
                  <a:pt x="208" y="566"/>
                  <a:pt x="207" y="570"/>
                </a:cubicBezTo>
                <a:cubicBezTo>
                  <a:pt x="203" y="567"/>
                  <a:pt x="198" y="572"/>
                  <a:pt x="193" y="573"/>
                </a:cubicBezTo>
                <a:cubicBezTo>
                  <a:pt x="194" y="569"/>
                  <a:pt x="189" y="570"/>
                  <a:pt x="188" y="569"/>
                </a:cubicBezTo>
                <a:cubicBezTo>
                  <a:pt x="188" y="564"/>
                  <a:pt x="192" y="564"/>
                  <a:pt x="196" y="562"/>
                </a:cubicBezTo>
                <a:cubicBezTo>
                  <a:pt x="195" y="560"/>
                  <a:pt x="190" y="561"/>
                  <a:pt x="192" y="556"/>
                </a:cubicBezTo>
                <a:cubicBezTo>
                  <a:pt x="196" y="558"/>
                  <a:pt x="197" y="555"/>
                  <a:pt x="202" y="558"/>
                </a:cubicBezTo>
                <a:cubicBezTo>
                  <a:pt x="201" y="560"/>
                  <a:pt x="199" y="560"/>
                  <a:pt x="199" y="562"/>
                </a:cubicBezTo>
                <a:cubicBezTo>
                  <a:pt x="204" y="563"/>
                  <a:pt x="204" y="559"/>
                  <a:pt x="208" y="559"/>
                </a:cubicBezTo>
                <a:close/>
                <a:moveTo>
                  <a:pt x="168" y="562"/>
                </a:moveTo>
                <a:cubicBezTo>
                  <a:pt x="170" y="564"/>
                  <a:pt x="173" y="565"/>
                  <a:pt x="173" y="569"/>
                </a:cubicBezTo>
                <a:cubicBezTo>
                  <a:pt x="171" y="569"/>
                  <a:pt x="169" y="569"/>
                  <a:pt x="167" y="569"/>
                </a:cubicBezTo>
                <a:cubicBezTo>
                  <a:pt x="168" y="567"/>
                  <a:pt x="168" y="565"/>
                  <a:pt x="168" y="562"/>
                </a:cubicBezTo>
                <a:close/>
                <a:moveTo>
                  <a:pt x="279" y="570"/>
                </a:moveTo>
                <a:cubicBezTo>
                  <a:pt x="280" y="566"/>
                  <a:pt x="273" y="563"/>
                  <a:pt x="272" y="567"/>
                </a:cubicBezTo>
                <a:cubicBezTo>
                  <a:pt x="274" y="568"/>
                  <a:pt x="276" y="570"/>
                  <a:pt x="279" y="570"/>
                </a:cubicBezTo>
                <a:close/>
                <a:moveTo>
                  <a:pt x="264" y="570"/>
                </a:moveTo>
                <a:cubicBezTo>
                  <a:pt x="267" y="570"/>
                  <a:pt x="267" y="578"/>
                  <a:pt x="263" y="575"/>
                </a:cubicBezTo>
                <a:cubicBezTo>
                  <a:pt x="263" y="574"/>
                  <a:pt x="262" y="573"/>
                  <a:pt x="262" y="572"/>
                </a:cubicBezTo>
                <a:cubicBezTo>
                  <a:pt x="264" y="572"/>
                  <a:pt x="264" y="571"/>
                  <a:pt x="264" y="570"/>
                </a:cubicBezTo>
                <a:close/>
                <a:moveTo>
                  <a:pt x="188" y="583"/>
                </a:moveTo>
                <a:cubicBezTo>
                  <a:pt x="187" y="585"/>
                  <a:pt x="187" y="589"/>
                  <a:pt x="186" y="591"/>
                </a:cubicBezTo>
                <a:cubicBezTo>
                  <a:pt x="187" y="593"/>
                  <a:pt x="189" y="593"/>
                  <a:pt x="189" y="596"/>
                </a:cubicBezTo>
                <a:cubicBezTo>
                  <a:pt x="188" y="595"/>
                  <a:pt x="187" y="594"/>
                  <a:pt x="186" y="594"/>
                </a:cubicBezTo>
                <a:cubicBezTo>
                  <a:pt x="183" y="594"/>
                  <a:pt x="185" y="598"/>
                  <a:pt x="184" y="600"/>
                </a:cubicBezTo>
                <a:cubicBezTo>
                  <a:pt x="183" y="602"/>
                  <a:pt x="180" y="602"/>
                  <a:pt x="178" y="604"/>
                </a:cubicBezTo>
                <a:cubicBezTo>
                  <a:pt x="177" y="605"/>
                  <a:pt x="175" y="607"/>
                  <a:pt x="173" y="608"/>
                </a:cubicBezTo>
                <a:cubicBezTo>
                  <a:pt x="168" y="609"/>
                  <a:pt x="177" y="604"/>
                  <a:pt x="172" y="604"/>
                </a:cubicBezTo>
                <a:cubicBezTo>
                  <a:pt x="172" y="601"/>
                  <a:pt x="174" y="604"/>
                  <a:pt x="176" y="604"/>
                </a:cubicBezTo>
                <a:cubicBezTo>
                  <a:pt x="177" y="599"/>
                  <a:pt x="172" y="601"/>
                  <a:pt x="173" y="596"/>
                </a:cubicBezTo>
                <a:cubicBezTo>
                  <a:pt x="182" y="600"/>
                  <a:pt x="172" y="591"/>
                  <a:pt x="182" y="593"/>
                </a:cubicBezTo>
                <a:cubicBezTo>
                  <a:pt x="180" y="590"/>
                  <a:pt x="180" y="589"/>
                  <a:pt x="184" y="588"/>
                </a:cubicBezTo>
                <a:cubicBezTo>
                  <a:pt x="183" y="586"/>
                  <a:pt x="182" y="586"/>
                  <a:pt x="182" y="585"/>
                </a:cubicBezTo>
                <a:cubicBezTo>
                  <a:pt x="180" y="585"/>
                  <a:pt x="180" y="588"/>
                  <a:pt x="179" y="589"/>
                </a:cubicBezTo>
                <a:cubicBezTo>
                  <a:pt x="176" y="591"/>
                  <a:pt x="171" y="589"/>
                  <a:pt x="169" y="593"/>
                </a:cubicBezTo>
                <a:cubicBezTo>
                  <a:pt x="166" y="592"/>
                  <a:pt x="171" y="589"/>
                  <a:pt x="169" y="585"/>
                </a:cubicBezTo>
                <a:cubicBezTo>
                  <a:pt x="174" y="584"/>
                  <a:pt x="174" y="580"/>
                  <a:pt x="180" y="583"/>
                </a:cubicBezTo>
                <a:cubicBezTo>
                  <a:pt x="179" y="580"/>
                  <a:pt x="175" y="580"/>
                  <a:pt x="170" y="580"/>
                </a:cubicBezTo>
                <a:cubicBezTo>
                  <a:pt x="170" y="577"/>
                  <a:pt x="175" y="578"/>
                  <a:pt x="173" y="573"/>
                </a:cubicBezTo>
                <a:cubicBezTo>
                  <a:pt x="177" y="572"/>
                  <a:pt x="176" y="576"/>
                  <a:pt x="177" y="577"/>
                </a:cubicBezTo>
                <a:cubicBezTo>
                  <a:pt x="179" y="578"/>
                  <a:pt x="183" y="576"/>
                  <a:pt x="180" y="578"/>
                </a:cubicBezTo>
                <a:cubicBezTo>
                  <a:pt x="181" y="580"/>
                  <a:pt x="182" y="579"/>
                  <a:pt x="182" y="578"/>
                </a:cubicBezTo>
                <a:cubicBezTo>
                  <a:pt x="184" y="580"/>
                  <a:pt x="185" y="583"/>
                  <a:pt x="188" y="583"/>
                </a:cubicBezTo>
                <a:close/>
                <a:moveTo>
                  <a:pt x="167" y="583"/>
                </a:moveTo>
                <a:cubicBezTo>
                  <a:pt x="169" y="583"/>
                  <a:pt x="168" y="574"/>
                  <a:pt x="166" y="580"/>
                </a:cubicBezTo>
                <a:cubicBezTo>
                  <a:pt x="165" y="581"/>
                  <a:pt x="166" y="583"/>
                  <a:pt x="167" y="583"/>
                </a:cubicBezTo>
                <a:close/>
                <a:moveTo>
                  <a:pt x="1902" y="581"/>
                </a:moveTo>
                <a:cubicBezTo>
                  <a:pt x="1906" y="582"/>
                  <a:pt x="1910" y="582"/>
                  <a:pt x="1910" y="578"/>
                </a:cubicBezTo>
                <a:cubicBezTo>
                  <a:pt x="1907" y="579"/>
                  <a:pt x="1900" y="576"/>
                  <a:pt x="1902" y="581"/>
                </a:cubicBezTo>
                <a:close/>
                <a:moveTo>
                  <a:pt x="153" y="586"/>
                </a:moveTo>
                <a:cubicBezTo>
                  <a:pt x="153" y="584"/>
                  <a:pt x="155" y="585"/>
                  <a:pt x="155" y="586"/>
                </a:cubicBezTo>
                <a:cubicBezTo>
                  <a:pt x="160" y="588"/>
                  <a:pt x="156" y="581"/>
                  <a:pt x="161" y="583"/>
                </a:cubicBezTo>
                <a:cubicBezTo>
                  <a:pt x="161" y="586"/>
                  <a:pt x="160" y="586"/>
                  <a:pt x="160" y="588"/>
                </a:cubicBezTo>
                <a:cubicBezTo>
                  <a:pt x="165" y="590"/>
                  <a:pt x="161" y="583"/>
                  <a:pt x="166" y="585"/>
                </a:cubicBezTo>
                <a:cubicBezTo>
                  <a:pt x="166" y="586"/>
                  <a:pt x="166" y="588"/>
                  <a:pt x="166" y="589"/>
                </a:cubicBezTo>
                <a:cubicBezTo>
                  <a:pt x="161" y="588"/>
                  <a:pt x="159" y="590"/>
                  <a:pt x="155" y="591"/>
                </a:cubicBezTo>
                <a:cubicBezTo>
                  <a:pt x="155" y="589"/>
                  <a:pt x="155" y="586"/>
                  <a:pt x="153" y="586"/>
                </a:cubicBezTo>
                <a:close/>
                <a:moveTo>
                  <a:pt x="142" y="589"/>
                </a:moveTo>
                <a:cubicBezTo>
                  <a:pt x="143" y="591"/>
                  <a:pt x="151" y="589"/>
                  <a:pt x="145" y="586"/>
                </a:cubicBezTo>
                <a:cubicBezTo>
                  <a:pt x="146" y="587"/>
                  <a:pt x="141" y="589"/>
                  <a:pt x="142" y="589"/>
                </a:cubicBezTo>
                <a:close/>
                <a:moveTo>
                  <a:pt x="154" y="599"/>
                </a:moveTo>
                <a:cubicBezTo>
                  <a:pt x="156" y="595"/>
                  <a:pt x="159" y="591"/>
                  <a:pt x="166" y="591"/>
                </a:cubicBezTo>
                <a:cubicBezTo>
                  <a:pt x="167" y="595"/>
                  <a:pt x="157" y="596"/>
                  <a:pt x="163" y="600"/>
                </a:cubicBezTo>
                <a:cubicBezTo>
                  <a:pt x="163" y="602"/>
                  <a:pt x="162" y="601"/>
                  <a:pt x="162" y="600"/>
                </a:cubicBezTo>
                <a:cubicBezTo>
                  <a:pt x="157" y="599"/>
                  <a:pt x="158" y="601"/>
                  <a:pt x="154" y="599"/>
                </a:cubicBezTo>
                <a:close/>
                <a:moveTo>
                  <a:pt x="1974" y="607"/>
                </a:moveTo>
                <a:cubicBezTo>
                  <a:pt x="1976" y="609"/>
                  <a:pt x="1984" y="609"/>
                  <a:pt x="1983" y="604"/>
                </a:cubicBezTo>
                <a:cubicBezTo>
                  <a:pt x="1979" y="604"/>
                  <a:pt x="1974" y="603"/>
                  <a:pt x="1974" y="607"/>
                </a:cubicBezTo>
                <a:close/>
                <a:moveTo>
                  <a:pt x="158" y="623"/>
                </a:moveTo>
                <a:cubicBezTo>
                  <a:pt x="159" y="623"/>
                  <a:pt x="160" y="623"/>
                  <a:pt x="161" y="623"/>
                </a:cubicBezTo>
                <a:cubicBezTo>
                  <a:pt x="161" y="624"/>
                  <a:pt x="161" y="625"/>
                  <a:pt x="161" y="626"/>
                </a:cubicBezTo>
                <a:cubicBezTo>
                  <a:pt x="160" y="626"/>
                  <a:pt x="159" y="626"/>
                  <a:pt x="158" y="626"/>
                </a:cubicBezTo>
                <a:cubicBezTo>
                  <a:pt x="158" y="625"/>
                  <a:pt x="158" y="624"/>
                  <a:pt x="158" y="623"/>
                </a:cubicBezTo>
                <a:close/>
                <a:moveTo>
                  <a:pt x="1972" y="640"/>
                </a:moveTo>
                <a:cubicBezTo>
                  <a:pt x="1971" y="640"/>
                  <a:pt x="1970" y="639"/>
                  <a:pt x="1969" y="639"/>
                </a:cubicBezTo>
                <a:cubicBezTo>
                  <a:pt x="1964" y="642"/>
                  <a:pt x="1972" y="644"/>
                  <a:pt x="1972" y="640"/>
                </a:cubicBezTo>
                <a:close/>
                <a:moveTo>
                  <a:pt x="46" y="677"/>
                </a:moveTo>
                <a:cubicBezTo>
                  <a:pt x="47" y="675"/>
                  <a:pt x="51" y="675"/>
                  <a:pt x="54" y="677"/>
                </a:cubicBezTo>
                <a:cubicBezTo>
                  <a:pt x="54" y="679"/>
                  <a:pt x="49" y="678"/>
                  <a:pt x="51" y="683"/>
                </a:cubicBezTo>
                <a:cubicBezTo>
                  <a:pt x="45" y="684"/>
                  <a:pt x="43" y="681"/>
                  <a:pt x="43" y="677"/>
                </a:cubicBezTo>
                <a:cubicBezTo>
                  <a:pt x="45" y="677"/>
                  <a:pt x="44" y="680"/>
                  <a:pt x="46" y="680"/>
                </a:cubicBezTo>
                <a:cubicBezTo>
                  <a:pt x="48" y="679"/>
                  <a:pt x="48" y="677"/>
                  <a:pt x="46" y="677"/>
                </a:cubicBezTo>
                <a:close/>
                <a:moveTo>
                  <a:pt x="96" y="699"/>
                </a:moveTo>
                <a:cubicBezTo>
                  <a:pt x="95" y="697"/>
                  <a:pt x="94" y="695"/>
                  <a:pt x="92" y="694"/>
                </a:cubicBezTo>
                <a:cubicBezTo>
                  <a:pt x="92" y="696"/>
                  <a:pt x="95" y="703"/>
                  <a:pt x="96" y="699"/>
                </a:cubicBezTo>
                <a:close/>
                <a:moveTo>
                  <a:pt x="61" y="715"/>
                </a:moveTo>
                <a:cubicBezTo>
                  <a:pt x="60" y="712"/>
                  <a:pt x="63" y="711"/>
                  <a:pt x="64" y="710"/>
                </a:cubicBezTo>
                <a:cubicBezTo>
                  <a:pt x="61" y="708"/>
                  <a:pt x="57" y="714"/>
                  <a:pt x="61" y="715"/>
                </a:cubicBezTo>
                <a:close/>
                <a:moveTo>
                  <a:pt x="71" y="711"/>
                </a:moveTo>
                <a:cubicBezTo>
                  <a:pt x="72" y="711"/>
                  <a:pt x="73" y="711"/>
                  <a:pt x="74" y="711"/>
                </a:cubicBezTo>
                <a:cubicBezTo>
                  <a:pt x="74" y="713"/>
                  <a:pt x="74" y="714"/>
                  <a:pt x="74" y="715"/>
                </a:cubicBezTo>
                <a:cubicBezTo>
                  <a:pt x="73" y="715"/>
                  <a:pt x="72" y="715"/>
                  <a:pt x="71" y="715"/>
                </a:cubicBezTo>
                <a:cubicBezTo>
                  <a:pt x="71" y="714"/>
                  <a:pt x="71" y="713"/>
                  <a:pt x="71" y="711"/>
                </a:cubicBezTo>
                <a:close/>
                <a:moveTo>
                  <a:pt x="1973" y="724"/>
                </a:moveTo>
                <a:cubicBezTo>
                  <a:pt x="1974" y="726"/>
                  <a:pt x="1969" y="729"/>
                  <a:pt x="1965" y="729"/>
                </a:cubicBezTo>
                <a:cubicBezTo>
                  <a:pt x="1963" y="729"/>
                  <a:pt x="1957" y="730"/>
                  <a:pt x="1959" y="726"/>
                </a:cubicBezTo>
                <a:cubicBezTo>
                  <a:pt x="1962" y="723"/>
                  <a:pt x="1968" y="724"/>
                  <a:pt x="1973" y="724"/>
                </a:cubicBezTo>
                <a:close/>
                <a:moveTo>
                  <a:pt x="2034" y="727"/>
                </a:moveTo>
                <a:cubicBezTo>
                  <a:pt x="2034" y="724"/>
                  <a:pt x="2040" y="727"/>
                  <a:pt x="2043" y="726"/>
                </a:cubicBezTo>
                <a:cubicBezTo>
                  <a:pt x="2041" y="728"/>
                  <a:pt x="2041" y="730"/>
                  <a:pt x="2044" y="730"/>
                </a:cubicBezTo>
                <a:cubicBezTo>
                  <a:pt x="2041" y="735"/>
                  <a:pt x="2041" y="725"/>
                  <a:pt x="2034" y="727"/>
                </a:cubicBezTo>
                <a:close/>
                <a:moveTo>
                  <a:pt x="294" y="735"/>
                </a:moveTo>
                <a:cubicBezTo>
                  <a:pt x="291" y="731"/>
                  <a:pt x="298" y="729"/>
                  <a:pt x="293" y="727"/>
                </a:cubicBezTo>
                <a:cubicBezTo>
                  <a:pt x="292" y="728"/>
                  <a:pt x="290" y="735"/>
                  <a:pt x="294" y="735"/>
                </a:cubicBezTo>
                <a:close/>
                <a:moveTo>
                  <a:pt x="281" y="729"/>
                </a:moveTo>
                <a:cubicBezTo>
                  <a:pt x="282" y="729"/>
                  <a:pt x="284" y="729"/>
                  <a:pt x="285" y="729"/>
                </a:cubicBezTo>
                <a:cubicBezTo>
                  <a:pt x="285" y="730"/>
                  <a:pt x="285" y="731"/>
                  <a:pt x="285" y="732"/>
                </a:cubicBezTo>
                <a:cubicBezTo>
                  <a:pt x="284" y="732"/>
                  <a:pt x="282" y="732"/>
                  <a:pt x="281" y="732"/>
                </a:cubicBezTo>
                <a:cubicBezTo>
                  <a:pt x="281" y="731"/>
                  <a:pt x="281" y="730"/>
                  <a:pt x="281" y="729"/>
                </a:cubicBezTo>
                <a:close/>
                <a:moveTo>
                  <a:pt x="99" y="730"/>
                </a:moveTo>
                <a:cubicBezTo>
                  <a:pt x="96" y="734"/>
                  <a:pt x="99" y="734"/>
                  <a:pt x="99" y="738"/>
                </a:cubicBezTo>
                <a:cubicBezTo>
                  <a:pt x="98" y="738"/>
                  <a:pt x="97" y="737"/>
                  <a:pt x="94" y="737"/>
                </a:cubicBezTo>
                <a:cubicBezTo>
                  <a:pt x="97" y="736"/>
                  <a:pt x="94" y="729"/>
                  <a:pt x="99" y="730"/>
                </a:cubicBezTo>
                <a:close/>
                <a:moveTo>
                  <a:pt x="247" y="732"/>
                </a:moveTo>
                <a:cubicBezTo>
                  <a:pt x="248" y="732"/>
                  <a:pt x="250" y="732"/>
                  <a:pt x="252" y="732"/>
                </a:cubicBezTo>
                <a:cubicBezTo>
                  <a:pt x="252" y="733"/>
                  <a:pt x="252" y="734"/>
                  <a:pt x="252" y="735"/>
                </a:cubicBezTo>
                <a:cubicBezTo>
                  <a:pt x="250" y="735"/>
                  <a:pt x="249" y="735"/>
                  <a:pt x="247" y="735"/>
                </a:cubicBezTo>
                <a:cubicBezTo>
                  <a:pt x="247" y="734"/>
                  <a:pt x="247" y="733"/>
                  <a:pt x="247" y="732"/>
                </a:cubicBezTo>
                <a:close/>
                <a:moveTo>
                  <a:pt x="295" y="740"/>
                </a:moveTo>
                <a:cubicBezTo>
                  <a:pt x="298" y="739"/>
                  <a:pt x="302" y="739"/>
                  <a:pt x="303" y="737"/>
                </a:cubicBezTo>
                <a:cubicBezTo>
                  <a:pt x="300" y="738"/>
                  <a:pt x="294" y="735"/>
                  <a:pt x="295" y="740"/>
                </a:cubicBezTo>
                <a:close/>
                <a:moveTo>
                  <a:pt x="286" y="738"/>
                </a:moveTo>
                <a:cubicBezTo>
                  <a:pt x="287" y="738"/>
                  <a:pt x="287" y="739"/>
                  <a:pt x="287" y="740"/>
                </a:cubicBezTo>
                <a:cubicBezTo>
                  <a:pt x="287" y="744"/>
                  <a:pt x="294" y="741"/>
                  <a:pt x="293" y="746"/>
                </a:cubicBezTo>
                <a:cubicBezTo>
                  <a:pt x="287" y="747"/>
                  <a:pt x="288" y="741"/>
                  <a:pt x="284" y="745"/>
                </a:cubicBezTo>
                <a:cubicBezTo>
                  <a:pt x="280" y="743"/>
                  <a:pt x="289" y="743"/>
                  <a:pt x="286" y="738"/>
                </a:cubicBezTo>
                <a:close/>
                <a:moveTo>
                  <a:pt x="120" y="757"/>
                </a:moveTo>
                <a:cubicBezTo>
                  <a:pt x="123" y="757"/>
                  <a:pt x="123" y="760"/>
                  <a:pt x="123" y="762"/>
                </a:cubicBezTo>
                <a:cubicBezTo>
                  <a:pt x="122" y="762"/>
                  <a:pt x="121" y="761"/>
                  <a:pt x="120" y="761"/>
                </a:cubicBezTo>
                <a:cubicBezTo>
                  <a:pt x="120" y="760"/>
                  <a:pt x="120" y="759"/>
                  <a:pt x="120" y="757"/>
                </a:cubicBezTo>
                <a:close/>
                <a:moveTo>
                  <a:pt x="126" y="757"/>
                </a:moveTo>
                <a:cubicBezTo>
                  <a:pt x="129" y="757"/>
                  <a:pt x="129" y="765"/>
                  <a:pt x="125" y="762"/>
                </a:cubicBezTo>
                <a:cubicBezTo>
                  <a:pt x="125" y="761"/>
                  <a:pt x="125" y="760"/>
                  <a:pt x="125" y="759"/>
                </a:cubicBezTo>
                <a:cubicBezTo>
                  <a:pt x="126" y="759"/>
                  <a:pt x="126" y="758"/>
                  <a:pt x="126" y="757"/>
                </a:cubicBezTo>
                <a:close/>
                <a:moveTo>
                  <a:pt x="2051" y="761"/>
                </a:moveTo>
                <a:cubicBezTo>
                  <a:pt x="2053" y="756"/>
                  <a:pt x="2041" y="757"/>
                  <a:pt x="2041" y="759"/>
                </a:cubicBezTo>
                <a:cubicBezTo>
                  <a:pt x="2043" y="761"/>
                  <a:pt x="2047" y="761"/>
                  <a:pt x="2051" y="761"/>
                </a:cubicBezTo>
                <a:close/>
                <a:moveTo>
                  <a:pt x="75" y="794"/>
                </a:moveTo>
                <a:cubicBezTo>
                  <a:pt x="76" y="794"/>
                  <a:pt x="77" y="794"/>
                  <a:pt x="78" y="794"/>
                </a:cubicBezTo>
                <a:cubicBezTo>
                  <a:pt x="78" y="795"/>
                  <a:pt x="78" y="796"/>
                  <a:pt x="78" y="797"/>
                </a:cubicBezTo>
                <a:cubicBezTo>
                  <a:pt x="77" y="797"/>
                  <a:pt x="76" y="797"/>
                  <a:pt x="75" y="797"/>
                </a:cubicBezTo>
                <a:cubicBezTo>
                  <a:pt x="75" y="796"/>
                  <a:pt x="75" y="795"/>
                  <a:pt x="75" y="794"/>
                </a:cubicBezTo>
                <a:close/>
                <a:moveTo>
                  <a:pt x="2157" y="805"/>
                </a:moveTo>
                <a:cubicBezTo>
                  <a:pt x="2160" y="800"/>
                  <a:pt x="2149" y="801"/>
                  <a:pt x="2149" y="803"/>
                </a:cubicBezTo>
                <a:cubicBezTo>
                  <a:pt x="2154" y="802"/>
                  <a:pt x="2154" y="806"/>
                  <a:pt x="2157" y="805"/>
                </a:cubicBezTo>
                <a:close/>
                <a:moveTo>
                  <a:pt x="76" y="807"/>
                </a:moveTo>
                <a:cubicBezTo>
                  <a:pt x="77" y="808"/>
                  <a:pt x="84" y="806"/>
                  <a:pt x="79" y="803"/>
                </a:cubicBezTo>
                <a:cubicBezTo>
                  <a:pt x="80" y="805"/>
                  <a:pt x="75" y="806"/>
                  <a:pt x="76" y="807"/>
                </a:cubicBezTo>
                <a:close/>
                <a:moveTo>
                  <a:pt x="2119" y="808"/>
                </a:moveTo>
                <a:cubicBezTo>
                  <a:pt x="2119" y="810"/>
                  <a:pt x="2119" y="811"/>
                  <a:pt x="2119" y="813"/>
                </a:cubicBezTo>
                <a:cubicBezTo>
                  <a:pt x="2115" y="816"/>
                  <a:pt x="2112" y="811"/>
                  <a:pt x="2109" y="815"/>
                </a:cubicBezTo>
                <a:cubicBezTo>
                  <a:pt x="2108" y="815"/>
                  <a:pt x="2107" y="814"/>
                  <a:pt x="2107" y="813"/>
                </a:cubicBezTo>
                <a:cubicBezTo>
                  <a:pt x="2108" y="812"/>
                  <a:pt x="2107" y="811"/>
                  <a:pt x="2106" y="811"/>
                </a:cubicBezTo>
                <a:cubicBezTo>
                  <a:pt x="2109" y="809"/>
                  <a:pt x="2113" y="808"/>
                  <a:pt x="2119" y="808"/>
                </a:cubicBezTo>
                <a:close/>
                <a:moveTo>
                  <a:pt x="298" y="849"/>
                </a:moveTo>
                <a:cubicBezTo>
                  <a:pt x="308" y="848"/>
                  <a:pt x="311" y="853"/>
                  <a:pt x="310" y="862"/>
                </a:cubicBezTo>
                <a:cubicBezTo>
                  <a:pt x="305" y="861"/>
                  <a:pt x="307" y="866"/>
                  <a:pt x="302" y="865"/>
                </a:cubicBezTo>
                <a:cubicBezTo>
                  <a:pt x="297" y="862"/>
                  <a:pt x="297" y="856"/>
                  <a:pt x="298" y="849"/>
                </a:cubicBezTo>
                <a:close/>
                <a:moveTo>
                  <a:pt x="245" y="859"/>
                </a:moveTo>
                <a:cubicBezTo>
                  <a:pt x="245" y="856"/>
                  <a:pt x="239" y="858"/>
                  <a:pt x="236" y="857"/>
                </a:cubicBezTo>
                <a:cubicBezTo>
                  <a:pt x="235" y="861"/>
                  <a:pt x="246" y="865"/>
                  <a:pt x="245" y="859"/>
                </a:cubicBezTo>
                <a:close/>
                <a:moveTo>
                  <a:pt x="2037" y="883"/>
                </a:moveTo>
                <a:cubicBezTo>
                  <a:pt x="2039" y="885"/>
                  <a:pt x="2043" y="885"/>
                  <a:pt x="2043" y="881"/>
                </a:cubicBezTo>
                <a:cubicBezTo>
                  <a:pt x="2041" y="879"/>
                  <a:pt x="2038" y="879"/>
                  <a:pt x="2037" y="883"/>
                </a:cubicBezTo>
                <a:close/>
                <a:moveTo>
                  <a:pt x="113" y="886"/>
                </a:moveTo>
                <a:cubicBezTo>
                  <a:pt x="111" y="890"/>
                  <a:pt x="118" y="892"/>
                  <a:pt x="114" y="892"/>
                </a:cubicBezTo>
                <a:cubicBezTo>
                  <a:pt x="110" y="892"/>
                  <a:pt x="112" y="891"/>
                  <a:pt x="112" y="889"/>
                </a:cubicBezTo>
                <a:cubicBezTo>
                  <a:pt x="106" y="888"/>
                  <a:pt x="103" y="890"/>
                  <a:pt x="99" y="891"/>
                </a:cubicBezTo>
                <a:cubicBezTo>
                  <a:pt x="96" y="883"/>
                  <a:pt x="103" y="888"/>
                  <a:pt x="105" y="886"/>
                </a:cubicBezTo>
                <a:cubicBezTo>
                  <a:pt x="107" y="884"/>
                  <a:pt x="109" y="886"/>
                  <a:pt x="113" y="886"/>
                </a:cubicBezTo>
                <a:close/>
                <a:moveTo>
                  <a:pt x="117" y="886"/>
                </a:moveTo>
                <a:cubicBezTo>
                  <a:pt x="123" y="886"/>
                  <a:pt x="121" y="888"/>
                  <a:pt x="126" y="886"/>
                </a:cubicBezTo>
                <a:cubicBezTo>
                  <a:pt x="125" y="887"/>
                  <a:pt x="125" y="888"/>
                  <a:pt x="125" y="891"/>
                </a:cubicBezTo>
                <a:cubicBezTo>
                  <a:pt x="121" y="891"/>
                  <a:pt x="115" y="892"/>
                  <a:pt x="117" y="886"/>
                </a:cubicBezTo>
                <a:close/>
                <a:moveTo>
                  <a:pt x="96" y="891"/>
                </a:moveTo>
                <a:cubicBezTo>
                  <a:pt x="98" y="892"/>
                  <a:pt x="100" y="893"/>
                  <a:pt x="104" y="892"/>
                </a:cubicBezTo>
                <a:cubicBezTo>
                  <a:pt x="103" y="894"/>
                  <a:pt x="94" y="899"/>
                  <a:pt x="96" y="891"/>
                </a:cubicBezTo>
                <a:close/>
                <a:moveTo>
                  <a:pt x="160" y="891"/>
                </a:moveTo>
                <a:cubicBezTo>
                  <a:pt x="161" y="891"/>
                  <a:pt x="162" y="891"/>
                  <a:pt x="163" y="891"/>
                </a:cubicBezTo>
                <a:cubicBezTo>
                  <a:pt x="163" y="892"/>
                  <a:pt x="163" y="893"/>
                  <a:pt x="163" y="894"/>
                </a:cubicBezTo>
                <a:cubicBezTo>
                  <a:pt x="162" y="894"/>
                  <a:pt x="161" y="894"/>
                  <a:pt x="160" y="894"/>
                </a:cubicBezTo>
                <a:cubicBezTo>
                  <a:pt x="160" y="893"/>
                  <a:pt x="160" y="892"/>
                  <a:pt x="160" y="891"/>
                </a:cubicBezTo>
                <a:close/>
                <a:moveTo>
                  <a:pt x="55" y="892"/>
                </a:moveTo>
                <a:cubicBezTo>
                  <a:pt x="56" y="892"/>
                  <a:pt x="57" y="892"/>
                  <a:pt x="58" y="892"/>
                </a:cubicBezTo>
                <a:cubicBezTo>
                  <a:pt x="58" y="893"/>
                  <a:pt x="58" y="894"/>
                  <a:pt x="58" y="895"/>
                </a:cubicBezTo>
                <a:cubicBezTo>
                  <a:pt x="57" y="895"/>
                  <a:pt x="56" y="895"/>
                  <a:pt x="55" y="895"/>
                </a:cubicBezTo>
                <a:cubicBezTo>
                  <a:pt x="55" y="894"/>
                  <a:pt x="55" y="893"/>
                  <a:pt x="55" y="892"/>
                </a:cubicBezTo>
                <a:close/>
                <a:moveTo>
                  <a:pt x="109" y="894"/>
                </a:moveTo>
                <a:cubicBezTo>
                  <a:pt x="108" y="896"/>
                  <a:pt x="107" y="899"/>
                  <a:pt x="103" y="899"/>
                </a:cubicBezTo>
                <a:cubicBezTo>
                  <a:pt x="103" y="897"/>
                  <a:pt x="105" y="895"/>
                  <a:pt x="107" y="895"/>
                </a:cubicBezTo>
                <a:cubicBezTo>
                  <a:pt x="106" y="892"/>
                  <a:pt x="106" y="892"/>
                  <a:pt x="109" y="894"/>
                </a:cubicBezTo>
                <a:close/>
                <a:moveTo>
                  <a:pt x="2057" y="903"/>
                </a:moveTo>
                <a:cubicBezTo>
                  <a:pt x="2059" y="908"/>
                  <a:pt x="2071" y="902"/>
                  <a:pt x="2066" y="900"/>
                </a:cubicBezTo>
                <a:cubicBezTo>
                  <a:pt x="2066" y="905"/>
                  <a:pt x="2057" y="899"/>
                  <a:pt x="2057" y="903"/>
                </a:cubicBezTo>
                <a:close/>
                <a:moveTo>
                  <a:pt x="2002" y="995"/>
                </a:moveTo>
                <a:cubicBezTo>
                  <a:pt x="2000" y="1000"/>
                  <a:pt x="1995" y="998"/>
                  <a:pt x="1992" y="999"/>
                </a:cubicBezTo>
                <a:cubicBezTo>
                  <a:pt x="1985" y="1000"/>
                  <a:pt x="1976" y="1002"/>
                  <a:pt x="1968" y="1002"/>
                </a:cubicBezTo>
                <a:cubicBezTo>
                  <a:pt x="1969" y="998"/>
                  <a:pt x="1973" y="996"/>
                  <a:pt x="1979" y="997"/>
                </a:cubicBezTo>
                <a:cubicBezTo>
                  <a:pt x="1982" y="998"/>
                  <a:pt x="1982" y="993"/>
                  <a:pt x="1984" y="992"/>
                </a:cubicBezTo>
                <a:cubicBezTo>
                  <a:pt x="1990" y="990"/>
                  <a:pt x="1996" y="995"/>
                  <a:pt x="2002" y="995"/>
                </a:cubicBezTo>
                <a:close/>
                <a:moveTo>
                  <a:pt x="96" y="1032"/>
                </a:moveTo>
                <a:cubicBezTo>
                  <a:pt x="98" y="1027"/>
                  <a:pt x="87" y="1028"/>
                  <a:pt x="88" y="1030"/>
                </a:cubicBezTo>
                <a:cubicBezTo>
                  <a:pt x="89" y="1032"/>
                  <a:pt x="92" y="1032"/>
                  <a:pt x="96" y="1032"/>
                </a:cubicBezTo>
                <a:close/>
                <a:moveTo>
                  <a:pt x="85" y="1037"/>
                </a:moveTo>
                <a:cubicBezTo>
                  <a:pt x="80" y="1031"/>
                  <a:pt x="70" y="1039"/>
                  <a:pt x="67" y="1035"/>
                </a:cubicBezTo>
                <a:cubicBezTo>
                  <a:pt x="65" y="1031"/>
                  <a:pt x="73" y="1032"/>
                  <a:pt x="77" y="1032"/>
                </a:cubicBezTo>
                <a:cubicBezTo>
                  <a:pt x="81" y="1032"/>
                  <a:pt x="86" y="1032"/>
                  <a:pt x="85" y="1037"/>
                </a:cubicBezTo>
                <a:close/>
                <a:moveTo>
                  <a:pt x="435" y="1052"/>
                </a:moveTo>
                <a:cubicBezTo>
                  <a:pt x="436" y="1052"/>
                  <a:pt x="437" y="1052"/>
                  <a:pt x="438" y="1052"/>
                </a:cubicBezTo>
                <a:cubicBezTo>
                  <a:pt x="438" y="1053"/>
                  <a:pt x="438" y="1055"/>
                  <a:pt x="438" y="1056"/>
                </a:cubicBezTo>
                <a:cubicBezTo>
                  <a:pt x="437" y="1056"/>
                  <a:pt x="436" y="1056"/>
                  <a:pt x="435" y="1056"/>
                </a:cubicBezTo>
                <a:cubicBezTo>
                  <a:pt x="435" y="1055"/>
                  <a:pt x="435" y="1053"/>
                  <a:pt x="435" y="1052"/>
                </a:cubicBezTo>
                <a:close/>
                <a:moveTo>
                  <a:pt x="259" y="1065"/>
                </a:moveTo>
                <a:cubicBezTo>
                  <a:pt x="234" y="1067"/>
                  <a:pt x="210" y="1063"/>
                  <a:pt x="189" y="1065"/>
                </a:cubicBezTo>
                <a:cubicBezTo>
                  <a:pt x="189" y="1060"/>
                  <a:pt x="191" y="1058"/>
                  <a:pt x="192" y="1054"/>
                </a:cubicBezTo>
                <a:cubicBezTo>
                  <a:pt x="198" y="1053"/>
                  <a:pt x="209" y="1056"/>
                  <a:pt x="216" y="1057"/>
                </a:cubicBezTo>
                <a:cubicBezTo>
                  <a:pt x="219" y="1058"/>
                  <a:pt x="219" y="1057"/>
                  <a:pt x="220" y="1059"/>
                </a:cubicBezTo>
                <a:cubicBezTo>
                  <a:pt x="222" y="1060"/>
                  <a:pt x="225" y="1057"/>
                  <a:pt x="228" y="1057"/>
                </a:cubicBezTo>
                <a:cubicBezTo>
                  <a:pt x="231" y="1057"/>
                  <a:pt x="232" y="1059"/>
                  <a:pt x="235" y="1059"/>
                </a:cubicBezTo>
                <a:cubicBezTo>
                  <a:pt x="239" y="1059"/>
                  <a:pt x="241" y="1057"/>
                  <a:pt x="246" y="1057"/>
                </a:cubicBezTo>
                <a:cubicBezTo>
                  <a:pt x="249" y="1057"/>
                  <a:pt x="252" y="1059"/>
                  <a:pt x="255" y="1057"/>
                </a:cubicBezTo>
                <a:cubicBezTo>
                  <a:pt x="254" y="1062"/>
                  <a:pt x="260" y="1060"/>
                  <a:pt x="259" y="1065"/>
                </a:cubicBezTo>
                <a:close/>
                <a:moveTo>
                  <a:pt x="274" y="1057"/>
                </a:moveTo>
                <a:cubicBezTo>
                  <a:pt x="275" y="1051"/>
                  <a:pt x="268" y="1055"/>
                  <a:pt x="264" y="1054"/>
                </a:cubicBezTo>
                <a:cubicBezTo>
                  <a:pt x="263" y="1060"/>
                  <a:pt x="271" y="1056"/>
                  <a:pt x="274" y="1057"/>
                </a:cubicBezTo>
                <a:close/>
                <a:moveTo>
                  <a:pt x="183" y="1062"/>
                </a:moveTo>
                <a:cubicBezTo>
                  <a:pt x="184" y="1062"/>
                  <a:pt x="186" y="1062"/>
                  <a:pt x="187" y="1062"/>
                </a:cubicBezTo>
                <a:cubicBezTo>
                  <a:pt x="187" y="1063"/>
                  <a:pt x="187" y="1064"/>
                  <a:pt x="187" y="1065"/>
                </a:cubicBezTo>
                <a:cubicBezTo>
                  <a:pt x="186" y="1065"/>
                  <a:pt x="184" y="1065"/>
                  <a:pt x="183" y="1065"/>
                </a:cubicBezTo>
                <a:cubicBezTo>
                  <a:pt x="183" y="1064"/>
                  <a:pt x="183" y="1063"/>
                  <a:pt x="183" y="1062"/>
                </a:cubicBezTo>
                <a:close/>
                <a:moveTo>
                  <a:pt x="312" y="1064"/>
                </a:moveTo>
                <a:cubicBezTo>
                  <a:pt x="313" y="1070"/>
                  <a:pt x="304" y="1065"/>
                  <a:pt x="300" y="1067"/>
                </a:cubicBezTo>
                <a:cubicBezTo>
                  <a:pt x="299" y="1065"/>
                  <a:pt x="297" y="1065"/>
                  <a:pt x="295" y="1065"/>
                </a:cubicBezTo>
                <a:cubicBezTo>
                  <a:pt x="296" y="1059"/>
                  <a:pt x="305" y="1066"/>
                  <a:pt x="312" y="1064"/>
                </a:cubicBezTo>
                <a:close/>
                <a:moveTo>
                  <a:pt x="256" y="1079"/>
                </a:moveTo>
                <a:cubicBezTo>
                  <a:pt x="251" y="1075"/>
                  <a:pt x="252" y="1085"/>
                  <a:pt x="256" y="1079"/>
                </a:cubicBezTo>
                <a:close/>
                <a:moveTo>
                  <a:pt x="110" y="1092"/>
                </a:moveTo>
                <a:cubicBezTo>
                  <a:pt x="114" y="1092"/>
                  <a:pt x="117" y="1092"/>
                  <a:pt x="121" y="1092"/>
                </a:cubicBezTo>
                <a:cubicBezTo>
                  <a:pt x="121" y="1095"/>
                  <a:pt x="123" y="1095"/>
                  <a:pt x="123" y="1098"/>
                </a:cubicBezTo>
                <a:cubicBezTo>
                  <a:pt x="121" y="1100"/>
                  <a:pt x="119" y="1100"/>
                  <a:pt x="117" y="1100"/>
                </a:cubicBezTo>
                <a:cubicBezTo>
                  <a:pt x="126" y="1092"/>
                  <a:pt x="109" y="1101"/>
                  <a:pt x="110" y="1092"/>
                </a:cubicBezTo>
                <a:close/>
                <a:moveTo>
                  <a:pt x="112" y="1103"/>
                </a:moveTo>
                <a:cubicBezTo>
                  <a:pt x="110" y="1103"/>
                  <a:pt x="110" y="1101"/>
                  <a:pt x="107" y="1102"/>
                </a:cubicBezTo>
                <a:cubicBezTo>
                  <a:pt x="105" y="1105"/>
                  <a:pt x="113" y="1106"/>
                  <a:pt x="112" y="1103"/>
                </a:cubicBezTo>
                <a:close/>
                <a:moveTo>
                  <a:pt x="1970" y="1102"/>
                </a:moveTo>
                <a:cubicBezTo>
                  <a:pt x="1972" y="1102"/>
                  <a:pt x="1973" y="1102"/>
                  <a:pt x="1975" y="1102"/>
                </a:cubicBezTo>
                <a:cubicBezTo>
                  <a:pt x="1975" y="1103"/>
                  <a:pt x="1975" y="1104"/>
                  <a:pt x="1975" y="1105"/>
                </a:cubicBezTo>
                <a:cubicBezTo>
                  <a:pt x="1973" y="1105"/>
                  <a:pt x="1972" y="1105"/>
                  <a:pt x="1970" y="1105"/>
                </a:cubicBezTo>
                <a:cubicBezTo>
                  <a:pt x="1970" y="1104"/>
                  <a:pt x="1970" y="1103"/>
                  <a:pt x="1970" y="1102"/>
                </a:cubicBezTo>
                <a:close/>
                <a:moveTo>
                  <a:pt x="80" y="1124"/>
                </a:moveTo>
                <a:cubicBezTo>
                  <a:pt x="81" y="1124"/>
                  <a:pt x="82" y="1124"/>
                  <a:pt x="83" y="1124"/>
                </a:cubicBezTo>
                <a:cubicBezTo>
                  <a:pt x="83" y="1125"/>
                  <a:pt x="83" y="1126"/>
                  <a:pt x="83" y="1127"/>
                </a:cubicBezTo>
                <a:cubicBezTo>
                  <a:pt x="82" y="1127"/>
                  <a:pt x="81" y="1127"/>
                  <a:pt x="80" y="1127"/>
                </a:cubicBezTo>
                <a:cubicBezTo>
                  <a:pt x="80" y="1126"/>
                  <a:pt x="80" y="1125"/>
                  <a:pt x="80" y="1124"/>
                </a:cubicBezTo>
                <a:close/>
                <a:moveTo>
                  <a:pt x="88" y="1132"/>
                </a:moveTo>
                <a:cubicBezTo>
                  <a:pt x="85" y="1132"/>
                  <a:pt x="85" y="1130"/>
                  <a:pt x="82" y="1130"/>
                </a:cubicBezTo>
                <a:cubicBezTo>
                  <a:pt x="80" y="1135"/>
                  <a:pt x="89" y="1135"/>
                  <a:pt x="88" y="1132"/>
                </a:cubicBezTo>
                <a:close/>
                <a:moveTo>
                  <a:pt x="132" y="1163"/>
                </a:moveTo>
                <a:cubicBezTo>
                  <a:pt x="134" y="1168"/>
                  <a:pt x="130" y="1165"/>
                  <a:pt x="128" y="1167"/>
                </a:cubicBezTo>
                <a:cubicBezTo>
                  <a:pt x="127" y="1168"/>
                  <a:pt x="127" y="1169"/>
                  <a:pt x="125" y="1170"/>
                </a:cubicBezTo>
                <a:cubicBezTo>
                  <a:pt x="123" y="1170"/>
                  <a:pt x="119" y="1170"/>
                  <a:pt x="115" y="1170"/>
                </a:cubicBezTo>
                <a:cubicBezTo>
                  <a:pt x="114" y="1170"/>
                  <a:pt x="114" y="1168"/>
                  <a:pt x="112" y="1168"/>
                </a:cubicBezTo>
                <a:cubicBezTo>
                  <a:pt x="112" y="1168"/>
                  <a:pt x="112" y="1170"/>
                  <a:pt x="111" y="1170"/>
                </a:cubicBezTo>
                <a:cubicBezTo>
                  <a:pt x="105" y="1169"/>
                  <a:pt x="98" y="1168"/>
                  <a:pt x="95" y="1165"/>
                </a:cubicBezTo>
                <a:cubicBezTo>
                  <a:pt x="92" y="1165"/>
                  <a:pt x="92" y="1167"/>
                  <a:pt x="89" y="1167"/>
                </a:cubicBezTo>
                <a:cubicBezTo>
                  <a:pt x="87" y="1161"/>
                  <a:pt x="94" y="1164"/>
                  <a:pt x="95" y="1160"/>
                </a:cubicBezTo>
                <a:cubicBezTo>
                  <a:pt x="106" y="1163"/>
                  <a:pt x="121" y="1161"/>
                  <a:pt x="132" y="1163"/>
                </a:cubicBezTo>
                <a:close/>
                <a:moveTo>
                  <a:pt x="238" y="1162"/>
                </a:moveTo>
                <a:cubicBezTo>
                  <a:pt x="243" y="1161"/>
                  <a:pt x="242" y="1167"/>
                  <a:pt x="247" y="1165"/>
                </a:cubicBezTo>
                <a:cubicBezTo>
                  <a:pt x="246" y="1166"/>
                  <a:pt x="238" y="1169"/>
                  <a:pt x="243" y="1171"/>
                </a:cubicBezTo>
                <a:cubicBezTo>
                  <a:pt x="243" y="1173"/>
                  <a:pt x="240" y="1173"/>
                  <a:pt x="240" y="1171"/>
                </a:cubicBezTo>
                <a:cubicBezTo>
                  <a:pt x="239" y="1170"/>
                  <a:pt x="237" y="1170"/>
                  <a:pt x="236" y="1168"/>
                </a:cubicBezTo>
                <a:cubicBezTo>
                  <a:pt x="234" y="1171"/>
                  <a:pt x="234" y="1175"/>
                  <a:pt x="234" y="1179"/>
                </a:cubicBezTo>
                <a:cubicBezTo>
                  <a:pt x="230" y="1182"/>
                  <a:pt x="229" y="1177"/>
                  <a:pt x="227" y="1176"/>
                </a:cubicBezTo>
                <a:cubicBezTo>
                  <a:pt x="225" y="1175"/>
                  <a:pt x="221" y="1177"/>
                  <a:pt x="221" y="1175"/>
                </a:cubicBezTo>
                <a:cubicBezTo>
                  <a:pt x="219" y="1173"/>
                  <a:pt x="218" y="1176"/>
                  <a:pt x="218" y="1176"/>
                </a:cubicBezTo>
                <a:cubicBezTo>
                  <a:pt x="218" y="1176"/>
                  <a:pt x="213" y="1173"/>
                  <a:pt x="212" y="1175"/>
                </a:cubicBezTo>
                <a:cubicBezTo>
                  <a:pt x="211" y="1176"/>
                  <a:pt x="211" y="1175"/>
                  <a:pt x="205" y="1175"/>
                </a:cubicBezTo>
                <a:cubicBezTo>
                  <a:pt x="203" y="1174"/>
                  <a:pt x="199" y="1175"/>
                  <a:pt x="199" y="1173"/>
                </a:cubicBezTo>
                <a:cubicBezTo>
                  <a:pt x="198" y="1167"/>
                  <a:pt x="205" y="1170"/>
                  <a:pt x="210" y="1170"/>
                </a:cubicBezTo>
                <a:cubicBezTo>
                  <a:pt x="217" y="1169"/>
                  <a:pt x="226" y="1170"/>
                  <a:pt x="232" y="1168"/>
                </a:cubicBezTo>
                <a:cubicBezTo>
                  <a:pt x="234" y="1167"/>
                  <a:pt x="236" y="1165"/>
                  <a:pt x="238" y="1162"/>
                </a:cubicBezTo>
                <a:close/>
                <a:moveTo>
                  <a:pt x="1777" y="1170"/>
                </a:moveTo>
                <a:cubicBezTo>
                  <a:pt x="1772" y="1165"/>
                  <a:pt x="1772" y="1176"/>
                  <a:pt x="1777" y="1170"/>
                </a:cubicBezTo>
                <a:close/>
                <a:moveTo>
                  <a:pt x="174" y="1170"/>
                </a:moveTo>
                <a:cubicBezTo>
                  <a:pt x="168" y="1171"/>
                  <a:pt x="159" y="1168"/>
                  <a:pt x="156" y="1171"/>
                </a:cubicBezTo>
                <a:cubicBezTo>
                  <a:pt x="160" y="1173"/>
                  <a:pt x="173" y="1175"/>
                  <a:pt x="174" y="1170"/>
                </a:cubicBezTo>
                <a:close/>
                <a:moveTo>
                  <a:pt x="250" y="1181"/>
                </a:moveTo>
                <a:cubicBezTo>
                  <a:pt x="248" y="1181"/>
                  <a:pt x="247" y="1179"/>
                  <a:pt x="245" y="1179"/>
                </a:cubicBezTo>
                <a:cubicBezTo>
                  <a:pt x="243" y="1183"/>
                  <a:pt x="250" y="1184"/>
                  <a:pt x="250" y="1181"/>
                </a:cubicBezTo>
                <a:close/>
                <a:moveTo>
                  <a:pt x="74" y="1194"/>
                </a:moveTo>
                <a:cubicBezTo>
                  <a:pt x="78" y="1194"/>
                  <a:pt x="82" y="1194"/>
                  <a:pt x="85" y="1194"/>
                </a:cubicBezTo>
                <a:cubicBezTo>
                  <a:pt x="86" y="1198"/>
                  <a:pt x="74" y="1201"/>
                  <a:pt x="74" y="1194"/>
                </a:cubicBezTo>
                <a:close/>
                <a:moveTo>
                  <a:pt x="1754" y="1197"/>
                </a:moveTo>
                <a:cubicBezTo>
                  <a:pt x="1754" y="1194"/>
                  <a:pt x="1750" y="1195"/>
                  <a:pt x="1748" y="1195"/>
                </a:cubicBezTo>
                <a:cubicBezTo>
                  <a:pt x="1744" y="1201"/>
                  <a:pt x="1756" y="1202"/>
                  <a:pt x="1754" y="1197"/>
                </a:cubicBezTo>
                <a:close/>
                <a:moveTo>
                  <a:pt x="142" y="1200"/>
                </a:moveTo>
                <a:cubicBezTo>
                  <a:pt x="145" y="1199"/>
                  <a:pt x="147" y="1201"/>
                  <a:pt x="150" y="1201"/>
                </a:cubicBezTo>
                <a:cubicBezTo>
                  <a:pt x="153" y="1202"/>
                  <a:pt x="156" y="1201"/>
                  <a:pt x="156" y="1203"/>
                </a:cubicBezTo>
                <a:cubicBezTo>
                  <a:pt x="157" y="1210"/>
                  <a:pt x="146" y="1205"/>
                  <a:pt x="144" y="1203"/>
                </a:cubicBezTo>
                <a:cubicBezTo>
                  <a:pt x="143" y="1202"/>
                  <a:pt x="142" y="1202"/>
                  <a:pt x="142" y="1200"/>
                </a:cubicBezTo>
                <a:close/>
                <a:moveTo>
                  <a:pt x="218" y="1211"/>
                </a:moveTo>
                <a:cubicBezTo>
                  <a:pt x="212" y="1208"/>
                  <a:pt x="205" y="1210"/>
                  <a:pt x="199" y="1211"/>
                </a:cubicBezTo>
                <a:cubicBezTo>
                  <a:pt x="194" y="1212"/>
                  <a:pt x="194" y="1214"/>
                  <a:pt x="190" y="1214"/>
                </a:cubicBezTo>
                <a:cubicBezTo>
                  <a:pt x="183" y="1214"/>
                  <a:pt x="183" y="1207"/>
                  <a:pt x="177" y="1206"/>
                </a:cubicBezTo>
                <a:cubicBezTo>
                  <a:pt x="177" y="1205"/>
                  <a:pt x="177" y="1203"/>
                  <a:pt x="177" y="1201"/>
                </a:cubicBezTo>
                <a:cubicBezTo>
                  <a:pt x="181" y="1199"/>
                  <a:pt x="185" y="1202"/>
                  <a:pt x="191" y="1200"/>
                </a:cubicBezTo>
                <a:cubicBezTo>
                  <a:pt x="193" y="1202"/>
                  <a:pt x="197" y="1202"/>
                  <a:pt x="197" y="1206"/>
                </a:cubicBezTo>
                <a:cubicBezTo>
                  <a:pt x="204" y="1208"/>
                  <a:pt x="218" y="1202"/>
                  <a:pt x="218" y="1211"/>
                </a:cubicBezTo>
                <a:close/>
                <a:moveTo>
                  <a:pt x="160" y="1203"/>
                </a:moveTo>
                <a:cubicBezTo>
                  <a:pt x="161" y="1198"/>
                  <a:pt x="165" y="1204"/>
                  <a:pt x="166" y="1205"/>
                </a:cubicBezTo>
                <a:cubicBezTo>
                  <a:pt x="168" y="1206"/>
                  <a:pt x="173" y="1206"/>
                  <a:pt x="171" y="1209"/>
                </a:cubicBezTo>
                <a:cubicBezTo>
                  <a:pt x="166" y="1211"/>
                  <a:pt x="165" y="1208"/>
                  <a:pt x="161" y="1208"/>
                </a:cubicBezTo>
                <a:cubicBezTo>
                  <a:pt x="161" y="1206"/>
                  <a:pt x="161" y="1203"/>
                  <a:pt x="160" y="1203"/>
                </a:cubicBezTo>
                <a:close/>
                <a:moveTo>
                  <a:pt x="1616" y="1205"/>
                </a:moveTo>
                <a:cubicBezTo>
                  <a:pt x="1621" y="1206"/>
                  <a:pt x="1627" y="1205"/>
                  <a:pt x="1627" y="1211"/>
                </a:cubicBezTo>
                <a:cubicBezTo>
                  <a:pt x="1622" y="1213"/>
                  <a:pt x="1614" y="1213"/>
                  <a:pt x="1616" y="1205"/>
                </a:cubicBezTo>
                <a:close/>
                <a:moveTo>
                  <a:pt x="1506" y="1206"/>
                </a:moveTo>
                <a:cubicBezTo>
                  <a:pt x="1511" y="1205"/>
                  <a:pt x="1512" y="1209"/>
                  <a:pt x="1515" y="1209"/>
                </a:cubicBezTo>
                <a:cubicBezTo>
                  <a:pt x="1514" y="1212"/>
                  <a:pt x="1514" y="1215"/>
                  <a:pt x="1512" y="1217"/>
                </a:cubicBezTo>
                <a:cubicBezTo>
                  <a:pt x="1508" y="1217"/>
                  <a:pt x="1506" y="1215"/>
                  <a:pt x="1503" y="1214"/>
                </a:cubicBezTo>
                <a:cubicBezTo>
                  <a:pt x="1502" y="1210"/>
                  <a:pt x="1505" y="1209"/>
                  <a:pt x="1506" y="1206"/>
                </a:cubicBezTo>
                <a:close/>
                <a:moveTo>
                  <a:pt x="223" y="1208"/>
                </a:moveTo>
                <a:cubicBezTo>
                  <a:pt x="229" y="1208"/>
                  <a:pt x="238" y="1206"/>
                  <a:pt x="241" y="1209"/>
                </a:cubicBezTo>
                <a:cubicBezTo>
                  <a:pt x="240" y="1211"/>
                  <a:pt x="240" y="1213"/>
                  <a:pt x="240" y="1216"/>
                </a:cubicBezTo>
                <a:cubicBezTo>
                  <a:pt x="231" y="1216"/>
                  <a:pt x="224" y="1216"/>
                  <a:pt x="223" y="1208"/>
                </a:cubicBezTo>
                <a:close/>
                <a:moveTo>
                  <a:pt x="1940" y="1224"/>
                </a:moveTo>
                <a:cubicBezTo>
                  <a:pt x="1942" y="1224"/>
                  <a:pt x="1945" y="1224"/>
                  <a:pt x="1948" y="1224"/>
                </a:cubicBezTo>
                <a:cubicBezTo>
                  <a:pt x="1947" y="1228"/>
                  <a:pt x="1939" y="1231"/>
                  <a:pt x="1940" y="1224"/>
                </a:cubicBezTo>
                <a:close/>
                <a:moveTo>
                  <a:pt x="1794" y="1225"/>
                </a:moveTo>
                <a:cubicBezTo>
                  <a:pt x="1794" y="1227"/>
                  <a:pt x="1794" y="1228"/>
                  <a:pt x="1794" y="1230"/>
                </a:cubicBezTo>
                <a:cubicBezTo>
                  <a:pt x="1791" y="1230"/>
                  <a:pt x="1791" y="1228"/>
                  <a:pt x="1788" y="1228"/>
                </a:cubicBezTo>
                <a:cubicBezTo>
                  <a:pt x="1788" y="1226"/>
                  <a:pt x="1790" y="1225"/>
                  <a:pt x="1794" y="1225"/>
                </a:cubicBezTo>
                <a:close/>
                <a:moveTo>
                  <a:pt x="252" y="1230"/>
                </a:moveTo>
                <a:cubicBezTo>
                  <a:pt x="255" y="1230"/>
                  <a:pt x="256" y="1229"/>
                  <a:pt x="256" y="1227"/>
                </a:cubicBezTo>
                <a:cubicBezTo>
                  <a:pt x="254" y="1227"/>
                  <a:pt x="252" y="1228"/>
                  <a:pt x="252" y="1230"/>
                </a:cubicBezTo>
                <a:close/>
                <a:moveTo>
                  <a:pt x="1595" y="1233"/>
                </a:moveTo>
                <a:cubicBezTo>
                  <a:pt x="1600" y="1232"/>
                  <a:pt x="1599" y="1236"/>
                  <a:pt x="1602" y="1236"/>
                </a:cubicBezTo>
                <a:cubicBezTo>
                  <a:pt x="1602" y="1240"/>
                  <a:pt x="1598" y="1240"/>
                  <a:pt x="1595" y="1240"/>
                </a:cubicBezTo>
                <a:cubicBezTo>
                  <a:pt x="1595" y="1237"/>
                  <a:pt x="1595" y="1235"/>
                  <a:pt x="1595" y="1233"/>
                </a:cubicBezTo>
                <a:close/>
                <a:moveTo>
                  <a:pt x="1933" y="1236"/>
                </a:moveTo>
                <a:cubicBezTo>
                  <a:pt x="1931" y="1246"/>
                  <a:pt x="1940" y="1237"/>
                  <a:pt x="1933" y="1236"/>
                </a:cubicBezTo>
                <a:close/>
                <a:moveTo>
                  <a:pt x="1541" y="1240"/>
                </a:moveTo>
                <a:cubicBezTo>
                  <a:pt x="1541" y="1244"/>
                  <a:pt x="1537" y="1245"/>
                  <a:pt x="1533" y="1246"/>
                </a:cubicBezTo>
                <a:cubicBezTo>
                  <a:pt x="1532" y="1244"/>
                  <a:pt x="1530" y="1244"/>
                  <a:pt x="1530" y="1241"/>
                </a:cubicBezTo>
                <a:cubicBezTo>
                  <a:pt x="1534" y="1241"/>
                  <a:pt x="1536" y="1239"/>
                  <a:pt x="1541" y="1240"/>
                </a:cubicBezTo>
                <a:close/>
                <a:moveTo>
                  <a:pt x="1150" y="1252"/>
                </a:moveTo>
                <a:cubicBezTo>
                  <a:pt x="1148" y="1252"/>
                  <a:pt x="1146" y="1252"/>
                  <a:pt x="1143" y="1252"/>
                </a:cubicBezTo>
                <a:cubicBezTo>
                  <a:pt x="1142" y="1245"/>
                  <a:pt x="1152" y="1244"/>
                  <a:pt x="1150" y="1252"/>
                </a:cubicBezTo>
                <a:close/>
                <a:moveTo>
                  <a:pt x="1912" y="1246"/>
                </a:moveTo>
                <a:cubicBezTo>
                  <a:pt x="1917" y="1249"/>
                  <a:pt x="1903" y="1259"/>
                  <a:pt x="1904" y="1249"/>
                </a:cubicBezTo>
                <a:cubicBezTo>
                  <a:pt x="1908" y="1249"/>
                  <a:pt x="1911" y="1248"/>
                  <a:pt x="1912" y="1246"/>
                </a:cubicBezTo>
                <a:close/>
                <a:moveTo>
                  <a:pt x="287" y="1255"/>
                </a:moveTo>
                <a:cubicBezTo>
                  <a:pt x="288" y="1251"/>
                  <a:pt x="282" y="1246"/>
                  <a:pt x="281" y="1249"/>
                </a:cubicBezTo>
                <a:cubicBezTo>
                  <a:pt x="285" y="1250"/>
                  <a:pt x="282" y="1257"/>
                  <a:pt x="287" y="1255"/>
                </a:cubicBezTo>
                <a:close/>
                <a:moveTo>
                  <a:pt x="1417" y="1257"/>
                </a:moveTo>
                <a:cubicBezTo>
                  <a:pt x="1420" y="1260"/>
                  <a:pt x="1430" y="1260"/>
                  <a:pt x="1430" y="1254"/>
                </a:cubicBezTo>
                <a:cubicBezTo>
                  <a:pt x="1427" y="1251"/>
                  <a:pt x="1417" y="1251"/>
                  <a:pt x="1417" y="1257"/>
                </a:cubicBezTo>
                <a:close/>
                <a:moveTo>
                  <a:pt x="1472" y="1259"/>
                </a:moveTo>
                <a:cubicBezTo>
                  <a:pt x="1473" y="1254"/>
                  <a:pt x="1471" y="1252"/>
                  <a:pt x="1466" y="1252"/>
                </a:cubicBezTo>
                <a:cubicBezTo>
                  <a:pt x="1466" y="1256"/>
                  <a:pt x="1467" y="1260"/>
                  <a:pt x="1472" y="1259"/>
                </a:cubicBezTo>
                <a:close/>
                <a:moveTo>
                  <a:pt x="281" y="1255"/>
                </a:moveTo>
                <a:cubicBezTo>
                  <a:pt x="275" y="1250"/>
                  <a:pt x="278" y="1261"/>
                  <a:pt x="281" y="1255"/>
                </a:cubicBezTo>
                <a:close/>
                <a:moveTo>
                  <a:pt x="286" y="1257"/>
                </a:moveTo>
                <a:cubicBezTo>
                  <a:pt x="291" y="1258"/>
                  <a:pt x="284" y="1261"/>
                  <a:pt x="286" y="1265"/>
                </a:cubicBezTo>
                <a:cubicBezTo>
                  <a:pt x="283" y="1266"/>
                  <a:pt x="281" y="1260"/>
                  <a:pt x="282" y="1267"/>
                </a:cubicBezTo>
                <a:cubicBezTo>
                  <a:pt x="277" y="1264"/>
                  <a:pt x="284" y="1259"/>
                  <a:pt x="286" y="1257"/>
                </a:cubicBezTo>
                <a:close/>
                <a:moveTo>
                  <a:pt x="1358" y="1260"/>
                </a:moveTo>
                <a:cubicBezTo>
                  <a:pt x="1361" y="1261"/>
                  <a:pt x="1364" y="1260"/>
                  <a:pt x="1364" y="1257"/>
                </a:cubicBezTo>
                <a:cubicBezTo>
                  <a:pt x="1361" y="1257"/>
                  <a:pt x="1358" y="1257"/>
                  <a:pt x="1358" y="1260"/>
                </a:cubicBezTo>
                <a:close/>
                <a:moveTo>
                  <a:pt x="332" y="1276"/>
                </a:moveTo>
                <a:cubicBezTo>
                  <a:pt x="330" y="1276"/>
                  <a:pt x="330" y="1274"/>
                  <a:pt x="327" y="1274"/>
                </a:cubicBezTo>
                <a:cubicBezTo>
                  <a:pt x="325" y="1278"/>
                  <a:pt x="333" y="1279"/>
                  <a:pt x="332" y="1276"/>
                </a:cubicBezTo>
                <a:close/>
                <a:moveTo>
                  <a:pt x="335" y="1274"/>
                </a:moveTo>
                <a:cubicBezTo>
                  <a:pt x="336" y="1274"/>
                  <a:pt x="337" y="1274"/>
                  <a:pt x="338" y="1274"/>
                </a:cubicBezTo>
                <a:cubicBezTo>
                  <a:pt x="338" y="1277"/>
                  <a:pt x="338" y="1279"/>
                  <a:pt x="339" y="1281"/>
                </a:cubicBezTo>
                <a:cubicBezTo>
                  <a:pt x="337" y="1281"/>
                  <a:pt x="336" y="1281"/>
                  <a:pt x="335" y="1281"/>
                </a:cubicBezTo>
                <a:cubicBezTo>
                  <a:pt x="335" y="1279"/>
                  <a:pt x="335" y="1277"/>
                  <a:pt x="335" y="1274"/>
                </a:cubicBezTo>
                <a:close/>
                <a:moveTo>
                  <a:pt x="296" y="1276"/>
                </a:moveTo>
                <a:cubicBezTo>
                  <a:pt x="300" y="1276"/>
                  <a:pt x="297" y="1281"/>
                  <a:pt x="296" y="1282"/>
                </a:cubicBezTo>
                <a:cubicBezTo>
                  <a:pt x="295" y="1282"/>
                  <a:pt x="295" y="1281"/>
                  <a:pt x="293" y="1281"/>
                </a:cubicBezTo>
                <a:cubicBezTo>
                  <a:pt x="293" y="1280"/>
                  <a:pt x="293" y="1279"/>
                  <a:pt x="293" y="1278"/>
                </a:cubicBezTo>
                <a:cubicBezTo>
                  <a:pt x="295" y="1278"/>
                  <a:pt x="296" y="1277"/>
                  <a:pt x="296" y="1276"/>
                </a:cubicBezTo>
                <a:close/>
                <a:moveTo>
                  <a:pt x="1554" y="1282"/>
                </a:moveTo>
                <a:cubicBezTo>
                  <a:pt x="1556" y="1277"/>
                  <a:pt x="1552" y="1275"/>
                  <a:pt x="1547" y="1276"/>
                </a:cubicBezTo>
                <a:cubicBezTo>
                  <a:pt x="1546" y="1282"/>
                  <a:pt x="1552" y="1280"/>
                  <a:pt x="1554" y="1282"/>
                </a:cubicBezTo>
                <a:close/>
                <a:moveTo>
                  <a:pt x="1517" y="1282"/>
                </a:moveTo>
                <a:cubicBezTo>
                  <a:pt x="1519" y="1277"/>
                  <a:pt x="1511" y="1280"/>
                  <a:pt x="1508" y="1279"/>
                </a:cubicBezTo>
                <a:cubicBezTo>
                  <a:pt x="1506" y="1285"/>
                  <a:pt x="1514" y="1281"/>
                  <a:pt x="1517" y="1282"/>
                </a:cubicBezTo>
                <a:close/>
                <a:moveTo>
                  <a:pt x="245" y="1286"/>
                </a:moveTo>
                <a:cubicBezTo>
                  <a:pt x="243" y="1286"/>
                  <a:pt x="240" y="1279"/>
                  <a:pt x="239" y="1284"/>
                </a:cubicBezTo>
                <a:cubicBezTo>
                  <a:pt x="241" y="1284"/>
                  <a:pt x="245" y="1289"/>
                  <a:pt x="245" y="1286"/>
                </a:cubicBezTo>
                <a:close/>
                <a:moveTo>
                  <a:pt x="1590" y="1284"/>
                </a:moveTo>
                <a:cubicBezTo>
                  <a:pt x="1594" y="1284"/>
                  <a:pt x="1595" y="1285"/>
                  <a:pt x="1595" y="1289"/>
                </a:cubicBezTo>
                <a:cubicBezTo>
                  <a:pt x="1593" y="1289"/>
                  <a:pt x="1592" y="1289"/>
                  <a:pt x="1590" y="1289"/>
                </a:cubicBezTo>
                <a:cubicBezTo>
                  <a:pt x="1590" y="1287"/>
                  <a:pt x="1590" y="1286"/>
                  <a:pt x="1590" y="1284"/>
                </a:cubicBezTo>
                <a:close/>
                <a:moveTo>
                  <a:pt x="1790" y="1289"/>
                </a:moveTo>
                <a:cubicBezTo>
                  <a:pt x="1785" y="1284"/>
                  <a:pt x="1785" y="1295"/>
                  <a:pt x="1790" y="1289"/>
                </a:cubicBezTo>
                <a:close/>
                <a:moveTo>
                  <a:pt x="248" y="1290"/>
                </a:moveTo>
                <a:cubicBezTo>
                  <a:pt x="247" y="1289"/>
                  <a:pt x="242" y="1291"/>
                  <a:pt x="242" y="1292"/>
                </a:cubicBezTo>
                <a:cubicBezTo>
                  <a:pt x="244" y="1295"/>
                  <a:pt x="249" y="1291"/>
                  <a:pt x="248" y="1290"/>
                </a:cubicBezTo>
                <a:close/>
                <a:moveTo>
                  <a:pt x="1737" y="1295"/>
                </a:moveTo>
                <a:cubicBezTo>
                  <a:pt x="1740" y="1291"/>
                  <a:pt x="1730" y="1291"/>
                  <a:pt x="1731" y="1293"/>
                </a:cubicBezTo>
                <a:cubicBezTo>
                  <a:pt x="1733" y="1294"/>
                  <a:pt x="1734" y="1296"/>
                  <a:pt x="1737" y="1295"/>
                </a:cubicBezTo>
                <a:close/>
                <a:moveTo>
                  <a:pt x="1526" y="1298"/>
                </a:moveTo>
                <a:cubicBezTo>
                  <a:pt x="1527" y="1294"/>
                  <a:pt x="1523" y="1294"/>
                  <a:pt x="1520" y="1293"/>
                </a:cubicBezTo>
                <a:cubicBezTo>
                  <a:pt x="1518" y="1299"/>
                  <a:pt x="1522" y="1299"/>
                  <a:pt x="1526" y="1298"/>
                </a:cubicBezTo>
                <a:close/>
                <a:moveTo>
                  <a:pt x="1418" y="1301"/>
                </a:moveTo>
                <a:cubicBezTo>
                  <a:pt x="1424" y="1302"/>
                  <a:pt x="1430" y="1301"/>
                  <a:pt x="1432" y="1298"/>
                </a:cubicBezTo>
                <a:cubicBezTo>
                  <a:pt x="1428" y="1300"/>
                  <a:pt x="1418" y="1295"/>
                  <a:pt x="1418" y="1301"/>
                </a:cubicBezTo>
                <a:close/>
                <a:moveTo>
                  <a:pt x="272" y="1306"/>
                </a:moveTo>
                <a:cubicBezTo>
                  <a:pt x="276" y="1307"/>
                  <a:pt x="279" y="1300"/>
                  <a:pt x="275" y="1300"/>
                </a:cubicBezTo>
                <a:cubicBezTo>
                  <a:pt x="275" y="1303"/>
                  <a:pt x="271" y="1302"/>
                  <a:pt x="272" y="1306"/>
                </a:cubicBezTo>
                <a:close/>
                <a:moveTo>
                  <a:pt x="1807" y="1309"/>
                </a:moveTo>
                <a:cubicBezTo>
                  <a:pt x="1812" y="1308"/>
                  <a:pt x="1813" y="1311"/>
                  <a:pt x="1816" y="1313"/>
                </a:cubicBezTo>
                <a:cubicBezTo>
                  <a:pt x="1816" y="1317"/>
                  <a:pt x="1811" y="1316"/>
                  <a:pt x="1806" y="1316"/>
                </a:cubicBezTo>
                <a:cubicBezTo>
                  <a:pt x="1807" y="1314"/>
                  <a:pt x="1807" y="1311"/>
                  <a:pt x="1807" y="1309"/>
                </a:cubicBezTo>
                <a:close/>
                <a:moveTo>
                  <a:pt x="1462" y="1314"/>
                </a:moveTo>
                <a:cubicBezTo>
                  <a:pt x="1464" y="1314"/>
                  <a:pt x="1464" y="1316"/>
                  <a:pt x="1466" y="1316"/>
                </a:cubicBezTo>
                <a:cubicBezTo>
                  <a:pt x="1466" y="1317"/>
                  <a:pt x="1465" y="1317"/>
                  <a:pt x="1465" y="1319"/>
                </a:cubicBezTo>
                <a:cubicBezTo>
                  <a:pt x="1464" y="1319"/>
                  <a:pt x="1463" y="1319"/>
                  <a:pt x="1462" y="1319"/>
                </a:cubicBezTo>
                <a:cubicBezTo>
                  <a:pt x="1462" y="1317"/>
                  <a:pt x="1462" y="1316"/>
                  <a:pt x="1462" y="1314"/>
                </a:cubicBezTo>
                <a:close/>
                <a:moveTo>
                  <a:pt x="513" y="1320"/>
                </a:moveTo>
                <a:cubicBezTo>
                  <a:pt x="508" y="1320"/>
                  <a:pt x="505" y="1321"/>
                  <a:pt x="501" y="1322"/>
                </a:cubicBezTo>
                <a:cubicBezTo>
                  <a:pt x="500" y="1318"/>
                  <a:pt x="502" y="1318"/>
                  <a:pt x="505" y="1317"/>
                </a:cubicBezTo>
                <a:cubicBezTo>
                  <a:pt x="506" y="1317"/>
                  <a:pt x="514" y="1313"/>
                  <a:pt x="513" y="1320"/>
                </a:cubicBezTo>
                <a:close/>
                <a:moveTo>
                  <a:pt x="1568" y="1316"/>
                </a:moveTo>
                <a:cubicBezTo>
                  <a:pt x="1569" y="1316"/>
                  <a:pt x="1570" y="1316"/>
                  <a:pt x="1571" y="1316"/>
                </a:cubicBezTo>
                <a:cubicBezTo>
                  <a:pt x="1571" y="1318"/>
                  <a:pt x="1569" y="1318"/>
                  <a:pt x="1569" y="1320"/>
                </a:cubicBezTo>
                <a:cubicBezTo>
                  <a:pt x="1568" y="1320"/>
                  <a:pt x="1567" y="1320"/>
                  <a:pt x="1566" y="1320"/>
                </a:cubicBezTo>
                <a:cubicBezTo>
                  <a:pt x="1566" y="1318"/>
                  <a:pt x="1568" y="1318"/>
                  <a:pt x="1568" y="1316"/>
                </a:cubicBezTo>
                <a:close/>
                <a:moveTo>
                  <a:pt x="1641" y="1319"/>
                </a:moveTo>
                <a:cubicBezTo>
                  <a:pt x="1641" y="1315"/>
                  <a:pt x="1636" y="1318"/>
                  <a:pt x="1633" y="1317"/>
                </a:cubicBezTo>
                <a:cubicBezTo>
                  <a:pt x="1630" y="1324"/>
                  <a:pt x="1643" y="1324"/>
                  <a:pt x="1641" y="1319"/>
                </a:cubicBezTo>
                <a:close/>
                <a:moveTo>
                  <a:pt x="612" y="1320"/>
                </a:moveTo>
                <a:cubicBezTo>
                  <a:pt x="612" y="1327"/>
                  <a:pt x="622" y="1322"/>
                  <a:pt x="622" y="1319"/>
                </a:cubicBezTo>
                <a:cubicBezTo>
                  <a:pt x="618" y="1319"/>
                  <a:pt x="614" y="1318"/>
                  <a:pt x="612" y="1320"/>
                </a:cubicBezTo>
                <a:close/>
                <a:moveTo>
                  <a:pt x="903" y="1325"/>
                </a:moveTo>
                <a:cubicBezTo>
                  <a:pt x="901" y="1325"/>
                  <a:pt x="901" y="1323"/>
                  <a:pt x="899" y="1324"/>
                </a:cubicBezTo>
                <a:cubicBezTo>
                  <a:pt x="896" y="1328"/>
                  <a:pt x="904" y="1328"/>
                  <a:pt x="903" y="1325"/>
                </a:cubicBezTo>
                <a:close/>
                <a:moveTo>
                  <a:pt x="730" y="1325"/>
                </a:moveTo>
                <a:cubicBezTo>
                  <a:pt x="728" y="1325"/>
                  <a:pt x="725" y="1325"/>
                  <a:pt x="722" y="1325"/>
                </a:cubicBezTo>
                <a:cubicBezTo>
                  <a:pt x="721" y="1332"/>
                  <a:pt x="732" y="1332"/>
                  <a:pt x="730" y="1325"/>
                </a:cubicBezTo>
                <a:close/>
                <a:moveTo>
                  <a:pt x="1295" y="1330"/>
                </a:moveTo>
                <a:cubicBezTo>
                  <a:pt x="1297" y="1330"/>
                  <a:pt x="1298" y="1332"/>
                  <a:pt x="1301" y="1332"/>
                </a:cubicBezTo>
                <a:cubicBezTo>
                  <a:pt x="1302" y="1326"/>
                  <a:pt x="1295" y="1325"/>
                  <a:pt x="1295" y="1330"/>
                </a:cubicBezTo>
                <a:close/>
                <a:moveTo>
                  <a:pt x="467" y="1328"/>
                </a:moveTo>
                <a:cubicBezTo>
                  <a:pt x="474" y="1327"/>
                  <a:pt x="472" y="1337"/>
                  <a:pt x="481" y="1335"/>
                </a:cubicBezTo>
                <a:cubicBezTo>
                  <a:pt x="483" y="1334"/>
                  <a:pt x="485" y="1332"/>
                  <a:pt x="482" y="1332"/>
                </a:cubicBezTo>
                <a:cubicBezTo>
                  <a:pt x="483" y="1330"/>
                  <a:pt x="486" y="1330"/>
                  <a:pt x="485" y="1328"/>
                </a:cubicBezTo>
                <a:cubicBezTo>
                  <a:pt x="488" y="1331"/>
                  <a:pt x="493" y="1336"/>
                  <a:pt x="489" y="1336"/>
                </a:cubicBezTo>
                <a:cubicBezTo>
                  <a:pt x="485" y="1336"/>
                  <a:pt x="491" y="1338"/>
                  <a:pt x="489" y="1344"/>
                </a:cubicBezTo>
                <a:cubicBezTo>
                  <a:pt x="482" y="1345"/>
                  <a:pt x="478" y="1341"/>
                  <a:pt x="470" y="1343"/>
                </a:cubicBezTo>
                <a:cubicBezTo>
                  <a:pt x="467" y="1336"/>
                  <a:pt x="468" y="1336"/>
                  <a:pt x="467" y="1328"/>
                </a:cubicBezTo>
                <a:close/>
                <a:moveTo>
                  <a:pt x="492" y="1332"/>
                </a:moveTo>
                <a:cubicBezTo>
                  <a:pt x="493" y="1332"/>
                  <a:pt x="494" y="1332"/>
                  <a:pt x="495" y="1332"/>
                </a:cubicBezTo>
                <a:cubicBezTo>
                  <a:pt x="495" y="1333"/>
                  <a:pt x="495" y="1334"/>
                  <a:pt x="495" y="1335"/>
                </a:cubicBezTo>
                <a:cubicBezTo>
                  <a:pt x="494" y="1335"/>
                  <a:pt x="493" y="1335"/>
                  <a:pt x="492" y="1335"/>
                </a:cubicBezTo>
                <a:cubicBezTo>
                  <a:pt x="492" y="1334"/>
                  <a:pt x="492" y="1333"/>
                  <a:pt x="492" y="1332"/>
                </a:cubicBezTo>
                <a:close/>
                <a:moveTo>
                  <a:pt x="665" y="1332"/>
                </a:moveTo>
                <a:cubicBezTo>
                  <a:pt x="665" y="1334"/>
                  <a:pt x="665" y="1336"/>
                  <a:pt x="663" y="1336"/>
                </a:cubicBezTo>
                <a:cubicBezTo>
                  <a:pt x="665" y="1338"/>
                  <a:pt x="668" y="1339"/>
                  <a:pt x="670" y="1341"/>
                </a:cubicBezTo>
                <a:cubicBezTo>
                  <a:pt x="668" y="1344"/>
                  <a:pt x="665" y="1346"/>
                  <a:pt x="661" y="1346"/>
                </a:cubicBezTo>
                <a:cubicBezTo>
                  <a:pt x="661" y="1349"/>
                  <a:pt x="667" y="1347"/>
                  <a:pt x="665" y="1352"/>
                </a:cubicBezTo>
                <a:cubicBezTo>
                  <a:pt x="659" y="1353"/>
                  <a:pt x="655" y="1351"/>
                  <a:pt x="651" y="1349"/>
                </a:cubicBezTo>
                <a:cubicBezTo>
                  <a:pt x="653" y="1344"/>
                  <a:pt x="653" y="1336"/>
                  <a:pt x="662" y="1338"/>
                </a:cubicBezTo>
                <a:cubicBezTo>
                  <a:pt x="662" y="1333"/>
                  <a:pt x="650" y="1340"/>
                  <a:pt x="652" y="1333"/>
                </a:cubicBezTo>
                <a:cubicBezTo>
                  <a:pt x="655" y="1331"/>
                  <a:pt x="660" y="1332"/>
                  <a:pt x="665" y="1332"/>
                </a:cubicBezTo>
                <a:close/>
                <a:moveTo>
                  <a:pt x="553" y="1336"/>
                </a:moveTo>
                <a:cubicBezTo>
                  <a:pt x="553" y="1339"/>
                  <a:pt x="553" y="1342"/>
                  <a:pt x="553" y="1344"/>
                </a:cubicBezTo>
                <a:cubicBezTo>
                  <a:pt x="548" y="1344"/>
                  <a:pt x="544" y="1344"/>
                  <a:pt x="545" y="1338"/>
                </a:cubicBezTo>
                <a:cubicBezTo>
                  <a:pt x="547" y="1337"/>
                  <a:pt x="549" y="1336"/>
                  <a:pt x="553" y="1336"/>
                </a:cubicBezTo>
                <a:close/>
                <a:moveTo>
                  <a:pt x="1514" y="1343"/>
                </a:moveTo>
                <a:cubicBezTo>
                  <a:pt x="1517" y="1338"/>
                  <a:pt x="1508" y="1338"/>
                  <a:pt x="1508" y="1341"/>
                </a:cubicBezTo>
                <a:cubicBezTo>
                  <a:pt x="1510" y="1342"/>
                  <a:pt x="1511" y="1343"/>
                  <a:pt x="1514" y="1343"/>
                </a:cubicBezTo>
                <a:close/>
                <a:moveTo>
                  <a:pt x="636" y="1343"/>
                </a:moveTo>
                <a:cubicBezTo>
                  <a:pt x="640" y="1341"/>
                  <a:pt x="640" y="1345"/>
                  <a:pt x="643" y="1346"/>
                </a:cubicBezTo>
                <a:cubicBezTo>
                  <a:pt x="643" y="1352"/>
                  <a:pt x="640" y="1355"/>
                  <a:pt x="639" y="1360"/>
                </a:cubicBezTo>
                <a:cubicBezTo>
                  <a:pt x="638" y="1359"/>
                  <a:pt x="637" y="1358"/>
                  <a:pt x="634" y="1358"/>
                </a:cubicBezTo>
                <a:cubicBezTo>
                  <a:pt x="636" y="1352"/>
                  <a:pt x="633" y="1350"/>
                  <a:pt x="636" y="1343"/>
                </a:cubicBezTo>
                <a:close/>
                <a:moveTo>
                  <a:pt x="466" y="1346"/>
                </a:moveTo>
                <a:cubicBezTo>
                  <a:pt x="465" y="1351"/>
                  <a:pt x="468" y="1352"/>
                  <a:pt x="468" y="1357"/>
                </a:cubicBezTo>
                <a:cubicBezTo>
                  <a:pt x="462" y="1356"/>
                  <a:pt x="460" y="1359"/>
                  <a:pt x="460" y="1363"/>
                </a:cubicBezTo>
                <a:cubicBezTo>
                  <a:pt x="459" y="1368"/>
                  <a:pt x="464" y="1367"/>
                  <a:pt x="465" y="1370"/>
                </a:cubicBezTo>
                <a:cubicBezTo>
                  <a:pt x="467" y="1374"/>
                  <a:pt x="463" y="1374"/>
                  <a:pt x="464" y="1378"/>
                </a:cubicBezTo>
                <a:cubicBezTo>
                  <a:pt x="459" y="1375"/>
                  <a:pt x="450" y="1376"/>
                  <a:pt x="449" y="1368"/>
                </a:cubicBezTo>
                <a:cubicBezTo>
                  <a:pt x="452" y="1368"/>
                  <a:pt x="453" y="1370"/>
                  <a:pt x="456" y="1370"/>
                </a:cubicBezTo>
                <a:cubicBezTo>
                  <a:pt x="456" y="1366"/>
                  <a:pt x="451" y="1368"/>
                  <a:pt x="451" y="1365"/>
                </a:cubicBezTo>
                <a:cubicBezTo>
                  <a:pt x="451" y="1362"/>
                  <a:pt x="451" y="1358"/>
                  <a:pt x="455" y="1358"/>
                </a:cubicBezTo>
                <a:cubicBezTo>
                  <a:pt x="456" y="1354"/>
                  <a:pt x="453" y="1354"/>
                  <a:pt x="453" y="1349"/>
                </a:cubicBezTo>
                <a:cubicBezTo>
                  <a:pt x="456" y="1350"/>
                  <a:pt x="456" y="1348"/>
                  <a:pt x="456" y="1346"/>
                </a:cubicBezTo>
                <a:cubicBezTo>
                  <a:pt x="460" y="1346"/>
                  <a:pt x="463" y="1346"/>
                  <a:pt x="466" y="1346"/>
                </a:cubicBezTo>
                <a:close/>
                <a:moveTo>
                  <a:pt x="486" y="1346"/>
                </a:moveTo>
                <a:cubicBezTo>
                  <a:pt x="486" y="1349"/>
                  <a:pt x="484" y="1349"/>
                  <a:pt x="485" y="1352"/>
                </a:cubicBezTo>
                <a:cubicBezTo>
                  <a:pt x="479" y="1353"/>
                  <a:pt x="478" y="1350"/>
                  <a:pt x="475" y="1349"/>
                </a:cubicBezTo>
                <a:cubicBezTo>
                  <a:pt x="475" y="1344"/>
                  <a:pt x="482" y="1346"/>
                  <a:pt x="486" y="1346"/>
                </a:cubicBezTo>
                <a:close/>
                <a:moveTo>
                  <a:pt x="528" y="1349"/>
                </a:moveTo>
                <a:cubicBezTo>
                  <a:pt x="526" y="1349"/>
                  <a:pt x="524" y="1349"/>
                  <a:pt x="522" y="1349"/>
                </a:cubicBezTo>
                <a:cubicBezTo>
                  <a:pt x="521" y="1355"/>
                  <a:pt x="530" y="1355"/>
                  <a:pt x="528" y="1349"/>
                </a:cubicBezTo>
                <a:close/>
                <a:moveTo>
                  <a:pt x="1492" y="1357"/>
                </a:moveTo>
                <a:cubicBezTo>
                  <a:pt x="1491" y="1360"/>
                  <a:pt x="1488" y="1361"/>
                  <a:pt x="1486" y="1362"/>
                </a:cubicBezTo>
                <a:cubicBezTo>
                  <a:pt x="1482" y="1362"/>
                  <a:pt x="1480" y="1357"/>
                  <a:pt x="1477" y="1360"/>
                </a:cubicBezTo>
                <a:cubicBezTo>
                  <a:pt x="1475" y="1352"/>
                  <a:pt x="1483" y="1356"/>
                  <a:pt x="1486" y="1357"/>
                </a:cubicBezTo>
                <a:cubicBezTo>
                  <a:pt x="1488" y="1352"/>
                  <a:pt x="1481" y="1356"/>
                  <a:pt x="1483" y="1351"/>
                </a:cubicBezTo>
                <a:cubicBezTo>
                  <a:pt x="1489" y="1345"/>
                  <a:pt x="1489" y="1355"/>
                  <a:pt x="1492" y="1357"/>
                </a:cubicBezTo>
                <a:close/>
                <a:moveTo>
                  <a:pt x="698" y="1351"/>
                </a:moveTo>
                <a:cubicBezTo>
                  <a:pt x="701" y="1349"/>
                  <a:pt x="700" y="1353"/>
                  <a:pt x="701" y="1354"/>
                </a:cubicBezTo>
                <a:cubicBezTo>
                  <a:pt x="703" y="1355"/>
                  <a:pt x="708" y="1357"/>
                  <a:pt x="708" y="1362"/>
                </a:cubicBezTo>
                <a:cubicBezTo>
                  <a:pt x="702" y="1365"/>
                  <a:pt x="701" y="1359"/>
                  <a:pt x="695" y="1358"/>
                </a:cubicBezTo>
                <a:cubicBezTo>
                  <a:pt x="695" y="1355"/>
                  <a:pt x="697" y="1354"/>
                  <a:pt x="698" y="1351"/>
                </a:cubicBezTo>
                <a:close/>
                <a:moveTo>
                  <a:pt x="1382" y="1354"/>
                </a:moveTo>
                <a:cubicBezTo>
                  <a:pt x="1392" y="1356"/>
                  <a:pt x="1389" y="1367"/>
                  <a:pt x="1386" y="1374"/>
                </a:cubicBezTo>
                <a:cubicBezTo>
                  <a:pt x="1380" y="1375"/>
                  <a:pt x="1380" y="1370"/>
                  <a:pt x="1375" y="1370"/>
                </a:cubicBezTo>
                <a:cubicBezTo>
                  <a:pt x="1377" y="1364"/>
                  <a:pt x="1377" y="1357"/>
                  <a:pt x="1382" y="1354"/>
                </a:cubicBezTo>
                <a:close/>
                <a:moveTo>
                  <a:pt x="1428" y="1373"/>
                </a:moveTo>
                <a:cubicBezTo>
                  <a:pt x="1423" y="1372"/>
                  <a:pt x="1421" y="1376"/>
                  <a:pt x="1416" y="1374"/>
                </a:cubicBezTo>
                <a:cubicBezTo>
                  <a:pt x="1411" y="1367"/>
                  <a:pt x="1413" y="1358"/>
                  <a:pt x="1424" y="1358"/>
                </a:cubicBezTo>
                <a:cubicBezTo>
                  <a:pt x="1425" y="1363"/>
                  <a:pt x="1430" y="1365"/>
                  <a:pt x="1428" y="1373"/>
                </a:cubicBezTo>
                <a:close/>
                <a:moveTo>
                  <a:pt x="1343" y="1362"/>
                </a:moveTo>
                <a:cubicBezTo>
                  <a:pt x="1341" y="1360"/>
                  <a:pt x="1338" y="1363"/>
                  <a:pt x="1338" y="1363"/>
                </a:cubicBezTo>
                <a:cubicBezTo>
                  <a:pt x="1336" y="1368"/>
                  <a:pt x="1346" y="1365"/>
                  <a:pt x="1343" y="1362"/>
                </a:cubicBezTo>
                <a:close/>
                <a:moveTo>
                  <a:pt x="566" y="1368"/>
                </a:moveTo>
                <a:cubicBezTo>
                  <a:pt x="566" y="1372"/>
                  <a:pt x="568" y="1373"/>
                  <a:pt x="573" y="1373"/>
                </a:cubicBezTo>
                <a:cubicBezTo>
                  <a:pt x="573" y="1366"/>
                  <a:pt x="570" y="1366"/>
                  <a:pt x="566" y="1368"/>
                </a:cubicBezTo>
                <a:close/>
                <a:moveTo>
                  <a:pt x="1033" y="1366"/>
                </a:moveTo>
                <a:cubicBezTo>
                  <a:pt x="1036" y="1366"/>
                  <a:pt x="1038" y="1366"/>
                  <a:pt x="1041" y="1366"/>
                </a:cubicBezTo>
                <a:cubicBezTo>
                  <a:pt x="1043" y="1372"/>
                  <a:pt x="1030" y="1374"/>
                  <a:pt x="1033" y="1366"/>
                </a:cubicBezTo>
                <a:close/>
                <a:moveTo>
                  <a:pt x="422" y="1374"/>
                </a:moveTo>
                <a:cubicBezTo>
                  <a:pt x="422" y="1372"/>
                  <a:pt x="424" y="1371"/>
                  <a:pt x="422" y="1370"/>
                </a:cubicBezTo>
                <a:cubicBezTo>
                  <a:pt x="421" y="1371"/>
                  <a:pt x="419" y="1373"/>
                  <a:pt x="422" y="1374"/>
                </a:cubicBezTo>
                <a:close/>
                <a:moveTo>
                  <a:pt x="429" y="1370"/>
                </a:moveTo>
                <a:cubicBezTo>
                  <a:pt x="432" y="1368"/>
                  <a:pt x="433" y="1372"/>
                  <a:pt x="434" y="1373"/>
                </a:cubicBezTo>
                <a:cubicBezTo>
                  <a:pt x="436" y="1373"/>
                  <a:pt x="439" y="1372"/>
                  <a:pt x="440" y="1373"/>
                </a:cubicBezTo>
                <a:cubicBezTo>
                  <a:pt x="441" y="1373"/>
                  <a:pt x="440" y="1375"/>
                  <a:pt x="440" y="1376"/>
                </a:cubicBezTo>
                <a:cubicBezTo>
                  <a:pt x="441" y="1378"/>
                  <a:pt x="444" y="1377"/>
                  <a:pt x="444" y="1381"/>
                </a:cubicBezTo>
                <a:cubicBezTo>
                  <a:pt x="440" y="1376"/>
                  <a:pt x="428" y="1380"/>
                  <a:pt x="429" y="1370"/>
                </a:cubicBezTo>
                <a:close/>
                <a:moveTo>
                  <a:pt x="1473" y="1376"/>
                </a:moveTo>
                <a:cubicBezTo>
                  <a:pt x="1469" y="1376"/>
                  <a:pt x="1466" y="1376"/>
                  <a:pt x="1464" y="1374"/>
                </a:cubicBezTo>
                <a:cubicBezTo>
                  <a:pt x="1466" y="1372"/>
                  <a:pt x="1474" y="1369"/>
                  <a:pt x="1473" y="1376"/>
                </a:cubicBezTo>
                <a:close/>
                <a:moveTo>
                  <a:pt x="1145" y="1373"/>
                </a:moveTo>
                <a:cubicBezTo>
                  <a:pt x="1147" y="1373"/>
                  <a:pt x="1148" y="1373"/>
                  <a:pt x="1150" y="1373"/>
                </a:cubicBezTo>
                <a:cubicBezTo>
                  <a:pt x="1151" y="1376"/>
                  <a:pt x="1153" y="1379"/>
                  <a:pt x="1153" y="1384"/>
                </a:cubicBezTo>
                <a:cubicBezTo>
                  <a:pt x="1150" y="1386"/>
                  <a:pt x="1148" y="1388"/>
                  <a:pt x="1142" y="1387"/>
                </a:cubicBezTo>
                <a:cubicBezTo>
                  <a:pt x="1140" y="1380"/>
                  <a:pt x="1144" y="1377"/>
                  <a:pt x="1145" y="1373"/>
                </a:cubicBezTo>
                <a:close/>
                <a:moveTo>
                  <a:pt x="519" y="1395"/>
                </a:moveTo>
                <a:cubicBezTo>
                  <a:pt x="517" y="1397"/>
                  <a:pt x="518" y="1401"/>
                  <a:pt x="514" y="1401"/>
                </a:cubicBezTo>
                <a:cubicBezTo>
                  <a:pt x="511" y="1403"/>
                  <a:pt x="512" y="1398"/>
                  <a:pt x="511" y="1398"/>
                </a:cubicBezTo>
                <a:cubicBezTo>
                  <a:pt x="507" y="1397"/>
                  <a:pt x="503" y="1398"/>
                  <a:pt x="500" y="1395"/>
                </a:cubicBezTo>
                <a:cubicBezTo>
                  <a:pt x="499" y="1394"/>
                  <a:pt x="498" y="1393"/>
                  <a:pt x="497" y="1392"/>
                </a:cubicBezTo>
                <a:cubicBezTo>
                  <a:pt x="496" y="1391"/>
                  <a:pt x="497" y="1388"/>
                  <a:pt x="497" y="1387"/>
                </a:cubicBezTo>
                <a:cubicBezTo>
                  <a:pt x="496" y="1386"/>
                  <a:pt x="491" y="1384"/>
                  <a:pt x="492" y="1379"/>
                </a:cubicBezTo>
                <a:cubicBezTo>
                  <a:pt x="494" y="1379"/>
                  <a:pt x="493" y="1376"/>
                  <a:pt x="493" y="1374"/>
                </a:cubicBezTo>
                <a:cubicBezTo>
                  <a:pt x="495" y="1375"/>
                  <a:pt x="498" y="1375"/>
                  <a:pt x="500" y="1376"/>
                </a:cubicBezTo>
                <a:cubicBezTo>
                  <a:pt x="500" y="1376"/>
                  <a:pt x="499" y="1377"/>
                  <a:pt x="500" y="1378"/>
                </a:cubicBezTo>
                <a:cubicBezTo>
                  <a:pt x="500" y="1378"/>
                  <a:pt x="505" y="1378"/>
                  <a:pt x="506" y="1379"/>
                </a:cubicBezTo>
                <a:cubicBezTo>
                  <a:pt x="506" y="1380"/>
                  <a:pt x="505" y="1382"/>
                  <a:pt x="506" y="1382"/>
                </a:cubicBezTo>
                <a:cubicBezTo>
                  <a:pt x="506" y="1383"/>
                  <a:pt x="509" y="1383"/>
                  <a:pt x="509" y="1384"/>
                </a:cubicBezTo>
                <a:cubicBezTo>
                  <a:pt x="510" y="1384"/>
                  <a:pt x="509" y="1387"/>
                  <a:pt x="509" y="1387"/>
                </a:cubicBezTo>
                <a:cubicBezTo>
                  <a:pt x="511" y="1388"/>
                  <a:pt x="514" y="1389"/>
                  <a:pt x="514" y="1393"/>
                </a:cubicBezTo>
                <a:cubicBezTo>
                  <a:pt x="514" y="1395"/>
                  <a:pt x="517" y="1395"/>
                  <a:pt x="519" y="1395"/>
                </a:cubicBezTo>
                <a:close/>
                <a:moveTo>
                  <a:pt x="1350" y="1379"/>
                </a:moveTo>
                <a:cubicBezTo>
                  <a:pt x="1359" y="1381"/>
                  <a:pt x="1344" y="1387"/>
                  <a:pt x="1350" y="1379"/>
                </a:cubicBezTo>
                <a:close/>
                <a:moveTo>
                  <a:pt x="445" y="1384"/>
                </a:moveTo>
                <a:cubicBezTo>
                  <a:pt x="447" y="1390"/>
                  <a:pt x="428" y="1387"/>
                  <a:pt x="430" y="1382"/>
                </a:cubicBezTo>
                <a:cubicBezTo>
                  <a:pt x="432" y="1384"/>
                  <a:pt x="432" y="1381"/>
                  <a:pt x="433" y="1381"/>
                </a:cubicBezTo>
                <a:cubicBezTo>
                  <a:pt x="434" y="1381"/>
                  <a:pt x="434" y="1382"/>
                  <a:pt x="434" y="1382"/>
                </a:cubicBezTo>
                <a:cubicBezTo>
                  <a:pt x="437" y="1382"/>
                  <a:pt x="443" y="1381"/>
                  <a:pt x="445" y="1384"/>
                </a:cubicBezTo>
                <a:close/>
                <a:moveTo>
                  <a:pt x="1182" y="1389"/>
                </a:moveTo>
                <a:cubicBezTo>
                  <a:pt x="1186" y="1389"/>
                  <a:pt x="1187" y="1392"/>
                  <a:pt x="1188" y="1387"/>
                </a:cubicBezTo>
                <a:cubicBezTo>
                  <a:pt x="1186" y="1385"/>
                  <a:pt x="1183" y="1385"/>
                  <a:pt x="1182" y="1389"/>
                </a:cubicBezTo>
                <a:close/>
                <a:moveTo>
                  <a:pt x="439" y="1389"/>
                </a:moveTo>
                <a:cubicBezTo>
                  <a:pt x="446" y="1388"/>
                  <a:pt x="446" y="1394"/>
                  <a:pt x="452" y="1395"/>
                </a:cubicBezTo>
                <a:cubicBezTo>
                  <a:pt x="455" y="1398"/>
                  <a:pt x="445" y="1400"/>
                  <a:pt x="449" y="1404"/>
                </a:cubicBezTo>
                <a:cubicBezTo>
                  <a:pt x="449" y="1405"/>
                  <a:pt x="452" y="1404"/>
                  <a:pt x="452" y="1404"/>
                </a:cubicBezTo>
                <a:cubicBezTo>
                  <a:pt x="452" y="1408"/>
                  <a:pt x="448" y="1409"/>
                  <a:pt x="451" y="1411"/>
                </a:cubicBezTo>
                <a:cubicBezTo>
                  <a:pt x="453" y="1415"/>
                  <a:pt x="441" y="1413"/>
                  <a:pt x="447" y="1416"/>
                </a:cubicBezTo>
                <a:cubicBezTo>
                  <a:pt x="442" y="1420"/>
                  <a:pt x="437" y="1413"/>
                  <a:pt x="438" y="1406"/>
                </a:cubicBezTo>
                <a:cubicBezTo>
                  <a:pt x="441" y="1405"/>
                  <a:pt x="442" y="1404"/>
                  <a:pt x="444" y="1403"/>
                </a:cubicBezTo>
                <a:cubicBezTo>
                  <a:pt x="443" y="1401"/>
                  <a:pt x="441" y="1401"/>
                  <a:pt x="441" y="1398"/>
                </a:cubicBezTo>
                <a:cubicBezTo>
                  <a:pt x="440" y="1398"/>
                  <a:pt x="438" y="1398"/>
                  <a:pt x="437" y="1398"/>
                </a:cubicBezTo>
                <a:cubicBezTo>
                  <a:pt x="436" y="1395"/>
                  <a:pt x="436" y="1393"/>
                  <a:pt x="436" y="1390"/>
                </a:cubicBezTo>
                <a:cubicBezTo>
                  <a:pt x="438" y="1390"/>
                  <a:pt x="439" y="1390"/>
                  <a:pt x="439" y="1389"/>
                </a:cubicBezTo>
                <a:close/>
                <a:moveTo>
                  <a:pt x="918" y="1393"/>
                </a:moveTo>
                <a:cubicBezTo>
                  <a:pt x="920" y="1401"/>
                  <a:pt x="915" y="1403"/>
                  <a:pt x="914" y="1408"/>
                </a:cubicBezTo>
                <a:cubicBezTo>
                  <a:pt x="911" y="1405"/>
                  <a:pt x="906" y="1406"/>
                  <a:pt x="901" y="1406"/>
                </a:cubicBezTo>
                <a:cubicBezTo>
                  <a:pt x="900" y="1405"/>
                  <a:pt x="900" y="1402"/>
                  <a:pt x="898" y="1401"/>
                </a:cubicBezTo>
                <a:cubicBezTo>
                  <a:pt x="896" y="1391"/>
                  <a:pt x="904" y="1386"/>
                  <a:pt x="912" y="1389"/>
                </a:cubicBezTo>
                <a:cubicBezTo>
                  <a:pt x="912" y="1389"/>
                  <a:pt x="912" y="1392"/>
                  <a:pt x="912" y="1392"/>
                </a:cubicBezTo>
                <a:cubicBezTo>
                  <a:pt x="913" y="1393"/>
                  <a:pt x="916" y="1393"/>
                  <a:pt x="918" y="1393"/>
                </a:cubicBezTo>
                <a:close/>
                <a:moveTo>
                  <a:pt x="1723" y="1390"/>
                </a:moveTo>
                <a:cubicBezTo>
                  <a:pt x="1728" y="1391"/>
                  <a:pt x="1733" y="1392"/>
                  <a:pt x="1734" y="1397"/>
                </a:cubicBezTo>
                <a:cubicBezTo>
                  <a:pt x="1730" y="1400"/>
                  <a:pt x="1724" y="1397"/>
                  <a:pt x="1721" y="1395"/>
                </a:cubicBezTo>
                <a:cubicBezTo>
                  <a:pt x="1722" y="1394"/>
                  <a:pt x="1723" y="1392"/>
                  <a:pt x="1723" y="1390"/>
                </a:cubicBezTo>
                <a:close/>
                <a:moveTo>
                  <a:pt x="621" y="1395"/>
                </a:moveTo>
                <a:cubicBezTo>
                  <a:pt x="622" y="1400"/>
                  <a:pt x="617" y="1399"/>
                  <a:pt x="619" y="1406"/>
                </a:cubicBezTo>
                <a:cubicBezTo>
                  <a:pt x="615" y="1406"/>
                  <a:pt x="614" y="1404"/>
                  <a:pt x="611" y="1403"/>
                </a:cubicBezTo>
                <a:cubicBezTo>
                  <a:pt x="609" y="1394"/>
                  <a:pt x="617" y="1390"/>
                  <a:pt x="621" y="1395"/>
                </a:cubicBezTo>
                <a:close/>
                <a:moveTo>
                  <a:pt x="1774" y="1393"/>
                </a:moveTo>
                <a:cubicBezTo>
                  <a:pt x="1774" y="1395"/>
                  <a:pt x="1773" y="1398"/>
                  <a:pt x="1773" y="1398"/>
                </a:cubicBezTo>
                <a:cubicBezTo>
                  <a:pt x="1772" y="1398"/>
                  <a:pt x="1770" y="1396"/>
                  <a:pt x="1768" y="1397"/>
                </a:cubicBezTo>
                <a:cubicBezTo>
                  <a:pt x="1765" y="1397"/>
                  <a:pt x="1761" y="1397"/>
                  <a:pt x="1755" y="1398"/>
                </a:cubicBezTo>
                <a:cubicBezTo>
                  <a:pt x="1755" y="1398"/>
                  <a:pt x="1750" y="1401"/>
                  <a:pt x="1749" y="1400"/>
                </a:cubicBezTo>
                <a:cubicBezTo>
                  <a:pt x="1749" y="1400"/>
                  <a:pt x="1749" y="1398"/>
                  <a:pt x="1749" y="1398"/>
                </a:cubicBezTo>
                <a:cubicBezTo>
                  <a:pt x="1747" y="1398"/>
                  <a:pt x="1746" y="1400"/>
                  <a:pt x="1746" y="1400"/>
                </a:cubicBezTo>
                <a:cubicBezTo>
                  <a:pt x="1743" y="1399"/>
                  <a:pt x="1741" y="1397"/>
                  <a:pt x="1738" y="1398"/>
                </a:cubicBezTo>
                <a:cubicBezTo>
                  <a:pt x="1738" y="1397"/>
                  <a:pt x="1738" y="1395"/>
                  <a:pt x="1739" y="1393"/>
                </a:cubicBezTo>
                <a:cubicBezTo>
                  <a:pt x="1753" y="1389"/>
                  <a:pt x="1759" y="1395"/>
                  <a:pt x="1774" y="1393"/>
                </a:cubicBezTo>
                <a:close/>
                <a:moveTo>
                  <a:pt x="1291" y="1395"/>
                </a:moveTo>
                <a:cubicBezTo>
                  <a:pt x="1290" y="1401"/>
                  <a:pt x="1303" y="1399"/>
                  <a:pt x="1300" y="1393"/>
                </a:cubicBezTo>
                <a:cubicBezTo>
                  <a:pt x="1296" y="1393"/>
                  <a:pt x="1293" y="1393"/>
                  <a:pt x="1291" y="1395"/>
                </a:cubicBezTo>
                <a:close/>
                <a:moveTo>
                  <a:pt x="1693" y="1398"/>
                </a:moveTo>
                <a:cubicBezTo>
                  <a:pt x="1688" y="1397"/>
                  <a:pt x="1687" y="1401"/>
                  <a:pt x="1681" y="1400"/>
                </a:cubicBezTo>
                <a:cubicBezTo>
                  <a:pt x="1681" y="1398"/>
                  <a:pt x="1681" y="1397"/>
                  <a:pt x="1681" y="1395"/>
                </a:cubicBezTo>
                <a:cubicBezTo>
                  <a:pt x="1684" y="1392"/>
                  <a:pt x="1694" y="1392"/>
                  <a:pt x="1693" y="1398"/>
                </a:cubicBezTo>
                <a:close/>
                <a:moveTo>
                  <a:pt x="1797" y="1397"/>
                </a:moveTo>
                <a:cubicBezTo>
                  <a:pt x="1800" y="1391"/>
                  <a:pt x="1787" y="1393"/>
                  <a:pt x="1787" y="1395"/>
                </a:cubicBezTo>
                <a:cubicBezTo>
                  <a:pt x="1789" y="1397"/>
                  <a:pt x="1793" y="1397"/>
                  <a:pt x="1797" y="1397"/>
                </a:cubicBezTo>
                <a:close/>
                <a:moveTo>
                  <a:pt x="651" y="1395"/>
                </a:moveTo>
                <a:cubicBezTo>
                  <a:pt x="653" y="1395"/>
                  <a:pt x="656" y="1395"/>
                  <a:pt x="659" y="1395"/>
                </a:cubicBezTo>
                <a:cubicBezTo>
                  <a:pt x="659" y="1401"/>
                  <a:pt x="664" y="1403"/>
                  <a:pt x="664" y="1409"/>
                </a:cubicBezTo>
                <a:cubicBezTo>
                  <a:pt x="661" y="1409"/>
                  <a:pt x="657" y="1409"/>
                  <a:pt x="654" y="1409"/>
                </a:cubicBezTo>
                <a:cubicBezTo>
                  <a:pt x="654" y="1407"/>
                  <a:pt x="655" y="1405"/>
                  <a:pt x="654" y="1403"/>
                </a:cubicBezTo>
                <a:cubicBezTo>
                  <a:pt x="653" y="1400"/>
                  <a:pt x="649" y="1401"/>
                  <a:pt x="651" y="1395"/>
                </a:cubicBezTo>
                <a:close/>
                <a:moveTo>
                  <a:pt x="1027" y="1401"/>
                </a:moveTo>
                <a:cubicBezTo>
                  <a:pt x="1023" y="1405"/>
                  <a:pt x="1019" y="1401"/>
                  <a:pt x="1014" y="1401"/>
                </a:cubicBezTo>
                <a:cubicBezTo>
                  <a:pt x="1014" y="1393"/>
                  <a:pt x="1026" y="1394"/>
                  <a:pt x="1027" y="1401"/>
                </a:cubicBezTo>
                <a:close/>
                <a:moveTo>
                  <a:pt x="1330" y="1395"/>
                </a:moveTo>
                <a:cubicBezTo>
                  <a:pt x="1333" y="1395"/>
                  <a:pt x="1336" y="1395"/>
                  <a:pt x="1339" y="1395"/>
                </a:cubicBezTo>
                <a:cubicBezTo>
                  <a:pt x="1340" y="1401"/>
                  <a:pt x="1337" y="1405"/>
                  <a:pt x="1331" y="1404"/>
                </a:cubicBezTo>
                <a:cubicBezTo>
                  <a:pt x="1329" y="1400"/>
                  <a:pt x="1332" y="1400"/>
                  <a:pt x="1330" y="1395"/>
                </a:cubicBezTo>
                <a:close/>
                <a:moveTo>
                  <a:pt x="1852" y="1398"/>
                </a:moveTo>
                <a:cubicBezTo>
                  <a:pt x="1854" y="1399"/>
                  <a:pt x="1855" y="1400"/>
                  <a:pt x="1858" y="1400"/>
                </a:cubicBezTo>
                <a:cubicBezTo>
                  <a:pt x="1859" y="1394"/>
                  <a:pt x="1852" y="1394"/>
                  <a:pt x="1852" y="1398"/>
                </a:cubicBezTo>
                <a:close/>
                <a:moveTo>
                  <a:pt x="962" y="1406"/>
                </a:moveTo>
                <a:cubicBezTo>
                  <a:pt x="955" y="1406"/>
                  <a:pt x="949" y="1406"/>
                  <a:pt x="945" y="1404"/>
                </a:cubicBezTo>
                <a:cubicBezTo>
                  <a:pt x="945" y="1403"/>
                  <a:pt x="945" y="1401"/>
                  <a:pt x="945" y="1400"/>
                </a:cubicBezTo>
                <a:cubicBezTo>
                  <a:pt x="949" y="1397"/>
                  <a:pt x="954" y="1398"/>
                  <a:pt x="959" y="1401"/>
                </a:cubicBezTo>
                <a:cubicBezTo>
                  <a:pt x="960" y="1402"/>
                  <a:pt x="962" y="1403"/>
                  <a:pt x="962" y="1406"/>
                </a:cubicBezTo>
                <a:close/>
                <a:moveTo>
                  <a:pt x="1395" y="1401"/>
                </a:moveTo>
                <a:cubicBezTo>
                  <a:pt x="1398" y="1403"/>
                  <a:pt x="1400" y="1401"/>
                  <a:pt x="1404" y="1403"/>
                </a:cubicBezTo>
                <a:cubicBezTo>
                  <a:pt x="1405" y="1398"/>
                  <a:pt x="1395" y="1396"/>
                  <a:pt x="1395" y="1401"/>
                </a:cubicBezTo>
                <a:close/>
                <a:moveTo>
                  <a:pt x="603" y="1412"/>
                </a:moveTo>
                <a:cubicBezTo>
                  <a:pt x="604" y="1414"/>
                  <a:pt x="606" y="1413"/>
                  <a:pt x="606" y="1416"/>
                </a:cubicBezTo>
                <a:cubicBezTo>
                  <a:pt x="608" y="1415"/>
                  <a:pt x="608" y="1412"/>
                  <a:pt x="611" y="1412"/>
                </a:cubicBezTo>
                <a:cubicBezTo>
                  <a:pt x="614" y="1415"/>
                  <a:pt x="611" y="1419"/>
                  <a:pt x="606" y="1419"/>
                </a:cubicBezTo>
                <a:cubicBezTo>
                  <a:pt x="607" y="1423"/>
                  <a:pt x="613" y="1426"/>
                  <a:pt x="605" y="1427"/>
                </a:cubicBezTo>
                <a:cubicBezTo>
                  <a:pt x="605" y="1423"/>
                  <a:pt x="608" y="1421"/>
                  <a:pt x="602" y="1422"/>
                </a:cubicBezTo>
                <a:cubicBezTo>
                  <a:pt x="602" y="1420"/>
                  <a:pt x="604" y="1421"/>
                  <a:pt x="605" y="1420"/>
                </a:cubicBezTo>
                <a:cubicBezTo>
                  <a:pt x="605" y="1419"/>
                  <a:pt x="603" y="1419"/>
                  <a:pt x="603" y="1417"/>
                </a:cubicBezTo>
                <a:cubicBezTo>
                  <a:pt x="600" y="1420"/>
                  <a:pt x="601" y="1421"/>
                  <a:pt x="602" y="1425"/>
                </a:cubicBezTo>
                <a:cubicBezTo>
                  <a:pt x="602" y="1429"/>
                  <a:pt x="608" y="1426"/>
                  <a:pt x="607" y="1431"/>
                </a:cubicBezTo>
                <a:cubicBezTo>
                  <a:pt x="600" y="1430"/>
                  <a:pt x="601" y="1433"/>
                  <a:pt x="602" y="1438"/>
                </a:cubicBezTo>
                <a:cubicBezTo>
                  <a:pt x="599" y="1438"/>
                  <a:pt x="598" y="1437"/>
                  <a:pt x="596" y="1436"/>
                </a:cubicBezTo>
                <a:cubicBezTo>
                  <a:pt x="595" y="1433"/>
                  <a:pt x="599" y="1434"/>
                  <a:pt x="599" y="1431"/>
                </a:cubicBezTo>
                <a:cubicBezTo>
                  <a:pt x="599" y="1428"/>
                  <a:pt x="595" y="1432"/>
                  <a:pt x="594" y="1431"/>
                </a:cubicBezTo>
                <a:cubicBezTo>
                  <a:pt x="593" y="1430"/>
                  <a:pt x="593" y="1432"/>
                  <a:pt x="590" y="1431"/>
                </a:cubicBezTo>
                <a:cubicBezTo>
                  <a:pt x="588" y="1431"/>
                  <a:pt x="587" y="1429"/>
                  <a:pt x="585" y="1430"/>
                </a:cubicBezTo>
                <a:cubicBezTo>
                  <a:pt x="585" y="1425"/>
                  <a:pt x="591" y="1427"/>
                  <a:pt x="596" y="1427"/>
                </a:cubicBezTo>
                <a:cubicBezTo>
                  <a:pt x="595" y="1425"/>
                  <a:pt x="592" y="1425"/>
                  <a:pt x="590" y="1425"/>
                </a:cubicBezTo>
                <a:cubicBezTo>
                  <a:pt x="589" y="1422"/>
                  <a:pt x="586" y="1421"/>
                  <a:pt x="586" y="1417"/>
                </a:cubicBezTo>
                <a:cubicBezTo>
                  <a:pt x="583" y="1417"/>
                  <a:pt x="581" y="1417"/>
                  <a:pt x="582" y="1420"/>
                </a:cubicBezTo>
                <a:cubicBezTo>
                  <a:pt x="578" y="1419"/>
                  <a:pt x="583" y="1413"/>
                  <a:pt x="583" y="1411"/>
                </a:cubicBezTo>
                <a:cubicBezTo>
                  <a:pt x="582" y="1408"/>
                  <a:pt x="579" y="1407"/>
                  <a:pt x="580" y="1403"/>
                </a:cubicBezTo>
                <a:cubicBezTo>
                  <a:pt x="582" y="1400"/>
                  <a:pt x="586" y="1399"/>
                  <a:pt x="592" y="1400"/>
                </a:cubicBezTo>
                <a:cubicBezTo>
                  <a:pt x="593" y="1405"/>
                  <a:pt x="603" y="1403"/>
                  <a:pt x="603" y="1409"/>
                </a:cubicBezTo>
                <a:cubicBezTo>
                  <a:pt x="605" y="1409"/>
                  <a:pt x="607" y="1410"/>
                  <a:pt x="608" y="1408"/>
                </a:cubicBezTo>
                <a:cubicBezTo>
                  <a:pt x="612" y="1412"/>
                  <a:pt x="605" y="1411"/>
                  <a:pt x="603" y="1412"/>
                </a:cubicBezTo>
                <a:close/>
                <a:moveTo>
                  <a:pt x="842" y="1401"/>
                </a:moveTo>
                <a:cubicBezTo>
                  <a:pt x="842" y="1404"/>
                  <a:pt x="840" y="1405"/>
                  <a:pt x="841" y="1408"/>
                </a:cubicBezTo>
                <a:cubicBezTo>
                  <a:pt x="838" y="1408"/>
                  <a:pt x="835" y="1408"/>
                  <a:pt x="833" y="1408"/>
                </a:cubicBezTo>
                <a:cubicBezTo>
                  <a:pt x="833" y="1406"/>
                  <a:pt x="833" y="1403"/>
                  <a:pt x="833" y="1401"/>
                </a:cubicBezTo>
                <a:cubicBezTo>
                  <a:pt x="835" y="1399"/>
                  <a:pt x="840" y="1399"/>
                  <a:pt x="842" y="1401"/>
                </a:cubicBezTo>
                <a:close/>
                <a:moveTo>
                  <a:pt x="1504" y="1403"/>
                </a:moveTo>
                <a:cubicBezTo>
                  <a:pt x="1506" y="1405"/>
                  <a:pt x="1511" y="1405"/>
                  <a:pt x="1511" y="1401"/>
                </a:cubicBezTo>
                <a:cubicBezTo>
                  <a:pt x="1510" y="1399"/>
                  <a:pt x="1504" y="1399"/>
                  <a:pt x="1504" y="1403"/>
                </a:cubicBezTo>
                <a:close/>
                <a:moveTo>
                  <a:pt x="1616" y="1400"/>
                </a:moveTo>
                <a:cubicBezTo>
                  <a:pt x="1622" y="1399"/>
                  <a:pt x="1625" y="1402"/>
                  <a:pt x="1623" y="1409"/>
                </a:cubicBezTo>
                <a:cubicBezTo>
                  <a:pt x="1619" y="1409"/>
                  <a:pt x="1615" y="1409"/>
                  <a:pt x="1611" y="1409"/>
                </a:cubicBezTo>
                <a:cubicBezTo>
                  <a:pt x="1610" y="1404"/>
                  <a:pt x="1616" y="1406"/>
                  <a:pt x="1616" y="1400"/>
                </a:cubicBezTo>
                <a:close/>
                <a:moveTo>
                  <a:pt x="1123" y="1403"/>
                </a:moveTo>
                <a:cubicBezTo>
                  <a:pt x="1129" y="1404"/>
                  <a:pt x="1124" y="1410"/>
                  <a:pt x="1119" y="1409"/>
                </a:cubicBezTo>
                <a:cubicBezTo>
                  <a:pt x="1119" y="1408"/>
                  <a:pt x="1119" y="1406"/>
                  <a:pt x="1119" y="1404"/>
                </a:cubicBezTo>
                <a:cubicBezTo>
                  <a:pt x="1121" y="1405"/>
                  <a:pt x="1123" y="1405"/>
                  <a:pt x="1123" y="1403"/>
                </a:cubicBezTo>
                <a:close/>
                <a:moveTo>
                  <a:pt x="407" y="1404"/>
                </a:moveTo>
                <a:cubicBezTo>
                  <a:pt x="414" y="1406"/>
                  <a:pt x="406" y="1414"/>
                  <a:pt x="407" y="1404"/>
                </a:cubicBezTo>
                <a:close/>
                <a:moveTo>
                  <a:pt x="704" y="1406"/>
                </a:moveTo>
                <a:cubicBezTo>
                  <a:pt x="702" y="1405"/>
                  <a:pt x="700" y="1404"/>
                  <a:pt x="696" y="1404"/>
                </a:cubicBezTo>
                <a:cubicBezTo>
                  <a:pt x="695" y="1410"/>
                  <a:pt x="704" y="1411"/>
                  <a:pt x="704" y="1406"/>
                </a:cubicBezTo>
                <a:close/>
                <a:moveTo>
                  <a:pt x="876" y="1408"/>
                </a:moveTo>
                <a:cubicBezTo>
                  <a:pt x="878" y="1409"/>
                  <a:pt x="884" y="1409"/>
                  <a:pt x="884" y="1404"/>
                </a:cubicBezTo>
                <a:cubicBezTo>
                  <a:pt x="880" y="1404"/>
                  <a:pt x="876" y="1404"/>
                  <a:pt x="876" y="1408"/>
                </a:cubicBezTo>
                <a:close/>
                <a:moveTo>
                  <a:pt x="1561" y="1409"/>
                </a:moveTo>
                <a:cubicBezTo>
                  <a:pt x="1561" y="1414"/>
                  <a:pt x="1552" y="1413"/>
                  <a:pt x="1550" y="1411"/>
                </a:cubicBezTo>
                <a:cubicBezTo>
                  <a:pt x="1549" y="1406"/>
                  <a:pt x="1553" y="1408"/>
                  <a:pt x="1553" y="1404"/>
                </a:cubicBezTo>
                <a:cubicBezTo>
                  <a:pt x="1559" y="1403"/>
                  <a:pt x="1558" y="1408"/>
                  <a:pt x="1561" y="1409"/>
                </a:cubicBezTo>
                <a:close/>
                <a:moveTo>
                  <a:pt x="1589" y="1463"/>
                </a:moveTo>
                <a:cubicBezTo>
                  <a:pt x="1589" y="1465"/>
                  <a:pt x="1597" y="1463"/>
                  <a:pt x="1595" y="1471"/>
                </a:cubicBezTo>
                <a:cubicBezTo>
                  <a:pt x="1589" y="1472"/>
                  <a:pt x="1578" y="1474"/>
                  <a:pt x="1581" y="1465"/>
                </a:cubicBezTo>
                <a:cubicBezTo>
                  <a:pt x="1582" y="1464"/>
                  <a:pt x="1586" y="1465"/>
                  <a:pt x="1586" y="1465"/>
                </a:cubicBezTo>
                <a:cubicBezTo>
                  <a:pt x="1585" y="1461"/>
                  <a:pt x="1575" y="1463"/>
                  <a:pt x="1574" y="1465"/>
                </a:cubicBezTo>
                <a:cubicBezTo>
                  <a:pt x="1573" y="1466"/>
                  <a:pt x="1577" y="1467"/>
                  <a:pt x="1577" y="1468"/>
                </a:cubicBezTo>
                <a:cubicBezTo>
                  <a:pt x="1577" y="1470"/>
                  <a:pt x="1572" y="1471"/>
                  <a:pt x="1572" y="1474"/>
                </a:cubicBezTo>
                <a:cubicBezTo>
                  <a:pt x="1569" y="1474"/>
                  <a:pt x="1567" y="1474"/>
                  <a:pt x="1564" y="1474"/>
                </a:cubicBezTo>
                <a:cubicBezTo>
                  <a:pt x="1563" y="1472"/>
                  <a:pt x="1560" y="1457"/>
                  <a:pt x="1568" y="1460"/>
                </a:cubicBezTo>
                <a:cubicBezTo>
                  <a:pt x="1567" y="1457"/>
                  <a:pt x="1562" y="1459"/>
                  <a:pt x="1562" y="1457"/>
                </a:cubicBezTo>
                <a:cubicBezTo>
                  <a:pt x="1564" y="1451"/>
                  <a:pt x="1563" y="1442"/>
                  <a:pt x="1571" y="1443"/>
                </a:cubicBezTo>
                <a:cubicBezTo>
                  <a:pt x="1570" y="1439"/>
                  <a:pt x="1560" y="1443"/>
                  <a:pt x="1562" y="1436"/>
                </a:cubicBezTo>
                <a:cubicBezTo>
                  <a:pt x="1569" y="1437"/>
                  <a:pt x="1572" y="1429"/>
                  <a:pt x="1567" y="1427"/>
                </a:cubicBezTo>
                <a:cubicBezTo>
                  <a:pt x="1570" y="1424"/>
                  <a:pt x="1569" y="1425"/>
                  <a:pt x="1569" y="1419"/>
                </a:cubicBezTo>
                <a:cubicBezTo>
                  <a:pt x="1577" y="1420"/>
                  <a:pt x="1584" y="1416"/>
                  <a:pt x="1581" y="1409"/>
                </a:cubicBezTo>
                <a:cubicBezTo>
                  <a:pt x="1583" y="1408"/>
                  <a:pt x="1584" y="1407"/>
                  <a:pt x="1584" y="1409"/>
                </a:cubicBezTo>
                <a:cubicBezTo>
                  <a:pt x="1588" y="1408"/>
                  <a:pt x="1588" y="1403"/>
                  <a:pt x="1594" y="1404"/>
                </a:cubicBezTo>
                <a:cubicBezTo>
                  <a:pt x="1594" y="1407"/>
                  <a:pt x="1594" y="1409"/>
                  <a:pt x="1594" y="1411"/>
                </a:cubicBezTo>
                <a:cubicBezTo>
                  <a:pt x="1590" y="1411"/>
                  <a:pt x="1586" y="1412"/>
                  <a:pt x="1584" y="1414"/>
                </a:cubicBezTo>
                <a:cubicBezTo>
                  <a:pt x="1587" y="1418"/>
                  <a:pt x="1589" y="1413"/>
                  <a:pt x="1594" y="1414"/>
                </a:cubicBezTo>
                <a:cubicBezTo>
                  <a:pt x="1594" y="1414"/>
                  <a:pt x="1591" y="1417"/>
                  <a:pt x="1592" y="1417"/>
                </a:cubicBezTo>
                <a:cubicBezTo>
                  <a:pt x="1594" y="1418"/>
                  <a:pt x="1603" y="1418"/>
                  <a:pt x="1609" y="1419"/>
                </a:cubicBezTo>
                <a:cubicBezTo>
                  <a:pt x="1609" y="1420"/>
                  <a:pt x="1609" y="1421"/>
                  <a:pt x="1609" y="1422"/>
                </a:cubicBezTo>
                <a:cubicBezTo>
                  <a:pt x="1611" y="1422"/>
                  <a:pt x="1610" y="1419"/>
                  <a:pt x="1611" y="1417"/>
                </a:cubicBezTo>
                <a:cubicBezTo>
                  <a:pt x="1616" y="1418"/>
                  <a:pt x="1617" y="1415"/>
                  <a:pt x="1621" y="1416"/>
                </a:cubicBezTo>
                <a:cubicBezTo>
                  <a:pt x="1623" y="1422"/>
                  <a:pt x="1616" y="1423"/>
                  <a:pt x="1614" y="1420"/>
                </a:cubicBezTo>
                <a:cubicBezTo>
                  <a:pt x="1612" y="1424"/>
                  <a:pt x="1618" y="1425"/>
                  <a:pt x="1612" y="1425"/>
                </a:cubicBezTo>
                <a:cubicBezTo>
                  <a:pt x="1612" y="1430"/>
                  <a:pt x="1619" y="1427"/>
                  <a:pt x="1621" y="1430"/>
                </a:cubicBezTo>
                <a:cubicBezTo>
                  <a:pt x="1621" y="1433"/>
                  <a:pt x="1617" y="1431"/>
                  <a:pt x="1616" y="1435"/>
                </a:cubicBezTo>
                <a:cubicBezTo>
                  <a:pt x="1616" y="1436"/>
                  <a:pt x="1613" y="1437"/>
                  <a:pt x="1612" y="1438"/>
                </a:cubicBezTo>
                <a:cubicBezTo>
                  <a:pt x="1611" y="1443"/>
                  <a:pt x="1612" y="1445"/>
                  <a:pt x="1613" y="1449"/>
                </a:cubicBezTo>
                <a:cubicBezTo>
                  <a:pt x="1611" y="1448"/>
                  <a:pt x="1610" y="1447"/>
                  <a:pt x="1610" y="1449"/>
                </a:cubicBezTo>
                <a:cubicBezTo>
                  <a:pt x="1607" y="1448"/>
                  <a:pt x="1606" y="1446"/>
                  <a:pt x="1608" y="1444"/>
                </a:cubicBezTo>
                <a:cubicBezTo>
                  <a:pt x="1605" y="1443"/>
                  <a:pt x="1605" y="1446"/>
                  <a:pt x="1605" y="1449"/>
                </a:cubicBezTo>
                <a:cubicBezTo>
                  <a:pt x="1598" y="1448"/>
                  <a:pt x="1595" y="1452"/>
                  <a:pt x="1588" y="1450"/>
                </a:cubicBezTo>
                <a:cubicBezTo>
                  <a:pt x="1590" y="1446"/>
                  <a:pt x="1583" y="1441"/>
                  <a:pt x="1590" y="1441"/>
                </a:cubicBezTo>
                <a:cubicBezTo>
                  <a:pt x="1589" y="1439"/>
                  <a:pt x="1586" y="1440"/>
                  <a:pt x="1584" y="1439"/>
                </a:cubicBezTo>
                <a:cubicBezTo>
                  <a:pt x="1581" y="1438"/>
                  <a:pt x="1584" y="1432"/>
                  <a:pt x="1579" y="1433"/>
                </a:cubicBezTo>
                <a:cubicBezTo>
                  <a:pt x="1578" y="1429"/>
                  <a:pt x="1579" y="1423"/>
                  <a:pt x="1575" y="1424"/>
                </a:cubicBezTo>
                <a:cubicBezTo>
                  <a:pt x="1571" y="1425"/>
                  <a:pt x="1573" y="1433"/>
                  <a:pt x="1570" y="1435"/>
                </a:cubicBezTo>
                <a:cubicBezTo>
                  <a:pt x="1571" y="1437"/>
                  <a:pt x="1575" y="1438"/>
                  <a:pt x="1577" y="1439"/>
                </a:cubicBezTo>
                <a:cubicBezTo>
                  <a:pt x="1575" y="1442"/>
                  <a:pt x="1576" y="1443"/>
                  <a:pt x="1577" y="1447"/>
                </a:cubicBezTo>
                <a:cubicBezTo>
                  <a:pt x="1577" y="1448"/>
                  <a:pt x="1579" y="1449"/>
                  <a:pt x="1579" y="1449"/>
                </a:cubicBezTo>
                <a:cubicBezTo>
                  <a:pt x="1579" y="1450"/>
                  <a:pt x="1578" y="1451"/>
                  <a:pt x="1577" y="1450"/>
                </a:cubicBezTo>
                <a:cubicBezTo>
                  <a:pt x="1580" y="1456"/>
                  <a:pt x="1584" y="1457"/>
                  <a:pt x="1592" y="1457"/>
                </a:cubicBezTo>
                <a:cubicBezTo>
                  <a:pt x="1593" y="1460"/>
                  <a:pt x="1592" y="1463"/>
                  <a:pt x="1589" y="1463"/>
                </a:cubicBezTo>
                <a:close/>
                <a:moveTo>
                  <a:pt x="1064" y="1408"/>
                </a:moveTo>
                <a:cubicBezTo>
                  <a:pt x="1064" y="1413"/>
                  <a:pt x="1063" y="1417"/>
                  <a:pt x="1056" y="1416"/>
                </a:cubicBezTo>
                <a:cubicBezTo>
                  <a:pt x="1056" y="1413"/>
                  <a:pt x="1056" y="1411"/>
                  <a:pt x="1056" y="1409"/>
                </a:cubicBezTo>
                <a:cubicBezTo>
                  <a:pt x="1058" y="1408"/>
                  <a:pt x="1061" y="1407"/>
                  <a:pt x="1064" y="1408"/>
                </a:cubicBezTo>
                <a:close/>
                <a:moveTo>
                  <a:pt x="1514" y="1416"/>
                </a:moveTo>
                <a:cubicBezTo>
                  <a:pt x="1509" y="1416"/>
                  <a:pt x="1506" y="1415"/>
                  <a:pt x="1504" y="1412"/>
                </a:cubicBezTo>
                <a:cubicBezTo>
                  <a:pt x="1504" y="1406"/>
                  <a:pt x="1516" y="1411"/>
                  <a:pt x="1514" y="1416"/>
                </a:cubicBezTo>
                <a:close/>
                <a:moveTo>
                  <a:pt x="574" y="1411"/>
                </a:moveTo>
                <a:cubicBezTo>
                  <a:pt x="575" y="1412"/>
                  <a:pt x="576" y="1412"/>
                  <a:pt x="578" y="1412"/>
                </a:cubicBezTo>
                <a:cubicBezTo>
                  <a:pt x="578" y="1416"/>
                  <a:pt x="576" y="1416"/>
                  <a:pt x="574" y="1414"/>
                </a:cubicBezTo>
                <a:cubicBezTo>
                  <a:pt x="574" y="1413"/>
                  <a:pt x="574" y="1412"/>
                  <a:pt x="574" y="1411"/>
                </a:cubicBezTo>
                <a:close/>
                <a:moveTo>
                  <a:pt x="665" y="1412"/>
                </a:moveTo>
                <a:cubicBezTo>
                  <a:pt x="665" y="1411"/>
                  <a:pt x="661" y="1410"/>
                  <a:pt x="661" y="1412"/>
                </a:cubicBezTo>
                <a:cubicBezTo>
                  <a:pt x="660" y="1416"/>
                  <a:pt x="667" y="1416"/>
                  <a:pt x="665" y="1412"/>
                </a:cubicBezTo>
                <a:close/>
                <a:moveTo>
                  <a:pt x="997" y="1411"/>
                </a:moveTo>
                <a:cubicBezTo>
                  <a:pt x="998" y="1414"/>
                  <a:pt x="1001" y="1415"/>
                  <a:pt x="1001" y="1420"/>
                </a:cubicBezTo>
                <a:cubicBezTo>
                  <a:pt x="996" y="1419"/>
                  <a:pt x="995" y="1422"/>
                  <a:pt x="991" y="1422"/>
                </a:cubicBezTo>
                <a:cubicBezTo>
                  <a:pt x="992" y="1417"/>
                  <a:pt x="987" y="1418"/>
                  <a:pt x="988" y="1412"/>
                </a:cubicBezTo>
                <a:cubicBezTo>
                  <a:pt x="990" y="1411"/>
                  <a:pt x="994" y="1411"/>
                  <a:pt x="997" y="1411"/>
                </a:cubicBezTo>
                <a:close/>
                <a:moveTo>
                  <a:pt x="889" y="1412"/>
                </a:moveTo>
                <a:cubicBezTo>
                  <a:pt x="890" y="1417"/>
                  <a:pt x="886" y="1418"/>
                  <a:pt x="887" y="1424"/>
                </a:cubicBezTo>
                <a:cubicBezTo>
                  <a:pt x="885" y="1424"/>
                  <a:pt x="882" y="1424"/>
                  <a:pt x="880" y="1424"/>
                </a:cubicBezTo>
                <a:cubicBezTo>
                  <a:pt x="880" y="1420"/>
                  <a:pt x="880" y="1417"/>
                  <a:pt x="880" y="1414"/>
                </a:cubicBezTo>
                <a:cubicBezTo>
                  <a:pt x="884" y="1415"/>
                  <a:pt x="884" y="1411"/>
                  <a:pt x="889" y="1412"/>
                </a:cubicBezTo>
                <a:close/>
                <a:moveTo>
                  <a:pt x="1345" y="1425"/>
                </a:moveTo>
                <a:cubicBezTo>
                  <a:pt x="1342" y="1425"/>
                  <a:pt x="1339" y="1425"/>
                  <a:pt x="1336" y="1425"/>
                </a:cubicBezTo>
                <a:cubicBezTo>
                  <a:pt x="1337" y="1420"/>
                  <a:pt x="1333" y="1420"/>
                  <a:pt x="1334" y="1416"/>
                </a:cubicBezTo>
                <a:cubicBezTo>
                  <a:pt x="1337" y="1414"/>
                  <a:pt x="1340" y="1411"/>
                  <a:pt x="1344" y="1414"/>
                </a:cubicBezTo>
                <a:cubicBezTo>
                  <a:pt x="1342" y="1420"/>
                  <a:pt x="1346" y="1420"/>
                  <a:pt x="1345" y="1425"/>
                </a:cubicBezTo>
                <a:close/>
                <a:moveTo>
                  <a:pt x="923" y="1416"/>
                </a:moveTo>
                <a:cubicBezTo>
                  <a:pt x="930" y="1415"/>
                  <a:pt x="931" y="1420"/>
                  <a:pt x="931" y="1427"/>
                </a:cubicBezTo>
                <a:cubicBezTo>
                  <a:pt x="925" y="1425"/>
                  <a:pt x="923" y="1429"/>
                  <a:pt x="918" y="1428"/>
                </a:cubicBezTo>
                <a:cubicBezTo>
                  <a:pt x="918" y="1422"/>
                  <a:pt x="922" y="1420"/>
                  <a:pt x="923" y="1416"/>
                </a:cubicBezTo>
                <a:close/>
                <a:moveTo>
                  <a:pt x="574" y="1417"/>
                </a:moveTo>
                <a:cubicBezTo>
                  <a:pt x="578" y="1417"/>
                  <a:pt x="577" y="1422"/>
                  <a:pt x="577" y="1427"/>
                </a:cubicBezTo>
                <a:cubicBezTo>
                  <a:pt x="576" y="1426"/>
                  <a:pt x="573" y="1424"/>
                  <a:pt x="573" y="1427"/>
                </a:cubicBezTo>
                <a:cubicBezTo>
                  <a:pt x="569" y="1427"/>
                  <a:pt x="572" y="1421"/>
                  <a:pt x="571" y="1419"/>
                </a:cubicBezTo>
                <a:cubicBezTo>
                  <a:pt x="573" y="1419"/>
                  <a:pt x="574" y="1418"/>
                  <a:pt x="574" y="1417"/>
                </a:cubicBezTo>
                <a:close/>
                <a:moveTo>
                  <a:pt x="819" y="1417"/>
                </a:moveTo>
                <a:cubicBezTo>
                  <a:pt x="820" y="1418"/>
                  <a:pt x="823" y="1419"/>
                  <a:pt x="825" y="1419"/>
                </a:cubicBezTo>
                <a:cubicBezTo>
                  <a:pt x="825" y="1424"/>
                  <a:pt x="831" y="1428"/>
                  <a:pt x="827" y="1431"/>
                </a:cubicBezTo>
                <a:cubicBezTo>
                  <a:pt x="818" y="1433"/>
                  <a:pt x="813" y="1422"/>
                  <a:pt x="819" y="1417"/>
                </a:cubicBezTo>
                <a:close/>
                <a:moveTo>
                  <a:pt x="1264" y="1419"/>
                </a:moveTo>
                <a:cubicBezTo>
                  <a:pt x="1263" y="1424"/>
                  <a:pt x="1271" y="1421"/>
                  <a:pt x="1274" y="1422"/>
                </a:cubicBezTo>
                <a:cubicBezTo>
                  <a:pt x="1275" y="1416"/>
                  <a:pt x="1267" y="1416"/>
                  <a:pt x="1264" y="1419"/>
                </a:cubicBezTo>
                <a:close/>
                <a:moveTo>
                  <a:pt x="436" y="1419"/>
                </a:moveTo>
                <a:cubicBezTo>
                  <a:pt x="439" y="1419"/>
                  <a:pt x="443" y="1419"/>
                  <a:pt x="447" y="1419"/>
                </a:cubicBezTo>
                <a:cubicBezTo>
                  <a:pt x="446" y="1425"/>
                  <a:pt x="436" y="1427"/>
                  <a:pt x="436" y="1419"/>
                </a:cubicBezTo>
                <a:close/>
                <a:moveTo>
                  <a:pt x="1379" y="1419"/>
                </a:moveTo>
                <a:cubicBezTo>
                  <a:pt x="1382" y="1419"/>
                  <a:pt x="1385" y="1419"/>
                  <a:pt x="1389" y="1419"/>
                </a:cubicBezTo>
                <a:cubicBezTo>
                  <a:pt x="1389" y="1426"/>
                  <a:pt x="1388" y="1432"/>
                  <a:pt x="1381" y="1431"/>
                </a:cubicBezTo>
                <a:cubicBezTo>
                  <a:pt x="1378" y="1426"/>
                  <a:pt x="1378" y="1425"/>
                  <a:pt x="1379" y="1419"/>
                </a:cubicBezTo>
                <a:close/>
                <a:moveTo>
                  <a:pt x="1562" y="1425"/>
                </a:moveTo>
                <a:cubicBezTo>
                  <a:pt x="1561" y="1425"/>
                  <a:pt x="1559" y="1425"/>
                  <a:pt x="1558" y="1425"/>
                </a:cubicBezTo>
                <a:cubicBezTo>
                  <a:pt x="1557" y="1428"/>
                  <a:pt x="1559" y="1428"/>
                  <a:pt x="1559" y="1430"/>
                </a:cubicBezTo>
                <a:cubicBezTo>
                  <a:pt x="1559" y="1435"/>
                  <a:pt x="1554" y="1434"/>
                  <a:pt x="1556" y="1441"/>
                </a:cubicBezTo>
                <a:cubicBezTo>
                  <a:pt x="1552" y="1441"/>
                  <a:pt x="1547" y="1441"/>
                  <a:pt x="1543" y="1441"/>
                </a:cubicBezTo>
                <a:cubicBezTo>
                  <a:pt x="1542" y="1436"/>
                  <a:pt x="1548" y="1438"/>
                  <a:pt x="1547" y="1433"/>
                </a:cubicBezTo>
                <a:cubicBezTo>
                  <a:pt x="1546" y="1429"/>
                  <a:pt x="1542" y="1429"/>
                  <a:pt x="1540" y="1431"/>
                </a:cubicBezTo>
                <a:cubicBezTo>
                  <a:pt x="1538" y="1430"/>
                  <a:pt x="1542" y="1430"/>
                  <a:pt x="1542" y="1428"/>
                </a:cubicBezTo>
                <a:cubicBezTo>
                  <a:pt x="1542" y="1426"/>
                  <a:pt x="1544" y="1423"/>
                  <a:pt x="1545" y="1420"/>
                </a:cubicBezTo>
                <a:cubicBezTo>
                  <a:pt x="1550" y="1420"/>
                  <a:pt x="1561" y="1415"/>
                  <a:pt x="1562" y="1425"/>
                </a:cubicBezTo>
                <a:close/>
                <a:moveTo>
                  <a:pt x="1038" y="1424"/>
                </a:moveTo>
                <a:cubicBezTo>
                  <a:pt x="1040" y="1426"/>
                  <a:pt x="1047" y="1426"/>
                  <a:pt x="1047" y="1422"/>
                </a:cubicBezTo>
                <a:cubicBezTo>
                  <a:pt x="1045" y="1420"/>
                  <a:pt x="1038" y="1419"/>
                  <a:pt x="1038" y="1424"/>
                </a:cubicBezTo>
                <a:close/>
                <a:moveTo>
                  <a:pt x="566" y="1425"/>
                </a:moveTo>
                <a:cubicBezTo>
                  <a:pt x="568" y="1424"/>
                  <a:pt x="567" y="1425"/>
                  <a:pt x="565" y="1424"/>
                </a:cubicBezTo>
                <a:cubicBezTo>
                  <a:pt x="565" y="1423"/>
                  <a:pt x="563" y="1421"/>
                  <a:pt x="563" y="1424"/>
                </a:cubicBezTo>
                <a:cubicBezTo>
                  <a:pt x="563" y="1424"/>
                  <a:pt x="565" y="1423"/>
                  <a:pt x="565" y="1424"/>
                </a:cubicBezTo>
                <a:cubicBezTo>
                  <a:pt x="566" y="1425"/>
                  <a:pt x="564" y="1427"/>
                  <a:pt x="566" y="1425"/>
                </a:cubicBezTo>
                <a:close/>
                <a:moveTo>
                  <a:pt x="1818" y="1428"/>
                </a:moveTo>
                <a:cubicBezTo>
                  <a:pt x="1812" y="1427"/>
                  <a:pt x="1805" y="1430"/>
                  <a:pt x="1803" y="1428"/>
                </a:cubicBezTo>
                <a:cubicBezTo>
                  <a:pt x="1800" y="1422"/>
                  <a:pt x="1810" y="1427"/>
                  <a:pt x="1812" y="1425"/>
                </a:cubicBezTo>
                <a:cubicBezTo>
                  <a:pt x="1812" y="1425"/>
                  <a:pt x="1812" y="1423"/>
                  <a:pt x="1812" y="1424"/>
                </a:cubicBezTo>
                <a:cubicBezTo>
                  <a:pt x="1815" y="1424"/>
                  <a:pt x="1819" y="1425"/>
                  <a:pt x="1818" y="1428"/>
                </a:cubicBezTo>
                <a:close/>
                <a:moveTo>
                  <a:pt x="1312" y="1425"/>
                </a:moveTo>
                <a:cubicBezTo>
                  <a:pt x="1315" y="1425"/>
                  <a:pt x="1315" y="1427"/>
                  <a:pt x="1317" y="1427"/>
                </a:cubicBezTo>
                <a:cubicBezTo>
                  <a:pt x="1316" y="1429"/>
                  <a:pt x="1316" y="1433"/>
                  <a:pt x="1311" y="1431"/>
                </a:cubicBezTo>
                <a:cubicBezTo>
                  <a:pt x="1310" y="1428"/>
                  <a:pt x="1312" y="1427"/>
                  <a:pt x="1312" y="1425"/>
                </a:cubicBezTo>
                <a:close/>
                <a:moveTo>
                  <a:pt x="1795" y="1427"/>
                </a:moveTo>
                <a:cubicBezTo>
                  <a:pt x="1795" y="1429"/>
                  <a:pt x="1795" y="1432"/>
                  <a:pt x="1795" y="1435"/>
                </a:cubicBezTo>
                <a:cubicBezTo>
                  <a:pt x="1791" y="1430"/>
                  <a:pt x="1788" y="1437"/>
                  <a:pt x="1793" y="1438"/>
                </a:cubicBezTo>
                <a:cubicBezTo>
                  <a:pt x="1790" y="1440"/>
                  <a:pt x="1788" y="1438"/>
                  <a:pt x="1785" y="1438"/>
                </a:cubicBezTo>
                <a:cubicBezTo>
                  <a:pt x="1786" y="1433"/>
                  <a:pt x="1784" y="1432"/>
                  <a:pt x="1784" y="1428"/>
                </a:cubicBezTo>
                <a:cubicBezTo>
                  <a:pt x="1786" y="1426"/>
                  <a:pt x="1791" y="1427"/>
                  <a:pt x="1795" y="1427"/>
                </a:cubicBezTo>
                <a:close/>
                <a:moveTo>
                  <a:pt x="1782" y="1431"/>
                </a:moveTo>
                <a:cubicBezTo>
                  <a:pt x="1777" y="1438"/>
                  <a:pt x="1768" y="1435"/>
                  <a:pt x="1759" y="1435"/>
                </a:cubicBezTo>
                <a:cubicBezTo>
                  <a:pt x="1759" y="1433"/>
                  <a:pt x="1759" y="1431"/>
                  <a:pt x="1759" y="1430"/>
                </a:cubicBezTo>
                <a:cubicBezTo>
                  <a:pt x="1764" y="1427"/>
                  <a:pt x="1779" y="1427"/>
                  <a:pt x="1782" y="1431"/>
                </a:cubicBezTo>
                <a:close/>
                <a:moveTo>
                  <a:pt x="1393" y="1433"/>
                </a:moveTo>
                <a:cubicBezTo>
                  <a:pt x="1391" y="1433"/>
                  <a:pt x="1391" y="1431"/>
                  <a:pt x="1388" y="1431"/>
                </a:cubicBezTo>
                <a:cubicBezTo>
                  <a:pt x="1386" y="1435"/>
                  <a:pt x="1394" y="1436"/>
                  <a:pt x="1393" y="1433"/>
                </a:cubicBezTo>
                <a:close/>
                <a:moveTo>
                  <a:pt x="756" y="1441"/>
                </a:moveTo>
                <a:cubicBezTo>
                  <a:pt x="751" y="1440"/>
                  <a:pt x="742" y="1443"/>
                  <a:pt x="743" y="1436"/>
                </a:cubicBezTo>
                <a:cubicBezTo>
                  <a:pt x="747" y="1434"/>
                  <a:pt x="758" y="1433"/>
                  <a:pt x="756" y="1441"/>
                </a:cubicBezTo>
                <a:close/>
                <a:moveTo>
                  <a:pt x="1844" y="1443"/>
                </a:moveTo>
                <a:cubicBezTo>
                  <a:pt x="1842" y="1447"/>
                  <a:pt x="1837" y="1442"/>
                  <a:pt x="1836" y="1439"/>
                </a:cubicBezTo>
                <a:cubicBezTo>
                  <a:pt x="1832" y="1439"/>
                  <a:pt x="1827" y="1440"/>
                  <a:pt x="1825" y="1438"/>
                </a:cubicBezTo>
                <a:cubicBezTo>
                  <a:pt x="1826" y="1432"/>
                  <a:pt x="1836" y="1435"/>
                  <a:pt x="1841" y="1435"/>
                </a:cubicBezTo>
                <a:cubicBezTo>
                  <a:pt x="1842" y="1436"/>
                  <a:pt x="1842" y="1437"/>
                  <a:pt x="1844" y="1438"/>
                </a:cubicBezTo>
                <a:cubicBezTo>
                  <a:pt x="1843" y="1439"/>
                  <a:pt x="1842" y="1442"/>
                  <a:pt x="1844" y="1443"/>
                </a:cubicBezTo>
                <a:close/>
                <a:moveTo>
                  <a:pt x="497" y="1446"/>
                </a:moveTo>
                <a:cubicBezTo>
                  <a:pt x="496" y="1444"/>
                  <a:pt x="489" y="1446"/>
                  <a:pt x="494" y="1449"/>
                </a:cubicBezTo>
                <a:cubicBezTo>
                  <a:pt x="493" y="1448"/>
                  <a:pt x="498" y="1446"/>
                  <a:pt x="497" y="1446"/>
                </a:cubicBezTo>
                <a:close/>
                <a:moveTo>
                  <a:pt x="1776" y="1447"/>
                </a:moveTo>
                <a:cubicBezTo>
                  <a:pt x="1774" y="1451"/>
                  <a:pt x="1770" y="1451"/>
                  <a:pt x="1769" y="1455"/>
                </a:cubicBezTo>
                <a:cubicBezTo>
                  <a:pt x="1768" y="1454"/>
                  <a:pt x="1762" y="1457"/>
                  <a:pt x="1761" y="1455"/>
                </a:cubicBezTo>
                <a:cubicBezTo>
                  <a:pt x="1760" y="1453"/>
                  <a:pt x="1760" y="1457"/>
                  <a:pt x="1757" y="1454"/>
                </a:cubicBezTo>
                <a:cubicBezTo>
                  <a:pt x="1754" y="1454"/>
                  <a:pt x="1756" y="1461"/>
                  <a:pt x="1753" y="1462"/>
                </a:cubicBezTo>
                <a:cubicBezTo>
                  <a:pt x="1750" y="1460"/>
                  <a:pt x="1743" y="1461"/>
                  <a:pt x="1740" y="1458"/>
                </a:cubicBezTo>
                <a:cubicBezTo>
                  <a:pt x="1740" y="1457"/>
                  <a:pt x="1739" y="1456"/>
                  <a:pt x="1738" y="1455"/>
                </a:cubicBezTo>
                <a:cubicBezTo>
                  <a:pt x="1739" y="1450"/>
                  <a:pt x="1749" y="1447"/>
                  <a:pt x="1755" y="1449"/>
                </a:cubicBezTo>
                <a:cubicBezTo>
                  <a:pt x="1758" y="1449"/>
                  <a:pt x="1758" y="1449"/>
                  <a:pt x="1758" y="1452"/>
                </a:cubicBezTo>
                <a:cubicBezTo>
                  <a:pt x="1765" y="1450"/>
                  <a:pt x="1769" y="1444"/>
                  <a:pt x="1776" y="1447"/>
                </a:cubicBezTo>
                <a:close/>
                <a:moveTo>
                  <a:pt x="1653" y="1447"/>
                </a:moveTo>
                <a:cubicBezTo>
                  <a:pt x="1654" y="1448"/>
                  <a:pt x="1656" y="1449"/>
                  <a:pt x="1658" y="1449"/>
                </a:cubicBezTo>
                <a:cubicBezTo>
                  <a:pt x="1655" y="1451"/>
                  <a:pt x="1656" y="1455"/>
                  <a:pt x="1651" y="1455"/>
                </a:cubicBezTo>
                <a:cubicBezTo>
                  <a:pt x="1651" y="1452"/>
                  <a:pt x="1652" y="1449"/>
                  <a:pt x="1653" y="1447"/>
                </a:cubicBezTo>
                <a:close/>
                <a:moveTo>
                  <a:pt x="1685" y="1454"/>
                </a:moveTo>
                <a:cubicBezTo>
                  <a:pt x="1684" y="1454"/>
                  <a:pt x="1684" y="1453"/>
                  <a:pt x="1684" y="1452"/>
                </a:cubicBezTo>
                <a:cubicBezTo>
                  <a:pt x="1681" y="1456"/>
                  <a:pt x="1676" y="1456"/>
                  <a:pt x="1672" y="1454"/>
                </a:cubicBezTo>
                <a:cubicBezTo>
                  <a:pt x="1672" y="1449"/>
                  <a:pt x="1679" y="1452"/>
                  <a:pt x="1679" y="1447"/>
                </a:cubicBezTo>
                <a:cubicBezTo>
                  <a:pt x="1681" y="1447"/>
                  <a:pt x="1683" y="1447"/>
                  <a:pt x="1684" y="1447"/>
                </a:cubicBezTo>
                <a:cubicBezTo>
                  <a:pt x="1684" y="1450"/>
                  <a:pt x="1686" y="1451"/>
                  <a:pt x="1685" y="1454"/>
                </a:cubicBezTo>
                <a:close/>
                <a:moveTo>
                  <a:pt x="1714" y="1449"/>
                </a:moveTo>
                <a:cubicBezTo>
                  <a:pt x="1711" y="1456"/>
                  <a:pt x="1706" y="1451"/>
                  <a:pt x="1701" y="1454"/>
                </a:cubicBezTo>
                <a:cubicBezTo>
                  <a:pt x="1699" y="1445"/>
                  <a:pt x="1709" y="1447"/>
                  <a:pt x="1714" y="1449"/>
                </a:cubicBezTo>
                <a:close/>
                <a:moveTo>
                  <a:pt x="1937" y="1449"/>
                </a:moveTo>
                <a:cubicBezTo>
                  <a:pt x="1934" y="1449"/>
                  <a:pt x="1931" y="1449"/>
                  <a:pt x="1929" y="1449"/>
                </a:cubicBezTo>
                <a:cubicBezTo>
                  <a:pt x="1926" y="1454"/>
                  <a:pt x="1939" y="1454"/>
                  <a:pt x="1937" y="1449"/>
                </a:cubicBezTo>
                <a:close/>
                <a:moveTo>
                  <a:pt x="1729" y="1458"/>
                </a:moveTo>
                <a:cubicBezTo>
                  <a:pt x="1723" y="1457"/>
                  <a:pt x="1724" y="1463"/>
                  <a:pt x="1718" y="1462"/>
                </a:cubicBezTo>
                <a:cubicBezTo>
                  <a:pt x="1718" y="1459"/>
                  <a:pt x="1718" y="1457"/>
                  <a:pt x="1716" y="1457"/>
                </a:cubicBezTo>
                <a:cubicBezTo>
                  <a:pt x="1718" y="1453"/>
                  <a:pt x="1729" y="1452"/>
                  <a:pt x="1729" y="1458"/>
                </a:cubicBezTo>
                <a:close/>
                <a:moveTo>
                  <a:pt x="1380" y="1463"/>
                </a:moveTo>
                <a:cubicBezTo>
                  <a:pt x="1381" y="1459"/>
                  <a:pt x="1378" y="1458"/>
                  <a:pt x="1374" y="1458"/>
                </a:cubicBezTo>
                <a:cubicBezTo>
                  <a:pt x="1374" y="1463"/>
                  <a:pt x="1376" y="1464"/>
                  <a:pt x="1380" y="1463"/>
                </a:cubicBezTo>
                <a:close/>
                <a:moveTo>
                  <a:pt x="1572" y="1479"/>
                </a:moveTo>
                <a:cubicBezTo>
                  <a:pt x="1572" y="1483"/>
                  <a:pt x="1575" y="1486"/>
                  <a:pt x="1572" y="1489"/>
                </a:cubicBezTo>
                <a:cubicBezTo>
                  <a:pt x="1566" y="1489"/>
                  <a:pt x="1564" y="1486"/>
                  <a:pt x="1564" y="1481"/>
                </a:cubicBezTo>
                <a:cubicBezTo>
                  <a:pt x="1568" y="1481"/>
                  <a:pt x="1567" y="1478"/>
                  <a:pt x="1572" y="1479"/>
                </a:cubicBezTo>
                <a:close/>
                <a:moveTo>
                  <a:pt x="104" y="1281"/>
                </a:moveTo>
                <a:cubicBezTo>
                  <a:pt x="107" y="1280"/>
                  <a:pt x="102" y="1271"/>
                  <a:pt x="101" y="1276"/>
                </a:cubicBezTo>
                <a:cubicBezTo>
                  <a:pt x="103" y="1276"/>
                  <a:pt x="102" y="1280"/>
                  <a:pt x="104" y="1281"/>
                </a:cubicBezTo>
                <a:close/>
                <a:moveTo>
                  <a:pt x="149" y="1276"/>
                </a:moveTo>
                <a:cubicBezTo>
                  <a:pt x="153" y="1279"/>
                  <a:pt x="164" y="1272"/>
                  <a:pt x="164" y="1282"/>
                </a:cubicBezTo>
                <a:cubicBezTo>
                  <a:pt x="159" y="1280"/>
                  <a:pt x="157" y="1283"/>
                  <a:pt x="149" y="1282"/>
                </a:cubicBezTo>
                <a:cubicBezTo>
                  <a:pt x="149" y="1280"/>
                  <a:pt x="149" y="1278"/>
                  <a:pt x="149" y="1276"/>
                </a:cubicBezTo>
                <a:close/>
                <a:moveTo>
                  <a:pt x="428" y="1422"/>
                </a:moveTo>
                <a:cubicBezTo>
                  <a:pt x="426" y="1424"/>
                  <a:pt x="423" y="1427"/>
                  <a:pt x="417" y="1427"/>
                </a:cubicBezTo>
                <a:cubicBezTo>
                  <a:pt x="418" y="1422"/>
                  <a:pt x="425" y="1424"/>
                  <a:pt x="428" y="1422"/>
                </a:cubicBezTo>
                <a:close/>
                <a:moveTo>
                  <a:pt x="1352" y="57"/>
                </a:moveTo>
                <a:cubicBezTo>
                  <a:pt x="1350" y="59"/>
                  <a:pt x="1346" y="61"/>
                  <a:pt x="1344" y="58"/>
                </a:cubicBezTo>
                <a:cubicBezTo>
                  <a:pt x="1346" y="55"/>
                  <a:pt x="1348" y="59"/>
                  <a:pt x="1352" y="57"/>
                </a:cubicBezTo>
                <a:close/>
                <a:moveTo>
                  <a:pt x="1011" y="20"/>
                </a:moveTo>
                <a:cubicBezTo>
                  <a:pt x="1015" y="23"/>
                  <a:pt x="1006" y="30"/>
                  <a:pt x="1001" y="31"/>
                </a:cubicBezTo>
                <a:cubicBezTo>
                  <a:pt x="1004" y="27"/>
                  <a:pt x="1010" y="26"/>
                  <a:pt x="1011" y="20"/>
                </a:cubicBezTo>
                <a:close/>
                <a:moveTo>
                  <a:pt x="151" y="608"/>
                </a:moveTo>
                <a:cubicBezTo>
                  <a:pt x="147" y="605"/>
                  <a:pt x="150" y="604"/>
                  <a:pt x="152" y="602"/>
                </a:cubicBezTo>
                <a:cubicBezTo>
                  <a:pt x="145" y="598"/>
                  <a:pt x="147" y="604"/>
                  <a:pt x="146" y="608"/>
                </a:cubicBezTo>
                <a:cubicBezTo>
                  <a:pt x="149" y="608"/>
                  <a:pt x="149" y="611"/>
                  <a:pt x="151" y="612"/>
                </a:cubicBezTo>
                <a:cubicBezTo>
                  <a:pt x="150" y="607"/>
                  <a:pt x="157" y="610"/>
                  <a:pt x="156" y="605"/>
                </a:cubicBezTo>
                <a:cubicBezTo>
                  <a:pt x="152" y="605"/>
                  <a:pt x="152" y="607"/>
                  <a:pt x="151" y="608"/>
                </a:cubicBezTo>
                <a:close/>
                <a:moveTo>
                  <a:pt x="1142" y="25"/>
                </a:moveTo>
                <a:cubicBezTo>
                  <a:pt x="1140" y="25"/>
                  <a:pt x="1138" y="26"/>
                  <a:pt x="1138" y="28"/>
                </a:cubicBezTo>
                <a:cubicBezTo>
                  <a:pt x="1139" y="28"/>
                  <a:pt x="1141" y="28"/>
                  <a:pt x="1141" y="30"/>
                </a:cubicBezTo>
                <a:cubicBezTo>
                  <a:pt x="1140" y="30"/>
                  <a:pt x="1138" y="30"/>
                  <a:pt x="1138" y="31"/>
                </a:cubicBezTo>
                <a:cubicBezTo>
                  <a:pt x="1144" y="31"/>
                  <a:pt x="1147" y="28"/>
                  <a:pt x="1148" y="22"/>
                </a:cubicBezTo>
                <a:cubicBezTo>
                  <a:pt x="1150" y="21"/>
                  <a:pt x="1151" y="19"/>
                  <a:pt x="1154" y="20"/>
                </a:cubicBezTo>
                <a:cubicBezTo>
                  <a:pt x="1153" y="15"/>
                  <a:pt x="1157" y="14"/>
                  <a:pt x="1156" y="9"/>
                </a:cubicBezTo>
                <a:cubicBezTo>
                  <a:pt x="1146" y="6"/>
                  <a:pt x="1150" y="17"/>
                  <a:pt x="1141" y="15"/>
                </a:cubicBezTo>
                <a:cubicBezTo>
                  <a:pt x="1140" y="20"/>
                  <a:pt x="1144" y="20"/>
                  <a:pt x="1142" y="25"/>
                </a:cubicBezTo>
                <a:close/>
                <a:moveTo>
                  <a:pt x="1142" y="20"/>
                </a:moveTo>
                <a:cubicBezTo>
                  <a:pt x="1142" y="17"/>
                  <a:pt x="1144" y="17"/>
                  <a:pt x="1146" y="17"/>
                </a:cubicBezTo>
                <a:cubicBezTo>
                  <a:pt x="1146" y="18"/>
                  <a:pt x="1146" y="18"/>
                  <a:pt x="1148" y="18"/>
                </a:cubicBezTo>
                <a:cubicBezTo>
                  <a:pt x="1147" y="20"/>
                  <a:pt x="1144" y="20"/>
                  <a:pt x="1142" y="20"/>
                </a:cubicBezTo>
                <a:close/>
                <a:moveTo>
                  <a:pt x="983" y="31"/>
                </a:moveTo>
                <a:cubicBezTo>
                  <a:pt x="986" y="31"/>
                  <a:pt x="988" y="30"/>
                  <a:pt x="989" y="28"/>
                </a:cubicBezTo>
                <a:cubicBezTo>
                  <a:pt x="985" y="30"/>
                  <a:pt x="980" y="25"/>
                  <a:pt x="979" y="28"/>
                </a:cubicBezTo>
                <a:cubicBezTo>
                  <a:pt x="981" y="28"/>
                  <a:pt x="982" y="30"/>
                  <a:pt x="983" y="31"/>
                </a:cubicBezTo>
                <a:close/>
                <a:moveTo>
                  <a:pt x="1597" y="41"/>
                </a:moveTo>
                <a:cubicBezTo>
                  <a:pt x="1597" y="41"/>
                  <a:pt x="1600" y="38"/>
                  <a:pt x="1602" y="39"/>
                </a:cubicBezTo>
                <a:cubicBezTo>
                  <a:pt x="1602" y="40"/>
                  <a:pt x="1595" y="44"/>
                  <a:pt x="1593" y="41"/>
                </a:cubicBezTo>
                <a:cubicBezTo>
                  <a:pt x="1592" y="39"/>
                  <a:pt x="1597" y="39"/>
                  <a:pt x="1597" y="41"/>
                </a:cubicBezTo>
                <a:close/>
                <a:moveTo>
                  <a:pt x="1407" y="63"/>
                </a:moveTo>
                <a:cubicBezTo>
                  <a:pt x="1407" y="61"/>
                  <a:pt x="1408" y="59"/>
                  <a:pt x="1410" y="58"/>
                </a:cubicBezTo>
                <a:cubicBezTo>
                  <a:pt x="1412" y="65"/>
                  <a:pt x="1421" y="56"/>
                  <a:pt x="1413" y="60"/>
                </a:cubicBezTo>
                <a:cubicBezTo>
                  <a:pt x="1413" y="58"/>
                  <a:pt x="1411" y="56"/>
                  <a:pt x="1408" y="57"/>
                </a:cubicBezTo>
                <a:cubicBezTo>
                  <a:pt x="1409" y="59"/>
                  <a:pt x="1402" y="61"/>
                  <a:pt x="1407" y="63"/>
                </a:cubicBezTo>
                <a:close/>
                <a:moveTo>
                  <a:pt x="1814" y="141"/>
                </a:moveTo>
                <a:cubicBezTo>
                  <a:pt x="1810" y="140"/>
                  <a:pt x="1811" y="143"/>
                  <a:pt x="1808" y="141"/>
                </a:cubicBezTo>
                <a:cubicBezTo>
                  <a:pt x="1812" y="135"/>
                  <a:pt x="1817" y="143"/>
                  <a:pt x="1819" y="144"/>
                </a:cubicBezTo>
                <a:cubicBezTo>
                  <a:pt x="1818" y="148"/>
                  <a:pt x="1813" y="144"/>
                  <a:pt x="1814" y="141"/>
                </a:cubicBezTo>
                <a:close/>
                <a:moveTo>
                  <a:pt x="2041" y="175"/>
                </a:moveTo>
                <a:cubicBezTo>
                  <a:pt x="2043" y="171"/>
                  <a:pt x="2033" y="177"/>
                  <a:pt x="2035" y="172"/>
                </a:cubicBezTo>
                <a:cubicBezTo>
                  <a:pt x="2036" y="172"/>
                  <a:pt x="2038" y="172"/>
                  <a:pt x="2038" y="171"/>
                </a:cubicBezTo>
                <a:cubicBezTo>
                  <a:pt x="2036" y="170"/>
                  <a:pt x="2035" y="172"/>
                  <a:pt x="2033" y="172"/>
                </a:cubicBezTo>
                <a:cubicBezTo>
                  <a:pt x="2029" y="173"/>
                  <a:pt x="2025" y="173"/>
                  <a:pt x="2017" y="174"/>
                </a:cubicBezTo>
                <a:cubicBezTo>
                  <a:pt x="2017" y="172"/>
                  <a:pt x="2019" y="171"/>
                  <a:pt x="2015" y="171"/>
                </a:cubicBezTo>
                <a:cubicBezTo>
                  <a:pt x="2012" y="171"/>
                  <a:pt x="2014" y="175"/>
                  <a:pt x="2010" y="174"/>
                </a:cubicBezTo>
                <a:cubicBezTo>
                  <a:pt x="2010" y="172"/>
                  <a:pt x="2013" y="171"/>
                  <a:pt x="2008" y="171"/>
                </a:cubicBezTo>
                <a:cubicBezTo>
                  <a:pt x="2006" y="171"/>
                  <a:pt x="2007" y="175"/>
                  <a:pt x="2003" y="174"/>
                </a:cubicBezTo>
                <a:cubicBezTo>
                  <a:pt x="1996" y="172"/>
                  <a:pt x="1986" y="168"/>
                  <a:pt x="1983" y="177"/>
                </a:cubicBezTo>
                <a:cubicBezTo>
                  <a:pt x="1995" y="176"/>
                  <a:pt x="2006" y="178"/>
                  <a:pt x="2016" y="177"/>
                </a:cubicBezTo>
                <a:cubicBezTo>
                  <a:pt x="2019" y="177"/>
                  <a:pt x="2020" y="175"/>
                  <a:pt x="2021" y="175"/>
                </a:cubicBezTo>
                <a:cubicBezTo>
                  <a:pt x="2024" y="175"/>
                  <a:pt x="2024" y="177"/>
                  <a:pt x="2028" y="177"/>
                </a:cubicBezTo>
                <a:cubicBezTo>
                  <a:pt x="2030" y="177"/>
                  <a:pt x="2031" y="175"/>
                  <a:pt x="2035" y="175"/>
                </a:cubicBezTo>
                <a:cubicBezTo>
                  <a:pt x="2037" y="175"/>
                  <a:pt x="2037" y="177"/>
                  <a:pt x="2040" y="177"/>
                </a:cubicBezTo>
                <a:cubicBezTo>
                  <a:pt x="2050" y="178"/>
                  <a:pt x="2062" y="177"/>
                  <a:pt x="2071" y="177"/>
                </a:cubicBezTo>
                <a:cubicBezTo>
                  <a:pt x="2074" y="177"/>
                  <a:pt x="2078" y="179"/>
                  <a:pt x="2081" y="175"/>
                </a:cubicBezTo>
                <a:cubicBezTo>
                  <a:pt x="2074" y="173"/>
                  <a:pt x="2069" y="175"/>
                  <a:pt x="2059" y="175"/>
                </a:cubicBezTo>
                <a:cubicBezTo>
                  <a:pt x="2057" y="176"/>
                  <a:pt x="2055" y="174"/>
                  <a:pt x="2055" y="172"/>
                </a:cubicBezTo>
                <a:cubicBezTo>
                  <a:pt x="2057" y="172"/>
                  <a:pt x="2059" y="173"/>
                  <a:pt x="2060" y="171"/>
                </a:cubicBezTo>
                <a:cubicBezTo>
                  <a:pt x="2051" y="169"/>
                  <a:pt x="2047" y="174"/>
                  <a:pt x="2041" y="175"/>
                </a:cubicBezTo>
                <a:close/>
                <a:moveTo>
                  <a:pt x="2091" y="174"/>
                </a:moveTo>
                <a:cubicBezTo>
                  <a:pt x="2090" y="175"/>
                  <a:pt x="2088" y="176"/>
                  <a:pt x="2086" y="177"/>
                </a:cubicBezTo>
                <a:cubicBezTo>
                  <a:pt x="2082" y="176"/>
                  <a:pt x="2089" y="174"/>
                  <a:pt x="2091" y="174"/>
                </a:cubicBezTo>
                <a:close/>
                <a:moveTo>
                  <a:pt x="1991" y="193"/>
                </a:moveTo>
                <a:cubicBezTo>
                  <a:pt x="1996" y="188"/>
                  <a:pt x="2003" y="194"/>
                  <a:pt x="2009" y="193"/>
                </a:cubicBezTo>
                <a:cubicBezTo>
                  <a:pt x="2015" y="194"/>
                  <a:pt x="2001" y="196"/>
                  <a:pt x="2003" y="193"/>
                </a:cubicBezTo>
                <a:cubicBezTo>
                  <a:pt x="1997" y="192"/>
                  <a:pt x="1994" y="197"/>
                  <a:pt x="1991" y="193"/>
                </a:cubicBezTo>
                <a:close/>
                <a:moveTo>
                  <a:pt x="1867" y="209"/>
                </a:moveTo>
                <a:cubicBezTo>
                  <a:pt x="1861" y="211"/>
                  <a:pt x="1860" y="208"/>
                  <a:pt x="1857" y="210"/>
                </a:cubicBezTo>
                <a:cubicBezTo>
                  <a:pt x="1858" y="211"/>
                  <a:pt x="1860" y="210"/>
                  <a:pt x="1860" y="212"/>
                </a:cubicBezTo>
                <a:cubicBezTo>
                  <a:pt x="1863" y="209"/>
                  <a:pt x="1872" y="212"/>
                  <a:pt x="1875" y="209"/>
                </a:cubicBezTo>
                <a:cubicBezTo>
                  <a:pt x="1868" y="211"/>
                  <a:pt x="1867" y="199"/>
                  <a:pt x="1863" y="204"/>
                </a:cubicBezTo>
                <a:cubicBezTo>
                  <a:pt x="1865" y="205"/>
                  <a:pt x="1867" y="206"/>
                  <a:pt x="1867" y="209"/>
                </a:cubicBezTo>
                <a:close/>
                <a:moveTo>
                  <a:pt x="1895" y="209"/>
                </a:moveTo>
                <a:cubicBezTo>
                  <a:pt x="1893" y="209"/>
                  <a:pt x="1890" y="209"/>
                  <a:pt x="1893" y="210"/>
                </a:cubicBezTo>
                <a:cubicBezTo>
                  <a:pt x="1896" y="207"/>
                  <a:pt x="1915" y="211"/>
                  <a:pt x="1911" y="207"/>
                </a:cubicBezTo>
                <a:cubicBezTo>
                  <a:pt x="1904" y="210"/>
                  <a:pt x="1906" y="203"/>
                  <a:pt x="1900" y="204"/>
                </a:cubicBezTo>
                <a:cubicBezTo>
                  <a:pt x="1897" y="204"/>
                  <a:pt x="1898" y="209"/>
                  <a:pt x="1895" y="209"/>
                </a:cubicBezTo>
                <a:close/>
                <a:moveTo>
                  <a:pt x="2018" y="218"/>
                </a:moveTo>
                <a:cubicBezTo>
                  <a:pt x="2015" y="219"/>
                  <a:pt x="2015" y="220"/>
                  <a:pt x="2016" y="218"/>
                </a:cubicBezTo>
                <a:cubicBezTo>
                  <a:pt x="2018" y="216"/>
                  <a:pt x="2017" y="218"/>
                  <a:pt x="2018" y="218"/>
                </a:cubicBezTo>
                <a:close/>
                <a:moveTo>
                  <a:pt x="124" y="226"/>
                </a:moveTo>
                <a:cubicBezTo>
                  <a:pt x="128" y="227"/>
                  <a:pt x="121" y="230"/>
                  <a:pt x="123" y="234"/>
                </a:cubicBezTo>
                <a:cubicBezTo>
                  <a:pt x="117" y="232"/>
                  <a:pt x="123" y="228"/>
                  <a:pt x="124" y="226"/>
                </a:cubicBezTo>
                <a:close/>
                <a:moveTo>
                  <a:pt x="1881" y="255"/>
                </a:moveTo>
                <a:cubicBezTo>
                  <a:pt x="1881" y="256"/>
                  <a:pt x="1883" y="257"/>
                  <a:pt x="1883" y="255"/>
                </a:cubicBezTo>
                <a:cubicBezTo>
                  <a:pt x="1881" y="254"/>
                  <a:pt x="1877" y="252"/>
                  <a:pt x="1873" y="252"/>
                </a:cubicBezTo>
                <a:cubicBezTo>
                  <a:pt x="1869" y="251"/>
                  <a:pt x="1861" y="250"/>
                  <a:pt x="1862" y="255"/>
                </a:cubicBezTo>
                <a:cubicBezTo>
                  <a:pt x="1869" y="253"/>
                  <a:pt x="1873" y="253"/>
                  <a:pt x="1881" y="255"/>
                </a:cubicBezTo>
                <a:close/>
                <a:moveTo>
                  <a:pt x="1820" y="264"/>
                </a:moveTo>
                <a:cubicBezTo>
                  <a:pt x="1819" y="265"/>
                  <a:pt x="1816" y="271"/>
                  <a:pt x="1818" y="271"/>
                </a:cubicBezTo>
                <a:cubicBezTo>
                  <a:pt x="1822" y="268"/>
                  <a:pt x="1821" y="262"/>
                  <a:pt x="1825" y="259"/>
                </a:cubicBezTo>
                <a:cubicBezTo>
                  <a:pt x="1828" y="260"/>
                  <a:pt x="1832" y="259"/>
                  <a:pt x="1829" y="258"/>
                </a:cubicBezTo>
                <a:cubicBezTo>
                  <a:pt x="1824" y="260"/>
                  <a:pt x="1817" y="255"/>
                  <a:pt x="1817" y="258"/>
                </a:cubicBezTo>
                <a:cubicBezTo>
                  <a:pt x="1820" y="258"/>
                  <a:pt x="1818" y="263"/>
                  <a:pt x="1820" y="264"/>
                </a:cubicBezTo>
                <a:close/>
                <a:moveTo>
                  <a:pt x="1884" y="266"/>
                </a:moveTo>
                <a:cubicBezTo>
                  <a:pt x="1877" y="266"/>
                  <a:pt x="1869" y="266"/>
                  <a:pt x="1863" y="266"/>
                </a:cubicBezTo>
                <a:cubicBezTo>
                  <a:pt x="1863" y="266"/>
                  <a:pt x="1863" y="267"/>
                  <a:pt x="1863" y="267"/>
                </a:cubicBezTo>
                <a:cubicBezTo>
                  <a:pt x="1860" y="270"/>
                  <a:pt x="1851" y="262"/>
                  <a:pt x="1851" y="267"/>
                </a:cubicBezTo>
                <a:cubicBezTo>
                  <a:pt x="1853" y="268"/>
                  <a:pt x="1856" y="267"/>
                  <a:pt x="1856" y="269"/>
                </a:cubicBezTo>
                <a:cubicBezTo>
                  <a:pt x="1865" y="268"/>
                  <a:pt x="1876" y="268"/>
                  <a:pt x="1887" y="267"/>
                </a:cubicBezTo>
                <a:cubicBezTo>
                  <a:pt x="1892" y="267"/>
                  <a:pt x="1898" y="269"/>
                  <a:pt x="1901" y="266"/>
                </a:cubicBezTo>
                <a:cubicBezTo>
                  <a:pt x="1897" y="265"/>
                  <a:pt x="1891" y="266"/>
                  <a:pt x="1884" y="266"/>
                </a:cubicBezTo>
                <a:close/>
                <a:moveTo>
                  <a:pt x="1885" y="283"/>
                </a:moveTo>
                <a:cubicBezTo>
                  <a:pt x="1892" y="285"/>
                  <a:pt x="1895" y="284"/>
                  <a:pt x="1902" y="283"/>
                </a:cubicBezTo>
                <a:cubicBezTo>
                  <a:pt x="1907" y="283"/>
                  <a:pt x="1914" y="283"/>
                  <a:pt x="1920" y="283"/>
                </a:cubicBezTo>
                <a:cubicBezTo>
                  <a:pt x="1925" y="283"/>
                  <a:pt x="1926" y="281"/>
                  <a:pt x="1928" y="283"/>
                </a:cubicBezTo>
                <a:cubicBezTo>
                  <a:pt x="1931" y="286"/>
                  <a:pt x="1941" y="281"/>
                  <a:pt x="1940" y="280"/>
                </a:cubicBezTo>
                <a:cubicBezTo>
                  <a:pt x="1933" y="282"/>
                  <a:pt x="1928" y="280"/>
                  <a:pt x="1923" y="280"/>
                </a:cubicBezTo>
                <a:cubicBezTo>
                  <a:pt x="1921" y="280"/>
                  <a:pt x="1920" y="282"/>
                  <a:pt x="1917" y="282"/>
                </a:cubicBezTo>
                <a:cubicBezTo>
                  <a:pt x="1911" y="282"/>
                  <a:pt x="1900" y="282"/>
                  <a:pt x="1899" y="280"/>
                </a:cubicBezTo>
                <a:cubicBezTo>
                  <a:pt x="1898" y="279"/>
                  <a:pt x="1896" y="282"/>
                  <a:pt x="1897" y="282"/>
                </a:cubicBezTo>
                <a:cubicBezTo>
                  <a:pt x="1889" y="282"/>
                  <a:pt x="1884" y="280"/>
                  <a:pt x="1879" y="280"/>
                </a:cubicBezTo>
                <a:cubicBezTo>
                  <a:pt x="1877" y="285"/>
                  <a:pt x="1883" y="283"/>
                  <a:pt x="1885" y="283"/>
                </a:cubicBezTo>
                <a:close/>
                <a:moveTo>
                  <a:pt x="1898" y="298"/>
                </a:moveTo>
                <a:cubicBezTo>
                  <a:pt x="1892" y="299"/>
                  <a:pt x="1886" y="292"/>
                  <a:pt x="1883" y="298"/>
                </a:cubicBezTo>
                <a:cubicBezTo>
                  <a:pt x="1890" y="295"/>
                  <a:pt x="1888" y="301"/>
                  <a:pt x="1893" y="301"/>
                </a:cubicBezTo>
                <a:cubicBezTo>
                  <a:pt x="1897" y="300"/>
                  <a:pt x="1899" y="298"/>
                  <a:pt x="1901" y="298"/>
                </a:cubicBezTo>
                <a:cubicBezTo>
                  <a:pt x="1902" y="297"/>
                  <a:pt x="1904" y="298"/>
                  <a:pt x="1904" y="296"/>
                </a:cubicBezTo>
                <a:cubicBezTo>
                  <a:pt x="1903" y="293"/>
                  <a:pt x="1901" y="297"/>
                  <a:pt x="1898" y="298"/>
                </a:cubicBezTo>
                <a:close/>
                <a:moveTo>
                  <a:pt x="1867" y="301"/>
                </a:moveTo>
                <a:cubicBezTo>
                  <a:pt x="1865" y="300"/>
                  <a:pt x="1866" y="299"/>
                  <a:pt x="1867" y="298"/>
                </a:cubicBezTo>
                <a:cubicBezTo>
                  <a:pt x="1864" y="298"/>
                  <a:pt x="1858" y="296"/>
                  <a:pt x="1858" y="299"/>
                </a:cubicBezTo>
                <a:cubicBezTo>
                  <a:pt x="1864" y="297"/>
                  <a:pt x="1865" y="305"/>
                  <a:pt x="1867" y="301"/>
                </a:cubicBezTo>
                <a:close/>
                <a:moveTo>
                  <a:pt x="1865" y="304"/>
                </a:moveTo>
                <a:cubicBezTo>
                  <a:pt x="1864" y="306"/>
                  <a:pt x="1857" y="310"/>
                  <a:pt x="1858" y="304"/>
                </a:cubicBezTo>
                <a:cubicBezTo>
                  <a:pt x="1862" y="308"/>
                  <a:pt x="1861" y="300"/>
                  <a:pt x="1865" y="304"/>
                </a:cubicBezTo>
                <a:close/>
                <a:moveTo>
                  <a:pt x="2047" y="409"/>
                </a:moveTo>
                <a:cubicBezTo>
                  <a:pt x="2048" y="409"/>
                  <a:pt x="2048" y="411"/>
                  <a:pt x="2050" y="410"/>
                </a:cubicBezTo>
                <a:cubicBezTo>
                  <a:pt x="2052" y="410"/>
                  <a:pt x="2053" y="408"/>
                  <a:pt x="2051" y="407"/>
                </a:cubicBezTo>
                <a:cubicBezTo>
                  <a:pt x="2049" y="410"/>
                  <a:pt x="2042" y="405"/>
                  <a:pt x="2036" y="407"/>
                </a:cubicBezTo>
                <a:cubicBezTo>
                  <a:pt x="2034" y="413"/>
                  <a:pt x="2044" y="409"/>
                  <a:pt x="2047" y="409"/>
                </a:cubicBezTo>
                <a:close/>
                <a:moveTo>
                  <a:pt x="289" y="432"/>
                </a:moveTo>
                <a:cubicBezTo>
                  <a:pt x="285" y="430"/>
                  <a:pt x="277" y="434"/>
                  <a:pt x="274" y="434"/>
                </a:cubicBezTo>
                <a:cubicBezTo>
                  <a:pt x="274" y="434"/>
                  <a:pt x="273" y="432"/>
                  <a:pt x="271" y="432"/>
                </a:cubicBezTo>
                <a:cubicBezTo>
                  <a:pt x="269" y="433"/>
                  <a:pt x="269" y="434"/>
                  <a:pt x="266" y="434"/>
                </a:cubicBezTo>
                <a:cubicBezTo>
                  <a:pt x="264" y="434"/>
                  <a:pt x="263" y="432"/>
                  <a:pt x="260" y="432"/>
                </a:cubicBezTo>
                <a:cubicBezTo>
                  <a:pt x="260" y="432"/>
                  <a:pt x="260" y="434"/>
                  <a:pt x="260" y="434"/>
                </a:cubicBezTo>
                <a:cubicBezTo>
                  <a:pt x="258" y="436"/>
                  <a:pt x="251" y="432"/>
                  <a:pt x="250" y="432"/>
                </a:cubicBezTo>
                <a:cubicBezTo>
                  <a:pt x="247" y="432"/>
                  <a:pt x="245" y="434"/>
                  <a:pt x="243" y="434"/>
                </a:cubicBezTo>
                <a:cubicBezTo>
                  <a:pt x="244" y="434"/>
                  <a:pt x="242" y="432"/>
                  <a:pt x="242" y="432"/>
                </a:cubicBezTo>
                <a:cubicBezTo>
                  <a:pt x="237" y="431"/>
                  <a:pt x="232" y="434"/>
                  <a:pt x="230" y="431"/>
                </a:cubicBezTo>
                <a:cubicBezTo>
                  <a:pt x="232" y="436"/>
                  <a:pt x="225" y="433"/>
                  <a:pt x="226" y="437"/>
                </a:cubicBezTo>
                <a:cubicBezTo>
                  <a:pt x="228" y="437"/>
                  <a:pt x="230" y="437"/>
                  <a:pt x="232" y="437"/>
                </a:cubicBezTo>
                <a:cubicBezTo>
                  <a:pt x="232" y="435"/>
                  <a:pt x="232" y="433"/>
                  <a:pt x="235" y="434"/>
                </a:cubicBezTo>
                <a:cubicBezTo>
                  <a:pt x="239" y="436"/>
                  <a:pt x="245" y="435"/>
                  <a:pt x="248" y="437"/>
                </a:cubicBezTo>
                <a:cubicBezTo>
                  <a:pt x="249" y="435"/>
                  <a:pt x="249" y="433"/>
                  <a:pt x="252" y="434"/>
                </a:cubicBezTo>
                <a:cubicBezTo>
                  <a:pt x="248" y="441"/>
                  <a:pt x="260" y="434"/>
                  <a:pt x="263" y="434"/>
                </a:cubicBezTo>
                <a:cubicBezTo>
                  <a:pt x="264" y="433"/>
                  <a:pt x="265" y="437"/>
                  <a:pt x="265" y="437"/>
                </a:cubicBezTo>
                <a:cubicBezTo>
                  <a:pt x="266" y="437"/>
                  <a:pt x="270" y="436"/>
                  <a:pt x="273" y="436"/>
                </a:cubicBezTo>
                <a:cubicBezTo>
                  <a:pt x="278" y="435"/>
                  <a:pt x="283" y="436"/>
                  <a:pt x="288" y="436"/>
                </a:cubicBezTo>
                <a:cubicBezTo>
                  <a:pt x="289" y="435"/>
                  <a:pt x="290" y="438"/>
                  <a:pt x="291" y="436"/>
                </a:cubicBezTo>
                <a:cubicBezTo>
                  <a:pt x="289" y="436"/>
                  <a:pt x="290" y="433"/>
                  <a:pt x="289" y="432"/>
                </a:cubicBezTo>
                <a:close/>
                <a:moveTo>
                  <a:pt x="175" y="434"/>
                </a:moveTo>
                <a:cubicBezTo>
                  <a:pt x="176" y="434"/>
                  <a:pt x="181" y="434"/>
                  <a:pt x="180" y="432"/>
                </a:cubicBezTo>
                <a:cubicBezTo>
                  <a:pt x="179" y="432"/>
                  <a:pt x="174" y="432"/>
                  <a:pt x="173" y="432"/>
                </a:cubicBezTo>
                <a:cubicBezTo>
                  <a:pt x="173" y="432"/>
                  <a:pt x="173" y="434"/>
                  <a:pt x="173" y="434"/>
                </a:cubicBezTo>
                <a:cubicBezTo>
                  <a:pt x="171" y="435"/>
                  <a:pt x="173" y="434"/>
                  <a:pt x="175" y="434"/>
                </a:cubicBezTo>
                <a:close/>
                <a:moveTo>
                  <a:pt x="177" y="443"/>
                </a:moveTo>
                <a:cubicBezTo>
                  <a:pt x="177" y="441"/>
                  <a:pt x="181" y="443"/>
                  <a:pt x="182" y="440"/>
                </a:cubicBezTo>
                <a:cubicBezTo>
                  <a:pt x="180" y="440"/>
                  <a:pt x="180" y="438"/>
                  <a:pt x="178" y="437"/>
                </a:cubicBezTo>
                <a:cubicBezTo>
                  <a:pt x="179" y="439"/>
                  <a:pt x="173" y="443"/>
                  <a:pt x="177" y="443"/>
                </a:cubicBezTo>
                <a:close/>
                <a:moveTo>
                  <a:pt x="243" y="456"/>
                </a:moveTo>
                <a:cubicBezTo>
                  <a:pt x="243" y="454"/>
                  <a:pt x="244" y="455"/>
                  <a:pt x="244" y="456"/>
                </a:cubicBezTo>
                <a:cubicBezTo>
                  <a:pt x="246" y="456"/>
                  <a:pt x="246" y="456"/>
                  <a:pt x="246" y="455"/>
                </a:cubicBezTo>
                <a:cubicBezTo>
                  <a:pt x="251" y="457"/>
                  <a:pt x="244" y="459"/>
                  <a:pt x="243" y="456"/>
                </a:cubicBezTo>
                <a:close/>
                <a:moveTo>
                  <a:pt x="338" y="464"/>
                </a:moveTo>
                <a:cubicBezTo>
                  <a:pt x="336" y="466"/>
                  <a:pt x="335" y="466"/>
                  <a:pt x="333" y="467"/>
                </a:cubicBezTo>
                <a:cubicBezTo>
                  <a:pt x="329" y="467"/>
                  <a:pt x="335" y="464"/>
                  <a:pt x="338" y="464"/>
                </a:cubicBezTo>
                <a:close/>
                <a:moveTo>
                  <a:pt x="260" y="553"/>
                </a:moveTo>
                <a:cubicBezTo>
                  <a:pt x="262" y="553"/>
                  <a:pt x="267" y="560"/>
                  <a:pt x="260" y="559"/>
                </a:cubicBezTo>
                <a:cubicBezTo>
                  <a:pt x="263" y="556"/>
                  <a:pt x="260" y="557"/>
                  <a:pt x="260" y="553"/>
                </a:cubicBezTo>
                <a:close/>
                <a:moveTo>
                  <a:pt x="1991" y="570"/>
                </a:moveTo>
                <a:cubicBezTo>
                  <a:pt x="1988" y="571"/>
                  <a:pt x="1981" y="570"/>
                  <a:pt x="1988" y="572"/>
                </a:cubicBezTo>
                <a:cubicBezTo>
                  <a:pt x="1998" y="573"/>
                  <a:pt x="2004" y="570"/>
                  <a:pt x="2011" y="569"/>
                </a:cubicBezTo>
                <a:cubicBezTo>
                  <a:pt x="2012" y="569"/>
                  <a:pt x="2013" y="567"/>
                  <a:pt x="2011" y="567"/>
                </a:cubicBezTo>
                <a:cubicBezTo>
                  <a:pt x="2005" y="569"/>
                  <a:pt x="1999" y="569"/>
                  <a:pt x="1991" y="570"/>
                </a:cubicBezTo>
                <a:close/>
                <a:moveTo>
                  <a:pt x="2007" y="659"/>
                </a:moveTo>
                <a:cubicBezTo>
                  <a:pt x="2014" y="660"/>
                  <a:pt x="2017" y="656"/>
                  <a:pt x="2025" y="658"/>
                </a:cubicBezTo>
                <a:cubicBezTo>
                  <a:pt x="2025" y="656"/>
                  <a:pt x="2027" y="654"/>
                  <a:pt x="2025" y="656"/>
                </a:cubicBezTo>
                <a:cubicBezTo>
                  <a:pt x="2018" y="656"/>
                  <a:pt x="2009" y="654"/>
                  <a:pt x="2007" y="659"/>
                </a:cubicBezTo>
                <a:close/>
                <a:moveTo>
                  <a:pt x="1982" y="673"/>
                </a:moveTo>
                <a:cubicBezTo>
                  <a:pt x="1982" y="676"/>
                  <a:pt x="1977" y="674"/>
                  <a:pt x="1977" y="677"/>
                </a:cubicBezTo>
                <a:cubicBezTo>
                  <a:pt x="1973" y="676"/>
                  <a:pt x="1979" y="672"/>
                  <a:pt x="1982" y="673"/>
                </a:cubicBezTo>
                <a:close/>
                <a:moveTo>
                  <a:pt x="1957" y="686"/>
                </a:moveTo>
                <a:cubicBezTo>
                  <a:pt x="1955" y="688"/>
                  <a:pt x="1949" y="693"/>
                  <a:pt x="1946" y="689"/>
                </a:cubicBezTo>
                <a:cubicBezTo>
                  <a:pt x="1948" y="686"/>
                  <a:pt x="1954" y="688"/>
                  <a:pt x="1957" y="686"/>
                </a:cubicBezTo>
                <a:close/>
                <a:moveTo>
                  <a:pt x="39" y="753"/>
                </a:moveTo>
                <a:cubicBezTo>
                  <a:pt x="38" y="754"/>
                  <a:pt x="36" y="755"/>
                  <a:pt x="34" y="756"/>
                </a:cubicBezTo>
                <a:cubicBezTo>
                  <a:pt x="30" y="755"/>
                  <a:pt x="37" y="752"/>
                  <a:pt x="39" y="753"/>
                </a:cubicBezTo>
                <a:close/>
                <a:moveTo>
                  <a:pt x="26" y="808"/>
                </a:moveTo>
                <a:cubicBezTo>
                  <a:pt x="26" y="810"/>
                  <a:pt x="21" y="809"/>
                  <a:pt x="21" y="811"/>
                </a:cubicBezTo>
                <a:cubicBezTo>
                  <a:pt x="17" y="811"/>
                  <a:pt x="23" y="807"/>
                  <a:pt x="26" y="808"/>
                </a:cubicBezTo>
                <a:close/>
                <a:moveTo>
                  <a:pt x="2132" y="872"/>
                </a:moveTo>
                <a:cubicBezTo>
                  <a:pt x="2139" y="872"/>
                  <a:pt x="2140" y="869"/>
                  <a:pt x="2144" y="872"/>
                </a:cubicBezTo>
                <a:cubicBezTo>
                  <a:pt x="2145" y="869"/>
                  <a:pt x="2149" y="871"/>
                  <a:pt x="2149" y="868"/>
                </a:cubicBezTo>
                <a:cubicBezTo>
                  <a:pt x="2143" y="870"/>
                  <a:pt x="2137" y="867"/>
                  <a:pt x="2132" y="872"/>
                </a:cubicBezTo>
                <a:close/>
                <a:moveTo>
                  <a:pt x="2170" y="872"/>
                </a:moveTo>
                <a:cubicBezTo>
                  <a:pt x="2170" y="871"/>
                  <a:pt x="2169" y="869"/>
                  <a:pt x="2168" y="868"/>
                </a:cubicBezTo>
                <a:cubicBezTo>
                  <a:pt x="2166" y="867"/>
                  <a:pt x="2163" y="869"/>
                  <a:pt x="2165" y="870"/>
                </a:cubicBezTo>
                <a:cubicBezTo>
                  <a:pt x="2166" y="870"/>
                  <a:pt x="2168" y="870"/>
                  <a:pt x="2168" y="870"/>
                </a:cubicBezTo>
                <a:cubicBezTo>
                  <a:pt x="2168" y="870"/>
                  <a:pt x="2169" y="873"/>
                  <a:pt x="2170" y="872"/>
                </a:cubicBezTo>
                <a:close/>
                <a:moveTo>
                  <a:pt x="26" y="957"/>
                </a:moveTo>
                <a:cubicBezTo>
                  <a:pt x="27" y="960"/>
                  <a:pt x="27" y="963"/>
                  <a:pt x="27" y="965"/>
                </a:cubicBezTo>
                <a:cubicBezTo>
                  <a:pt x="32" y="967"/>
                  <a:pt x="30" y="962"/>
                  <a:pt x="30" y="959"/>
                </a:cubicBezTo>
                <a:cubicBezTo>
                  <a:pt x="31" y="958"/>
                  <a:pt x="33" y="956"/>
                  <a:pt x="31" y="956"/>
                </a:cubicBezTo>
                <a:cubicBezTo>
                  <a:pt x="31" y="958"/>
                  <a:pt x="29" y="957"/>
                  <a:pt x="26" y="957"/>
                </a:cubicBezTo>
                <a:close/>
                <a:moveTo>
                  <a:pt x="95" y="1054"/>
                </a:moveTo>
                <a:cubicBezTo>
                  <a:pt x="94" y="1058"/>
                  <a:pt x="86" y="1055"/>
                  <a:pt x="84" y="1059"/>
                </a:cubicBezTo>
                <a:cubicBezTo>
                  <a:pt x="81" y="1056"/>
                  <a:pt x="90" y="1054"/>
                  <a:pt x="95" y="1054"/>
                </a:cubicBezTo>
                <a:close/>
                <a:moveTo>
                  <a:pt x="57" y="1135"/>
                </a:moveTo>
                <a:cubicBezTo>
                  <a:pt x="56" y="1135"/>
                  <a:pt x="55" y="1135"/>
                  <a:pt x="55" y="1136"/>
                </a:cubicBezTo>
                <a:cubicBezTo>
                  <a:pt x="62" y="1136"/>
                  <a:pt x="63" y="1131"/>
                  <a:pt x="66" y="1129"/>
                </a:cubicBezTo>
                <a:cubicBezTo>
                  <a:pt x="61" y="1128"/>
                  <a:pt x="61" y="1134"/>
                  <a:pt x="57" y="1135"/>
                </a:cubicBezTo>
                <a:close/>
                <a:moveTo>
                  <a:pt x="43" y="1197"/>
                </a:moveTo>
                <a:cubicBezTo>
                  <a:pt x="45" y="1197"/>
                  <a:pt x="44" y="1198"/>
                  <a:pt x="43" y="1198"/>
                </a:cubicBezTo>
                <a:cubicBezTo>
                  <a:pt x="44" y="1200"/>
                  <a:pt x="47" y="1200"/>
                  <a:pt x="47" y="1203"/>
                </a:cubicBezTo>
                <a:cubicBezTo>
                  <a:pt x="44" y="1202"/>
                  <a:pt x="40" y="1200"/>
                  <a:pt x="43" y="1197"/>
                </a:cubicBezTo>
                <a:close/>
                <a:moveTo>
                  <a:pt x="1952" y="1235"/>
                </a:moveTo>
                <a:cubicBezTo>
                  <a:pt x="1951" y="1236"/>
                  <a:pt x="1949" y="1237"/>
                  <a:pt x="1947" y="1238"/>
                </a:cubicBezTo>
                <a:cubicBezTo>
                  <a:pt x="1943" y="1237"/>
                  <a:pt x="1950" y="1235"/>
                  <a:pt x="1952" y="1235"/>
                </a:cubicBezTo>
                <a:close/>
                <a:moveTo>
                  <a:pt x="388" y="1343"/>
                </a:moveTo>
                <a:cubicBezTo>
                  <a:pt x="388" y="1339"/>
                  <a:pt x="392" y="1344"/>
                  <a:pt x="394" y="1344"/>
                </a:cubicBezTo>
                <a:cubicBezTo>
                  <a:pt x="393" y="1349"/>
                  <a:pt x="390" y="1342"/>
                  <a:pt x="388" y="1343"/>
                </a:cubicBezTo>
                <a:close/>
                <a:moveTo>
                  <a:pt x="399" y="1343"/>
                </a:moveTo>
                <a:cubicBezTo>
                  <a:pt x="399" y="1345"/>
                  <a:pt x="399" y="1347"/>
                  <a:pt x="399" y="1349"/>
                </a:cubicBezTo>
                <a:cubicBezTo>
                  <a:pt x="402" y="1349"/>
                  <a:pt x="410" y="1346"/>
                  <a:pt x="407" y="1344"/>
                </a:cubicBezTo>
                <a:cubicBezTo>
                  <a:pt x="403" y="1348"/>
                  <a:pt x="405" y="1341"/>
                  <a:pt x="399" y="1343"/>
                </a:cubicBezTo>
                <a:close/>
                <a:moveTo>
                  <a:pt x="379" y="1346"/>
                </a:moveTo>
                <a:cubicBezTo>
                  <a:pt x="378" y="1348"/>
                  <a:pt x="376" y="1350"/>
                  <a:pt x="374" y="1351"/>
                </a:cubicBezTo>
                <a:cubicBezTo>
                  <a:pt x="369" y="1352"/>
                  <a:pt x="371" y="1346"/>
                  <a:pt x="366" y="1347"/>
                </a:cubicBezTo>
                <a:cubicBezTo>
                  <a:pt x="366" y="1349"/>
                  <a:pt x="365" y="1349"/>
                  <a:pt x="363" y="1349"/>
                </a:cubicBezTo>
                <a:cubicBezTo>
                  <a:pt x="363" y="1353"/>
                  <a:pt x="369" y="1358"/>
                  <a:pt x="371" y="1354"/>
                </a:cubicBezTo>
                <a:cubicBezTo>
                  <a:pt x="369" y="1353"/>
                  <a:pt x="367" y="1351"/>
                  <a:pt x="369" y="1351"/>
                </a:cubicBezTo>
                <a:cubicBezTo>
                  <a:pt x="373" y="1355"/>
                  <a:pt x="379" y="1348"/>
                  <a:pt x="387" y="1351"/>
                </a:cubicBezTo>
                <a:cubicBezTo>
                  <a:pt x="386" y="1348"/>
                  <a:pt x="385" y="1345"/>
                  <a:pt x="383" y="1344"/>
                </a:cubicBezTo>
                <a:cubicBezTo>
                  <a:pt x="383" y="1346"/>
                  <a:pt x="381" y="1346"/>
                  <a:pt x="379" y="1346"/>
                </a:cubicBezTo>
                <a:close/>
                <a:moveTo>
                  <a:pt x="264" y="1370"/>
                </a:moveTo>
                <a:cubicBezTo>
                  <a:pt x="265" y="1373"/>
                  <a:pt x="272" y="1363"/>
                  <a:pt x="275" y="1370"/>
                </a:cubicBezTo>
                <a:cubicBezTo>
                  <a:pt x="273" y="1371"/>
                  <a:pt x="271" y="1371"/>
                  <a:pt x="269" y="1370"/>
                </a:cubicBezTo>
                <a:cubicBezTo>
                  <a:pt x="267" y="1375"/>
                  <a:pt x="274" y="1371"/>
                  <a:pt x="274" y="1374"/>
                </a:cubicBezTo>
                <a:cubicBezTo>
                  <a:pt x="268" y="1373"/>
                  <a:pt x="268" y="1377"/>
                  <a:pt x="263" y="1376"/>
                </a:cubicBezTo>
                <a:cubicBezTo>
                  <a:pt x="265" y="1381"/>
                  <a:pt x="262" y="1383"/>
                  <a:pt x="262" y="1384"/>
                </a:cubicBezTo>
                <a:cubicBezTo>
                  <a:pt x="262" y="1387"/>
                  <a:pt x="265" y="1382"/>
                  <a:pt x="267" y="1384"/>
                </a:cubicBezTo>
                <a:cubicBezTo>
                  <a:pt x="267" y="1385"/>
                  <a:pt x="263" y="1390"/>
                  <a:pt x="264" y="1390"/>
                </a:cubicBezTo>
                <a:cubicBezTo>
                  <a:pt x="269" y="1391"/>
                  <a:pt x="266" y="1384"/>
                  <a:pt x="270" y="1384"/>
                </a:cubicBezTo>
                <a:cubicBezTo>
                  <a:pt x="270" y="1386"/>
                  <a:pt x="272" y="1386"/>
                  <a:pt x="273" y="1387"/>
                </a:cubicBezTo>
                <a:cubicBezTo>
                  <a:pt x="273" y="1385"/>
                  <a:pt x="275" y="1384"/>
                  <a:pt x="277" y="1384"/>
                </a:cubicBezTo>
                <a:cubicBezTo>
                  <a:pt x="278" y="1381"/>
                  <a:pt x="277" y="1378"/>
                  <a:pt x="279" y="1378"/>
                </a:cubicBezTo>
                <a:cubicBezTo>
                  <a:pt x="279" y="1380"/>
                  <a:pt x="282" y="1379"/>
                  <a:pt x="282" y="1381"/>
                </a:cubicBezTo>
                <a:cubicBezTo>
                  <a:pt x="279" y="1382"/>
                  <a:pt x="280" y="1388"/>
                  <a:pt x="278" y="1390"/>
                </a:cubicBezTo>
                <a:cubicBezTo>
                  <a:pt x="282" y="1389"/>
                  <a:pt x="281" y="1393"/>
                  <a:pt x="283" y="1395"/>
                </a:cubicBezTo>
                <a:cubicBezTo>
                  <a:pt x="280" y="1397"/>
                  <a:pt x="275" y="1397"/>
                  <a:pt x="275" y="1403"/>
                </a:cubicBezTo>
                <a:cubicBezTo>
                  <a:pt x="281" y="1403"/>
                  <a:pt x="275" y="1407"/>
                  <a:pt x="279" y="1411"/>
                </a:cubicBezTo>
                <a:cubicBezTo>
                  <a:pt x="275" y="1412"/>
                  <a:pt x="275" y="1415"/>
                  <a:pt x="273" y="1417"/>
                </a:cubicBezTo>
                <a:cubicBezTo>
                  <a:pt x="271" y="1418"/>
                  <a:pt x="268" y="1417"/>
                  <a:pt x="268" y="1420"/>
                </a:cubicBezTo>
                <a:cubicBezTo>
                  <a:pt x="271" y="1421"/>
                  <a:pt x="276" y="1418"/>
                  <a:pt x="276" y="1422"/>
                </a:cubicBezTo>
                <a:cubicBezTo>
                  <a:pt x="274" y="1422"/>
                  <a:pt x="274" y="1424"/>
                  <a:pt x="275" y="1427"/>
                </a:cubicBezTo>
                <a:cubicBezTo>
                  <a:pt x="277" y="1427"/>
                  <a:pt x="280" y="1426"/>
                  <a:pt x="280" y="1430"/>
                </a:cubicBezTo>
                <a:cubicBezTo>
                  <a:pt x="275" y="1427"/>
                  <a:pt x="274" y="1431"/>
                  <a:pt x="272" y="1431"/>
                </a:cubicBezTo>
                <a:cubicBezTo>
                  <a:pt x="272" y="1431"/>
                  <a:pt x="271" y="1428"/>
                  <a:pt x="270" y="1428"/>
                </a:cubicBezTo>
                <a:cubicBezTo>
                  <a:pt x="270" y="1428"/>
                  <a:pt x="269" y="1431"/>
                  <a:pt x="267" y="1430"/>
                </a:cubicBezTo>
                <a:cubicBezTo>
                  <a:pt x="266" y="1436"/>
                  <a:pt x="273" y="1432"/>
                  <a:pt x="277" y="1433"/>
                </a:cubicBezTo>
                <a:cubicBezTo>
                  <a:pt x="276" y="1431"/>
                  <a:pt x="278" y="1432"/>
                  <a:pt x="280" y="1431"/>
                </a:cubicBezTo>
                <a:cubicBezTo>
                  <a:pt x="280" y="1431"/>
                  <a:pt x="282" y="1429"/>
                  <a:pt x="283" y="1428"/>
                </a:cubicBezTo>
                <a:cubicBezTo>
                  <a:pt x="285" y="1427"/>
                  <a:pt x="287" y="1425"/>
                  <a:pt x="290" y="1425"/>
                </a:cubicBezTo>
                <a:cubicBezTo>
                  <a:pt x="290" y="1427"/>
                  <a:pt x="287" y="1427"/>
                  <a:pt x="287" y="1428"/>
                </a:cubicBezTo>
                <a:cubicBezTo>
                  <a:pt x="288" y="1430"/>
                  <a:pt x="291" y="1431"/>
                  <a:pt x="292" y="1433"/>
                </a:cubicBezTo>
                <a:cubicBezTo>
                  <a:pt x="293" y="1434"/>
                  <a:pt x="290" y="1435"/>
                  <a:pt x="291" y="1436"/>
                </a:cubicBezTo>
                <a:cubicBezTo>
                  <a:pt x="291" y="1436"/>
                  <a:pt x="294" y="1438"/>
                  <a:pt x="294" y="1438"/>
                </a:cubicBezTo>
                <a:cubicBezTo>
                  <a:pt x="295" y="1438"/>
                  <a:pt x="293" y="1440"/>
                  <a:pt x="292" y="1439"/>
                </a:cubicBezTo>
                <a:cubicBezTo>
                  <a:pt x="293" y="1441"/>
                  <a:pt x="295" y="1442"/>
                  <a:pt x="296" y="1444"/>
                </a:cubicBezTo>
                <a:cubicBezTo>
                  <a:pt x="296" y="1446"/>
                  <a:pt x="291" y="1449"/>
                  <a:pt x="296" y="1450"/>
                </a:cubicBezTo>
                <a:cubicBezTo>
                  <a:pt x="297" y="1447"/>
                  <a:pt x="305" y="1451"/>
                  <a:pt x="305" y="1454"/>
                </a:cubicBezTo>
                <a:cubicBezTo>
                  <a:pt x="305" y="1456"/>
                  <a:pt x="301" y="1455"/>
                  <a:pt x="302" y="1458"/>
                </a:cubicBezTo>
                <a:cubicBezTo>
                  <a:pt x="308" y="1460"/>
                  <a:pt x="310" y="1456"/>
                  <a:pt x="315" y="1457"/>
                </a:cubicBezTo>
                <a:cubicBezTo>
                  <a:pt x="325" y="1462"/>
                  <a:pt x="346" y="1455"/>
                  <a:pt x="360" y="1460"/>
                </a:cubicBezTo>
                <a:cubicBezTo>
                  <a:pt x="361" y="1453"/>
                  <a:pt x="357" y="1452"/>
                  <a:pt x="352" y="1452"/>
                </a:cubicBezTo>
                <a:cubicBezTo>
                  <a:pt x="352" y="1448"/>
                  <a:pt x="349" y="1447"/>
                  <a:pt x="347" y="1446"/>
                </a:cubicBezTo>
                <a:cubicBezTo>
                  <a:pt x="347" y="1449"/>
                  <a:pt x="347" y="1452"/>
                  <a:pt x="347" y="1455"/>
                </a:cubicBezTo>
                <a:cubicBezTo>
                  <a:pt x="340" y="1459"/>
                  <a:pt x="334" y="1454"/>
                  <a:pt x="326" y="1455"/>
                </a:cubicBezTo>
                <a:cubicBezTo>
                  <a:pt x="328" y="1450"/>
                  <a:pt x="325" y="1447"/>
                  <a:pt x="321" y="1446"/>
                </a:cubicBezTo>
                <a:cubicBezTo>
                  <a:pt x="321" y="1450"/>
                  <a:pt x="322" y="1455"/>
                  <a:pt x="318" y="1455"/>
                </a:cubicBezTo>
                <a:cubicBezTo>
                  <a:pt x="316" y="1455"/>
                  <a:pt x="312" y="1455"/>
                  <a:pt x="310" y="1454"/>
                </a:cubicBezTo>
                <a:cubicBezTo>
                  <a:pt x="309" y="1453"/>
                  <a:pt x="309" y="1450"/>
                  <a:pt x="308" y="1449"/>
                </a:cubicBezTo>
                <a:cubicBezTo>
                  <a:pt x="305" y="1446"/>
                  <a:pt x="299" y="1450"/>
                  <a:pt x="297" y="1444"/>
                </a:cubicBezTo>
                <a:cubicBezTo>
                  <a:pt x="303" y="1447"/>
                  <a:pt x="298" y="1439"/>
                  <a:pt x="302" y="1439"/>
                </a:cubicBezTo>
                <a:cubicBezTo>
                  <a:pt x="307" y="1441"/>
                  <a:pt x="314" y="1438"/>
                  <a:pt x="317" y="1438"/>
                </a:cubicBezTo>
                <a:cubicBezTo>
                  <a:pt x="323" y="1438"/>
                  <a:pt x="334" y="1441"/>
                  <a:pt x="332" y="1433"/>
                </a:cubicBezTo>
                <a:cubicBezTo>
                  <a:pt x="326" y="1436"/>
                  <a:pt x="323" y="1436"/>
                  <a:pt x="315" y="1435"/>
                </a:cubicBezTo>
                <a:cubicBezTo>
                  <a:pt x="314" y="1430"/>
                  <a:pt x="314" y="1430"/>
                  <a:pt x="315" y="1425"/>
                </a:cubicBezTo>
                <a:cubicBezTo>
                  <a:pt x="310" y="1428"/>
                  <a:pt x="311" y="1417"/>
                  <a:pt x="313" y="1417"/>
                </a:cubicBezTo>
                <a:cubicBezTo>
                  <a:pt x="318" y="1418"/>
                  <a:pt x="322" y="1418"/>
                  <a:pt x="324" y="1417"/>
                </a:cubicBezTo>
                <a:cubicBezTo>
                  <a:pt x="326" y="1417"/>
                  <a:pt x="329" y="1417"/>
                  <a:pt x="332" y="1417"/>
                </a:cubicBezTo>
                <a:cubicBezTo>
                  <a:pt x="333" y="1417"/>
                  <a:pt x="334" y="1419"/>
                  <a:pt x="333" y="1419"/>
                </a:cubicBezTo>
                <a:cubicBezTo>
                  <a:pt x="336" y="1419"/>
                  <a:pt x="337" y="1417"/>
                  <a:pt x="339" y="1417"/>
                </a:cubicBezTo>
                <a:cubicBezTo>
                  <a:pt x="349" y="1416"/>
                  <a:pt x="362" y="1419"/>
                  <a:pt x="367" y="1419"/>
                </a:cubicBezTo>
                <a:cubicBezTo>
                  <a:pt x="370" y="1419"/>
                  <a:pt x="372" y="1417"/>
                  <a:pt x="375" y="1417"/>
                </a:cubicBezTo>
                <a:cubicBezTo>
                  <a:pt x="379" y="1417"/>
                  <a:pt x="384" y="1420"/>
                  <a:pt x="388" y="1417"/>
                </a:cubicBezTo>
                <a:cubicBezTo>
                  <a:pt x="388" y="1418"/>
                  <a:pt x="389" y="1419"/>
                  <a:pt x="391" y="1419"/>
                </a:cubicBezTo>
                <a:cubicBezTo>
                  <a:pt x="392" y="1419"/>
                  <a:pt x="392" y="1417"/>
                  <a:pt x="389" y="1417"/>
                </a:cubicBezTo>
                <a:cubicBezTo>
                  <a:pt x="386" y="1414"/>
                  <a:pt x="379" y="1416"/>
                  <a:pt x="374" y="1416"/>
                </a:cubicBezTo>
                <a:cubicBezTo>
                  <a:pt x="373" y="1412"/>
                  <a:pt x="368" y="1414"/>
                  <a:pt x="367" y="1411"/>
                </a:cubicBezTo>
                <a:cubicBezTo>
                  <a:pt x="367" y="1408"/>
                  <a:pt x="367" y="1405"/>
                  <a:pt x="365" y="1404"/>
                </a:cubicBezTo>
                <a:cubicBezTo>
                  <a:pt x="362" y="1411"/>
                  <a:pt x="355" y="1404"/>
                  <a:pt x="347" y="1406"/>
                </a:cubicBezTo>
                <a:cubicBezTo>
                  <a:pt x="346" y="1408"/>
                  <a:pt x="345" y="1410"/>
                  <a:pt x="344" y="1411"/>
                </a:cubicBezTo>
                <a:cubicBezTo>
                  <a:pt x="341" y="1410"/>
                  <a:pt x="338" y="1412"/>
                  <a:pt x="335" y="1411"/>
                </a:cubicBezTo>
                <a:cubicBezTo>
                  <a:pt x="334" y="1411"/>
                  <a:pt x="332" y="1409"/>
                  <a:pt x="333" y="1409"/>
                </a:cubicBezTo>
                <a:cubicBezTo>
                  <a:pt x="328" y="1409"/>
                  <a:pt x="322" y="1412"/>
                  <a:pt x="318" y="1412"/>
                </a:cubicBezTo>
                <a:cubicBezTo>
                  <a:pt x="316" y="1412"/>
                  <a:pt x="312" y="1414"/>
                  <a:pt x="310" y="1411"/>
                </a:cubicBezTo>
                <a:cubicBezTo>
                  <a:pt x="313" y="1407"/>
                  <a:pt x="315" y="1405"/>
                  <a:pt x="319" y="1409"/>
                </a:cubicBezTo>
                <a:cubicBezTo>
                  <a:pt x="319" y="1407"/>
                  <a:pt x="318" y="1403"/>
                  <a:pt x="320" y="1403"/>
                </a:cubicBezTo>
                <a:cubicBezTo>
                  <a:pt x="323" y="1404"/>
                  <a:pt x="322" y="1405"/>
                  <a:pt x="323" y="1401"/>
                </a:cubicBezTo>
                <a:cubicBezTo>
                  <a:pt x="323" y="1401"/>
                  <a:pt x="326" y="1400"/>
                  <a:pt x="326" y="1400"/>
                </a:cubicBezTo>
                <a:cubicBezTo>
                  <a:pt x="327" y="1398"/>
                  <a:pt x="328" y="1396"/>
                  <a:pt x="329" y="1395"/>
                </a:cubicBezTo>
                <a:cubicBezTo>
                  <a:pt x="332" y="1393"/>
                  <a:pt x="336" y="1394"/>
                  <a:pt x="342" y="1392"/>
                </a:cubicBezTo>
                <a:cubicBezTo>
                  <a:pt x="342" y="1394"/>
                  <a:pt x="343" y="1393"/>
                  <a:pt x="345" y="1392"/>
                </a:cubicBezTo>
                <a:cubicBezTo>
                  <a:pt x="345" y="1393"/>
                  <a:pt x="345" y="1395"/>
                  <a:pt x="345" y="1397"/>
                </a:cubicBezTo>
                <a:cubicBezTo>
                  <a:pt x="348" y="1398"/>
                  <a:pt x="350" y="1392"/>
                  <a:pt x="350" y="1398"/>
                </a:cubicBezTo>
                <a:cubicBezTo>
                  <a:pt x="356" y="1397"/>
                  <a:pt x="356" y="1398"/>
                  <a:pt x="364" y="1398"/>
                </a:cubicBezTo>
                <a:cubicBezTo>
                  <a:pt x="364" y="1396"/>
                  <a:pt x="365" y="1395"/>
                  <a:pt x="366" y="1393"/>
                </a:cubicBezTo>
                <a:cubicBezTo>
                  <a:pt x="372" y="1395"/>
                  <a:pt x="375" y="1390"/>
                  <a:pt x="379" y="1390"/>
                </a:cubicBezTo>
                <a:cubicBezTo>
                  <a:pt x="382" y="1390"/>
                  <a:pt x="384" y="1394"/>
                  <a:pt x="387" y="1392"/>
                </a:cubicBezTo>
                <a:cubicBezTo>
                  <a:pt x="387" y="1396"/>
                  <a:pt x="389" y="1398"/>
                  <a:pt x="393" y="1398"/>
                </a:cubicBezTo>
                <a:cubicBezTo>
                  <a:pt x="392" y="1394"/>
                  <a:pt x="396" y="1395"/>
                  <a:pt x="394" y="1390"/>
                </a:cubicBezTo>
                <a:cubicBezTo>
                  <a:pt x="397" y="1390"/>
                  <a:pt x="400" y="1390"/>
                  <a:pt x="399" y="1387"/>
                </a:cubicBezTo>
                <a:cubicBezTo>
                  <a:pt x="398" y="1381"/>
                  <a:pt x="393" y="1391"/>
                  <a:pt x="393" y="1385"/>
                </a:cubicBezTo>
                <a:cubicBezTo>
                  <a:pt x="400" y="1386"/>
                  <a:pt x="391" y="1381"/>
                  <a:pt x="392" y="1378"/>
                </a:cubicBezTo>
                <a:cubicBezTo>
                  <a:pt x="390" y="1378"/>
                  <a:pt x="388" y="1378"/>
                  <a:pt x="386" y="1378"/>
                </a:cubicBezTo>
                <a:cubicBezTo>
                  <a:pt x="383" y="1382"/>
                  <a:pt x="388" y="1385"/>
                  <a:pt x="382" y="1387"/>
                </a:cubicBezTo>
                <a:cubicBezTo>
                  <a:pt x="378" y="1384"/>
                  <a:pt x="372" y="1386"/>
                  <a:pt x="368" y="1385"/>
                </a:cubicBezTo>
                <a:cubicBezTo>
                  <a:pt x="365" y="1385"/>
                  <a:pt x="365" y="1383"/>
                  <a:pt x="363" y="1385"/>
                </a:cubicBezTo>
                <a:cubicBezTo>
                  <a:pt x="361" y="1387"/>
                  <a:pt x="349" y="1385"/>
                  <a:pt x="349" y="1384"/>
                </a:cubicBezTo>
                <a:cubicBezTo>
                  <a:pt x="349" y="1380"/>
                  <a:pt x="350" y="1377"/>
                  <a:pt x="353" y="1376"/>
                </a:cubicBezTo>
                <a:cubicBezTo>
                  <a:pt x="359" y="1376"/>
                  <a:pt x="365" y="1376"/>
                  <a:pt x="370" y="1376"/>
                </a:cubicBezTo>
                <a:cubicBezTo>
                  <a:pt x="372" y="1374"/>
                  <a:pt x="371" y="1370"/>
                  <a:pt x="375" y="1371"/>
                </a:cubicBezTo>
                <a:cubicBezTo>
                  <a:pt x="381" y="1370"/>
                  <a:pt x="379" y="1377"/>
                  <a:pt x="383" y="1378"/>
                </a:cubicBezTo>
                <a:cubicBezTo>
                  <a:pt x="383" y="1375"/>
                  <a:pt x="383" y="1372"/>
                  <a:pt x="383" y="1370"/>
                </a:cubicBezTo>
                <a:cubicBezTo>
                  <a:pt x="384" y="1369"/>
                  <a:pt x="386" y="1368"/>
                  <a:pt x="387" y="1366"/>
                </a:cubicBezTo>
                <a:cubicBezTo>
                  <a:pt x="384" y="1366"/>
                  <a:pt x="384" y="1364"/>
                  <a:pt x="384" y="1360"/>
                </a:cubicBezTo>
                <a:cubicBezTo>
                  <a:pt x="378" y="1360"/>
                  <a:pt x="380" y="1366"/>
                  <a:pt x="375" y="1366"/>
                </a:cubicBezTo>
                <a:cubicBezTo>
                  <a:pt x="375" y="1364"/>
                  <a:pt x="373" y="1364"/>
                  <a:pt x="373" y="1362"/>
                </a:cubicBezTo>
                <a:cubicBezTo>
                  <a:pt x="369" y="1362"/>
                  <a:pt x="367" y="1364"/>
                  <a:pt x="362" y="1363"/>
                </a:cubicBezTo>
                <a:cubicBezTo>
                  <a:pt x="361" y="1365"/>
                  <a:pt x="361" y="1369"/>
                  <a:pt x="358" y="1370"/>
                </a:cubicBezTo>
                <a:cubicBezTo>
                  <a:pt x="346" y="1369"/>
                  <a:pt x="344" y="1367"/>
                  <a:pt x="336" y="1371"/>
                </a:cubicBezTo>
                <a:cubicBezTo>
                  <a:pt x="331" y="1370"/>
                  <a:pt x="328" y="1366"/>
                  <a:pt x="326" y="1362"/>
                </a:cubicBezTo>
                <a:cubicBezTo>
                  <a:pt x="330" y="1362"/>
                  <a:pt x="328" y="1357"/>
                  <a:pt x="329" y="1355"/>
                </a:cubicBezTo>
                <a:cubicBezTo>
                  <a:pt x="330" y="1353"/>
                  <a:pt x="334" y="1353"/>
                  <a:pt x="332" y="1349"/>
                </a:cubicBezTo>
                <a:cubicBezTo>
                  <a:pt x="329" y="1349"/>
                  <a:pt x="329" y="1351"/>
                  <a:pt x="327" y="1352"/>
                </a:cubicBezTo>
                <a:cubicBezTo>
                  <a:pt x="316" y="1352"/>
                  <a:pt x="307" y="1354"/>
                  <a:pt x="301" y="1358"/>
                </a:cubicBezTo>
                <a:cubicBezTo>
                  <a:pt x="295" y="1358"/>
                  <a:pt x="293" y="1361"/>
                  <a:pt x="287" y="1358"/>
                </a:cubicBezTo>
                <a:cubicBezTo>
                  <a:pt x="287" y="1361"/>
                  <a:pt x="290" y="1363"/>
                  <a:pt x="287" y="1363"/>
                </a:cubicBezTo>
                <a:cubicBezTo>
                  <a:pt x="285" y="1363"/>
                  <a:pt x="287" y="1368"/>
                  <a:pt x="285" y="1368"/>
                </a:cubicBezTo>
                <a:cubicBezTo>
                  <a:pt x="283" y="1366"/>
                  <a:pt x="283" y="1362"/>
                  <a:pt x="280" y="1362"/>
                </a:cubicBezTo>
                <a:cubicBezTo>
                  <a:pt x="281" y="1366"/>
                  <a:pt x="283" y="1371"/>
                  <a:pt x="277" y="1371"/>
                </a:cubicBezTo>
                <a:cubicBezTo>
                  <a:pt x="276" y="1369"/>
                  <a:pt x="283" y="1367"/>
                  <a:pt x="278" y="1366"/>
                </a:cubicBezTo>
                <a:cubicBezTo>
                  <a:pt x="278" y="1371"/>
                  <a:pt x="264" y="1361"/>
                  <a:pt x="264" y="1370"/>
                </a:cubicBezTo>
                <a:close/>
                <a:moveTo>
                  <a:pt x="346" y="1379"/>
                </a:moveTo>
                <a:cubicBezTo>
                  <a:pt x="349" y="1386"/>
                  <a:pt x="340" y="1382"/>
                  <a:pt x="340" y="1385"/>
                </a:cubicBezTo>
                <a:cubicBezTo>
                  <a:pt x="333" y="1387"/>
                  <a:pt x="326" y="1384"/>
                  <a:pt x="320" y="1385"/>
                </a:cubicBezTo>
                <a:cubicBezTo>
                  <a:pt x="317" y="1386"/>
                  <a:pt x="318" y="1389"/>
                  <a:pt x="313" y="1389"/>
                </a:cubicBezTo>
                <a:cubicBezTo>
                  <a:pt x="312" y="1380"/>
                  <a:pt x="319" y="1380"/>
                  <a:pt x="327" y="1381"/>
                </a:cubicBezTo>
                <a:cubicBezTo>
                  <a:pt x="330" y="1378"/>
                  <a:pt x="331" y="1377"/>
                  <a:pt x="339" y="1378"/>
                </a:cubicBezTo>
                <a:cubicBezTo>
                  <a:pt x="342" y="1378"/>
                  <a:pt x="345" y="1377"/>
                  <a:pt x="346" y="1379"/>
                </a:cubicBezTo>
                <a:close/>
                <a:moveTo>
                  <a:pt x="271" y="1379"/>
                </a:moveTo>
                <a:cubicBezTo>
                  <a:pt x="272" y="1379"/>
                  <a:pt x="273" y="1379"/>
                  <a:pt x="274" y="1379"/>
                </a:cubicBezTo>
                <a:cubicBezTo>
                  <a:pt x="273" y="1380"/>
                  <a:pt x="273" y="1382"/>
                  <a:pt x="273" y="1384"/>
                </a:cubicBezTo>
                <a:cubicBezTo>
                  <a:pt x="270" y="1383"/>
                  <a:pt x="269" y="1381"/>
                  <a:pt x="271" y="1379"/>
                </a:cubicBezTo>
                <a:close/>
                <a:moveTo>
                  <a:pt x="307" y="1382"/>
                </a:moveTo>
                <a:cubicBezTo>
                  <a:pt x="308" y="1383"/>
                  <a:pt x="309" y="1384"/>
                  <a:pt x="310" y="1384"/>
                </a:cubicBezTo>
                <a:cubicBezTo>
                  <a:pt x="310" y="1385"/>
                  <a:pt x="310" y="1386"/>
                  <a:pt x="310" y="1387"/>
                </a:cubicBezTo>
                <a:cubicBezTo>
                  <a:pt x="308" y="1387"/>
                  <a:pt x="306" y="1387"/>
                  <a:pt x="306" y="1389"/>
                </a:cubicBezTo>
                <a:cubicBezTo>
                  <a:pt x="301" y="1387"/>
                  <a:pt x="306" y="1383"/>
                  <a:pt x="307" y="1382"/>
                </a:cubicBezTo>
                <a:close/>
                <a:moveTo>
                  <a:pt x="371" y="1389"/>
                </a:moveTo>
                <a:cubicBezTo>
                  <a:pt x="372" y="1389"/>
                  <a:pt x="373" y="1389"/>
                  <a:pt x="374" y="1389"/>
                </a:cubicBezTo>
                <a:cubicBezTo>
                  <a:pt x="375" y="1393"/>
                  <a:pt x="362" y="1388"/>
                  <a:pt x="371" y="1389"/>
                </a:cubicBezTo>
                <a:close/>
                <a:moveTo>
                  <a:pt x="277" y="1416"/>
                </a:moveTo>
                <a:cubicBezTo>
                  <a:pt x="280" y="1416"/>
                  <a:pt x="281" y="1414"/>
                  <a:pt x="282" y="1412"/>
                </a:cubicBezTo>
                <a:cubicBezTo>
                  <a:pt x="279" y="1412"/>
                  <a:pt x="278" y="1414"/>
                  <a:pt x="277" y="1416"/>
                </a:cubicBezTo>
                <a:close/>
                <a:moveTo>
                  <a:pt x="253" y="1397"/>
                </a:moveTo>
                <a:cubicBezTo>
                  <a:pt x="253" y="1394"/>
                  <a:pt x="252" y="1393"/>
                  <a:pt x="250" y="1395"/>
                </a:cubicBezTo>
                <a:cubicBezTo>
                  <a:pt x="250" y="1392"/>
                  <a:pt x="245" y="1394"/>
                  <a:pt x="248" y="1395"/>
                </a:cubicBezTo>
                <a:cubicBezTo>
                  <a:pt x="250" y="1395"/>
                  <a:pt x="251" y="1397"/>
                  <a:pt x="253" y="1397"/>
                </a:cubicBezTo>
                <a:close/>
                <a:moveTo>
                  <a:pt x="1906" y="1412"/>
                </a:moveTo>
                <a:cubicBezTo>
                  <a:pt x="1910" y="1411"/>
                  <a:pt x="1915" y="1409"/>
                  <a:pt x="1920" y="1411"/>
                </a:cubicBezTo>
                <a:cubicBezTo>
                  <a:pt x="1920" y="1409"/>
                  <a:pt x="1917" y="1409"/>
                  <a:pt x="1917" y="1408"/>
                </a:cubicBezTo>
                <a:cubicBezTo>
                  <a:pt x="1910" y="1407"/>
                  <a:pt x="1906" y="1409"/>
                  <a:pt x="1903" y="1409"/>
                </a:cubicBezTo>
                <a:cubicBezTo>
                  <a:pt x="1900" y="1410"/>
                  <a:pt x="1897" y="1409"/>
                  <a:pt x="1896" y="1411"/>
                </a:cubicBezTo>
                <a:cubicBezTo>
                  <a:pt x="1901" y="1410"/>
                  <a:pt x="1901" y="1414"/>
                  <a:pt x="1906" y="1412"/>
                </a:cubicBezTo>
                <a:close/>
                <a:moveTo>
                  <a:pt x="270" y="1425"/>
                </a:moveTo>
                <a:cubicBezTo>
                  <a:pt x="267" y="1425"/>
                  <a:pt x="266" y="1423"/>
                  <a:pt x="264" y="1424"/>
                </a:cubicBezTo>
                <a:cubicBezTo>
                  <a:pt x="266" y="1428"/>
                  <a:pt x="257" y="1429"/>
                  <a:pt x="263" y="1431"/>
                </a:cubicBezTo>
                <a:cubicBezTo>
                  <a:pt x="263" y="1430"/>
                  <a:pt x="264" y="1430"/>
                  <a:pt x="266" y="1430"/>
                </a:cubicBezTo>
                <a:cubicBezTo>
                  <a:pt x="266" y="1428"/>
                  <a:pt x="265" y="1425"/>
                  <a:pt x="267" y="1425"/>
                </a:cubicBezTo>
                <a:cubicBezTo>
                  <a:pt x="267" y="1427"/>
                  <a:pt x="270" y="1427"/>
                  <a:pt x="270" y="1425"/>
                </a:cubicBezTo>
                <a:close/>
                <a:moveTo>
                  <a:pt x="343" y="1428"/>
                </a:moveTo>
                <a:cubicBezTo>
                  <a:pt x="345" y="1423"/>
                  <a:pt x="347" y="1432"/>
                  <a:pt x="348" y="1435"/>
                </a:cubicBezTo>
                <a:cubicBezTo>
                  <a:pt x="346" y="1439"/>
                  <a:pt x="346" y="1428"/>
                  <a:pt x="343" y="1428"/>
                </a:cubicBezTo>
                <a:close/>
                <a:moveTo>
                  <a:pt x="1413" y="1435"/>
                </a:moveTo>
                <a:cubicBezTo>
                  <a:pt x="1412" y="1434"/>
                  <a:pt x="1411" y="1433"/>
                  <a:pt x="1412" y="1431"/>
                </a:cubicBezTo>
                <a:cubicBezTo>
                  <a:pt x="1408" y="1431"/>
                  <a:pt x="1407" y="1433"/>
                  <a:pt x="1407" y="1436"/>
                </a:cubicBezTo>
                <a:cubicBezTo>
                  <a:pt x="1411" y="1434"/>
                  <a:pt x="1412" y="1437"/>
                  <a:pt x="1413" y="1435"/>
                </a:cubicBezTo>
                <a:close/>
                <a:moveTo>
                  <a:pt x="351" y="1443"/>
                </a:moveTo>
                <a:cubicBezTo>
                  <a:pt x="351" y="1440"/>
                  <a:pt x="347" y="1442"/>
                  <a:pt x="347" y="1439"/>
                </a:cubicBezTo>
                <a:cubicBezTo>
                  <a:pt x="346" y="1438"/>
                  <a:pt x="345" y="1438"/>
                  <a:pt x="345" y="1441"/>
                </a:cubicBezTo>
                <a:cubicBezTo>
                  <a:pt x="347" y="1441"/>
                  <a:pt x="348" y="1443"/>
                  <a:pt x="351" y="1443"/>
                </a:cubicBezTo>
                <a:close/>
                <a:moveTo>
                  <a:pt x="640" y="1443"/>
                </a:moveTo>
                <a:cubicBezTo>
                  <a:pt x="639" y="1444"/>
                  <a:pt x="640" y="1447"/>
                  <a:pt x="638" y="1447"/>
                </a:cubicBezTo>
                <a:cubicBezTo>
                  <a:pt x="638" y="1446"/>
                  <a:pt x="635" y="1445"/>
                  <a:pt x="635" y="1447"/>
                </a:cubicBezTo>
                <a:cubicBezTo>
                  <a:pt x="637" y="1447"/>
                  <a:pt x="639" y="1448"/>
                  <a:pt x="640" y="1449"/>
                </a:cubicBezTo>
                <a:cubicBezTo>
                  <a:pt x="639" y="1446"/>
                  <a:pt x="646" y="1442"/>
                  <a:pt x="643" y="1441"/>
                </a:cubicBezTo>
                <a:cubicBezTo>
                  <a:pt x="642" y="1442"/>
                  <a:pt x="641" y="1443"/>
                  <a:pt x="640" y="1443"/>
                </a:cubicBezTo>
                <a:close/>
                <a:moveTo>
                  <a:pt x="1308" y="1455"/>
                </a:moveTo>
                <a:cubicBezTo>
                  <a:pt x="1307" y="1459"/>
                  <a:pt x="1312" y="1462"/>
                  <a:pt x="1307" y="1462"/>
                </a:cubicBezTo>
                <a:cubicBezTo>
                  <a:pt x="1303" y="1462"/>
                  <a:pt x="1309" y="1466"/>
                  <a:pt x="1307" y="1470"/>
                </a:cubicBezTo>
                <a:cubicBezTo>
                  <a:pt x="1305" y="1470"/>
                  <a:pt x="1305" y="1472"/>
                  <a:pt x="1303" y="1471"/>
                </a:cubicBezTo>
                <a:cubicBezTo>
                  <a:pt x="1305" y="1476"/>
                  <a:pt x="1301" y="1480"/>
                  <a:pt x="1298" y="1484"/>
                </a:cubicBezTo>
                <a:cubicBezTo>
                  <a:pt x="1300" y="1484"/>
                  <a:pt x="1302" y="1484"/>
                  <a:pt x="1301" y="1487"/>
                </a:cubicBezTo>
                <a:cubicBezTo>
                  <a:pt x="1306" y="1488"/>
                  <a:pt x="1304" y="1483"/>
                  <a:pt x="1307" y="1482"/>
                </a:cubicBezTo>
                <a:cubicBezTo>
                  <a:pt x="1312" y="1484"/>
                  <a:pt x="1315" y="1480"/>
                  <a:pt x="1318" y="1481"/>
                </a:cubicBezTo>
                <a:cubicBezTo>
                  <a:pt x="1318" y="1481"/>
                  <a:pt x="1319" y="1484"/>
                  <a:pt x="1320" y="1484"/>
                </a:cubicBezTo>
                <a:cubicBezTo>
                  <a:pt x="1322" y="1485"/>
                  <a:pt x="1329" y="1484"/>
                  <a:pt x="1329" y="1489"/>
                </a:cubicBezTo>
                <a:cubicBezTo>
                  <a:pt x="1326" y="1489"/>
                  <a:pt x="1324" y="1488"/>
                  <a:pt x="1324" y="1492"/>
                </a:cubicBezTo>
                <a:cubicBezTo>
                  <a:pt x="1328" y="1496"/>
                  <a:pt x="1325" y="1489"/>
                  <a:pt x="1330" y="1490"/>
                </a:cubicBezTo>
                <a:cubicBezTo>
                  <a:pt x="1329" y="1495"/>
                  <a:pt x="1333" y="1501"/>
                  <a:pt x="1335" y="1496"/>
                </a:cubicBezTo>
                <a:cubicBezTo>
                  <a:pt x="1330" y="1496"/>
                  <a:pt x="1333" y="1489"/>
                  <a:pt x="1332" y="1485"/>
                </a:cubicBezTo>
                <a:cubicBezTo>
                  <a:pt x="1332" y="1485"/>
                  <a:pt x="1329" y="1484"/>
                  <a:pt x="1329" y="1482"/>
                </a:cubicBezTo>
                <a:cubicBezTo>
                  <a:pt x="1329" y="1478"/>
                  <a:pt x="1328" y="1475"/>
                  <a:pt x="1329" y="1473"/>
                </a:cubicBezTo>
                <a:cubicBezTo>
                  <a:pt x="1330" y="1467"/>
                  <a:pt x="1329" y="1469"/>
                  <a:pt x="1328" y="1463"/>
                </a:cubicBezTo>
                <a:cubicBezTo>
                  <a:pt x="1328" y="1461"/>
                  <a:pt x="1330" y="1462"/>
                  <a:pt x="1331" y="1460"/>
                </a:cubicBezTo>
                <a:cubicBezTo>
                  <a:pt x="1328" y="1460"/>
                  <a:pt x="1330" y="1455"/>
                  <a:pt x="1328" y="1454"/>
                </a:cubicBezTo>
                <a:cubicBezTo>
                  <a:pt x="1323" y="1454"/>
                  <a:pt x="1319" y="1459"/>
                  <a:pt x="1315" y="1455"/>
                </a:cubicBezTo>
                <a:cubicBezTo>
                  <a:pt x="1316" y="1456"/>
                  <a:pt x="1317" y="1454"/>
                  <a:pt x="1315" y="1454"/>
                </a:cubicBezTo>
                <a:cubicBezTo>
                  <a:pt x="1316" y="1457"/>
                  <a:pt x="1310" y="1454"/>
                  <a:pt x="1308" y="1455"/>
                </a:cubicBezTo>
                <a:close/>
                <a:moveTo>
                  <a:pt x="1311" y="1462"/>
                </a:moveTo>
                <a:cubicBezTo>
                  <a:pt x="1317" y="1460"/>
                  <a:pt x="1316" y="1474"/>
                  <a:pt x="1314" y="1476"/>
                </a:cubicBezTo>
                <a:cubicBezTo>
                  <a:pt x="1311" y="1477"/>
                  <a:pt x="1311" y="1474"/>
                  <a:pt x="1310" y="1473"/>
                </a:cubicBezTo>
                <a:cubicBezTo>
                  <a:pt x="1310" y="1471"/>
                  <a:pt x="1310" y="1467"/>
                  <a:pt x="1311" y="1462"/>
                </a:cubicBezTo>
                <a:close/>
                <a:moveTo>
                  <a:pt x="1006" y="1474"/>
                </a:moveTo>
                <a:cubicBezTo>
                  <a:pt x="1007" y="1473"/>
                  <a:pt x="1009" y="1467"/>
                  <a:pt x="1006" y="1466"/>
                </a:cubicBezTo>
                <a:cubicBezTo>
                  <a:pt x="1004" y="1464"/>
                  <a:pt x="1004" y="1460"/>
                  <a:pt x="1001" y="1458"/>
                </a:cubicBezTo>
                <a:cubicBezTo>
                  <a:pt x="1004" y="1462"/>
                  <a:pt x="1000" y="1473"/>
                  <a:pt x="1006" y="1474"/>
                </a:cubicBezTo>
                <a:close/>
                <a:moveTo>
                  <a:pt x="791" y="1476"/>
                </a:moveTo>
                <a:cubicBezTo>
                  <a:pt x="787" y="1475"/>
                  <a:pt x="785" y="1476"/>
                  <a:pt x="783" y="1477"/>
                </a:cubicBezTo>
                <a:cubicBezTo>
                  <a:pt x="783" y="1478"/>
                  <a:pt x="783" y="1480"/>
                  <a:pt x="783" y="1481"/>
                </a:cubicBezTo>
                <a:cubicBezTo>
                  <a:pt x="783" y="1481"/>
                  <a:pt x="785" y="1483"/>
                  <a:pt x="785" y="1482"/>
                </a:cubicBezTo>
                <a:cubicBezTo>
                  <a:pt x="785" y="1484"/>
                  <a:pt x="782" y="1484"/>
                  <a:pt x="783" y="1487"/>
                </a:cubicBezTo>
                <a:cubicBezTo>
                  <a:pt x="783" y="1487"/>
                  <a:pt x="786" y="1489"/>
                  <a:pt x="786" y="1490"/>
                </a:cubicBezTo>
                <a:cubicBezTo>
                  <a:pt x="787" y="1493"/>
                  <a:pt x="785" y="1496"/>
                  <a:pt x="788" y="1498"/>
                </a:cubicBezTo>
                <a:cubicBezTo>
                  <a:pt x="793" y="1498"/>
                  <a:pt x="795" y="1494"/>
                  <a:pt x="802" y="1495"/>
                </a:cubicBezTo>
                <a:cubicBezTo>
                  <a:pt x="802" y="1500"/>
                  <a:pt x="807" y="1500"/>
                  <a:pt x="811" y="1501"/>
                </a:cubicBezTo>
                <a:cubicBezTo>
                  <a:pt x="816" y="1497"/>
                  <a:pt x="806" y="1486"/>
                  <a:pt x="815" y="1485"/>
                </a:cubicBezTo>
                <a:cubicBezTo>
                  <a:pt x="817" y="1478"/>
                  <a:pt x="813" y="1476"/>
                  <a:pt x="812" y="1471"/>
                </a:cubicBezTo>
                <a:cubicBezTo>
                  <a:pt x="814" y="1470"/>
                  <a:pt x="818" y="1470"/>
                  <a:pt x="817" y="1465"/>
                </a:cubicBezTo>
                <a:cubicBezTo>
                  <a:pt x="814" y="1465"/>
                  <a:pt x="813" y="1467"/>
                  <a:pt x="812" y="1468"/>
                </a:cubicBezTo>
                <a:cubicBezTo>
                  <a:pt x="811" y="1469"/>
                  <a:pt x="808" y="1472"/>
                  <a:pt x="808" y="1473"/>
                </a:cubicBezTo>
                <a:cubicBezTo>
                  <a:pt x="807" y="1474"/>
                  <a:pt x="808" y="1477"/>
                  <a:pt x="806" y="1477"/>
                </a:cubicBezTo>
                <a:cubicBezTo>
                  <a:pt x="804" y="1475"/>
                  <a:pt x="795" y="1478"/>
                  <a:pt x="797" y="1471"/>
                </a:cubicBezTo>
                <a:cubicBezTo>
                  <a:pt x="791" y="1472"/>
                  <a:pt x="788" y="1471"/>
                  <a:pt x="789" y="1465"/>
                </a:cubicBezTo>
                <a:cubicBezTo>
                  <a:pt x="794" y="1465"/>
                  <a:pt x="801" y="1466"/>
                  <a:pt x="800" y="1460"/>
                </a:cubicBezTo>
                <a:cubicBezTo>
                  <a:pt x="783" y="1460"/>
                  <a:pt x="768" y="1460"/>
                  <a:pt x="753" y="1462"/>
                </a:cubicBezTo>
                <a:cubicBezTo>
                  <a:pt x="754" y="1466"/>
                  <a:pt x="756" y="1464"/>
                  <a:pt x="756" y="1468"/>
                </a:cubicBezTo>
                <a:cubicBezTo>
                  <a:pt x="757" y="1471"/>
                  <a:pt x="761" y="1470"/>
                  <a:pt x="760" y="1474"/>
                </a:cubicBezTo>
                <a:cubicBezTo>
                  <a:pt x="758" y="1474"/>
                  <a:pt x="758" y="1476"/>
                  <a:pt x="757" y="1476"/>
                </a:cubicBezTo>
                <a:cubicBezTo>
                  <a:pt x="755" y="1476"/>
                  <a:pt x="754" y="1473"/>
                  <a:pt x="753" y="1473"/>
                </a:cubicBezTo>
                <a:cubicBezTo>
                  <a:pt x="750" y="1471"/>
                  <a:pt x="745" y="1475"/>
                  <a:pt x="747" y="1470"/>
                </a:cubicBezTo>
                <a:cubicBezTo>
                  <a:pt x="742" y="1469"/>
                  <a:pt x="740" y="1473"/>
                  <a:pt x="738" y="1476"/>
                </a:cubicBezTo>
                <a:cubicBezTo>
                  <a:pt x="738" y="1474"/>
                  <a:pt x="736" y="1473"/>
                  <a:pt x="735" y="1473"/>
                </a:cubicBezTo>
                <a:cubicBezTo>
                  <a:pt x="734" y="1474"/>
                  <a:pt x="735" y="1476"/>
                  <a:pt x="733" y="1476"/>
                </a:cubicBezTo>
                <a:cubicBezTo>
                  <a:pt x="731" y="1476"/>
                  <a:pt x="732" y="1479"/>
                  <a:pt x="730" y="1479"/>
                </a:cubicBezTo>
                <a:cubicBezTo>
                  <a:pt x="729" y="1477"/>
                  <a:pt x="727" y="1476"/>
                  <a:pt x="726" y="1474"/>
                </a:cubicBezTo>
                <a:cubicBezTo>
                  <a:pt x="726" y="1477"/>
                  <a:pt x="726" y="1480"/>
                  <a:pt x="726" y="1482"/>
                </a:cubicBezTo>
                <a:cubicBezTo>
                  <a:pt x="722" y="1483"/>
                  <a:pt x="725" y="1490"/>
                  <a:pt x="720" y="1489"/>
                </a:cubicBezTo>
                <a:cubicBezTo>
                  <a:pt x="720" y="1490"/>
                  <a:pt x="720" y="1491"/>
                  <a:pt x="720" y="1492"/>
                </a:cubicBezTo>
                <a:cubicBezTo>
                  <a:pt x="720" y="1492"/>
                  <a:pt x="718" y="1494"/>
                  <a:pt x="718" y="1493"/>
                </a:cubicBezTo>
                <a:cubicBezTo>
                  <a:pt x="718" y="1496"/>
                  <a:pt x="720" y="1497"/>
                  <a:pt x="718" y="1498"/>
                </a:cubicBezTo>
                <a:cubicBezTo>
                  <a:pt x="717" y="1498"/>
                  <a:pt x="715" y="1498"/>
                  <a:pt x="715" y="1500"/>
                </a:cubicBezTo>
                <a:cubicBezTo>
                  <a:pt x="721" y="1501"/>
                  <a:pt x="726" y="1502"/>
                  <a:pt x="729" y="1498"/>
                </a:cubicBezTo>
                <a:cubicBezTo>
                  <a:pt x="723" y="1496"/>
                  <a:pt x="730" y="1485"/>
                  <a:pt x="738" y="1487"/>
                </a:cubicBezTo>
                <a:cubicBezTo>
                  <a:pt x="740" y="1495"/>
                  <a:pt x="739" y="1495"/>
                  <a:pt x="735" y="1500"/>
                </a:cubicBezTo>
                <a:cubicBezTo>
                  <a:pt x="740" y="1502"/>
                  <a:pt x="741" y="1499"/>
                  <a:pt x="748" y="1500"/>
                </a:cubicBezTo>
                <a:cubicBezTo>
                  <a:pt x="751" y="1498"/>
                  <a:pt x="744" y="1492"/>
                  <a:pt x="749" y="1490"/>
                </a:cubicBezTo>
                <a:cubicBezTo>
                  <a:pt x="753" y="1490"/>
                  <a:pt x="756" y="1491"/>
                  <a:pt x="758" y="1493"/>
                </a:cubicBezTo>
                <a:cubicBezTo>
                  <a:pt x="759" y="1497"/>
                  <a:pt x="751" y="1492"/>
                  <a:pt x="754" y="1498"/>
                </a:cubicBezTo>
                <a:cubicBezTo>
                  <a:pt x="755" y="1501"/>
                  <a:pt x="759" y="1499"/>
                  <a:pt x="762" y="1500"/>
                </a:cubicBezTo>
                <a:cubicBezTo>
                  <a:pt x="764" y="1500"/>
                  <a:pt x="764" y="1501"/>
                  <a:pt x="766" y="1501"/>
                </a:cubicBezTo>
                <a:cubicBezTo>
                  <a:pt x="772" y="1502"/>
                  <a:pt x="777" y="1500"/>
                  <a:pt x="779" y="1500"/>
                </a:cubicBezTo>
                <a:cubicBezTo>
                  <a:pt x="780" y="1499"/>
                  <a:pt x="782" y="1500"/>
                  <a:pt x="782" y="1498"/>
                </a:cubicBezTo>
                <a:cubicBezTo>
                  <a:pt x="784" y="1497"/>
                  <a:pt x="785" y="1496"/>
                  <a:pt x="785" y="1493"/>
                </a:cubicBezTo>
                <a:cubicBezTo>
                  <a:pt x="782" y="1493"/>
                  <a:pt x="780" y="1492"/>
                  <a:pt x="778" y="1490"/>
                </a:cubicBezTo>
                <a:cubicBezTo>
                  <a:pt x="780" y="1485"/>
                  <a:pt x="773" y="1488"/>
                  <a:pt x="774" y="1484"/>
                </a:cubicBezTo>
                <a:cubicBezTo>
                  <a:pt x="774" y="1482"/>
                  <a:pt x="774" y="1480"/>
                  <a:pt x="774" y="1477"/>
                </a:cubicBezTo>
                <a:cubicBezTo>
                  <a:pt x="768" y="1480"/>
                  <a:pt x="769" y="1474"/>
                  <a:pt x="767" y="1473"/>
                </a:cubicBezTo>
                <a:cubicBezTo>
                  <a:pt x="765" y="1471"/>
                  <a:pt x="761" y="1474"/>
                  <a:pt x="760" y="1470"/>
                </a:cubicBezTo>
                <a:cubicBezTo>
                  <a:pt x="759" y="1467"/>
                  <a:pt x="757" y="1467"/>
                  <a:pt x="758" y="1465"/>
                </a:cubicBezTo>
                <a:cubicBezTo>
                  <a:pt x="767" y="1462"/>
                  <a:pt x="775" y="1466"/>
                  <a:pt x="786" y="1463"/>
                </a:cubicBezTo>
                <a:cubicBezTo>
                  <a:pt x="783" y="1472"/>
                  <a:pt x="792" y="1469"/>
                  <a:pt x="791" y="1476"/>
                </a:cubicBezTo>
                <a:close/>
                <a:moveTo>
                  <a:pt x="684" y="1470"/>
                </a:moveTo>
                <a:cubicBezTo>
                  <a:pt x="686" y="1477"/>
                  <a:pt x="678" y="1478"/>
                  <a:pt x="676" y="1476"/>
                </a:cubicBezTo>
                <a:cubicBezTo>
                  <a:pt x="674" y="1479"/>
                  <a:pt x="676" y="1485"/>
                  <a:pt x="673" y="1487"/>
                </a:cubicBezTo>
                <a:cubicBezTo>
                  <a:pt x="671" y="1487"/>
                  <a:pt x="668" y="1488"/>
                  <a:pt x="667" y="1485"/>
                </a:cubicBezTo>
                <a:cubicBezTo>
                  <a:pt x="666" y="1483"/>
                  <a:pt x="669" y="1481"/>
                  <a:pt x="667" y="1481"/>
                </a:cubicBezTo>
                <a:cubicBezTo>
                  <a:pt x="666" y="1485"/>
                  <a:pt x="664" y="1479"/>
                  <a:pt x="661" y="1481"/>
                </a:cubicBezTo>
                <a:cubicBezTo>
                  <a:pt x="660" y="1483"/>
                  <a:pt x="660" y="1487"/>
                  <a:pt x="658" y="1489"/>
                </a:cubicBezTo>
                <a:cubicBezTo>
                  <a:pt x="656" y="1489"/>
                  <a:pt x="655" y="1486"/>
                  <a:pt x="655" y="1489"/>
                </a:cubicBezTo>
                <a:cubicBezTo>
                  <a:pt x="660" y="1490"/>
                  <a:pt x="660" y="1496"/>
                  <a:pt x="658" y="1501"/>
                </a:cubicBezTo>
                <a:cubicBezTo>
                  <a:pt x="664" y="1499"/>
                  <a:pt x="667" y="1503"/>
                  <a:pt x="671" y="1503"/>
                </a:cubicBezTo>
                <a:cubicBezTo>
                  <a:pt x="672" y="1503"/>
                  <a:pt x="673" y="1497"/>
                  <a:pt x="677" y="1500"/>
                </a:cubicBezTo>
                <a:cubicBezTo>
                  <a:pt x="674" y="1496"/>
                  <a:pt x="679" y="1495"/>
                  <a:pt x="680" y="1493"/>
                </a:cubicBezTo>
                <a:cubicBezTo>
                  <a:pt x="681" y="1491"/>
                  <a:pt x="680" y="1488"/>
                  <a:pt x="683" y="1487"/>
                </a:cubicBezTo>
                <a:cubicBezTo>
                  <a:pt x="683" y="1485"/>
                  <a:pt x="686" y="1485"/>
                  <a:pt x="689" y="1485"/>
                </a:cubicBezTo>
                <a:cubicBezTo>
                  <a:pt x="691" y="1492"/>
                  <a:pt x="692" y="1499"/>
                  <a:pt x="697" y="1503"/>
                </a:cubicBezTo>
                <a:cubicBezTo>
                  <a:pt x="700" y="1502"/>
                  <a:pt x="706" y="1505"/>
                  <a:pt x="706" y="1501"/>
                </a:cubicBezTo>
                <a:cubicBezTo>
                  <a:pt x="703" y="1501"/>
                  <a:pt x="705" y="1496"/>
                  <a:pt x="704" y="1493"/>
                </a:cubicBezTo>
                <a:cubicBezTo>
                  <a:pt x="700" y="1492"/>
                  <a:pt x="699" y="1487"/>
                  <a:pt x="696" y="1484"/>
                </a:cubicBezTo>
                <a:cubicBezTo>
                  <a:pt x="699" y="1481"/>
                  <a:pt x="697" y="1478"/>
                  <a:pt x="696" y="1474"/>
                </a:cubicBezTo>
                <a:cubicBezTo>
                  <a:pt x="699" y="1473"/>
                  <a:pt x="702" y="1471"/>
                  <a:pt x="699" y="1468"/>
                </a:cubicBezTo>
                <a:cubicBezTo>
                  <a:pt x="692" y="1467"/>
                  <a:pt x="690" y="1471"/>
                  <a:pt x="684" y="1470"/>
                </a:cubicBezTo>
                <a:close/>
                <a:moveTo>
                  <a:pt x="695" y="1471"/>
                </a:moveTo>
                <a:cubicBezTo>
                  <a:pt x="689" y="1466"/>
                  <a:pt x="690" y="1477"/>
                  <a:pt x="695" y="1471"/>
                </a:cubicBezTo>
                <a:close/>
                <a:moveTo>
                  <a:pt x="828" y="1476"/>
                </a:moveTo>
                <a:cubicBezTo>
                  <a:pt x="829" y="1476"/>
                  <a:pt x="830" y="1477"/>
                  <a:pt x="831" y="1477"/>
                </a:cubicBezTo>
                <a:cubicBezTo>
                  <a:pt x="833" y="1483"/>
                  <a:pt x="824" y="1485"/>
                  <a:pt x="829" y="1489"/>
                </a:cubicBezTo>
                <a:cubicBezTo>
                  <a:pt x="830" y="1486"/>
                  <a:pt x="832" y="1485"/>
                  <a:pt x="836" y="1485"/>
                </a:cubicBezTo>
                <a:cubicBezTo>
                  <a:pt x="837" y="1491"/>
                  <a:pt x="833" y="1493"/>
                  <a:pt x="834" y="1500"/>
                </a:cubicBezTo>
                <a:cubicBezTo>
                  <a:pt x="840" y="1498"/>
                  <a:pt x="842" y="1502"/>
                  <a:pt x="847" y="1501"/>
                </a:cubicBezTo>
                <a:cubicBezTo>
                  <a:pt x="849" y="1500"/>
                  <a:pt x="846" y="1494"/>
                  <a:pt x="850" y="1493"/>
                </a:cubicBezTo>
                <a:cubicBezTo>
                  <a:pt x="854" y="1495"/>
                  <a:pt x="857" y="1489"/>
                  <a:pt x="862" y="1489"/>
                </a:cubicBezTo>
                <a:cubicBezTo>
                  <a:pt x="867" y="1488"/>
                  <a:pt x="875" y="1488"/>
                  <a:pt x="876" y="1490"/>
                </a:cubicBezTo>
                <a:cubicBezTo>
                  <a:pt x="876" y="1492"/>
                  <a:pt x="873" y="1492"/>
                  <a:pt x="873" y="1493"/>
                </a:cubicBezTo>
                <a:cubicBezTo>
                  <a:pt x="874" y="1495"/>
                  <a:pt x="877" y="1494"/>
                  <a:pt x="879" y="1495"/>
                </a:cubicBezTo>
                <a:cubicBezTo>
                  <a:pt x="881" y="1497"/>
                  <a:pt x="879" y="1500"/>
                  <a:pt x="882" y="1501"/>
                </a:cubicBezTo>
                <a:cubicBezTo>
                  <a:pt x="885" y="1497"/>
                  <a:pt x="895" y="1501"/>
                  <a:pt x="899" y="1500"/>
                </a:cubicBezTo>
                <a:cubicBezTo>
                  <a:pt x="900" y="1499"/>
                  <a:pt x="899" y="1496"/>
                  <a:pt x="901" y="1496"/>
                </a:cubicBezTo>
                <a:cubicBezTo>
                  <a:pt x="905" y="1500"/>
                  <a:pt x="904" y="1498"/>
                  <a:pt x="908" y="1498"/>
                </a:cubicBezTo>
                <a:cubicBezTo>
                  <a:pt x="911" y="1498"/>
                  <a:pt x="912" y="1499"/>
                  <a:pt x="913" y="1500"/>
                </a:cubicBezTo>
                <a:cubicBezTo>
                  <a:pt x="913" y="1498"/>
                  <a:pt x="913" y="1495"/>
                  <a:pt x="913" y="1493"/>
                </a:cubicBezTo>
                <a:cubicBezTo>
                  <a:pt x="916" y="1493"/>
                  <a:pt x="916" y="1490"/>
                  <a:pt x="918" y="1489"/>
                </a:cubicBezTo>
                <a:cubicBezTo>
                  <a:pt x="919" y="1487"/>
                  <a:pt x="921" y="1485"/>
                  <a:pt x="922" y="1482"/>
                </a:cubicBezTo>
                <a:cubicBezTo>
                  <a:pt x="922" y="1482"/>
                  <a:pt x="921" y="1482"/>
                  <a:pt x="921" y="1482"/>
                </a:cubicBezTo>
                <a:cubicBezTo>
                  <a:pt x="920" y="1481"/>
                  <a:pt x="929" y="1475"/>
                  <a:pt x="925" y="1471"/>
                </a:cubicBezTo>
                <a:cubicBezTo>
                  <a:pt x="921" y="1472"/>
                  <a:pt x="922" y="1468"/>
                  <a:pt x="919" y="1468"/>
                </a:cubicBezTo>
                <a:cubicBezTo>
                  <a:pt x="919" y="1472"/>
                  <a:pt x="922" y="1473"/>
                  <a:pt x="917" y="1474"/>
                </a:cubicBezTo>
                <a:cubicBezTo>
                  <a:pt x="917" y="1473"/>
                  <a:pt x="917" y="1472"/>
                  <a:pt x="917" y="1471"/>
                </a:cubicBezTo>
                <a:cubicBezTo>
                  <a:pt x="915" y="1471"/>
                  <a:pt x="909" y="1476"/>
                  <a:pt x="908" y="1477"/>
                </a:cubicBezTo>
                <a:cubicBezTo>
                  <a:pt x="907" y="1480"/>
                  <a:pt x="910" y="1484"/>
                  <a:pt x="907" y="1485"/>
                </a:cubicBezTo>
                <a:cubicBezTo>
                  <a:pt x="902" y="1486"/>
                  <a:pt x="899" y="1479"/>
                  <a:pt x="902" y="1476"/>
                </a:cubicBezTo>
                <a:cubicBezTo>
                  <a:pt x="896" y="1475"/>
                  <a:pt x="894" y="1474"/>
                  <a:pt x="890" y="1477"/>
                </a:cubicBezTo>
                <a:cubicBezTo>
                  <a:pt x="889" y="1482"/>
                  <a:pt x="891" y="1483"/>
                  <a:pt x="891" y="1487"/>
                </a:cubicBezTo>
                <a:cubicBezTo>
                  <a:pt x="889" y="1486"/>
                  <a:pt x="886" y="1489"/>
                  <a:pt x="885" y="1489"/>
                </a:cubicBezTo>
                <a:cubicBezTo>
                  <a:pt x="885" y="1489"/>
                  <a:pt x="884" y="1486"/>
                  <a:pt x="884" y="1485"/>
                </a:cubicBezTo>
                <a:cubicBezTo>
                  <a:pt x="882" y="1484"/>
                  <a:pt x="877" y="1487"/>
                  <a:pt x="876" y="1485"/>
                </a:cubicBezTo>
                <a:cubicBezTo>
                  <a:pt x="875" y="1485"/>
                  <a:pt x="876" y="1481"/>
                  <a:pt x="876" y="1481"/>
                </a:cubicBezTo>
                <a:cubicBezTo>
                  <a:pt x="873" y="1480"/>
                  <a:pt x="869" y="1481"/>
                  <a:pt x="865" y="1481"/>
                </a:cubicBezTo>
                <a:cubicBezTo>
                  <a:pt x="865" y="1479"/>
                  <a:pt x="865" y="1476"/>
                  <a:pt x="863" y="1476"/>
                </a:cubicBezTo>
                <a:cubicBezTo>
                  <a:pt x="859" y="1476"/>
                  <a:pt x="857" y="1467"/>
                  <a:pt x="854" y="1468"/>
                </a:cubicBezTo>
                <a:cubicBezTo>
                  <a:pt x="854" y="1471"/>
                  <a:pt x="858" y="1476"/>
                  <a:pt x="854" y="1477"/>
                </a:cubicBezTo>
                <a:cubicBezTo>
                  <a:pt x="852" y="1476"/>
                  <a:pt x="850" y="1475"/>
                  <a:pt x="846" y="1476"/>
                </a:cubicBezTo>
                <a:cubicBezTo>
                  <a:pt x="844" y="1478"/>
                  <a:pt x="837" y="1477"/>
                  <a:pt x="832" y="1477"/>
                </a:cubicBezTo>
                <a:cubicBezTo>
                  <a:pt x="831" y="1477"/>
                  <a:pt x="825" y="1469"/>
                  <a:pt x="826" y="1476"/>
                </a:cubicBezTo>
                <a:cubicBezTo>
                  <a:pt x="826" y="1477"/>
                  <a:pt x="827" y="1478"/>
                  <a:pt x="828" y="1476"/>
                </a:cubicBezTo>
                <a:close/>
                <a:moveTo>
                  <a:pt x="588" y="1482"/>
                </a:moveTo>
                <a:cubicBezTo>
                  <a:pt x="586" y="1482"/>
                  <a:pt x="584" y="1479"/>
                  <a:pt x="583" y="1482"/>
                </a:cubicBezTo>
                <a:cubicBezTo>
                  <a:pt x="587" y="1485"/>
                  <a:pt x="590" y="1487"/>
                  <a:pt x="590" y="1493"/>
                </a:cubicBezTo>
                <a:cubicBezTo>
                  <a:pt x="591" y="1497"/>
                  <a:pt x="586" y="1495"/>
                  <a:pt x="585" y="1498"/>
                </a:cubicBezTo>
                <a:cubicBezTo>
                  <a:pt x="588" y="1500"/>
                  <a:pt x="589" y="1502"/>
                  <a:pt x="590" y="1504"/>
                </a:cubicBezTo>
                <a:cubicBezTo>
                  <a:pt x="597" y="1504"/>
                  <a:pt x="598" y="1499"/>
                  <a:pt x="604" y="1498"/>
                </a:cubicBezTo>
                <a:cubicBezTo>
                  <a:pt x="608" y="1503"/>
                  <a:pt x="609" y="1500"/>
                  <a:pt x="616" y="1501"/>
                </a:cubicBezTo>
                <a:cubicBezTo>
                  <a:pt x="617" y="1499"/>
                  <a:pt x="617" y="1497"/>
                  <a:pt x="619" y="1498"/>
                </a:cubicBezTo>
                <a:cubicBezTo>
                  <a:pt x="624" y="1498"/>
                  <a:pt x="629" y="1506"/>
                  <a:pt x="633" y="1501"/>
                </a:cubicBezTo>
                <a:cubicBezTo>
                  <a:pt x="631" y="1500"/>
                  <a:pt x="634" y="1490"/>
                  <a:pt x="636" y="1489"/>
                </a:cubicBezTo>
                <a:cubicBezTo>
                  <a:pt x="637" y="1485"/>
                  <a:pt x="633" y="1484"/>
                  <a:pt x="631" y="1482"/>
                </a:cubicBezTo>
                <a:cubicBezTo>
                  <a:pt x="630" y="1480"/>
                  <a:pt x="629" y="1478"/>
                  <a:pt x="627" y="1476"/>
                </a:cubicBezTo>
                <a:cubicBezTo>
                  <a:pt x="627" y="1478"/>
                  <a:pt x="627" y="1479"/>
                  <a:pt x="628" y="1481"/>
                </a:cubicBezTo>
                <a:cubicBezTo>
                  <a:pt x="622" y="1480"/>
                  <a:pt x="622" y="1487"/>
                  <a:pt x="618" y="1489"/>
                </a:cubicBezTo>
                <a:cubicBezTo>
                  <a:pt x="615" y="1489"/>
                  <a:pt x="616" y="1484"/>
                  <a:pt x="611" y="1485"/>
                </a:cubicBezTo>
                <a:cubicBezTo>
                  <a:pt x="610" y="1489"/>
                  <a:pt x="611" y="1494"/>
                  <a:pt x="607" y="1495"/>
                </a:cubicBezTo>
                <a:cubicBezTo>
                  <a:pt x="602" y="1497"/>
                  <a:pt x="600" y="1495"/>
                  <a:pt x="595" y="1495"/>
                </a:cubicBezTo>
                <a:cubicBezTo>
                  <a:pt x="596" y="1489"/>
                  <a:pt x="590" y="1490"/>
                  <a:pt x="590" y="1485"/>
                </a:cubicBezTo>
                <a:cubicBezTo>
                  <a:pt x="590" y="1482"/>
                  <a:pt x="592" y="1481"/>
                  <a:pt x="591" y="1476"/>
                </a:cubicBezTo>
                <a:cubicBezTo>
                  <a:pt x="586" y="1478"/>
                  <a:pt x="590" y="1470"/>
                  <a:pt x="586" y="1471"/>
                </a:cubicBezTo>
                <a:cubicBezTo>
                  <a:pt x="586" y="1476"/>
                  <a:pt x="589" y="1477"/>
                  <a:pt x="588" y="1482"/>
                </a:cubicBezTo>
                <a:close/>
                <a:moveTo>
                  <a:pt x="546" y="1508"/>
                </a:moveTo>
                <a:cubicBezTo>
                  <a:pt x="546" y="1506"/>
                  <a:pt x="547" y="1505"/>
                  <a:pt x="549" y="1504"/>
                </a:cubicBezTo>
                <a:cubicBezTo>
                  <a:pt x="549" y="1502"/>
                  <a:pt x="548" y="1499"/>
                  <a:pt x="550" y="1498"/>
                </a:cubicBezTo>
                <a:cubicBezTo>
                  <a:pt x="551" y="1495"/>
                  <a:pt x="545" y="1493"/>
                  <a:pt x="551" y="1493"/>
                </a:cubicBezTo>
                <a:cubicBezTo>
                  <a:pt x="552" y="1495"/>
                  <a:pt x="552" y="1497"/>
                  <a:pt x="554" y="1496"/>
                </a:cubicBezTo>
                <a:cubicBezTo>
                  <a:pt x="555" y="1493"/>
                  <a:pt x="552" y="1493"/>
                  <a:pt x="551" y="1492"/>
                </a:cubicBezTo>
                <a:cubicBezTo>
                  <a:pt x="551" y="1490"/>
                  <a:pt x="551" y="1488"/>
                  <a:pt x="551" y="1487"/>
                </a:cubicBezTo>
                <a:cubicBezTo>
                  <a:pt x="551" y="1485"/>
                  <a:pt x="549" y="1484"/>
                  <a:pt x="548" y="1482"/>
                </a:cubicBezTo>
                <a:cubicBezTo>
                  <a:pt x="550" y="1482"/>
                  <a:pt x="550" y="1479"/>
                  <a:pt x="551" y="1477"/>
                </a:cubicBezTo>
                <a:cubicBezTo>
                  <a:pt x="553" y="1477"/>
                  <a:pt x="556" y="1478"/>
                  <a:pt x="555" y="1474"/>
                </a:cubicBezTo>
                <a:cubicBezTo>
                  <a:pt x="553" y="1471"/>
                  <a:pt x="551" y="1476"/>
                  <a:pt x="548" y="1473"/>
                </a:cubicBezTo>
                <a:cubicBezTo>
                  <a:pt x="546" y="1479"/>
                  <a:pt x="547" y="1479"/>
                  <a:pt x="546" y="1485"/>
                </a:cubicBezTo>
                <a:cubicBezTo>
                  <a:pt x="546" y="1487"/>
                  <a:pt x="549" y="1487"/>
                  <a:pt x="550" y="1489"/>
                </a:cubicBezTo>
                <a:cubicBezTo>
                  <a:pt x="548" y="1490"/>
                  <a:pt x="549" y="1492"/>
                  <a:pt x="548" y="1493"/>
                </a:cubicBezTo>
                <a:cubicBezTo>
                  <a:pt x="547" y="1494"/>
                  <a:pt x="544" y="1494"/>
                  <a:pt x="544" y="1495"/>
                </a:cubicBezTo>
                <a:cubicBezTo>
                  <a:pt x="543" y="1496"/>
                  <a:pt x="545" y="1500"/>
                  <a:pt x="542" y="1500"/>
                </a:cubicBezTo>
                <a:cubicBezTo>
                  <a:pt x="539" y="1499"/>
                  <a:pt x="536" y="1500"/>
                  <a:pt x="533" y="1500"/>
                </a:cubicBezTo>
                <a:cubicBezTo>
                  <a:pt x="530" y="1499"/>
                  <a:pt x="529" y="1495"/>
                  <a:pt x="528" y="1495"/>
                </a:cubicBezTo>
                <a:cubicBezTo>
                  <a:pt x="527" y="1495"/>
                  <a:pt x="524" y="1496"/>
                  <a:pt x="524" y="1496"/>
                </a:cubicBezTo>
                <a:cubicBezTo>
                  <a:pt x="523" y="1496"/>
                  <a:pt x="525" y="1495"/>
                  <a:pt x="525" y="1495"/>
                </a:cubicBezTo>
                <a:cubicBezTo>
                  <a:pt x="525" y="1493"/>
                  <a:pt x="521" y="1490"/>
                  <a:pt x="520" y="1489"/>
                </a:cubicBezTo>
                <a:cubicBezTo>
                  <a:pt x="520" y="1487"/>
                  <a:pt x="519" y="1483"/>
                  <a:pt x="518" y="1481"/>
                </a:cubicBezTo>
                <a:cubicBezTo>
                  <a:pt x="518" y="1480"/>
                  <a:pt x="517" y="1475"/>
                  <a:pt x="515" y="1477"/>
                </a:cubicBezTo>
                <a:cubicBezTo>
                  <a:pt x="516" y="1478"/>
                  <a:pt x="519" y="1484"/>
                  <a:pt x="515" y="1484"/>
                </a:cubicBezTo>
                <a:cubicBezTo>
                  <a:pt x="510" y="1479"/>
                  <a:pt x="502" y="1490"/>
                  <a:pt x="495" y="1484"/>
                </a:cubicBezTo>
                <a:cubicBezTo>
                  <a:pt x="496" y="1488"/>
                  <a:pt x="495" y="1491"/>
                  <a:pt x="491" y="1490"/>
                </a:cubicBezTo>
                <a:cubicBezTo>
                  <a:pt x="489" y="1496"/>
                  <a:pt x="495" y="1495"/>
                  <a:pt x="494" y="1500"/>
                </a:cubicBezTo>
                <a:cubicBezTo>
                  <a:pt x="493" y="1500"/>
                  <a:pt x="493" y="1501"/>
                  <a:pt x="493" y="1503"/>
                </a:cubicBezTo>
                <a:cubicBezTo>
                  <a:pt x="490" y="1503"/>
                  <a:pt x="488" y="1503"/>
                  <a:pt x="488" y="1506"/>
                </a:cubicBezTo>
                <a:cubicBezTo>
                  <a:pt x="491" y="1506"/>
                  <a:pt x="493" y="1506"/>
                  <a:pt x="496" y="1506"/>
                </a:cubicBezTo>
                <a:cubicBezTo>
                  <a:pt x="496" y="1504"/>
                  <a:pt x="496" y="1502"/>
                  <a:pt x="496" y="1500"/>
                </a:cubicBezTo>
                <a:cubicBezTo>
                  <a:pt x="504" y="1500"/>
                  <a:pt x="504" y="1491"/>
                  <a:pt x="511" y="1490"/>
                </a:cubicBezTo>
                <a:cubicBezTo>
                  <a:pt x="513" y="1493"/>
                  <a:pt x="516" y="1494"/>
                  <a:pt x="517" y="1496"/>
                </a:cubicBezTo>
                <a:cubicBezTo>
                  <a:pt x="517" y="1498"/>
                  <a:pt x="517" y="1499"/>
                  <a:pt x="517" y="1500"/>
                </a:cubicBezTo>
                <a:cubicBezTo>
                  <a:pt x="520" y="1500"/>
                  <a:pt x="523" y="1499"/>
                  <a:pt x="524" y="1501"/>
                </a:cubicBezTo>
                <a:cubicBezTo>
                  <a:pt x="525" y="1504"/>
                  <a:pt x="522" y="1509"/>
                  <a:pt x="526" y="1509"/>
                </a:cubicBezTo>
                <a:cubicBezTo>
                  <a:pt x="529" y="1505"/>
                  <a:pt x="539" y="1509"/>
                  <a:pt x="546" y="1508"/>
                </a:cubicBezTo>
                <a:close/>
                <a:moveTo>
                  <a:pt x="497" y="1493"/>
                </a:moveTo>
                <a:cubicBezTo>
                  <a:pt x="503" y="1495"/>
                  <a:pt x="503" y="1486"/>
                  <a:pt x="497" y="1487"/>
                </a:cubicBezTo>
                <a:cubicBezTo>
                  <a:pt x="497" y="1489"/>
                  <a:pt x="497" y="1491"/>
                  <a:pt x="497" y="1493"/>
                </a:cubicBezTo>
                <a:close/>
                <a:moveTo>
                  <a:pt x="414" y="1500"/>
                </a:moveTo>
                <a:cubicBezTo>
                  <a:pt x="415" y="1500"/>
                  <a:pt x="416" y="1499"/>
                  <a:pt x="417" y="1500"/>
                </a:cubicBezTo>
                <a:cubicBezTo>
                  <a:pt x="418" y="1500"/>
                  <a:pt x="418" y="1502"/>
                  <a:pt x="420" y="1503"/>
                </a:cubicBezTo>
                <a:cubicBezTo>
                  <a:pt x="420" y="1503"/>
                  <a:pt x="425" y="1500"/>
                  <a:pt x="426" y="1501"/>
                </a:cubicBezTo>
                <a:cubicBezTo>
                  <a:pt x="430" y="1505"/>
                  <a:pt x="429" y="1499"/>
                  <a:pt x="433" y="1503"/>
                </a:cubicBezTo>
                <a:cubicBezTo>
                  <a:pt x="434" y="1504"/>
                  <a:pt x="440" y="1501"/>
                  <a:pt x="442" y="1501"/>
                </a:cubicBezTo>
                <a:cubicBezTo>
                  <a:pt x="444" y="1501"/>
                  <a:pt x="445" y="1504"/>
                  <a:pt x="446" y="1501"/>
                </a:cubicBezTo>
                <a:cubicBezTo>
                  <a:pt x="447" y="1500"/>
                  <a:pt x="448" y="1503"/>
                  <a:pt x="448" y="1503"/>
                </a:cubicBezTo>
                <a:cubicBezTo>
                  <a:pt x="456" y="1503"/>
                  <a:pt x="458" y="1504"/>
                  <a:pt x="462" y="1504"/>
                </a:cubicBezTo>
                <a:cubicBezTo>
                  <a:pt x="466" y="1505"/>
                  <a:pt x="470" y="1503"/>
                  <a:pt x="474" y="1506"/>
                </a:cubicBezTo>
                <a:cubicBezTo>
                  <a:pt x="475" y="1500"/>
                  <a:pt x="466" y="1504"/>
                  <a:pt x="462" y="1503"/>
                </a:cubicBezTo>
                <a:cubicBezTo>
                  <a:pt x="460" y="1498"/>
                  <a:pt x="460" y="1496"/>
                  <a:pt x="459" y="1495"/>
                </a:cubicBezTo>
                <a:cubicBezTo>
                  <a:pt x="458" y="1495"/>
                  <a:pt x="457" y="1490"/>
                  <a:pt x="457" y="1490"/>
                </a:cubicBezTo>
                <a:cubicBezTo>
                  <a:pt x="457" y="1489"/>
                  <a:pt x="457" y="1487"/>
                  <a:pt x="455" y="1487"/>
                </a:cubicBezTo>
                <a:cubicBezTo>
                  <a:pt x="450" y="1487"/>
                  <a:pt x="454" y="1476"/>
                  <a:pt x="449" y="1477"/>
                </a:cubicBezTo>
                <a:cubicBezTo>
                  <a:pt x="442" y="1476"/>
                  <a:pt x="449" y="1488"/>
                  <a:pt x="441" y="1485"/>
                </a:cubicBezTo>
                <a:cubicBezTo>
                  <a:pt x="441" y="1483"/>
                  <a:pt x="443" y="1483"/>
                  <a:pt x="443" y="1481"/>
                </a:cubicBezTo>
                <a:cubicBezTo>
                  <a:pt x="436" y="1481"/>
                  <a:pt x="437" y="1488"/>
                  <a:pt x="438" y="1492"/>
                </a:cubicBezTo>
                <a:cubicBezTo>
                  <a:pt x="432" y="1492"/>
                  <a:pt x="421" y="1496"/>
                  <a:pt x="417" y="1490"/>
                </a:cubicBezTo>
                <a:cubicBezTo>
                  <a:pt x="416" y="1486"/>
                  <a:pt x="414" y="1484"/>
                  <a:pt x="413" y="1479"/>
                </a:cubicBezTo>
                <a:cubicBezTo>
                  <a:pt x="407" y="1481"/>
                  <a:pt x="413" y="1472"/>
                  <a:pt x="407" y="1474"/>
                </a:cubicBezTo>
                <a:cubicBezTo>
                  <a:pt x="406" y="1479"/>
                  <a:pt x="406" y="1477"/>
                  <a:pt x="407" y="1482"/>
                </a:cubicBezTo>
                <a:cubicBezTo>
                  <a:pt x="409" y="1486"/>
                  <a:pt x="411" y="1480"/>
                  <a:pt x="412" y="1484"/>
                </a:cubicBezTo>
                <a:cubicBezTo>
                  <a:pt x="411" y="1488"/>
                  <a:pt x="411" y="1490"/>
                  <a:pt x="411" y="1496"/>
                </a:cubicBezTo>
                <a:cubicBezTo>
                  <a:pt x="414" y="1495"/>
                  <a:pt x="413" y="1499"/>
                  <a:pt x="414" y="1500"/>
                </a:cubicBezTo>
                <a:close/>
                <a:moveTo>
                  <a:pt x="414" y="1496"/>
                </a:moveTo>
                <a:cubicBezTo>
                  <a:pt x="414" y="1496"/>
                  <a:pt x="412" y="1494"/>
                  <a:pt x="412" y="1493"/>
                </a:cubicBezTo>
                <a:cubicBezTo>
                  <a:pt x="412" y="1494"/>
                  <a:pt x="415" y="1492"/>
                  <a:pt x="414" y="1492"/>
                </a:cubicBezTo>
                <a:cubicBezTo>
                  <a:pt x="417" y="1491"/>
                  <a:pt x="418" y="1498"/>
                  <a:pt x="414" y="1496"/>
                </a:cubicBezTo>
                <a:close/>
                <a:moveTo>
                  <a:pt x="440" y="1487"/>
                </a:moveTo>
                <a:cubicBezTo>
                  <a:pt x="442" y="1490"/>
                  <a:pt x="449" y="1487"/>
                  <a:pt x="449" y="1492"/>
                </a:cubicBezTo>
                <a:cubicBezTo>
                  <a:pt x="450" y="1496"/>
                  <a:pt x="446" y="1496"/>
                  <a:pt x="442" y="1496"/>
                </a:cubicBezTo>
                <a:cubicBezTo>
                  <a:pt x="443" y="1492"/>
                  <a:pt x="439" y="1492"/>
                  <a:pt x="440" y="1487"/>
                </a:cubicBezTo>
                <a:close/>
                <a:moveTo>
                  <a:pt x="719" y="1477"/>
                </a:moveTo>
                <a:cubicBezTo>
                  <a:pt x="720" y="1474"/>
                  <a:pt x="726" y="1480"/>
                  <a:pt x="723" y="1482"/>
                </a:cubicBezTo>
                <a:cubicBezTo>
                  <a:pt x="720" y="1482"/>
                  <a:pt x="722" y="1477"/>
                  <a:pt x="719" y="1477"/>
                </a:cubicBezTo>
                <a:close/>
                <a:moveTo>
                  <a:pt x="370" y="1477"/>
                </a:moveTo>
                <a:cubicBezTo>
                  <a:pt x="373" y="1477"/>
                  <a:pt x="372" y="1481"/>
                  <a:pt x="373" y="1482"/>
                </a:cubicBezTo>
                <a:cubicBezTo>
                  <a:pt x="373" y="1482"/>
                  <a:pt x="376" y="1482"/>
                  <a:pt x="376" y="1482"/>
                </a:cubicBezTo>
                <a:cubicBezTo>
                  <a:pt x="377" y="1486"/>
                  <a:pt x="370" y="1483"/>
                  <a:pt x="370" y="1477"/>
                </a:cubicBezTo>
                <a:close/>
                <a:moveTo>
                  <a:pt x="1392" y="1492"/>
                </a:moveTo>
                <a:cubicBezTo>
                  <a:pt x="1404" y="1491"/>
                  <a:pt x="1389" y="1480"/>
                  <a:pt x="1388" y="1484"/>
                </a:cubicBezTo>
                <a:cubicBezTo>
                  <a:pt x="1390" y="1485"/>
                  <a:pt x="1393" y="1487"/>
                  <a:pt x="1392" y="1492"/>
                </a:cubicBezTo>
                <a:close/>
                <a:moveTo>
                  <a:pt x="1400" y="1493"/>
                </a:moveTo>
                <a:cubicBezTo>
                  <a:pt x="1400" y="1499"/>
                  <a:pt x="1404" y="1500"/>
                  <a:pt x="1408" y="1503"/>
                </a:cubicBezTo>
                <a:cubicBezTo>
                  <a:pt x="1410" y="1496"/>
                  <a:pt x="1402" y="1499"/>
                  <a:pt x="1403" y="1493"/>
                </a:cubicBezTo>
                <a:cubicBezTo>
                  <a:pt x="1406" y="1492"/>
                  <a:pt x="1411" y="1493"/>
                  <a:pt x="1411" y="1489"/>
                </a:cubicBezTo>
                <a:cubicBezTo>
                  <a:pt x="1404" y="1487"/>
                  <a:pt x="1406" y="1494"/>
                  <a:pt x="1400" y="1493"/>
                </a:cubicBezTo>
                <a:close/>
                <a:moveTo>
                  <a:pt x="261" y="1503"/>
                </a:moveTo>
                <a:cubicBezTo>
                  <a:pt x="268" y="1503"/>
                  <a:pt x="265" y="1513"/>
                  <a:pt x="274" y="1511"/>
                </a:cubicBezTo>
                <a:cubicBezTo>
                  <a:pt x="275" y="1516"/>
                  <a:pt x="282" y="1515"/>
                  <a:pt x="288" y="1515"/>
                </a:cubicBezTo>
                <a:cubicBezTo>
                  <a:pt x="287" y="1509"/>
                  <a:pt x="288" y="1504"/>
                  <a:pt x="294" y="1504"/>
                </a:cubicBezTo>
                <a:cubicBezTo>
                  <a:pt x="297" y="1505"/>
                  <a:pt x="298" y="1508"/>
                  <a:pt x="301" y="1508"/>
                </a:cubicBezTo>
                <a:cubicBezTo>
                  <a:pt x="303" y="1506"/>
                  <a:pt x="311" y="1504"/>
                  <a:pt x="307" y="1503"/>
                </a:cubicBezTo>
                <a:cubicBezTo>
                  <a:pt x="302" y="1509"/>
                  <a:pt x="298" y="1501"/>
                  <a:pt x="290" y="1500"/>
                </a:cubicBezTo>
                <a:cubicBezTo>
                  <a:pt x="290" y="1501"/>
                  <a:pt x="290" y="1503"/>
                  <a:pt x="289" y="1503"/>
                </a:cubicBezTo>
                <a:cubicBezTo>
                  <a:pt x="283" y="1504"/>
                  <a:pt x="282" y="1500"/>
                  <a:pt x="277" y="1501"/>
                </a:cubicBezTo>
                <a:cubicBezTo>
                  <a:pt x="276" y="1500"/>
                  <a:pt x="276" y="1498"/>
                  <a:pt x="275" y="1498"/>
                </a:cubicBezTo>
                <a:cubicBezTo>
                  <a:pt x="275" y="1500"/>
                  <a:pt x="272" y="1501"/>
                  <a:pt x="272" y="1503"/>
                </a:cubicBezTo>
                <a:cubicBezTo>
                  <a:pt x="272" y="1505"/>
                  <a:pt x="277" y="1505"/>
                  <a:pt x="274" y="1506"/>
                </a:cubicBezTo>
                <a:cubicBezTo>
                  <a:pt x="269" y="1506"/>
                  <a:pt x="271" y="1498"/>
                  <a:pt x="266" y="1500"/>
                </a:cubicBezTo>
                <a:cubicBezTo>
                  <a:pt x="266" y="1502"/>
                  <a:pt x="261" y="1501"/>
                  <a:pt x="261" y="1503"/>
                </a:cubicBezTo>
                <a:close/>
                <a:moveTo>
                  <a:pt x="266" y="1501"/>
                </a:moveTo>
                <a:cubicBezTo>
                  <a:pt x="267" y="1501"/>
                  <a:pt x="268" y="1501"/>
                  <a:pt x="269" y="1501"/>
                </a:cubicBezTo>
                <a:cubicBezTo>
                  <a:pt x="269" y="1502"/>
                  <a:pt x="269" y="1503"/>
                  <a:pt x="269" y="1504"/>
                </a:cubicBezTo>
                <a:cubicBezTo>
                  <a:pt x="268" y="1504"/>
                  <a:pt x="267" y="1504"/>
                  <a:pt x="266" y="1504"/>
                </a:cubicBezTo>
                <a:cubicBezTo>
                  <a:pt x="266" y="1503"/>
                  <a:pt x="266" y="1502"/>
                  <a:pt x="266" y="1501"/>
                </a:cubicBezTo>
                <a:close/>
                <a:moveTo>
                  <a:pt x="259" y="1515"/>
                </a:moveTo>
                <a:cubicBezTo>
                  <a:pt x="257" y="1515"/>
                  <a:pt x="257" y="1516"/>
                  <a:pt x="257" y="1517"/>
                </a:cubicBezTo>
                <a:cubicBezTo>
                  <a:pt x="252" y="1515"/>
                  <a:pt x="259" y="1512"/>
                  <a:pt x="260" y="1515"/>
                </a:cubicBezTo>
                <a:cubicBezTo>
                  <a:pt x="260" y="1517"/>
                  <a:pt x="259" y="1516"/>
                  <a:pt x="259" y="1515"/>
                </a:cubicBezTo>
                <a:close/>
                <a:moveTo>
                  <a:pt x="1784" y="1525"/>
                </a:moveTo>
                <a:cubicBezTo>
                  <a:pt x="1777" y="1525"/>
                  <a:pt x="1784" y="1518"/>
                  <a:pt x="1784" y="1515"/>
                </a:cubicBezTo>
                <a:cubicBezTo>
                  <a:pt x="1782" y="1515"/>
                  <a:pt x="1780" y="1515"/>
                  <a:pt x="1778" y="1515"/>
                </a:cubicBezTo>
                <a:cubicBezTo>
                  <a:pt x="1780" y="1522"/>
                  <a:pt x="1773" y="1521"/>
                  <a:pt x="1771" y="1523"/>
                </a:cubicBezTo>
                <a:cubicBezTo>
                  <a:pt x="1775" y="1524"/>
                  <a:pt x="1774" y="1528"/>
                  <a:pt x="1777" y="1528"/>
                </a:cubicBezTo>
                <a:cubicBezTo>
                  <a:pt x="1777" y="1522"/>
                  <a:pt x="1787" y="1529"/>
                  <a:pt x="1784" y="1525"/>
                </a:cubicBezTo>
                <a:close/>
                <a:moveTo>
                  <a:pt x="299" y="1528"/>
                </a:moveTo>
                <a:cubicBezTo>
                  <a:pt x="299" y="1534"/>
                  <a:pt x="304" y="1530"/>
                  <a:pt x="307" y="1530"/>
                </a:cubicBezTo>
                <a:cubicBezTo>
                  <a:pt x="311" y="1530"/>
                  <a:pt x="314" y="1529"/>
                  <a:pt x="316" y="1531"/>
                </a:cubicBezTo>
                <a:cubicBezTo>
                  <a:pt x="317" y="1529"/>
                  <a:pt x="319" y="1529"/>
                  <a:pt x="319" y="1527"/>
                </a:cubicBezTo>
                <a:cubicBezTo>
                  <a:pt x="317" y="1526"/>
                  <a:pt x="318" y="1522"/>
                  <a:pt x="313" y="1523"/>
                </a:cubicBezTo>
                <a:cubicBezTo>
                  <a:pt x="313" y="1527"/>
                  <a:pt x="315" y="1527"/>
                  <a:pt x="316" y="1528"/>
                </a:cubicBezTo>
                <a:cubicBezTo>
                  <a:pt x="309" y="1525"/>
                  <a:pt x="306" y="1531"/>
                  <a:pt x="299" y="1528"/>
                </a:cubicBezTo>
                <a:close/>
                <a:moveTo>
                  <a:pt x="404" y="1531"/>
                </a:moveTo>
                <a:cubicBezTo>
                  <a:pt x="406" y="1531"/>
                  <a:pt x="407" y="1531"/>
                  <a:pt x="407" y="1530"/>
                </a:cubicBezTo>
                <a:cubicBezTo>
                  <a:pt x="405" y="1529"/>
                  <a:pt x="404" y="1528"/>
                  <a:pt x="401" y="1528"/>
                </a:cubicBezTo>
                <a:cubicBezTo>
                  <a:pt x="401" y="1531"/>
                  <a:pt x="401" y="1533"/>
                  <a:pt x="401" y="1536"/>
                </a:cubicBezTo>
                <a:cubicBezTo>
                  <a:pt x="405" y="1536"/>
                  <a:pt x="408" y="1536"/>
                  <a:pt x="411" y="1536"/>
                </a:cubicBezTo>
                <a:cubicBezTo>
                  <a:pt x="410" y="1534"/>
                  <a:pt x="416" y="1530"/>
                  <a:pt x="412" y="1530"/>
                </a:cubicBezTo>
                <a:cubicBezTo>
                  <a:pt x="412" y="1532"/>
                  <a:pt x="405" y="1535"/>
                  <a:pt x="404" y="1531"/>
                </a:cubicBezTo>
                <a:close/>
                <a:moveTo>
                  <a:pt x="440" y="1535"/>
                </a:moveTo>
                <a:cubicBezTo>
                  <a:pt x="434" y="1535"/>
                  <a:pt x="439" y="1533"/>
                  <a:pt x="438" y="1530"/>
                </a:cubicBezTo>
                <a:cubicBezTo>
                  <a:pt x="437" y="1530"/>
                  <a:pt x="436" y="1530"/>
                  <a:pt x="435" y="1530"/>
                </a:cubicBezTo>
                <a:cubicBezTo>
                  <a:pt x="435" y="1531"/>
                  <a:pt x="434" y="1532"/>
                  <a:pt x="434" y="1533"/>
                </a:cubicBezTo>
                <a:cubicBezTo>
                  <a:pt x="436" y="1533"/>
                  <a:pt x="439" y="1539"/>
                  <a:pt x="440" y="1535"/>
                </a:cubicBezTo>
                <a:close/>
                <a:moveTo>
                  <a:pt x="812" y="1533"/>
                </a:moveTo>
                <a:cubicBezTo>
                  <a:pt x="816" y="1535"/>
                  <a:pt x="810" y="1538"/>
                  <a:pt x="807" y="1538"/>
                </a:cubicBezTo>
                <a:cubicBezTo>
                  <a:pt x="806" y="1531"/>
                  <a:pt x="811" y="1539"/>
                  <a:pt x="812" y="1533"/>
                </a:cubicBezTo>
                <a:close/>
                <a:moveTo>
                  <a:pt x="545" y="1536"/>
                </a:moveTo>
                <a:cubicBezTo>
                  <a:pt x="547" y="1530"/>
                  <a:pt x="547" y="1540"/>
                  <a:pt x="551" y="1538"/>
                </a:cubicBezTo>
                <a:cubicBezTo>
                  <a:pt x="550" y="1543"/>
                  <a:pt x="547" y="1536"/>
                  <a:pt x="545" y="1536"/>
                </a:cubicBezTo>
                <a:close/>
                <a:moveTo>
                  <a:pt x="633" y="1536"/>
                </a:moveTo>
                <a:cubicBezTo>
                  <a:pt x="633" y="1537"/>
                  <a:pt x="633" y="1538"/>
                  <a:pt x="633" y="1539"/>
                </a:cubicBezTo>
                <a:cubicBezTo>
                  <a:pt x="637" y="1541"/>
                  <a:pt x="642" y="1536"/>
                  <a:pt x="637" y="1535"/>
                </a:cubicBezTo>
                <a:cubicBezTo>
                  <a:pt x="638" y="1537"/>
                  <a:pt x="635" y="1539"/>
                  <a:pt x="634" y="1536"/>
                </a:cubicBezTo>
                <a:cubicBezTo>
                  <a:pt x="635" y="1536"/>
                  <a:pt x="636" y="1535"/>
                  <a:pt x="634" y="1535"/>
                </a:cubicBezTo>
                <a:cubicBezTo>
                  <a:pt x="634" y="1535"/>
                  <a:pt x="634" y="1536"/>
                  <a:pt x="633" y="1536"/>
                </a:cubicBezTo>
                <a:close/>
                <a:moveTo>
                  <a:pt x="1532" y="1542"/>
                </a:moveTo>
                <a:cubicBezTo>
                  <a:pt x="1528" y="1543"/>
                  <a:pt x="1525" y="1544"/>
                  <a:pt x="1523" y="1546"/>
                </a:cubicBezTo>
                <a:cubicBezTo>
                  <a:pt x="1521" y="1544"/>
                  <a:pt x="1521" y="1541"/>
                  <a:pt x="1521" y="1538"/>
                </a:cubicBezTo>
                <a:cubicBezTo>
                  <a:pt x="1519" y="1538"/>
                  <a:pt x="1517" y="1538"/>
                  <a:pt x="1515" y="1538"/>
                </a:cubicBezTo>
                <a:cubicBezTo>
                  <a:pt x="1516" y="1542"/>
                  <a:pt x="1516" y="1548"/>
                  <a:pt x="1510" y="1549"/>
                </a:cubicBezTo>
                <a:cubicBezTo>
                  <a:pt x="1509" y="1552"/>
                  <a:pt x="1512" y="1560"/>
                  <a:pt x="1515" y="1555"/>
                </a:cubicBezTo>
                <a:cubicBezTo>
                  <a:pt x="1511" y="1554"/>
                  <a:pt x="1515" y="1551"/>
                  <a:pt x="1516" y="1550"/>
                </a:cubicBezTo>
                <a:cubicBezTo>
                  <a:pt x="1525" y="1548"/>
                  <a:pt x="1528" y="1549"/>
                  <a:pt x="1532" y="1552"/>
                </a:cubicBezTo>
                <a:cubicBezTo>
                  <a:pt x="1531" y="1546"/>
                  <a:pt x="1536" y="1546"/>
                  <a:pt x="1536" y="1541"/>
                </a:cubicBezTo>
                <a:cubicBezTo>
                  <a:pt x="1529" y="1544"/>
                  <a:pt x="1535" y="1535"/>
                  <a:pt x="1529" y="1536"/>
                </a:cubicBezTo>
                <a:cubicBezTo>
                  <a:pt x="1528" y="1540"/>
                  <a:pt x="1532" y="1539"/>
                  <a:pt x="1532" y="1542"/>
                </a:cubicBezTo>
                <a:close/>
                <a:moveTo>
                  <a:pt x="281" y="1541"/>
                </a:moveTo>
                <a:cubicBezTo>
                  <a:pt x="283" y="1536"/>
                  <a:pt x="284" y="1543"/>
                  <a:pt x="286" y="1542"/>
                </a:cubicBezTo>
                <a:cubicBezTo>
                  <a:pt x="285" y="1547"/>
                  <a:pt x="284" y="1540"/>
                  <a:pt x="281" y="1541"/>
                </a:cubicBezTo>
                <a:close/>
                <a:moveTo>
                  <a:pt x="311" y="1542"/>
                </a:moveTo>
                <a:cubicBezTo>
                  <a:pt x="308" y="1541"/>
                  <a:pt x="308" y="1545"/>
                  <a:pt x="308" y="1546"/>
                </a:cubicBezTo>
                <a:cubicBezTo>
                  <a:pt x="306" y="1546"/>
                  <a:pt x="303" y="1545"/>
                  <a:pt x="303" y="1544"/>
                </a:cubicBezTo>
                <a:cubicBezTo>
                  <a:pt x="303" y="1545"/>
                  <a:pt x="307" y="1542"/>
                  <a:pt x="306" y="1542"/>
                </a:cubicBezTo>
                <a:cubicBezTo>
                  <a:pt x="300" y="1544"/>
                  <a:pt x="297" y="1543"/>
                  <a:pt x="297" y="1546"/>
                </a:cubicBezTo>
                <a:cubicBezTo>
                  <a:pt x="297" y="1549"/>
                  <a:pt x="294" y="1546"/>
                  <a:pt x="292" y="1547"/>
                </a:cubicBezTo>
                <a:cubicBezTo>
                  <a:pt x="292" y="1548"/>
                  <a:pt x="293" y="1551"/>
                  <a:pt x="291" y="1550"/>
                </a:cubicBezTo>
                <a:cubicBezTo>
                  <a:pt x="289" y="1550"/>
                  <a:pt x="285" y="1551"/>
                  <a:pt x="288" y="1552"/>
                </a:cubicBezTo>
                <a:cubicBezTo>
                  <a:pt x="292" y="1553"/>
                  <a:pt x="293" y="1550"/>
                  <a:pt x="296" y="1550"/>
                </a:cubicBezTo>
                <a:cubicBezTo>
                  <a:pt x="301" y="1551"/>
                  <a:pt x="305" y="1557"/>
                  <a:pt x="310" y="1554"/>
                </a:cubicBezTo>
                <a:cubicBezTo>
                  <a:pt x="309" y="1558"/>
                  <a:pt x="313" y="1558"/>
                  <a:pt x="312" y="1563"/>
                </a:cubicBezTo>
                <a:cubicBezTo>
                  <a:pt x="315" y="1563"/>
                  <a:pt x="316" y="1561"/>
                  <a:pt x="319" y="1560"/>
                </a:cubicBezTo>
                <a:cubicBezTo>
                  <a:pt x="319" y="1555"/>
                  <a:pt x="316" y="1554"/>
                  <a:pt x="314" y="1552"/>
                </a:cubicBezTo>
                <a:cubicBezTo>
                  <a:pt x="320" y="1548"/>
                  <a:pt x="335" y="1553"/>
                  <a:pt x="339" y="1549"/>
                </a:cubicBezTo>
                <a:cubicBezTo>
                  <a:pt x="337" y="1551"/>
                  <a:pt x="333" y="1547"/>
                  <a:pt x="331" y="1547"/>
                </a:cubicBezTo>
                <a:cubicBezTo>
                  <a:pt x="331" y="1547"/>
                  <a:pt x="330" y="1549"/>
                  <a:pt x="329" y="1549"/>
                </a:cubicBezTo>
                <a:cubicBezTo>
                  <a:pt x="325" y="1550"/>
                  <a:pt x="321" y="1549"/>
                  <a:pt x="317" y="1549"/>
                </a:cubicBezTo>
                <a:cubicBezTo>
                  <a:pt x="312" y="1549"/>
                  <a:pt x="310" y="1551"/>
                  <a:pt x="309" y="1549"/>
                </a:cubicBezTo>
                <a:cubicBezTo>
                  <a:pt x="312" y="1549"/>
                  <a:pt x="311" y="1545"/>
                  <a:pt x="311" y="1542"/>
                </a:cubicBezTo>
                <a:close/>
                <a:moveTo>
                  <a:pt x="298" y="1558"/>
                </a:moveTo>
                <a:cubicBezTo>
                  <a:pt x="300" y="1553"/>
                  <a:pt x="303" y="1562"/>
                  <a:pt x="305" y="1561"/>
                </a:cubicBezTo>
                <a:cubicBezTo>
                  <a:pt x="304" y="1565"/>
                  <a:pt x="301" y="1558"/>
                  <a:pt x="298" y="1558"/>
                </a:cubicBezTo>
                <a:close/>
                <a:moveTo>
                  <a:pt x="1057" y="1558"/>
                </a:moveTo>
                <a:cubicBezTo>
                  <a:pt x="1052" y="1556"/>
                  <a:pt x="1066" y="1558"/>
                  <a:pt x="1060" y="1560"/>
                </a:cubicBezTo>
                <a:cubicBezTo>
                  <a:pt x="1058" y="1561"/>
                  <a:pt x="1058" y="1559"/>
                  <a:pt x="1057" y="1558"/>
                </a:cubicBezTo>
                <a:close/>
                <a:moveTo>
                  <a:pt x="611" y="1592"/>
                </a:moveTo>
                <a:cubicBezTo>
                  <a:pt x="614" y="1591"/>
                  <a:pt x="615" y="1593"/>
                  <a:pt x="617" y="1593"/>
                </a:cubicBezTo>
                <a:cubicBezTo>
                  <a:pt x="616" y="1586"/>
                  <a:pt x="622" y="1587"/>
                  <a:pt x="623" y="1582"/>
                </a:cubicBezTo>
                <a:cubicBezTo>
                  <a:pt x="618" y="1581"/>
                  <a:pt x="615" y="1583"/>
                  <a:pt x="611" y="1584"/>
                </a:cubicBezTo>
                <a:cubicBezTo>
                  <a:pt x="611" y="1583"/>
                  <a:pt x="610" y="1582"/>
                  <a:pt x="609" y="1584"/>
                </a:cubicBezTo>
                <a:cubicBezTo>
                  <a:pt x="613" y="1583"/>
                  <a:pt x="610" y="1589"/>
                  <a:pt x="611" y="1592"/>
                </a:cubicBezTo>
                <a:close/>
                <a:moveTo>
                  <a:pt x="634" y="1598"/>
                </a:moveTo>
                <a:cubicBezTo>
                  <a:pt x="633" y="1603"/>
                  <a:pt x="637" y="1603"/>
                  <a:pt x="639" y="1604"/>
                </a:cubicBezTo>
                <a:cubicBezTo>
                  <a:pt x="638" y="1600"/>
                  <a:pt x="642" y="1601"/>
                  <a:pt x="641" y="1596"/>
                </a:cubicBezTo>
                <a:cubicBezTo>
                  <a:pt x="638" y="1596"/>
                  <a:pt x="636" y="1597"/>
                  <a:pt x="634" y="1598"/>
                </a:cubicBezTo>
                <a:close/>
                <a:moveTo>
                  <a:pt x="1282" y="7"/>
                </a:moveTo>
                <a:cubicBezTo>
                  <a:pt x="1282" y="15"/>
                  <a:pt x="1280" y="16"/>
                  <a:pt x="1282" y="23"/>
                </a:cubicBezTo>
                <a:cubicBezTo>
                  <a:pt x="1285" y="23"/>
                  <a:pt x="1287" y="23"/>
                  <a:pt x="1289" y="23"/>
                </a:cubicBezTo>
                <a:cubicBezTo>
                  <a:pt x="1292" y="20"/>
                  <a:pt x="1288" y="19"/>
                  <a:pt x="1289" y="14"/>
                </a:cubicBezTo>
                <a:cubicBezTo>
                  <a:pt x="1291" y="12"/>
                  <a:pt x="1292" y="9"/>
                  <a:pt x="1294" y="7"/>
                </a:cubicBezTo>
                <a:cubicBezTo>
                  <a:pt x="1288" y="7"/>
                  <a:pt x="1288" y="5"/>
                  <a:pt x="1282" y="7"/>
                </a:cubicBezTo>
                <a:close/>
                <a:moveTo>
                  <a:pt x="1217" y="14"/>
                </a:moveTo>
                <a:cubicBezTo>
                  <a:pt x="1213" y="9"/>
                  <a:pt x="1211" y="16"/>
                  <a:pt x="1204" y="15"/>
                </a:cubicBezTo>
                <a:cubicBezTo>
                  <a:pt x="1204" y="17"/>
                  <a:pt x="1204" y="20"/>
                  <a:pt x="1204" y="22"/>
                </a:cubicBezTo>
                <a:cubicBezTo>
                  <a:pt x="1211" y="23"/>
                  <a:pt x="1211" y="22"/>
                  <a:pt x="1219" y="22"/>
                </a:cubicBezTo>
                <a:cubicBezTo>
                  <a:pt x="1219" y="16"/>
                  <a:pt x="1225" y="16"/>
                  <a:pt x="1224" y="11"/>
                </a:cubicBezTo>
                <a:cubicBezTo>
                  <a:pt x="1222" y="10"/>
                  <a:pt x="1222" y="8"/>
                  <a:pt x="1219" y="9"/>
                </a:cubicBezTo>
                <a:cubicBezTo>
                  <a:pt x="1219" y="11"/>
                  <a:pt x="1218" y="12"/>
                  <a:pt x="1217" y="14"/>
                </a:cubicBezTo>
                <a:close/>
                <a:moveTo>
                  <a:pt x="1261" y="14"/>
                </a:moveTo>
                <a:cubicBezTo>
                  <a:pt x="1259" y="16"/>
                  <a:pt x="1253" y="17"/>
                  <a:pt x="1256" y="22"/>
                </a:cubicBezTo>
                <a:cubicBezTo>
                  <a:pt x="1261" y="21"/>
                  <a:pt x="1262" y="24"/>
                  <a:pt x="1267" y="23"/>
                </a:cubicBezTo>
                <a:cubicBezTo>
                  <a:pt x="1269" y="21"/>
                  <a:pt x="1273" y="19"/>
                  <a:pt x="1272" y="15"/>
                </a:cubicBezTo>
                <a:cubicBezTo>
                  <a:pt x="1272" y="15"/>
                  <a:pt x="1269" y="13"/>
                  <a:pt x="1269" y="12"/>
                </a:cubicBezTo>
                <a:cubicBezTo>
                  <a:pt x="1270" y="13"/>
                  <a:pt x="1266" y="14"/>
                  <a:pt x="1266" y="12"/>
                </a:cubicBezTo>
                <a:cubicBezTo>
                  <a:pt x="1265" y="10"/>
                  <a:pt x="1267" y="8"/>
                  <a:pt x="1267" y="7"/>
                </a:cubicBezTo>
                <a:cubicBezTo>
                  <a:pt x="1261" y="5"/>
                  <a:pt x="1262" y="12"/>
                  <a:pt x="1261" y="14"/>
                </a:cubicBezTo>
                <a:close/>
                <a:moveTo>
                  <a:pt x="1890" y="193"/>
                </a:moveTo>
                <a:cubicBezTo>
                  <a:pt x="1888" y="192"/>
                  <a:pt x="1880" y="193"/>
                  <a:pt x="1885" y="194"/>
                </a:cubicBezTo>
                <a:cubicBezTo>
                  <a:pt x="1892" y="194"/>
                  <a:pt x="1900" y="194"/>
                  <a:pt x="1907" y="194"/>
                </a:cubicBezTo>
                <a:cubicBezTo>
                  <a:pt x="1908" y="187"/>
                  <a:pt x="1899" y="197"/>
                  <a:pt x="1899" y="190"/>
                </a:cubicBezTo>
                <a:cubicBezTo>
                  <a:pt x="1901" y="190"/>
                  <a:pt x="1911" y="190"/>
                  <a:pt x="1905" y="188"/>
                </a:cubicBezTo>
                <a:cubicBezTo>
                  <a:pt x="1900" y="189"/>
                  <a:pt x="1890" y="186"/>
                  <a:pt x="1887" y="190"/>
                </a:cubicBezTo>
                <a:cubicBezTo>
                  <a:pt x="1889" y="190"/>
                  <a:pt x="1890" y="191"/>
                  <a:pt x="1890" y="193"/>
                </a:cubicBezTo>
                <a:close/>
                <a:moveTo>
                  <a:pt x="1838" y="210"/>
                </a:moveTo>
                <a:cubicBezTo>
                  <a:pt x="1837" y="210"/>
                  <a:pt x="1849" y="215"/>
                  <a:pt x="1847" y="210"/>
                </a:cubicBezTo>
                <a:cubicBezTo>
                  <a:pt x="1838" y="207"/>
                  <a:pt x="1851" y="208"/>
                  <a:pt x="1850" y="202"/>
                </a:cubicBezTo>
                <a:cubicBezTo>
                  <a:pt x="1844" y="201"/>
                  <a:pt x="1837" y="201"/>
                  <a:pt x="1830" y="202"/>
                </a:cubicBezTo>
                <a:cubicBezTo>
                  <a:pt x="1832" y="211"/>
                  <a:pt x="1820" y="206"/>
                  <a:pt x="1819" y="210"/>
                </a:cubicBezTo>
                <a:cubicBezTo>
                  <a:pt x="1824" y="210"/>
                  <a:pt x="1828" y="211"/>
                  <a:pt x="1832" y="212"/>
                </a:cubicBezTo>
                <a:cubicBezTo>
                  <a:pt x="1831" y="209"/>
                  <a:pt x="1835" y="205"/>
                  <a:pt x="1835" y="209"/>
                </a:cubicBezTo>
                <a:cubicBezTo>
                  <a:pt x="1830" y="213"/>
                  <a:pt x="1838" y="210"/>
                  <a:pt x="1838" y="210"/>
                </a:cubicBezTo>
                <a:close/>
                <a:moveTo>
                  <a:pt x="2018" y="372"/>
                </a:moveTo>
                <a:cubicBezTo>
                  <a:pt x="2011" y="371"/>
                  <a:pt x="2004" y="373"/>
                  <a:pt x="1998" y="374"/>
                </a:cubicBezTo>
                <a:cubicBezTo>
                  <a:pt x="1994" y="374"/>
                  <a:pt x="1989" y="372"/>
                  <a:pt x="1987" y="375"/>
                </a:cubicBezTo>
                <a:cubicBezTo>
                  <a:pt x="1992" y="379"/>
                  <a:pt x="2007" y="370"/>
                  <a:pt x="2011" y="377"/>
                </a:cubicBezTo>
                <a:cubicBezTo>
                  <a:pt x="2009" y="377"/>
                  <a:pt x="2008" y="379"/>
                  <a:pt x="2008" y="380"/>
                </a:cubicBezTo>
                <a:cubicBezTo>
                  <a:pt x="2013" y="379"/>
                  <a:pt x="2014" y="381"/>
                  <a:pt x="2016" y="383"/>
                </a:cubicBezTo>
                <a:cubicBezTo>
                  <a:pt x="2017" y="377"/>
                  <a:pt x="2024" y="381"/>
                  <a:pt x="2029" y="380"/>
                </a:cubicBezTo>
                <a:cubicBezTo>
                  <a:pt x="2031" y="379"/>
                  <a:pt x="2032" y="378"/>
                  <a:pt x="2034" y="377"/>
                </a:cubicBezTo>
                <a:cubicBezTo>
                  <a:pt x="2036" y="376"/>
                  <a:pt x="2038" y="375"/>
                  <a:pt x="2039" y="374"/>
                </a:cubicBezTo>
                <a:cubicBezTo>
                  <a:pt x="2031" y="375"/>
                  <a:pt x="2021" y="371"/>
                  <a:pt x="2016" y="378"/>
                </a:cubicBezTo>
                <a:cubicBezTo>
                  <a:pt x="2016" y="376"/>
                  <a:pt x="2013" y="377"/>
                  <a:pt x="2013" y="375"/>
                </a:cubicBezTo>
                <a:cubicBezTo>
                  <a:pt x="2015" y="375"/>
                  <a:pt x="2018" y="375"/>
                  <a:pt x="2018" y="372"/>
                </a:cubicBezTo>
                <a:close/>
                <a:moveTo>
                  <a:pt x="182" y="472"/>
                </a:moveTo>
                <a:cubicBezTo>
                  <a:pt x="177" y="472"/>
                  <a:pt x="173" y="471"/>
                  <a:pt x="169" y="472"/>
                </a:cubicBezTo>
                <a:cubicBezTo>
                  <a:pt x="167" y="472"/>
                  <a:pt x="168" y="473"/>
                  <a:pt x="167" y="474"/>
                </a:cubicBezTo>
                <a:cubicBezTo>
                  <a:pt x="163" y="475"/>
                  <a:pt x="157" y="471"/>
                  <a:pt x="157" y="477"/>
                </a:cubicBezTo>
                <a:cubicBezTo>
                  <a:pt x="165" y="476"/>
                  <a:pt x="164" y="478"/>
                  <a:pt x="161" y="482"/>
                </a:cubicBezTo>
                <a:cubicBezTo>
                  <a:pt x="171" y="482"/>
                  <a:pt x="181" y="478"/>
                  <a:pt x="190" y="477"/>
                </a:cubicBezTo>
                <a:cubicBezTo>
                  <a:pt x="195" y="476"/>
                  <a:pt x="199" y="479"/>
                  <a:pt x="203" y="475"/>
                </a:cubicBezTo>
                <a:cubicBezTo>
                  <a:pt x="200" y="476"/>
                  <a:pt x="196" y="472"/>
                  <a:pt x="199" y="472"/>
                </a:cubicBezTo>
                <a:cubicBezTo>
                  <a:pt x="206" y="473"/>
                  <a:pt x="205" y="473"/>
                  <a:pt x="208" y="472"/>
                </a:cubicBezTo>
                <a:cubicBezTo>
                  <a:pt x="211" y="471"/>
                  <a:pt x="217" y="474"/>
                  <a:pt x="217" y="470"/>
                </a:cubicBezTo>
                <a:cubicBezTo>
                  <a:pt x="207" y="467"/>
                  <a:pt x="194" y="471"/>
                  <a:pt x="182" y="472"/>
                </a:cubicBezTo>
                <a:close/>
                <a:moveTo>
                  <a:pt x="180" y="475"/>
                </a:moveTo>
                <a:cubicBezTo>
                  <a:pt x="178" y="480"/>
                  <a:pt x="173" y="476"/>
                  <a:pt x="166" y="478"/>
                </a:cubicBezTo>
                <a:cubicBezTo>
                  <a:pt x="169" y="473"/>
                  <a:pt x="173" y="475"/>
                  <a:pt x="180" y="475"/>
                </a:cubicBezTo>
                <a:close/>
                <a:moveTo>
                  <a:pt x="53" y="781"/>
                </a:moveTo>
                <a:cubicBezTo>
                  <a:pt x="56" y="786"/>
                  <a:pt x="50" y="788"/>
                  <a:pt x="49" y="784"/>
                </a:cubicBezTo>
                <a:cubicBezTo>
                  <a:pt x="50" y="784"/>
                  <a:pt x="52" y="784"/>
                  <a:pt x="52" y="783"/>
                </a:cubicBezTo>
                <a:cubicBezTo>
                  <a:pt x="47" y="783"/>
                  <a:pt x="42" y="784"/>
                  <a:pt x="43" y="789"/>
                </a:cubicBezTo>
                <a:cubicBezTo>
                  <a:pt x="47" y="788"/>
                  <a:pt x="52" y="789"/>
                  <a:pt x="57" y="791"/>
                </a:cubicBezTo>
                <a:cubicBezTo>
                  <a:pt x="57" y="788"/>
                  <a:pt x="57" y="785"/>
                  <a:pt x="60" y="786"/>
                </a:cubicBezTo>
                <a:cubicBezTo>
                  <a:pt x="58" y="791"/>
                  <a:pt x="61" y="792"/>
                  <a:pt x="67" y="792"/>
                </a:cubicBezTo>
                <a:cubicBezTo>
                  <a:pt x="69" y="787"/>
                  <a:pt x="61" y="791"/>
                  <a:pt x="62" y="788"/>
                </a:cubicBezTo>
                <a:cubicBezTo>
                  <a:pt x="66" y="785"/>
                  <a:pt x="64" y="780"/>
                  <a:pt x="60" y="778"/>
                </a:cubicBezTo>
                <a:cubicBezTo>
                  <a:pt x="59" y="780"/>
                  <a:pt x="56" y="781"/>
                  <a:pt x="53" y="781"/>
                </a:cubicBezTo>
                <a:close/>
                <a:moveTo>
                  <a:pt x="396" y="1433"/>
                </a:moveTo>
                <a:cubicBezTo>
                  <a:pt x="390" y="1435"/>
                  <a:pt x="389" y="1422"/>
                  <a:pt x="385" y="1427"/>
                </a:cubicBezTo>
                <a:cubicBezTo>
                  <a:pt x="386" y="1426"/>
                  <a:pt x="386" y="1429"/>
                  <a:pt x="385" y="1428"/>
                </a:cubicBezTo>
                <a:cubicBezTo>
                  <a:pt x="384" y="1428"/>
                  <a:pt x="384" y="1425"/>
                  <a:pt x="383" y="1425"/>
                </a:cubicBezTo>
                <a:cubicBezTo>
                  <a:pt x="381" y="1424"/>
                  <a:pt x="380" y="1427"/>
                  <a:pt x="377" y="1427"/>
                </a:cubicBezTo>
                <a:cubicBezTo>
                  <a:pt x="377" y="1429"/>
                  <a:pt x="377" y="1432"/>
                  <a:pt x="377" y="1435"/>
                </a:cubicBezTo>
                <a:cubicBezTo>
                  <a:pt x="375" y="1433"/>
                  <a:pt x="372" y="1433"/>
                  <a:pt x="371" y="1436"/>
                </a:cubicBezTo>
                <a:cubicBezTo>
                  <a:pt x="375" y="1436"/>
                  <a:pt x="378" y="1437"/>
                  <a:pt x="379" y="1439"/>
                </a:cubicBezTo>
                <a:cubicBezTo>
                  <a:pt x="379" y="1441"/>
                  <a:pt x="376" y="1441"/>
                  <a:pt x="376" y="1443"/>
                </a:cubicBezTo>
                <a:cubicBezTo>
                  <a:pt x="377" y="1443"/>
                  <a:pt x="378" y="1444"/>
                  <a:pt x="376" y="1444"/>
                </a:cubicBezTo>
                <a:cubicBezTo>
                  <a:pt x="372" y="1441"/>
                  <a:pt x="369" y="1446"/>
                  <a:pt x="365" y="1441"/>
                </a:cubicBezTo>
                <a:cubicBezTo>
                  <a:pt x="366" y="1444"/>
                  <a:pt x="364" y="1445"/>
                  <a:pt x="361" y="1444"/>
                </a:cubicBezTo>
                <a:cubicBezTo>
                  <a:pt x="358" y="1440"/>
                  <a:pt x="361" y="1442"/>
                  <a:pt x="362" y="1439"/>
                </a:cubicBezTo>
                <a:cubicBezTo>
                  <a:pt x="358" y="1439"/>
                  <a:pt x="355" y="1436"/>
                  <a:pt x="354" y="1441"/>
                </a:cubicBezTo>
                <a:cubicBezTo>
                  <a:pt x="362" y="1442"/>
                  <a:pt x="351" y="1443"/>
                  <a:pt x="352" y="1446"/>
                </a:cubicBezTo>
                <a:cubicBezTo>
                  <a:pt x="358" y="1446"/>
                  <a:pt x="365" y="1445"/>
                  <a:pt x="369" y="1449"/>
                </a:cubicBezTo>
                <a:cubicBezTo>
                  <a:pt x="366" y="1449"/>
                  <a:pt x="365" y="1452"/>
                  <a:pt x="366" y="1455"/>
                </a:cubicBezTo>
                <a:cubicBezTo>
                  <a:pt x="367" y="1456"/>
                  <a:pt x="368" y="1457"/>
                  <a:pt x="368" y="1458"/>
                </a:cubicBezTo>
                <a:cubicBezTo>
                  <a:pt x="370" y="1458"/>
                  <a:pt x="373" y="1458"/>
                  <a:pt x="375" y="1458"/>
                </a:cubicBezTo>
                <a:cubicBezTo>
                  <a:pt x="377" y="1453"/>
                  <a:pt x="375" y="1454"/>
                  <a:pt x="375" y="1447"/>
                </a:cubicBezTo>
                <a:cubicBezTo>
                  <a:pt x="379" y="1447"/>
                  <a:pt x="385" y="1446"/>
                  <a:pt x="387" y="1449"/>
                </a:cubicBezTo>
                <a:cubicBezTo>
                  <a:pt x="388" y="1447"/>
                  <a:pt x="390" y="1446"/>
                  <a:pt x="393" y="1446"/>
                </a:cubicBezTo>
                <a:cubicBezTo>
                  <a:pt x="391" y="1439"/>
                  <a:pt x="393" y="1438"/>
                  <a:pt x="398" y="1441"/>
                </a:cubicBezTo>
                <a:cubicBezTo>
                  <a:pt x="398" y="1437"/>
                  <a:pt x="395" y="1438"/>
                  <a:pt x="396" y="1433"/>
                </a:cubicBezTo>
                <a:close/>
                <a:moveTo>
                  <a:pt x="1510" y="1454"/>
                </a:moveTo>
                <a:cubicBezTo>
                  <a:pt x="1512" y="1454"/>
                  <a:pt x="1512" y="1454"/>
                  <a:pt x="1512" y="1455"/>
                </a:cubicBezTo>
                <a:cubicBezTo>
                  <a:pt x="1513" y="1459"/>
                  <a:pt x="1514" y="1462"/>
                  <a:pt x="1515" y="1465"/>
                </a:cubicBezTo>
                <a:cubicBezTo>
                  <a:pt x="1512" y="1472"/>
                  <a:pt x="1512" y="1486"/>
                  <a:pt x="1521" y="1487"/>
                </a:cubicBezTo>
                <a:cubicBezTo>
                  <a:pt x="1523" y="1482"/>
                  <a:pt x="1521" y="1475"/>
                  <a:pt x="1521" y="1465"/>
                </a:cubicBezTo>
                <a:cubicBezTo>
                  <a:pt x="1524" y="1465"/>
                  <a:pt x="1526" y="1464"/>
                  <a:pt x="1527" y="1462"/>
                </a:cubicBezTo>
                <a:cubicBezTo>
                  <a:pt x="1523" y="1462"/>
                  <a:pt x="1525" y="1457"/>
                  <a:pt x="1524" y="1455"/>
                </a:cubicBezTo>
                <a:cubicBezTo>
                  <a:pt x="1523" y="1454"/>
                  <a:pt x="1519" y="1451"/>
                  <a:pt x="1518" y="1450"/>
                </a:cubicBezTo>
                <a:cubicBezTo>
                  <a:pt x="1518" y="1450"/>
                  <a:pt x="1519" y="1448"/>
                  <a:pt x="1518" y="1447"/>
                </a:cubicBezTo>
                <a:cubicBezTo>
                  <a:pt x="1517" y="1446"/>
                  <a:pt x="1516" y="1445"/>
                  <a:pt x="1515" y="1444"/>
                </a:cubicBezTo>
                <a:cubicBezTo>
                  <a:pt x="1514" y="1436"/>
                  <a:pt x="1520" y="1430"/>
                  <a:pt x="1513" y="1428"/>
                </a:cubicBezTo>
                <a:cubicBezTo>
                  <a:pt x="1514" y="1434"/>
                  <a:pt x="1512" y="1446"/>
                  <a:pt x="1510" y="1454"/>
                </a:cubicBezTo>
                <a:close/>
                <a:moveTo>
                  <a:pt x="655" y="1485"/>
                </a:moveTo>
                <a:cubicBezTo>
                  <a:pt x="654" y="1480"/>
                  <a:pt x="659" y="1474"/>
                  <a:pt x="656" y="1471"/>
                </a:cubicBezTo>
                <a:cubicBezTo>
                  <a:pt x="654" y="1471"/>
                  <a:pt x="652" y="1471"/>
                  <a:pt x="650" y="1471"/>
                </a:cubicBezTo>
                <a:cubicBezTo>
                  <a:pt x="650" y="1478"/>
                  <a:pt x="649" y="1484"/>
                  <a:pt x="655" y="1485"/>
                </a:cubicBezTo>
                <a:close/>
                <a:moveTo>
                  <a:pt x="305" y="1482"/>
                </a:moveTo>
                <a:cubicBezTo>
                  <a:pt x="302" y="1479"/>
                  <a:pt x="298" y="1482"/>
                  <a:pt x="296" y="1482"/>
                </a:cubicBezTo>
                <a:cubicBezTo>
                  <a:pt x="296" y="1482"/>
                  <a:pt x="295" y="1479"/>
                  <a:pt x="294" y="1479"/>
                </a:cubicBezTo>
                <a:cubicBezTo>
                  <a:pt x="292" y="1479"/>
                  <a:pt x="292" y="1481"/>
                  <a:pt x="291" y="1482"/>
                </a:cubicBezTo>
                <a:cubicBezTo>
                  <a:pt x="293" y="1482"/>
                  <a:pt x="295" y="1483"/>
                  <a:pt x="294" y="1485"/>
                </a:cubicBezTo>
                <a:cubicBezTo>
                  <a:pt x="298" y="1485"/>
                  <a:pt x="299" y="1483"/>
                  <a:pt x="304" y="1484"/>
                </a:cubicBezTo>
                <a:cubicBezTo>
                  <a:pt x="305" y="1487"/>
                  <a:pt x="306" y="1490"/>
                  <a:pt x="307" y="1493"/>
                </a:cubicBezTo>
                <a:cubicBezTo>
                  <a:pt x="310" y="1493"/>
                  <a:pt x="312" y="1493"/>
                  <a:pt x="315" y="1493"/>
                </a:cubicBezTo>
                <a:cubicBezTo>
                  <a:pt x="316" y="1488"/>
                  <a:pt x="310" y="1490"/>
                  <a:pt x="311" y="1485"/>
                </a:cubicBezTo>
                <a:cubicBezTo>
                  <a:pt x="315" y="1480"/>
                  <a:pt x="323" y="1485"/>
                  <a:pt x="330" y="1485"/>
                </a:cubicBezTo>
                <a:cubicBezTo>
                  <a:pt x="330" y="1480"/>
                  <a:pt x="321" y="1483"/>
                  <a:pt x="326" y="1477"/>
                </a:cubicBezTo>
                <a:cubicBezTo>
                  <a:pt x="321" y="1475"/>
                  <a:pt x="310" y="1482"/>
                  <a:pt x="314" y="1476"/>
                </a:cubicBezTo>
                <a:cubicBezTo>
                  <a:pt x="311" y="1476"/>
                  <a:pt x="308" y="1476"/>
                  <a:pt x="305" y="1476"/>
                </a:cubicBezTo>
                <a:cubicBezTo>
                  <a:pt x="305" y="1478"/>
                  <a:pt x="305" y="1480"/>
                  <a:pt x="305" y="1482"/>
                </a:cubicBezTo>
                <a:close/>
                <a:moveTo>
                  <a:pt x="471" y="1485"/>
                </a:moveTo>
                <a:cubicBezTo>
                  <a:pt x="471" y="1492"/>
                  <a:pt x="472" y="1501"/>
                  <a:pt x="476" y="1501"/>
                </a:cubicBezTo>
                <a:cubicBezTo>
                  <a:pt x="478" y="1501"/>
                  <a:pt x="477" y="1502"/>
                  <a:pt x="477" y="1503"/>
                </a:cubicBezTo>
                <a:cubicBezTo>
                  <a:pt x="480" y="1504"/>
                  <a:pt x="482" y="1507"/>
                  <a:pt x="484" y="1506"/>
                </a:cubicBezTo>
                <a:cubicBezTo>
                  <a:pt x="484" y="1502"/>
                  <a:pt x="481" y="1501"/>
                  <a:pt x="482" y="1496"/>
                </a:cubicBezTo>
                <a:cubicBezTo>
                  <a:pt x="482" y="1493"/>
                  <a:pt x="486" y="1494"/>
                  <a:pt x="485" y="1490"/>
                </a:cubicBezTo>
                <a:cubicBezTo>
                  <a:pt x="481" y="1489"/>
                  <a:pt x="482" y="1480"/>
                  <a:pt x="477" y="1481"/>
                </a:cubicBezTo>
                <a:cubicBezTo>
                  <a:pt x="478" y="1486"/>
                  <a:pt x="475" y="1486"/>
                  <a:pt x="471" y="1485"/>
                </a:cubicBezTo>
                <a:close/>
                <a:moveTo>
                  <a:pt x="377" y="1533"/>
                </a:moveTo>
                <a:cubicBezTo>
                  <a:pt x="375" y="1529"/>
                  <a:pt x="380" y="1530"/>
                  <a:pt x="379" y="1527"/>
                </a:cubicBezTo>
                <a:cubicBezTo>
                  <a:pt x="375" y="1527"/>
                  <a:pt x="371" y="1527"/>
                  <a:pt x="367" y="1527"/>
                </a:cubicBezTo>
                <a:cubicBezTo>
                  <a:pt x="366" y="1533"/>
                  <a:pt x="371" y="1533"/>
                  <a:pt x="377" y="1533"/>
                </a:cubicBezTo>
                <a:close/>
                <a:moveTo>
                  <a:pt x="1878" y="1527"/>
                </a:moveTo>
                <a:cubicBezTo>
                  <a:pt x="1875" y="1531"/>
                  <a:pt x="1872" y="1536"/>
                  <a:pt x="1864" y="1535"/>
                </a:cubicBezTo>
                <a:cubicBezTo>
                  <a:pt x="1864" y="1537"/>
                  <a:pt x="1863" y="1539"/>
                  <a:pt x="1863" y="1541"/>
                </a:cubicBezTo>
                <a:cubicBezTo>
                  <a:pt x="1867" y="1541"/>
                  <a:pt x="1871" y="1541"/>
                  <a:pt x="1873" y="1539"/>
                </a:cubicBezTo>
                <a:cubicBezTo>
                  <a:pt x="1875" y="1539"/>
                  <a:pt x="1877" y="1540"/>
                  <a:pt x="1877" y="1538"/>
                </a:cubicBezTo>
                <a:cubicBezTo>
                  <a:pt x="1875" y="1538"/>
                  <a:pt x="1873" y="1536"/>
                  <a:pt x="1873" y="1535"/>
                </a:cubicBezTo>
                <a:cubicBezTo>
                  <a:pt x="1875" y="1532"/>
                  <a:pt x="1880" y="1533"/>
                  <a:pt x="1884" y="1533"/>
                </a:cubicBezTo>
                <a:cubicBezTo>
                  <a:pt x="1884" y="1529"/>
                  <a:pt x="1882" y="1527"/>
                  <a:pt x="1878" y="1527"/>
                </a:cubicBezTo>
                <a:close/>
                <a:moveTo>
                  <a:pt x="460" y="1581"/>
                </a:moveTo>
                <a:cubicBezTo>
                  <a:pt x="465" y="1582"/>
                  <a:pt x="463" y="1576"/>
                  <a:pt x="466" y="1576"/>
                </a:cubicBezTo>
                <a:cubicBezTo>
                  <a:pt x="467" y="1575"/>
                  <a:pt x="469" y="1576"/>
                  <a:pt x="469" y="1574"/>
                </a:cubicBezTo>
                <a:cubicBezTo>
                  <a:pt x="467" y="1574"/>
                  <a:pt x="465" y="1574"/>
                  <a:pt x="466" y="1571"/>
                </a:cubicBezTo>
                <a:cubicBezTo>
                  <a:pt x="461" y="1572"/>
                  <a:pt x="460" y="1569"/>
                  <a:pt x="457" y="1569"/>
                </a:cubicBezTo>
                <a:cubicBezTo>
                  <a:pt x="457" y="1574"/>
                  <a:pt x="459" y="1577"/>
                  <a:pt x="460" y="1581"/>
                </a:cubicBezTo>
                <a:close/>
                <a:moveTo>
                  <a:pt x="891" y="1574"/>
                </a:moveTo>
                <a:cubicBezTo>
                  <a:pt x="889" y="1572"/>
                  <a:pt x="887" y="1570"/>
                  <a:pt x="883" y="1569"/>
                </a:cubicBezTo>
                <a:cubicBezTo>
                  <a:pt x="881" y="1570"/>
                  <a:pt x="880" y="1572"/>
                  <a:pt x="877" y="1571"/>
                </a:cubicBezTo>
                <a:cubicBezTo>
                  <a:pt x="877" y="1573"/>
                  <a:pt x="875" y="1573"/>
                  <a:pt x="875" y="1576"/>
                </a:cubicBezTo>
                <a:cubicBezTo>
                  <a:pt x="873" y="1575"/>
                  <a:pt x="873" y="1583"/>
                  <a:pt x="876" y="1582"/>
                </a:cubicBezTo>
                <a:cubicBezTo>
                  <a:pt x="877" y="1580"/>
                  <a:pt x="877" y="1575"/>
                  <a:pt x="882" y="1576"/>
                </a:cubicBezTo>
                <a:cubicBezTo>
                  <a:pt x="886" y="1576"/>
                  <a:pt x="885" y="1581"/>
                  <a:pt x="885" y="1585"/>
                </a:cubicBezTo>
                <a:cubicBezTo>
                  <a:pt x="883" y="1586"/>
                  <a:pt x="873" y="1587"/>
                  <a:pt x="877" y="1588"/>
                </a:cubicBezTo>
                <a:cubicBezTo>
                  <a:pt x="883" y="1587"/>
                  <a:pt x="884" y="1591"/>
                  <a:pt x="890" y="1590"/>
                </a:cubicBezTo>
                <a:cubicBezTo>
                  <a:pt x="889" y="1588"/>
                  <a:pt x="892" y="1589"/>
                  <a:pt x="893" y="1588"/>
                </a:cubicBezTo>
                <a:cubicBezTo>
                  <a:pt x="893" y="1588"/>
                  <a:pt x="892" y="1586"/>
                  <a:pt x="893" y="1585"/>
                </a:cubicBezTo>
                <a:cubicBezTo>
                  <a:pt x="893" y="1582"/>
                  <a:pt x="897" y="1582"/>
                  <a:pt x="899" y="1581"/>
                </a:cubicBezTo>
                <a:cubicBezTo>
                  <a:pt x="899" y="1582"/>
                  <a:pt x="899" y="1584"/>
                  <a:pt x="902" y="1584"/>
                </a:cubicBezTo>
                <a:cubicBezTo>
                  <a:pt x="905" y="1578"/>
                  <a:pt x="901" y="1575"/>
                  <a:pt x="898" y="1571"/>
                </a:cubicBezTo>
                <a:cubicBezTo>
                  <a:pt x="894" y="1570"/>
                  <a:pt x="896" y="1575"/>
                  <a:pt x="891" y="1574"/>
                </a:cubicBezTo>
                <a:close/>
                <a:moveTo>
                  <a:pt x="768" y="1574"/>
                </a:moveTo>
                <a:cubicBezTo>
                  <a:pt x="763" y="1578"/>
                  <a:pt x="766" y="1589"/>
                  <a:pt x="756" y="1587"/>
                </a:cubicBezTo>
                <a:cubicBezTo>
                  <a:pt x="754" y="1588"/>
                  <a:pt x="756" y="1593"/>
                  <a:pt x="753" y="1593"/>
                </a:cubicBezTo>
                <a:cubicBezTo>
                  <a:pt x="751" y="1593"/>
                  <a:pt x="750" y="1593"/>
                  <a:pt x="748" y="1593"/>
                </a:cubicBezTo>
                <a:cubicBezTo>
                  <a:pt x="746" y="1593"/>
                  <a:pt x="744" y="1594"/>
                  <a:pt x="747" y="1595"/>
                </a:cubicBezTo>
                <a:cubicBezTo>
                  <a:pt x="758" y="1595"/>
                  <a:pt x="762" y="1594"/>
                  <a:pt x="771" y="1595"/>
                </a:cubicBezTo>
                <a:cubicBezTo>
                  <a:pt x="773" y="1592"/>
                  <a:pt x="775" y="1590"/>
                  <a:pt x="776" y="1587"/>
                </a:cubicBezTo>
                <a:cubicBezTo>
                  <a:pt x="773" y="1587"/>
                  <a:pt x="772" y="1585"/>
                  <a:pt x="772" y="1582"/>
                </a:cubicBezTo>
                <a:cubicBezTo>
                  <a:pt x="773" y="1578"/>
                  <a:pt x="778" y="1580"/>
                  <a:pt x="779" y="1576"/>
                </a:cubicBezTo>
                <a:cubicBezTo>
                  <a:pt x="774" y="1577"/>
                  <a:pt x="773" y="1573"/>
                  <a:pt x="768" y="1574"/>
                </a:cubicBezTo>
                <a:close/>
                <a:moveTo>
                  <a:pt x="1033" y="1606"/>
                </a:moveTo>
                <a:cubicBezTo>
                  <a:pt x="1036" y="1606"/>
                  <a:pt x="1039" y="1606"/>
                  <a:pt x="1040" y="1604"/>
                </a:cubicBezTo>
                <a:cubicBezTo>
                  <a:pt x="1040" y="1606"/>
                  <a:pt x="1045" y="1606"/>
                  <a:pt x="1045" y="1604"/>
                </a:cubicBezTo>
                <a:cubicBezTo>
                  <a:pt x="1037" y="1605"/>
                  <a:pt x="1042" y="1592"/>
                  <a:pt x="1034" y="1592"/>
                </a:cubicBezTo>
                <a:cubicBezTo>
                  <a:pt x="1032" y="1594"/>
                  <a:pt x="1033" y="1601"/>
                  <a:pt x="1033" y="1606"/>
                </a:cubicBezTo>
                <a:close/>
              </a:path>
            </a:pathLst>
          </a:custGeom>
          <a:solidFill>
            <a:schemeClr val="tx1"/>
          </a:solidFill>
          <a:ln>
            <a:noFill/>
          </a:ln>
        </p:spPr>
        <p:txBody>
          <a:bodyPr anchor="ctr"/>
          <a:lstStyle/>
          <a:p>
            <a:pPr algn="ctr"/>
            <a:endParaRPr lang="zh-CN" altLang="zh-CN" sz="5400" dirty="0">
              <a:solidFill>
                <a:schemeClr val="accent1">
                  <a:lumMod val="50000"/>
                </a:schemeClr>
              </a:solidFill>
              <a:latin typeface="Calibri" panose="020F0502020204030204" charset="0"/>
              <a:sym typeface="宋体" panose="02010600030101010101" pitchFamily="2" charset="-122"/>
            </a:endParaRPr>
          </a:p>
        </p:txBody>
      </p:sp>
      <p:sp>
        <p:nvSpPr>
          <p:cNvPr id="23" name="Text Box 8"/>
          <p:cNvSpPr txBox="1">
            <a:spLocks noChangeArrowheads="1"/>
          </p:cNvSpPr>
          <p:nvPr/>
        </p:nvSpPr>
        <p:spPr bwMode="auto">
          <a:xfrm>
            <a:off x="519079" y="2486202"/>
            <a:ext cx="3402518"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50000"/>
              </a:lnSpc>
            </a:pPr>
            <a:r>
              <a:rPr lang="zh-CN" altLang="zh-CN" dirty="0">
                <a:solidFill>
                  <a:schemeClr val="accent1"/>
                </a:solidFill>
                <a:latin typeface="+mn-ea"/>
              </a:rPr>
              <a:t>运行模块的组合</a:t>
            </a:r>
            <a:endParaRPr lang="zh-CN" altLang="zh-CN" dirty="0">
              <a:solidFill>
                <a:schemeClr val="accent1"/>
              </a:solidFill>
              <a:latin typeface="+mn-ea"/>
            </a:endParaRPr>
          </a:p>
        </p:txBody>
      </p:sp>
      <p:sp>
        <p:nvSpPr>
          <p:cNvPr id="24" name="Freeform 458"/>
          <p:cNvSpPr/>
          <p:nvPr/>
        </p:nvSpPr>
        <p:spPr bwMode="auto">
          <a:xfrm>
            <a:off x="5129091" y="4266355"/>
            <a:ext cx="1251253" cy="1368324"/>
          </a:xfrm>
          <a:custGeom>
            <a:avLst/>
            <a:gdLst>
              <a:gd name="T0" fmla="*/ 14 w 46"/>
              <a:gd name="T1" fmla="*/ 15 h 44"/>
              <a:gd name="T2" fmla="*/ 14 w 46"/>
              <a:gd name="T3" fmla="*/ 15 h 44"/>
              <a:gd name="T4" fmla="*/ 18 w 46"/>
              <a:gd name="T5" fmla="*/ 9 h 44"/>
              <a:gd name="T6" fmla="*/ 20 w 46"/>
              <a:gd name="T7" fmla="*/ 3 h 44"/>
              <a:gd name="T8" fmla="*/ 25 w 46"/>
              <a:gd name="T9" fmla="*/ 5 h 44"/>
              <a:gd name="T10" fmla="*/ 30 w 46"/>
              <a:gd name="T11" fmla="*/ 13 h 44"/>
              <a:gd name="T12" fmla="*/ 40 w 46"/>
              <a:gd name="T13" fmla="*/ 15 h 44"/>
              <a:gd name="T14" fmla="*/ 36 w 46"/>
              <a:gd name="T15" fmla="*/ 25 h 44"/>
              <a:gd name="T16" fmla="*/ 36 w 46"/>
              <a:gd name="T17" fmla="*/ 30 h 44"/>
              <a:gd name="T18" fmla="*/ 39 w 46"/>
              <a:gd name="T19" fmla="*/ 38 h 44"/>
              <a:gd name="T20" fmla="*/ 30 w 46"/>
              <a:gd name="T21" fmla="*/ 37 h 44"/>
              <a:gd name="T22" fmla="*/ 16 w 46"/>
              <a:gd name="T23" fmla="*/ 37 h 44"/>
              <a:gd name="T24" fmla="*/ 9 w 46"/>
              <a:gd name="T25" fmla="*/ 41 h 44"/>
              <a:gd name="T26" fmla="*/ 10 w 46"/>
              <a:gd name="T27" fmla="*/ 28 h 44"/>
              <a:gd name="T28" fmla="*/ 4 w 46"/>
              <a:gd name="T29" fmla="*/ 21 h 44"/>
              <a:gd name="T30" fmla="*/ 1 w 46"/>
              <a:gd name="T31" fmla="*/ 16 h 44"/>
              <a:gd name="T32" fmla="*/ 7 w 46"/>
              <a:gd name="T33" fmla="*/ 16 h 44"/>
              <a:gd name="T34" fmla="*/ 14 w 46"/>
              <a:gd name="T35" fmla="*/ 15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44">
                <a:moveTo>
                  <a:pt x="14" y="15"/>
                </a:moveTo>
                <a:cubicBezTo>
                  <a:pt x="14" y="15"/>
                  <a:pt x="14" y="15"/>
                  <a:pt x="14" y="15"/>
                </a:cubicBezTo>
                <a:cubicBezTo>
                  <a:pt x="16" y="13"/>
                  <a:pt x="17" y="11"/>
                  <a:pt x="18" y="9"/>
                </a:cubicBezTo>
                <a:cubicBezTo>
                  <a:pt x="18" y="7"/>
                  <a:pt x="19" y="4"/>
                  <a:pt x="20" y="3"/>
                </a:cubicBezTo>
                <a:cubicBezTo>
                  <a:pt x="22" y="0"/>
                  <a:pt x="23" y="2"/>
                  <a:pt x="25" y="5"/>
                </a:cubicBezTo>
                <a:cubicBezTo>
                  <a:pt x="26" y="8"/>
                  <a:pt x="27" y="11"/>
                  <a:pt x="30" y="13"/>
                </a:cubicBezTo>
                <a:cubicBezTo>
                  <a:pt x="33" y="16"/>
                  <a:pt x="36" y="14"/>
                  <a:pt x="40" y="15"/>
                </a:cubicBezTo>
                <a:cubicBezTo>
                  <a:pt x="46" y="16"/>
                  <a:pt x="38" y="23"/>
                  <a:pt x="36" y="25"/>
                </a:cubicBezTo>
                <a:cubicBezTo>
                  <a:pt x="34" y="27"/>
                  <a:pt x="34" y="28"/>
                  <a:pt x="36" y="30"/>
                </a:cubicBezTo>
                <a:cubicBezTo>
                  <a:pt x="37" y="32"/>
                  <a:pt x="38" y="35"/>
                  <a:pt x="39" y="38"/>
                </a:cubicBezTo>
                <a:cubicBezTo>
                  <a:pt x="39" y="44"/>
                  <a:pt x="31" y="38"/>
                  <a:pt x="30" y="37"/>
                </a:cubicBezTo>
                <a:cubicBezTo>
                  <a:pt x="25" y="33"/>
                  <a:pt x="20" y="34"/>
                  <a:pt x="16" y="37"/>
                </a:cubicBezTo>
                <a:cubicBezTo>
                  <a:pt x="14" y="39"/>
                  <a:pt x="11" y="41"/>
                  <a:pt x="9" y="41"/>
                </a:cubicBezTo>
                <a:cubicBezTo>
                  <a:pt x="7" y="37"/>
                  <a:pt x="11" y="33"/>
                  <a:pt x="10" y="28"/>
                </a:cubicBezTo>
                <a:cubicBezTo>
                  <a:pt x="9" y="25"/>
                  <a:pt x="6" y="23"/>
                  <a:pt x="4" y="21"/>
                </a:cubicBezTo>
                <a:cubicBezTo>
                  <a:pt x="3" y="20"/>
                  <a:pt x="0" y="18"/>
                  <a:pt x="1" y="16"/>
                </a:cubicBezTo>
                <a:cubicBezTo>
                  <a:pt x="2" y="16"/>
                  <a:pt x="6" y="16"/>
                  <a:pt x="7" y="16"/>
                </a:cubicBezTo>
                <a:cubicBezTo>
                  <a:pt x="9" y="16"/>
                  <a:pt x="12" y="16"/>
                  <a:pt x="14" y="15"/>
                </a:cubicBezTo>
                <a:close/>
              </a:path>
            </a:pathLst>
          </a:custGeom>
          <a:solidFill>
            <a:schemeClr val="accent1"/>
          </a:solidFill>
          <a:ln>
            <a:noFill/>
          </a:ln>
        </p:spPr>
        <p:txBody>
          <a:bodyPr vert="horz" wrap="square" lIns="91440" tIns="45720" rIns="91440" bIns="45720" numCol="1" anchor="ctr" anchorCtr="0" compatLnSpc="1"/>
          <a:lstStyle/>
          <a:p>
            <a:pPr algn="ctr"/>
            <a:r>
              <a:rPr lang="en-US" altLang="zh-CN" sz="4000" b="1" i="1" dirty="0">
                <a:solidFill>
                  <a:schemeClr val="bg1"/>
                </a:solidFill>
                <a:effectLst>
                  <a:outerShdw blurRad="38100" dist="38100" dir="2700000" algn="tl">
                    <a:srgbClr val="000000">
                      <a:alpha val="43137"/>
                    </a:srgbClr>
                  </a:outerShdw>
                </a:effectLst>
              </a:rPr>
              <a:t>02</a:t>
            </a:r>
            <a:endParaRPr lang="zh-CN" altLang="en-US" sz="4000" b="1" i="1" dirty="0">
              <a:solidFill>
                <a:schemeClr val="bg1"/>
              </a:solidFill>
              <a:effectLst>
                <a:outerShdw blurRad="38100" dist="38100" dir="2700000" algn="tl">
                  <a:srgbClr val="000000">
                    <a:alpha val="43137"/>
                  </a:srgbClr>
                </a:outerShdw>
              </a:effectLst>
            </a:endParaRPr>
          </a:p>
        </p:txBody>
      </p:sp>
      <p:grpSp>
        <p:nvGrpSpPr>
          <p:cNvPr id="25" name="组合 24"/>
          <p:cNvGrpSpPr/>
          <p:nvPr/>
        </p:nvGrpSpPr>
        <p:grpSpPr>
          <a:xfrm>
            <a:off x="5912370" y="4091542"/>
            <a:ext cx="365086" cy="578623"/>
            <a:chOff x="1738197" y="3700592"/>
            <a:chExt cx="365086" cy="578623"/>
          </a:xfrm>
        </p:grpSpPr>
        <p:sp>
          <p:nvSpPr>
            <p:cNvPr id="26" name="Freeform 809"/>
            <p:cNvSpPr/>
            <p:nvPr/>
          </p:nvSpPr>
          <p:spPr bwMode="auto">
            <a:xfrm>
              <a:off x="1738197" y="3700592"/>
              <a:ext cx="157205" cy="542500"/>
            </a:xfrm>
            <a:custGeom>
              <a:avLst/>
              <a:gdLst/>
              <a:ahLst/>
              <a:cxnLst>
                <a:cxn ang="0">
                  <a:pos x="51" y="2"/>
                </a:cxn>
                <a:cxn ang="0">
                  <a:pos x="51" y="2"/>
                </a:cxn>
                <a:cxn ang="0">
                  <a:pos x="37" y="25"/>
                </a:cxn>
                <a:cxn ang="0">
                  <a:pos x="25" y="44"/>
                </a:cxn>
                <a:cxn ang="0">
                  <a:pos x="14" y="64"/>
                </a:cxn>
                <a:cxn ang="0">
                  <a:pos x="6" y="83"/>
                </a:cxn>
                <a:cxn ang="0">
                  <a:pos x="2" y="93"/>
                </a:cxn>
                <a:cxn ang="0">
                  <a:pos x="0" y="101"/>
                </a:cxn>
                <a:cxn ang="0">
                  <a:pos x="0" y="108"/>
                </a:cxn>
                <a:cxn ang="0">
                  <a:pos x="1" y="114"/>
                </a:cxn>
                <a:cxn ang="0">
                  <a:pos x="2" y="116"/>
                </a:cxn>
                <a:cxn ang="0">
                  <a:pos x="5" y="119"/>
                </a:cxn>
                <a:cxn ang="0">
                  <a:pos x="7" y="120"/>
                </a:cxn>
                <a:cxn ang="0">
                  <a:pos x="10" y="123"/>
                </a:cxn>
                <a:cxn ang="0">
                  <a:pos x="10" y="123"/>
                </a:cxn>
                <a:cxn ang="0">
                  <a:pos x="12" y="123"/>
                </a:cxn>
                <a:cxn ang="0">
                  <a:pos x="14" y="123"/>
                </a:cxn>
                <a:cxn ang="0">
                  <a:pos x="15" y="120"/>
                </a:cxn>
                <a:cxn ang="0">
                  <a:pos x="16" y="119"/>
                </a:cxn>
                <a:cxn ang="0">
                  <a:pos x="15" y="115"/>
                </a:cxn>
                <a:cxn ang="0">
                  <a:pos x="14" y="114"/>
                </a:cxn>
                <a:cxn ang="0">
                  <a:pos x="13" y="113"/>
                </a:cxn>
                <a:cxn ang="0">
                  <a:pos x="13" y="113"/>
                </a:cxn>
                <a:cxn ang="0">
                  <a:pos x="11" y="112"/>
                </a:cxn>
                <a:cxn ang="0">
                  <a:pos x="10" y="111"/>
                </a:cxn>
                <a:cxn ang="0">
                  <a:pos x="10" y="107"/>
                </a:cxn>
                <a:cxn ang="0">
                  <a:pos x="10" y="102"/>
                </a:cxn>
                <a:cxn ang="0">
                  <a:pos x="12" y="96"/>
                </a:cxn>
                <a:cxn ang="0">
                  <a:pos x="18" y="80"/>
                </a:cxn>
                <a:cxn ang="0">
                  <a:pos x="27" y="62"/>
                </a:cxn>
                <a:cxn ang="0">
                  <a:pos x="47" y="27"/>
                </a:cxn>
                <a:cxn ang="0">
                  <a:pos x="59" y="7"/>
                </a:cxn>
                <a:cxn ang="0">
                  <a:pos x="59" y="7"/>
                </a:cxn>
                <a:cxn ang="0">
                  <a:pos x="60" y="5"/>
                </a:cxn>
                <a:cxn ang="0">
                  <a:pos x="59" y="3"/>
                </a:cxn>
                <a:cxn ang="0">
                  <a:pos x="59" y="1"/>
                </a:cxn>
                <a:cxn ang="0">
                  <a:pos x="57" y="0"/>
                </a:cxn>
                <a:cxn ang="0">
                  <a:pos x="56" y="0"/>
                </a:cxn>
                <a:cxn ang="0">
                  <a:pos x="54" y="0"/>
                </a:cxn>
                <a:cxn ang="0">
                  <a:pos x="52" y="0"/>
                </a:cxn>
                <a:cxn ang="0">
                  <a:pos x="51" y="2"/>
                </a:cxn>
                <a:cxn ang="0">
                  <a:pos x="51" y="2"/>
                </a:cxn>
              </a:cxnLst>
              <a:rect l="0" t="0" r="r" b="b"/>
              <a:pathLst>
                <a:path w="60" h="123">
                  <a:moveTo>
                    <a:pt x="51" y="2"/>
                  </a:moveTo>
                  <a:lnTo>
                    <a:pt x="51" y="2"/>
                  </a:lnTo>
                  <a:lnTo>
                    <a:pt x="37" y="25"/>
                  </a:lnTo>
                  <a:lnTo>
                    <a:pt x="25" y="44"/>
                  </a:lnTo>
                  <a:lnTo>
                    <a:pt x="14" y="64"/>
                  </a:lnTo>
                  <a:lnTo>
                    <a:pt x="6" y="83"/>
                  </a:lnTo>
                  <a:lnTo>
                    <a:pt x="2" y="93"/>
                  </a:lnTo>
                  <a:lnTo>
                    <a:pt x="0" y="101"/>
                  </a:lnTo>
                  <a:lnTo>
                    <a:pt x="0" y="108"/>
                  </a:lnTo>
                  <a:lnTo>
                    <a:pt x="1" y="114"/>
                  </a:lnTo>
                  <a:lnTo>
                    <a:pt x="2" y="116"/>
                  </a:lnTo>
                  <a:lnTo>
                    <a:pt x="5" y="119"/>
                  </a:lnTo>
                  <a:lnTo>
                    <a:pt x="7" y="120"/>
                  </a:lnTo>
                  <a:lnTo>
                    <a:pt x="10" y="123"/>
                  </a:lnTo>
                  <a:lnTo>
                    <a:pt x="10" y="123"/>
                  </a:lnTo>
                  <a:lnTo>
                    <a:pt x="12" y="123"/>
                  </a:lnTo>
                  <a:lnTo>
                    <a:pt x="14" y="123"/>
                  </a:lnTo>
                  <a:lnTo>
                    <a:pt x="15" y="120"/>
                  </a:lnTo>
                  <a:lnTo>
                    <a:pt x="16" y="119"/>
                  </a:lnTo>
                  <a:lnTo>
                    <a:pt x="15" y="115"/>
                  </a:lnTo>
                  <a:lnTo>
                    <a:pt x="14" y="114"/>
                  </a:lnTo>
                  <a:lnTo>
                    <a:pt x="13" y="113"/>
                  </a:lnTo>
                  <a:lnTo>
                    <a:pt x="13" y="113"/>
                  </a:lnTo>
                  <a:lnTo>
                    <a:pt x="11" y="112"/>
                  </a:lnTo>
                  <a:lnTo>
                    <a:pt x="10" y="111"/>
                  </a:lnTo>
                  <a:lnTo>
                    <a:pt x="10" y="107"/>
                  </a:lnTo>
                  <a:lnTo>
                    <a:pt x="10" y="102"/>
                  </a:lnTo>
                  <a:lnTo>
                    <a:pt x="12" y="96"/>
                  </a:lnTo>
                  <a:lnTo>
                    <a:pt x="18" y="80"/>
                  </a:lnTo>
                  <a:lnTo>
                    <a:pt x="27" y="62"/>
                  </a:lnTo>
                  <a:lnTo>
                    <a:pt x="47" y="27"/>
                  </a:lnTo>
                  <a:lnTo>
                    <a:pt x="59" y="7"/>
                  </a:lnTo>
                  <a:lnTo>
                    <a:pt x="59" y="7"/>
                  </a:lnTo>
                  <a:lnTo>
                    <a:pt x="60" y="5"/>
                  </a:lnTo>
                  <a:lnTo>
                    <a:pt x="59" y="3"/>
                  </a:lnTo>
                  <a:lnTo>
                    <a:pt x="59" y="1"/>
                  </a:lnTo>
                  <a:lnTo>
                    <a:pt x="57" y="0"/>
                  </a:lnTo>
                  <a:lnTo>
                    <a:pt x="56" y="0"/>
                  </a:lnTo>
                  <a:lnTo>
                    <a:pt x="54" y="0"/>
                  </a:lnTo>
                  <a:lnTo>
                    <a:pt x="52" y="0"/>
                  </a:lnTo>
                  <a:lnTo>
                    <a:pt x="51" y="2"/>
                  </a:lnTo>
                  <a:lnTo>
                    <a:pt x="51" y="2"/>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27" name="Freeform 810"/>
            <p:cNvSpPr/>
            <p:nvPr/>
          </p:nvSpPr>
          <p:spPr bwMode="auto">
            <a:xfrm>
              <a:off x="1851085" y="3736715"/>
              <a:ext cx="141484" cy="542500"/>
            </a:xfrm>
            <a:custGeom>
              <a:avLst/>
              <a:gdLst/>
              <a:ahLst/>
              <a:cxnLst>
                <a:cxn ang="0">
                  <a:pos x="45" y="1"/>
                </a:cxn>
                <a:cxn ang="0">
                  <a:pos x="45" y="1"/>
                </a:cxn>
                <a:cxn ang="0">
                  <a:pos x="40" y="8"/>
                </a:cxn>
                <a:cxn ang="0">
                  <a:pos x="34" y="14"/>
                </a:cxn>
                <a:cxn ang="0">
                  <a:pos x="25" y="26"/>
                </a:cxn>
                <a:cxn ang="0">
                  <a:pos x="16" y="41"/>
                </a:cxn>
                <a:cxn ang="0">
                  <a:pos x="10" y="55"/>
                </a:cxn>
                <a:cxn ang="0">
                  <a:pos x="6" y="71"/>
                </a:cxn>
                <a:cxn ang="0">
                  <a:pos x="3" y="87"/>
                </a:cxn>
                <a:cxn ang="0">
                  <a:pos x="1" y="103"/>
                </a:cxn>
                <a:cxn ang="0">
                  <a:pos x="0" y="119"/>
                </a:cxn>
                <a:cxn ang="0">
                  <a:pos x="0" y="119"/>
                </a:cxn>
                <a:cxn ang="0">
                  <a:pos x="0" y="121"/>
                </a:cxn>
                <a:cxn ang="0">
                  <a:pos x="1" y="122"/>
                </a:cxn>
                <a:cxn ang="0">
                  <a:pos x="3" y="123"/>
                </a:cxn>
                <a:cxn ang="0">
                  <a:pos x="5" y="123"/>
                </a:cxn>
                <a:cxn ang="0">
                  <a:pos x="6" y="123"/>
                </a:cxn>
                <a:cxn ang="0">
                  <a:pos x="8" y="122"/>
                </a:cxn>
                <a:cxn ang="0">
                  <a:pos x="9" y="121"/>
                </a:cxn>
                <a:cxn ang="0">
                  <a:pos x="9" y="119"/>
                </a:cxn>
                <a:cxn ang="0">
                  <a:pos x="9" y="119"/>
                </a:cxn>
                <a:cxn ang="0">
                  <a:pos x="10" y="104"/>
                </a:cxn>
                <a:cxn ang="0">
                  <a:pos x="12" y="88"/>
                </a:cxn>
                <a:cxn ang="0">
                  <a:pos x="15" y="74"/>
                </a:cxn>
                <a:cxn ang="0">
                  <a:pos x="19" y="59"/>
                </a:cxn>
                <a:cxn ang="0">
                  <a:pos x="25" y="45"/>
                </a:cxn>
                <a:cxn ang="0">
                  <a:pos x="33" y="31"/>
                </a:cxn>
                <a:cxn ang="0">
                  <a:pos x="41" y="19"/>
                </a:cxn>
                <a:cxn ang="0">
                  <a:pos x="53" y="9"/>
                </a:cxn>
                <a:cxn ang="0">
                  <a:pos x="53" y="9"/>
                </a:cxn>
                <a:cxn ang="0">
                  <a:pos x="54" y="7"/>
                </a:cxn>
                <a:cxn ang="0">
                  <a:pos x="54" y="6"/>
                </a:cxn>
                <a:cxn ang="0">
                  <a:pos x="54" y="3"/>
                </a:cxn>
                <a:cxn ang="0">
                  <a:pos x="53" y="2"/>
                </a:cxn>
                <a:cxn ang="0">
                  <a:pos x="50" y="1"/>
                </a:cxn>
                <a:cxn ang="0">
                  <a:pos x="49" y="0"/>
                </a:cxn>
                <a:cxn ang="0">
                  <a:pos x="47" y="0"/>
                </a:cxn>
                <a:cxn ang="0">
                  <a:pos x="45" y="1"/>
                </a:cxn>
                <a:cxn ang="0">
                  <a:pos x="45" y="1"/>
                </a:cxn>
              </a:cxnLst>
              <a:rect l="0" t="0" r="r" b="b"/>
              <a:pathLst>
                <a:path w="54" h="123">
                  <a:moveTo>
                    <a:pt x="45" y="1"/>
                  </a:moveTo>
                  <a:lnTo>
                    <a:pt x="45" y="1"/>
                  </a:lnTo>
                  <a:lnTo>
                    <a:pt x="40" y="8"/>
                  </a:lnTo>
                  <a:lnTo>
                    <a:pt x="34" y="14"/>
                  </a:lnTo>
                  <a:lnTo>
                    <a:pt x="25" y="26"/>
                  </a:lnTo>
                  <a:lnTo>
                    <a:pt x="16" y="41"/>
                  </a:lnTo>
                  <a:lnTo>
                    <a:pt x="10" y="55"/>
                  </a:lnTo>
                  <a:lnTo>
                    <a:pt x="6" y="71"/>
                  </a:lnTo>
                  <a:lnTo>
                    <a:pt x="3" y="87"/>
                  </a:lnTo>
                  <a:lnTo>
                    <a:pt x="1" y="103"/>
                  </a:lnTo>
                  <a:lnTo>
                    <a:pt x="0" y="119"/>
                  </a:lnTo>
                  <a:lnTo>
                    <a:pt x="0" y="119"/>
                  </a:lnTo>
                  <a:lnTo>
                    <a:pt x="0" y="121"/>
                  </a:lnTo>
                  <a:lnTo>
                    <a:pt x="1" y="122"/>
                  </a:lnTo>
                  <a:lnTo>
                    <a:pt x="3" y="123"/>
                  </a:lnTo>
                  <a:lnTo>
                    <a:pt x="5" y="123"/>
                  </a:lnTo>
                  <a:lnTo>
                    <a:pt x="6" y="123"/>
                  </a:lnTo>
                  <a:lnTo>
                    <a:pt x="8" y="122"/>
                  </a:lnTo>
                  <a:lnTo>
                    <a:pt x="9" y="121"/>
                  </a:lnTo>
                  <a:lnTo>
                    <a:pt x="9" y="119"/>
                  </a:lnTo>
                  <a:lnTo>
                    <a:pt x="9" y="119"/>
                  </a:lnTo>
                  <a:lnTo>
                    <a:pt x="10" y="104"/>
                  </a:lnTo>
                  <a:lnTo>
                    <a:pt x="12" y="88"/>
                  </a:lnTo>
                  <a:lnTo>
                    <a:pt x="15" y="74"/>
                  </a:lnTo>
                  <a:lnTo>
                    <a:pt x="19" y="59"/>
                  </a:lnTo>
                  <a:lnTo>
                    <a:pt x="25" y="45"/>
                  </a:lnTo>
                  <a:lnTo>
                    <a:pt x="33" y="31"/>
                  </a:lnTo>
                  <a:lnTo>
                    <a:pt x="41" y="19"/>
                  </a:lnTo>
                  <a:lnTo>
                    <a:pt x="53" y="9"/>
                  </a:lnTo>
                  <a:lnTo>
                    <a:pt x="53" y="9"/>
                  </a:lnTo>
                  <a:lnTo>
                    <a:pt x="54" y="7"/>
                  </a:lnTo>
                  <a:lnTo>
                    <a:pt x="54" y="6"/>
                  </a:lnTo>
                  <a:lnTo>
                    <a:pt x="54" y="3"/>
                  </a:lnTo>
                  <a:lnTo>
                    <a:pt x="53" y="2"/>
                  </a:lnTo>
                  <a:lnTo>
                    <a:pt x="50" y="1"/>
                  </a:lnTo>
                  <a:lnTo>
                    <a:pt x="49" y="0"/>
                  </a:lnTo>
                  <a:lnTo>
                    <a:pt x="47" y="0"/>
                  </a:lnTo>
                  <a:lnTo>
                    <a:pt x="45" y="1"/>
                  </a:lnTo>
                  <a:lnTo>
                    <a:pt x="45" y="1"/>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28" name="Freeform 811"/>
            <p:cNvSpPr/>
            <p:nvPr/>
          </p:nvSpPr>
          <p:spPr bwMode="auto">
            <a:xfrm>
              <a:off x="1977518" y="3759291"/>
              <a:ext cx="125765" cy="516036"/>
            </a:xfrm>
            <a:custGeom>
              <a:avLst/>
              <a:gdLst/>
              <a:ahLst/>
              <a:cxnLst>
                <a:cxn ang="0">
                  <a:pos x="39" y="3"/>
                </a:cxn>
                <a:cxn ang="0">
                  <a:pos x="39" y="3"/>
                </a:cxn>
                <a:cxn ang="0">
                  <a:pos x="27" y="29"/>
                </a:cxn>
                <a:cxn ang="0">
                  <a:pos x="17" y="56"/>
                </a:cxn>
                <a:cxn ang="0">
                  <a:pos x="8" y="82"/>
                </a:cxn>
                <a:cxn ang="0">
                  <a:pos x="4" y="96"/>
                </a:cxn>
                <a:cxn ang="0">
                  <a:pos x="0" y="110"/>
                </a:cxn>
                <a:cxn ang="0">
                  <a:pos x="0" y="110"/>
                </a:cxn>
                <a:cxn ang="0">
                  <a:pos x="0" y="112"/>
                </a:cxn>
                <a:cxn ang="0">
                  <a:pos x="1" y="113"/>
                </a:cxn>
                <a:cxn ang="0">
                  <a:pos x="4" y="116"/>
                </a:cxn>
                <a:cxn ang="0">
                  <a:pos x="6" y="117"/>
                </a:cxn>
                <a:cxn ang="0">
                  <a:pos x="8" y="116"/>
                </a:cxn>
                <a:cxn ang="0">
                  <a:pos x="9" y="114"/>
                </a:cxn>
                <a:cxn ang="0">
                  <a:pos x="10" y="112"/>
                </a:cxn>
                <a:cxn ang="0">
                  <a:pos x="10" y="112"/>
                </a:cxn>
                <a:cxn ang="0">
                  <a:pos x="13" y="99"/>
                </a:cxn>
                <a:cxn ang="0">
                  <a:pos x="16" y="85"/>
                </a:cxn>
                <a:cxn ang="0">
                  <a:pos x="25" y="58"/>
                </a:cxn>
                <a:cxn ang="0">
                  <a:pos x="37" y="32"/>
                </a:cxn>
                <a:cxn ang="0">
                  <a:pos x="47" y="5"/>
                </a:cxn>
                <a:cxn ang="0">
                  <a:pos x="47" y="5"/>
                </a:cxn>
                <a:cxn ang="0">
                  <a:pos x="48" y="3"/>
                </a:cxn>
                <a:cxn ang="0">
                  <a:pos x="47" y="2"/>
                </a:cxn>
                <a:cxn ang="0">
                  <a:pos x="46" y="1"/>
                </a:cxn>
                <a:cxn ang="0">
                  <a:pos x="45" y="0"/>
                </a:cxn>
                <a:cxn ang="0">
                  <a:pos x="41" y="0"/>
                </a:cxn>
                <a:cxn ang="0">
                  <a:pos x="40" y="1"/>
                </a:cxn>
                <a:cxn ang="0">
                  <a:pos x="39" y="3"/>
                </a:cxn>
                <a:cxn ang="0">
                  <a:pos x="39" y="3"/>
                </a:cxn>
              </a:cxnLst>
              <a:rect l="0" t="0" r="r" b="b"/>
              <a:pathLst>
                <a:path w="48" h="117">
                  <a:moveTo>
                    <a:pt x="39" y="3"/>
                  </a:moveTo>
                  <a:lnTo>
                    <a:pt x="39" y="3"/>
                  </a:lnTo>
                  <a:lnTo>
                    <a:pt x="27" y="29"/>
                  </a:lnTo>
                  <a:lnTo>
                    <a:pt x="17" y="56"/>
                  </a:lnTo>
                  <a:lnTo>
                    <a:pt x="8" y="82"/>
                  </a:lnTo>
                  <a:lnTo>
                    <a:pt x="4" y="96"/>
                  </a:lnTo>
                  <a:lnTo>
                    <a:pt x="0" y="110"/>
                  </a:lnTo>
                  <a:lnTo>
                    <a:pt x="0" y="110"/>
                  </a:lnTo>
                  <a:lnTo>
                    <a:pt x="0" y="112"/>
                  </a:lnTo>
                  <a:lnTo>
                    <a:pt x="1" y="113"/>
                  </a:lnTo>
                  <a:lnTo>
                    <a:pt x="4" y="116"/>
                  </a:lnTo>
                  <a:lnTo>
                    <a:pt x="6" y="117"/>
                  </a:lnTo>
                  <a:lnTo>
                    <a:pt x="8" y="116"/>
                  </a:lnTo>
                  <a:lnTo>
                    <a:pt x="9" y="114"/>
                  </a:lnTo>
                  <a:lnTo>
                    <a:pt x="10" y="112"/>
                  </a:lnTo>
                  <a:lnTo>
                    <a:pt x="10" y="112"/>
                  </a:lnTo>
                  <a:lnTo>
                    <a:pt x="13" y="99"/>
                  </a:lnTo>
                  <a:lnTo>
                    <a:pt x="16" y="85"/>
                  </a:lnTo>
                  <a:lnTo>
                    <a:pt x="25" y="58"/>
                  </a:lnTo>
                  <a:lnTo>
                    <a:pt x="37" y="32"/>
                  </a:lnTo>
                  <a:lnTo>
                    <a:pt x="47" y="5"/>
                  </a:lnTo>
                  <a:lnTo>
                    <a:pt x="47" y="5"/>
                  </a:lnTo>
                  <a:lnTo>
                    <a:pt x="48" y="3"/>
                  </a:lnTo>
                  <a:lnTo>
                    <a:pt x="47" y="2"/>
                  </a:lnTo>
                  <a:lnTo>
                    <a:pt x="46" y="1"/>
                  </a:lnTo>
                  <a:lnTo>
                    <a:pt x="45" y="0"/>
                  </a:lnTo>
                  <a:lnTo>
                    <a:pt x="41" y="0"/>
                  </a:lnTo>
                  <a:lnTo>
                    <a:pt x="40" y="1"/>
                  </a:lnTo>
                  <a:lnTo>
                    <a:pt x="39" y="3"/>
                  </a:lnTo>
                  <a:lnTo>
                    <a:pt x="39" y="3"/>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grpSp>
      <p:sp>
        <p:nvSpPr>
          <p:cNvPr id="29" name="Freeform 8"/>
          <p:cNvSpPr>
            <a:spLocks noEditPoints="1" noChangeArrowheads="1"/>
          </p:cNvSpPr>
          <p:nvPr/>
        </p:nvSpPr>
        <p:spPr bwMode="auto">
          <a:xfrm>
            <a:off x="4309493" y="3965535"/>
            <a:ext cx="3573014" cy="229438"/>
          </a:xfrm>
          <a:custGeom>
            <a:avLst/>
            <a:gdLst>
              <a:gd name="T0" fmla="*/ 1789 w 2270"/>
              <a:gd name="T1" fmla="*/ 99 h 1630"/>
              <a:gd name="T2" fmla="*/ 1899 w 2270"/>
              <a:gd name="T3" fmla="*/ 223 h 1630"/>
              <a:gd name="T4" fmla="*/ 2001 w 2270"/>
              <a:gd name="T5" fmla="*/ 410 h 1630"/>
              <a:gd name="T6" fmla="*/ 2135 w 2270"/>
              <a:gd name="T7" fmla="*/ 493 h 1630"/>
              <a:gd name="T8" fmla="*/ 2163 w 2270"/>
              <a:gd name="T9" fmla="*/ 848 h 1630"/>
              <a:gd name="T10" fmla="*/ 1905 w 2270"/>
              <a:gd name="T11" fmla="*/ 1194 h 1630"/>
              <a:gd name="T12" fmla="*/ 468 w 2270"/>
              <a:gd name="T13" fmla="*/ 1406 h 1630"/>
              <a:gd name="T14" fmla="*/ 291 w 2270"/>
              <a:gd name="T15" fmla="*/ 1441 h 1630"/>
              <a:gd name="T16" fmla="*/ 1137 w 2270"/>
              <a:gd name="T17" fmla="*/ 1476 h 1630"/>
              <a:gd name="T18" fmla="*/ 1010 w 2270"/>
              <a:gd name="T19" fmla="*/ 1479 h 1630"/>
              <a:gd name="T20" fmla="*/ 1995 w 2270"/>
              <a:gd name="T21" fmla="*/ 1498 h 1630"/>
              <a:gd name="T22" fmla="*/ 1649 w 2270"/>
              <a:gd name="T23" fmla="*/ 1530 h 1630"/>
              <a:gd name="T24" fmla="*/ 1597 w 2270"/>
              <a:gd name="T25" fmla="*/ 1546 h 1630"/>
              <a:gd name="T26" fmla="*/ 404 w 2270"/>
              <a:gd name="T27" fmla="*/ 1573 h 1630"/>
              <a:gd name="T28" fmla="*/ 302 w 2270"/>
              <a:gd name="T29" fmla="*/ 1588 h 1630"/>
              <a:gd name="T30" fmla="*/ 729 w 2270"/>
              <a:gd name="T31" fmla="*/ 1585 h 1630"/>
              <a:gd name="T32" fmla="*/ 1111 w 2270"/>
              <a:gd name="T33" fmla="*/ 1604 h 1630"/>
              <a:gd name="T34" fmla="*/ 40 w 2270"/>
              <a:gd name="T35" fmla="*/ 1008 h 1630"/>
              <a:gd name="T36" fmla="*/ 59 w 2270"/>
              <a:gd name="T37" fmla="*/ 1197 h 1630"/>
              <a:gd name="T38" fmla="*/ 189 w 2270"/>
              <a:gd name="T39" fmla="*/ 1290 h 1630"/>
              <a:gd name="T40" fmla="*/ 457 w 2270"/>
              <a:gd name="T41" fmla="*/ 1454 h 1630"/>
              <a:gd name="T42" fmla="*/ 908 w 2270"/>
              <a:gd name="T43" fmla="*/ 1435 h 1630"/>
              <a:gd name="T44" fmla="*/ 1534 w 2270"/>
              <a:gd name="T45" fmla="*/ 1424 h 1630"/>
              <a:gd name="T46" fmla="*/ 1968 w 2270"/>
              <a:gd name="T47" fmla="*/ 1430 h 1630"/>
              <a:gd name="T48" fmla="*/ 1958 w 2270"/>
              <a:gd name="T49" fmla="*/ 1373 h 1630"/>
              <a:gd name="T50" fmla="*/ 1894 w 2270"/>
              <a:gd name="T51" fmla="*/ 1197 h 1630"/>
              <a:gd name="T52" fmla="*/ 2072 w 2270"/>
              <a:gd name="T53" fmla="*/ 1010 h 1630"/>
              <a:gd name="T54" fmla="*/ 2113 w 2270"/>
              <a:gd name="T55" fmla="*/ 822 h 1630"/>
              <a:gd name="T56" fmla="*/ 1977 w 2270"/>
              <a:gd name="T57" fmla="*/ 707 h 1630"/>
              <a:gd name="T58" fmla="*/ 2121 w 2270"/>
              <a:gd name="T59" fmla="*/ 529 h 1630"/>
              <a:gd name="T60" fmla="*/ 1832 w 2270"/>
              <a:gd name="T61" fmla="*/ 399 h 1630"/>
              <a:gd name="T62" fmla="*/ 1814 w 2270"/>
              <a:gd name="T63" fmla="*/ 305 h 1630"/>
              <a:gd name="T64" fmla="*/ 1883 w 2270"/>
              <a:gd name="T65" fmla="*/ 221 h 1630"/>
              <a:gd name="T66" fmla="*/ 1815 w 2270"/>
              <a:gd name="T67" fmla="*/ 87 h 1630"/>
              <a:gd name="T68" fmla="*/ 1259 w 2270"/>
              <a:gd name="T69" fmla="*/ 34 h 1630"/>
              <a:gd name="T70" fmla="*/ 694 w 2270"/>
              <a:gd name="T71" fmla="*/ 66 h 1630"/>
              <a:gd name="T72" fmla="*/ 140 w 2270"/>
              <a:gd name="T73" fmla="*/ 218 h 1630"/>
              <a:gd name="T74" fmla="*/ 134 w 2270"/>
              <a:gd name="T75" fmla="*/ 431 h 1630"/>
              <a:gd name="T76" fmla="*/ 295 w 2270"/>
              <a:gd name="T77" fmla="*/ 459 h 1630"/>
              <a:gd name="T78" fmla="*/ 36 w 2270"/>
              <a:gd name="T79" fmla="*/ 672 h 1630"/>
              <a:gd name="T80" fmla="*/ 1748 w 2270"/>
              <a:gd name="T81" fmla="*/ 253 h 1630"/>
              <a:gd name="T82" fmla="*/ 1594 w 2270"/>
              <a:gd name="T83" fmla="*/ 88 h 1630"/>
              <a:gd name="T84" fmla="*/ 361 w 2270"/>
              <a:gd name="T85" fmla="*/ 180 h 1630"/>
              <a:gd name="T86" fmla="*/ 1692 w 2270"/>
              <a:gd name="T87" fmla="*/ 264 h 1630"/>
              <a:gd name="T88" fmla="*/ 163 w 2270"/>
              <a:gd name="T89" fmla="*/ 364 h 1630"/>
              <a:gd name="T90" fmla="*/ 1916 w 2270"/>
              <a:gd name="T91" fmla="*/ 428 h 1630"/>
              <a:gd name="T92" fmla="*/ 131 w 2270"/>
              <a:gd name="T93" fmla="*/ 542 h 1630"/>
              <a:gd name="T94" fmla="*/ 158 w 2270"/>
              <a:gd name="T95" fmla="*/ 623 h 1630"/>
              <a:gd name="T96" fmla="*/ 160 w 2270"/>
              <a:gd name="T97" fmla="*/ 891 h 1630"/>
              <a:gd name="T98" fmla="*/ 1748 w 2270"/>
              <a:gd name="T99" fmla="*/ 1195 h 1630"/>
              <a:gd name="T100" fmla="*/ 1418 w 2270"/>
              <a:gd name="T101" fmla="*/ 1301 h 1630"/>
              <a:gd name="T102" fmla="*/ 1343 w 2270"/>
              <a:gd name="T103" fmla="*/ 1362 h 1630"/>
              <a:gd name="T104" fmla="*/ 962 w 2270"/>
              <a:gd name="T105" fmla="*/ 1406 h 1630"/>
              <a:gd name="T106" fmla="*/ 1504 w 2270"/>
              <a:gd name="T107" fmla="*/ 1412 h 1630"/>
              <a:gd name="T108" fmla="*/ 1685 w 2270"/>
              <a:gd name="T109" fmla="*/ 1454 h 1630"/>
              <a:gd name="T110" fmla="*/ 1895 w 2270"/>
              <a:gd name="T111" fmla="*/ 209 h 1630"/>
              <a:gd name="T112" fmla="*/ 26 w 2270"/>
              <a:gd name="T113" fmla="*/ 808 h 1630"/>
              <a:gd name="T114" fmla="*/ 365 w 2270"/>
              <a:gd name="T115" fmla="*/ 1404 h 1630"/>
              <a:gd name="T116" fmla="*/ 1298 w 2270"/>
              <a:gd name="T117" fmla="*/ 1484 h 1630"/>
              <a:gd name="T118" fmla="*/ 873 w 2270"/>
              <a:gd name="T119" fmla="*/ 1493 h 1630"/>
              <a:gd name="T120" fmla="*/ 407 w 2270"/>
              <a:gd name="T121" fmla="*/ 1474 h 1630"/>
              <a:gd name="T122" fmla="*/ 319 w 2270"/>
              <a:gd name="T123" fmla="*/ 1560 h 1630"/>
              <a:gd name="T124" fmla="*/ 368 w 2270"/>
              <a:gd name="T125" fmla="*/ 1458 h 163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270"/>
              <a:gd name="T190" fmla="*/ 0 h 1630"/>
              <a:gd name="T191" fmla="*/ 2270 w 2270"/>
              <a:gd name="T192" fmla="*/ 1630 h 163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270" h="1630">
                <a:moveTo>
                  <a:pt x="1191" y="3"/>
                </a:moveTo>
                <a:cubicBezTo>
                  <a:pt x="1190" y="1"/>
                  <a:pt x="1196" y="0"/>
                  <a:pt x="1197" y="1"/>
                </a:cubicBezTo>
                <a:cubicBezTo>
                  <a:pt x="1198" y="2"/>
                  <a:pt x="1193" y="6"/>
                  <a:pt x="1191" y="3"/>
                </a:cubicBezTo>
                <a:close/>
                <a:moveTo>
                  <a:pt x="1234" y="23"/>
                </a:moveTo>
                <a:cubicBezTo>
                  <a:pt x="1240" y="23"/>
                  <a:pt x="1247" y="23"/>
                  <a:pt x="1247" y="17"/>
                </a:cubicBezTo>
                <a:cubicBezTo>
                  <a:pt x="1245" y="17"/>
                  <a:pt x="1242" y="17"/>
                  <a:pt x="1239" y="17"/>
                </a:cubicBezTo>
                <a:cubicBezTo>
                  <a:pt x="1239" y="19"/>
                  <a:pt x="1239" y="21"/>
                  <a:pt x="1236" y="20"/>
                </a:cubicBezTo>
                <a:cubicBezTo>
                  <a:pt x="1238" y="16"/>
                  <a:pt x="1240" y="14"/>
                  <a:pt x="1236" y="11"/>
                </a:cubicBezTo>
                <a:cubicBezTo>
                  <a:pt x="1238" y="10"/>
                  <a:pt x="1240" y="9"/>
                  <a:pt x="1241" y="7"/>
                </a:cubicBezTo>
                <a:cubicBezTo>
                  <a:pt x="1237" y="8"/>
                  <a:pt x="1229" y="5"/>
                  <a:pt x="1227" y="9"/>
                </a:cubicBezTo>
                <a:cubicBezTo>
                  <a:pt x="1233" y="11"/>
                  <a:pt x="1230" y="20"/>
                  <a:pt x="1234" y="23"/>
                </a:cubicBezTo>
                <a:close/>
                <a:moveTo>
                  <a:pt x="1172" y="15"/>
                </a:moveTo>
                <a:cubicBezTo>
                  <a:pt x="1170" y="15"/>
                  <a:pt x="1170" y="14"/>
                  <a:pt x="1167" y="14"/>
                </a:cubicBezTo>
                <a:cubicBezTo>
                  <a:pt x="1164" y="13"/>
                  <a:pt x="1156" y="13"/>
                  <a:pt x="1159" y="15"/>
                </a:cubicBezTo>
                <a:cubicBezTo>
                  <a:pt x="1167" y="13"/>
                  <a:pt x="1166" y="19"/>
                  <a:pt x="1166" y="25"/>
                </a:cubicBezTo>
                <a:cubicBezTo>
                  <a:pt x="1174" y="25"/>
                  <a:pt x="1175" y="20"/>
                  <a:pt x="1181" y="18"/>
                </a:cubicBezTo>
                <a:cubicBezTo>
                  <a:pt x="1187" y="17"/>
                  <a:pt x="1191" y="21"/>
                  <a:pt x="1194" y="18"/>
                </a:cubicBezTo>
                <a:cubicBezTo>
                  <a:pt x="1198" y="13"/>
                  <a:pt x="1191" y="13"/>
                  <a:pt x="1194" y="9"/>
                </a:cubicBezTo>
                <a:cubicBezTo>
                  <a:pt x="1187" y="9"/>
                  <a:pt x="1192" y="17"/>
                  <a:pt x="1189" y="17"/>
                </a:cubicBezTo>
                <a:cubicBezTo>
                  <a:pt x="1186" y="14"/>
                  <a:pt x="1178" y="16"/>
                  <a:pt x="1172" y="15"/>
                </a:cubicBezTo>
                <a:close/>
                <a:moveTo>
                  <a:pt x="1384" y="18"/>
                </a:moveTo>
                <a:cubicBezTo>
                  <a:pt x="1380" y="18"/>
                  <a:pt x="1376" y="18"/>
                  <a:pt x="1376" y="22"/>
                </a:cubicBezTo>
                <a:cubicBezTo>
                  <a:pt x="1380" y="23"/>
                  <a:pt x="1380" y="19"/>
                  <a:pt x="1384" y="20"/>
                </a:cubicBezTo>
                <a:cubicBezTo>
                  <a:pt x="1385" y="23"/>
                  <a:pt x="1379" y="25"/>
                  <a:pt x="1385" y="25"/>
                </a:cubicBezTo>
                <a:cubicBezTo>
                  <a:pt x="1389" y="24"/>
                  <a:pt x="1386" y="19"/>
                  <a:pt x="1387" y="17"/>
                </a:cubicBezTo>
                <a:cubicBezTo>
                  <a:pt x="1388" y="16"/>
                  <a:pt x="1392" y="15"/>
                  <a:pt x="1391" y="12"/>
                </a:cubicBezTo>
                <a:cubicBezTo>
                  <a:pt x="1387" y="12"/>
                  <a:pt x="1386" y="10"/>
                  <a:pt x="1382" y="9"/>
                </a:cubicBezTo>
                <a:cubicBezTo>
                  <a:pt x="1384" y="15"/>
                  <a:pt x="1383" y="13"/>
                  <a:pt x="1384" y="18"/>
                </a:cubicBezTo>
                <a:close/>
                <a:moveTo>
                  <a:pt x="1116" y="18"/>
                </a:moveTo>
                <a:cubicBezTo>
                  <a:pt x="1121" y="20"/>
                  <a:pt x="1120" y="16"/>
                  <a:pt x="1124" y="17"/>
                </a:cubicBezTo>
                <a:cubicBezTo>
                  <a:pt x="1122" y="19"/>
                  <a:pt x="1121" y="28"/>
                  <a:pt x="1126" y="28"/>
                </a:cubicBezTo>
                <a:cubicBezTo>
                  <a:pt x="1126" y="23"/>
                  <a:pt x="1125" y="18"/>
                  <a:pt x="1128" y="15"/>
                </a:cubicBezTo>
                <a:cubicBezTo>
                  <a:pt x="1123" y="15"/>
                  <a:pt x="1122" y="11"/>
                  <a:pt x="1118" y="11"/>
                </a:cubicBezTo>
                <a:cubicBezTo>
                  <a:pt x="1119" y="15"/>
                  <a:pt x="1115" y="15"/>
                  <a:pt x="1116" y="18"/>
                </a:cubicBezTo>
                <a:close/>
                <a:moveTo>
                  <a:pt x="1334" y="20"/>
                </a:moveTo>
                <a:cubicBezTo>
                  <a:pt x="1333" y="20"/>
                  <a:pt x="1332" y="21"/>
                  <a:pt x="1332" y="23"/>
                </a:cubicBezTo>
                <a:cubicBezTo>
                  <a:pt x="1335" y="23"/>
                  <a:pt x="1337" y="23"/>
                  <a:pt x="1339" y="22"/>
                </a:cubicBezTo>
                <a:cubicBezTo>
                  <a:pt x="1339" y="16"/>
                  <a:pt x="1337" y="16"/>
                  <a:pt x="1339" y="11"/>
                </a:cubicBezTo>
                <a:cubicBezTo>
                  <a:pt x="1336" y="10"/>
                  <a:pt x="1336" y="13"/>
                  <a:pt x="1334" y="14"/>
                </a:cubicBezTo>
                <a:cubicBezTo>
                  <a:pt x="1331" y="16"/>
                  <a:pt x="1323" y="18"/>
                  <a:pt x="1327" y="22"/>
                </a:cubicBezTo>
                <a:cubicBezTo>
                  <a:pt x="1328" y="20"/>
                  <a:pt x="1335" y="17"/>
                  <a:pt x="1334" y="20"/>
                </a:cubicBezTo>
                <a:close/>
                <a:moveTo>
                  <a:pt x="1431" y="12"/>
                </a:moveTo>
                <a:cubicBezTo>
                  <a:pt x="1430" y="12"/>
                  <a:pt x="1428" y="12"/>
                  <a:pt x="1427" y="12"/>
                </a:cubicBezTo>
                <a:cubicBezTo>
                  <a:pt x="1418" y="12"/>
                  <a:pt x="1431" y="17"/>
                  <a:pt x="1431" y="12"/>
                </a:cubicBezTo>
                <a:close/>
                <a:moveTo>
                  <a:pt x="1316" y="23"/>
                </a:moveTo>
                <a:cubicBezTo>
                  <a:pt x="1314" y="19"/>
                  <a:pt x="1319" y="20"/>
                  <a:pt x="1319" y="17"/>
                </a:cubicBezTo>
                <a:cubicBezTo>
                  <a:pt x="1316" y="16"/>
                  <a:pt x="1314" y="13"/>
                  <a:pt x="1309" y="14"/>
                </a:cubicBezTo>
                <a:cubicBezTo>
                  <a:pt x="1311" y="17"/>
                  <a:pt x="1309" y="24"/>
                  <a:pt x="1316" y="23"/>
                </a:cubicBezTo>
                <a:close/>
                <a:moveTo>
                  <a:pt x="1351" y="23"/>
                </a:moveTo>
                <a:cubicBezTo>
                  <a:pt x="1356" y="23"/>
                  <a:pt x="1363" y="25"/>
                  <a:pt x="1362" y="18"/>
                </a:cubicBezTo>
                <a:cubicBezTo>
                  <a:pt x="1357" y="17"/>
                  <a:pt x="1356" y="20"/>
                  <a:pt x="1352" y="20"/>
                </a:cubicBezTo>
                <a:cubicBezTo>
                  <a:pt x="1352" y="18"/>
                  <a:pt x="1353" y="16"/>
                  <a:pt x="1351" y="15"/>
                </a:cubicBezTo>
                <a:cubicBezTo>
                  <a:pt x="1347" y="18"/>
                  <a:pt x="1352" y="18"/>
                  <a:pt x="1351" y="23"/>
                </a:cubicBezTo>
                <a:close/>
                <a:moveTo>
                  <a:pt x="1421" y="18"/>
                </a:moveTo>
                <a:cubicBezTo>
                  <a:pt x="1426" y="18"/>
                  <a:pt x="1428" y="21"/>
                  <a:pt x="1434" y="20"/>
                </a:cubicBezTo>
                <a:cubicBezTo>
                  <a:pt x="1433" y="22"/>
                  <a:pt x="1419" y="24"/>
                  <a:pt x="1421" y="18"/>
                </a:cubicBezTo>
                <a:close/>
                <a:moveTo>
                  <a:pt x="1452" y="25"/>
                </a:moveTo>
                <a:cubicBezTo>
                  <a:pt x="1456" y="25"/>
                  <a:pt x="1458" y="24"/>
                  <a:pt x="1459" y="22"/>
                </a:cubicBezTo>
                <a:cubicBezTo>
                  <a:pt x="1456" y="22"/>
                  <a:pt x="1454" y="21"/>
                  <a:pt x="1452" y="20"/>
                </a:cubicBezTo>
                <a:cubicBezTo>
                  <a:pt x="1452" y="22"/>
                  <a:pt x="1452" y="23"/>
                  <a:pt x="1452" y="25"/>
                </a:cubicBezTo>
                <a:close/>
                <a:moveTo>
                  <a:pt x="1434" y="39"/>
                </a:moveTo>
                <a:cubicBezTo>
                  <a:pt x="1433" y="43"/>
                  <a:pt x="1428" y="42"/>
                  <a:pt x="1424" y="42"/>
                </a:cubicBezTo>
                <a:cubicBezTo>
                  <a:pt x="1425" y="39"/>
                  <a:pt x="1429" y="39"/>
                  <a:pt x="1434" y="39"/>
                </a:cubicBezTo>
                <a:close/>
                <a:moveTo>
                  <a:pt x="1439" y="39"/>
                </a:moveTo>
                <a:cubicBezTo>
                  <a:pt x="1443" y="41"/>
                  <a:pt x="1444" y="38"/>
                  <a:pt x="1449" y="41"/>
                </a:cubicBezTo>
                <a:cubicBezTo>
                  <a:pt x="1448" y="43"/>
                  <a:pt x="1436" y="44"/>
                  <a:pt x="1439" y="39"/>
                </a:cubicBezTo>
                <a:close/>
                <a:moveTo>
                  <a:pt x="1570" y="39"/>
                </a:moveTo>
                <a:cubicBezTo>
                  <a:pt x="1569" y="44"/>
                  <a:pt x="1560" y="42"/>
                  <a:pt x="1555" y="42"/>
                </a:cubicBezTo>
                <a:cubicBezTo>
                  <a:pt x="1556" y="37"/>
                  <a:pt x="1565" y="40"/>
                  <a:pt x="1570" y="39"/>
                </a:cubicBezTo>
                <a:close/>
                <a:moveTo>
                  <a:pt x="1573" y="41"/>
                </a:moveTo>
                <a:cubicBezTo>
                  <a:pt x="1575" y="37"/>
                  <a:pt x="1583" y="40"/>
                  <a:pt x="1587" y="39"/>
                </a:cubicBezTo>
                <a:cubicBezTo>
                  <a:pt x="1585" y="45"/>
                  <a:pt x="1580" y="39"/>
                  <a:pt x="1573" y="41"/>
                </a:cubicBezTo>
                <a:close/>
                <a:moveTo>
                  <a:pt x="1618" y="41"/>
                </a:moveTo>
                <a:cubicBezTo>
                  <a:pt x="1621" y="37"/>
                  <a:pt x="1631" y="40"/>
                  <a:pt x="1636" y="39"/>
                </a:cubicBezTo>
                <a:cubicBezTo>
                  <a:pt x="1634" y="43"/>
                  <a:pt x="1624" y="40"/>
                  <a:pt x="1618" y="41"/>
                </a:cubicBezTo>
                <a:close/>
                <a:moveTo>
                  <a:pt x="1470" y="42"/>
                </a:moveTo>
                <a:cubicBezTo>
                  <a:pt x="1470" y="42"/>
                  <a:pt x="1470" y="44"/>
                  <a:pt x="1470" y="44"/>
                </a:cubicBezTo>
                <a:cubicBezTo>
                  <a:pt x="1472" y="46"/>
                  <a:pt x="1479" y="42"/>
                  <a:pt x="1480" y="42"/>
                </a:cubicBezTo>
                <a:cubicBezTo>
                  <a:pt x="1482" y="42"/>
                  <a:pt x="1482" y="44"/>
                  <a:pt x="1485" y="44"/>
                </a:cubicBezTo>
                <a:cubicBezTo>
                  <a:pt x="1487" y="44"/>
                  <a:pt x="1488" y="43"/>
                  <a:pt x="1490" y="42"/>
                </a:cubicBezTo>
                <a:cubicBezTo>
                  <a:pt x="1492" y="42"/>
                  <a:pt x="1495" y="43"/>
                  <a:pt x="1495" y="41"/>
                </a:cubicBezTo>
                <a:cubicBezTo>
                  <a:pt x="1486" y="41"/>
                  <a:pt x="1476" y="41"/>
                  <a:pt x="1467" y="41"/>
                </a:cubicBezTo>
                <a:cubicBezTo>
                  <a:pt x="1466" y="41"/>
                  <a:pt x="1464" y="41"/>
                  <a:pt x="1463" y="42"/>
                </a:cubicBezTo>
                <a:cubicBezTo>
                  <a:pt x="1466" y="46"/>
                  <a:pt x="1468" y="42"/>
                  <a:pt x="1470" y="42"/>
                </a:cubicBezTo>
                <a:close/>
                <a:moveTo>
                  <a:pt x="1523" y="41"/>
                </a:moveTo>
                <a:cubicBezTo>
                  <a:pt x="1522" y="41"/>
                  <a:pt x="1520" y="41"/>
                  <a:pt x="1518" y="41"/>
                </a:cubicBezTo>
                <a:cubicBezTo>
                  <a:pt x="1517" y="41"/>
                  <a:pt x="1515" y="41"/>
                  <a:pt x="1515" y="42"/>
                </a:cubicBezTo>
                <a:cubicBezTo>
                  <a:pt x="1517" y="41"/>
                  <a:pt x="1524" y="44"/>
                  <a:pt x="1523" y="41"/>
                </a:cubicBezTo>
                <a:close/>
                <a:moveTo>
                  <a:pt x="1418" y="47"/>
                </a:moveTo>
                <a:cubicBezTo>
                  <a:pt x="1417" y="47"/>
                  <a:pt x="1415" y="47"/>
                  <a:pt x="1413" y="47"/>
                </a:cubicBezTo>
                <a:cubicBezTo>
                  <a:pt x="1412" y="47"/>
                  <a:pt x="1409" y="47"/>
                  <a:pt x="1409" y="49"/>
                </a:cubicBezTo>
                <a:cubicBezTo>
                  <a:pt x="1411" y="48"/>
                  <a:pt x="1418" y="51"/>
                  <a:pt x="1418" y="47"/>
                </a:cubicBezTo>
                <a:close/>
                <a:moveTo>
                  <a:pt x="1430" y="57"/>
                </a:moveTo>
                <a:cubicBezTo>
                  <a:pt x="1429" y="57"/>
                  <a:pt x="1428" y="57"/>
                  <a:pt x="1427" y="57"/>
                </a:cubicBezTo>
                <a:cubicBezTo>
                  <a:pt x="1418" y="56"/>
                  <a:pt x="1430" y="61"/>
                  <a:pt x="1430" y="57"/>
                </a:cubicBezTo>
                <a:close/>
                <a:moveTo>
                  <a:pt x="1373" y="60"/>
                </a:moveTo>
                <a:cubicBezTo>
                  <a:pt x="1373" y="57"/>
                  <a:pt x="1384" y="56"/>
                  <a:pt x="1382" y="61"/>
                </a:cubicBezTo>
                <a:cubicBezTo>
                  <a:pt x="1378" y="62"/>
                  <a:pt x="1378" y="58"/>
                  <a:pt x="1373" y="60"/>
                </a:cubicBezTo>
                <a:close/>
                <a:moveTo>
                  <a:pt x="1420" y="63"/>
                </a:moveTo>
                <a:cubicBezTo>
                  <a:pt x="1425" y="67"/>
                  <a:pt x="1412" y="68"/>
                  <a:pt x="1407" y="68"/>
                </a:cubicBezTo>
                <a:cubicBezTo>
                  <a:pt x="1408" y="62"/>
                  <a:pt x="1416" y="68"/>
                  <a:pt x="1420" y="63"/>
                </a:cubicBezTo>
                <a:close/>
                <a:moveTo>
                  <a:pt x="1433" y="64"/>
                </a:moveTo>
                <a:cubicBezTo>
                  <a:pt x="1434" y="64"/>
                  <a:pt x="1441" y="64"/>
                  <a:pt x="1440" y="63"/>
                </a:cubicBezTo>
                <a:cubicBezTo>
                  <a:pt x="1438" y="60"/>
                  <a:pt x="1437" y="64"/>
                  <a:pt x="1430" y="63"/>
                </a:cubicBezTo>
                <a:cubicBezTo>
                  <a:pt x="1427" y="66"/>
                  <a:pt x="1425" y="61"/>
                  <a:pt x="1423" y="66"/>
                </a:cubicBezTo>
                <a:cubicBezTo>
                  <a:pt x="1426" y="67"/>
                  <a:pt x="1430" y="65"/>
                  <a:pt x="1433" y="64"/>
                </a:cubicBezTo>
                <a:close/>
                <a:moveTo>
                  <a:pt x="1694" y="82"/>
                </a:moveTo>
                <a:cubicBezTo>
                  <a:pt x="1692" y="82"/>
                  <a:pt x="1682" y="80"/>
                  <a:pt x="1682" y="85"/>
                </a:cubicBezTo>
                <a:cubicBezTo>
                  <a:pt x="1688" y="84"/>
                  <a:pt x="1705" y="83"/>
                  <a:pt x="1694" y="82"/>
                </a:cubicBezTo>
                <a:close/>
                <a:moveTo>
                  <a:pt x="1794" y="102"/>
                </a:moveTo>
                <a:cubicBezTo>
                  <a:pt x="1798" y="102"/>
                  <a:pt x="1805" y="104"/>
                  <a:pt x="1806" y="101"/>
                </a:cubicBezTo>
                <a:cubicBezTo>
                  <a:pt x="1801" y="101"/>
                  <a:pt x="1798" y="101"/>
                  <a:pt x="1794" y="101"/>
                </a:cubicBezTo>
                <a:cubicBezTo>
                  <a:pt x="1792" y="101"/>
                  <a:pt x="1790" y="99"/>
                  <a:pt x="1789" y="99"/>
                </a:cubicBezTo>
                <a:cubicBezTo>
                  <a:pt x="1790" y="99"/>
                  <a:pt x="1788" y="101"/>
                  <a:pt x="1788" y="101"/>
                </a:cubicBezTo>
                <a:cubicBezTo>
                  <a:pt x="1782" y="102"/>
                  <a:pt x="1783" y="98"/>
                  <a:pt x="1779" y="99"/>
                </a:cubicBezTo>
                <a:cubicBezTo>
                  <a:pt x="1779" y="103"/>
                  <a:pt x="1773" y="101"/>
                  <a:pt x="1773" y="104"/>
                </a:cubicBezTo>
                <a:cubicBezTo>
                  <a:pt x="1780" y="104"/>
                  <a:pt x="1785" y="102"/>
                  <a:pt x="1794" y="102"/>
                </a:cubicBezTo>
                <a:close/>
                <a:moveTo>
                  <a:pt x="1807" y="106"/>
                </a:moveTo>
                <a:cubicBezTo>
                  <a:pt x="1814" y="106"/>
                  <a:pt x="1818" y="105"/>
                  <a:pt x="1819" y="101"/>
                </a:cubicBezTo>
                <a:cubicBezTo>
                  <a:pt x="1816" y="102"/>
                  <a:pt x="1809" y="99"/>
                  <a:pt x="1809" y="102"/>
                </a:cubicBezTo>
                <a:cubicBezTo>
                  <a:pt x="1812" y="103"/>
                  <a:pt x="1808" y="104"/>
                  <a:pt x="1807" y="106"/>
                </a:cubicBezTo>
                <a:close/>
                <a:moveTo>
                  <a:pt x="1837" y="101"/>
                </a:moveTo>
                <a:cubicBezTo>
                  <a:pt x="1836" y="101"/>
                  <a:pt x="1835" y="101"/>
                  <a:pt x="1834" y="101"/>
                </a:cubicBezTo>
                <a:cubicBezTo>
                  <a:pt x="1833" y="101"/>
                  <a:pt x="1831" y="101"/>
                  <a:pt x="1831" y="102"/>
                </a:cubicBezTo>
                <a:cubicBezTo>
                  <a:pt x="1833" y="102"/>
                  <a:pt x="1837" y="103"/>
                  <a:pt x="1837" y="101"/>
                </a:cubicBezTo>
                <a:close/>
                <a:moveTo>
                  <a:pt x="1846" y="102"/>
                </a:moveTo>
                <a:cubicBezTo>
                  <a:pt x="1844" y="102"/>
                  <a:pt x="1843" y="102"/>
                  <a:pt x="1842" y="102"/>
                </a:cubicBezTo>
                <a:cubicBezTo>
                  <a:pt x="1833" y="102"/>
                  <a:pt x="1846" y="107"/>
                  <a:pt x="1846" y="102"/>
                </a:cubicBezTo>
                <a:close/>
                <a:moveTo>
                  <a:pt x="478" y="109"/>
                </a:moveTo>
                <a:cubicBezTo>
                  <a:pt x="481" y="110"/>
                  <a:pt x="478" y="112"/>
                  <a:pt x="478" y="114"/>
                </a:cubicBezTo>
                <a:cubicBezTo>
                  <a:pt x="475" y="112"/>
                  <a:pt x="478" y="111"/>
                  <a:pt x="478" y="109"/>
                </a:cubicBezTo>
                <a:close/>
                <a:moveTo>
                  <a:pt x="1775" y="117"/>
                </a:moveTo>
                <a:cubicBezTo>
                  <a:pt x="1774" y="118"/>
                  <a:pt x="1768" y="115"/>
                  <a:pt x="1769" y="118"/>
                </a:cubicBezTo>
                <a:cubicBezTo>
                  <a:pt x="1771" y="121"/>
                  <a:pt x="1770" y="122"/>
                  <a:pt x="1775" y="122"/>
                </a:cubicBezTo>
                <a:cubicBezTo>
                  <a:pt x="1779" y="121"/>
                  <a:pt x="1781" y="119"/>
                  <a:pt x="1782" y="117"/>
                </a:cubicBezTo>
                <a:cubicBezTo>
                  <a:pt x="1779" y="114"/>
                  <a:pt x="1776" y="116"/>
                  <a:pt x="1775" y="117"/>
                </a:cubicBezTo>
                <a:close/>
                <a:moveTo>
                  <a:pt x="1797" y="118"/>
                </a:moveTo>
                <a:cubicBezTo>
                  <a:pt x="1797" y="119"/>
                  <a:pt x="1797" y="120"/>
                  <a:pt x="1799" y="120"/>
                </a:cubicBezTo>
                <a:cubicBezTo>
                  <a:pt x="1798" y="115"/>
                  <a:pt x="1803" y="124"/>
                  <a:pt x="1804" y="118"/>
                </a:cubicBezTo>
                <a:cubicBezTo>
                  <a:pt x="1801" y="118"/>
                  <a:pt x="1799" y="116"/>
                  <a:pt x="1797" y="115"/>
                </a:cubicBezTo>
                <a:cubicBezTo>
                  <a:pt x="1797" y="116"/>
                  <a:pt x="1797" y="117"/>
                  <a:pt x="1797" y="118"/>
                </a:cubicBezTo>
                <a:close/>
                <a:moveTo>
                  <a:pt x="1726" y="122"/>
                </a:moveTo>
                <a:cubicBezTo>
                  <a:pt x="1734" y="123"/>
                  <a:pt x="1749" y="122"/>
                  <a:pt x="1752" y="122"/>
                </a:cubicBezTo>
                <a:cubicBezTo>
                  <a:pt x="1754" y="121"/>
                  <a:pt x="1757" y="122"/>
                  <a:pt x="1757" y="120"/>
                </a:cubicBezTo>
                <a:cubicBezTo>
                  <a:pt x="1752" y="119"/>
                  <a:pt x="1751" y="115"/>
                  <a:pt x="1744" y="117"/>
                </a:cubicBezTo>
                <a:cubicBezTo>
                  <a:pt x="1741" y="117"/>
                  <a:pt x="1743" y="121"/>
                  <a:pt x="1739" y="120"/>
                </a:cubicBezTo>
                <a:cubicBezTo>
                  <a:pt x="1737" y="120"/>
                  <a:pt x="1738" y="119"/>
                  <a:pt x="1737" y="118"/>
                </a:cubicBezTo>
                <a:cubicBezTo>
                  <a:pt x="1734" y="114"/>
                  <a:pt x="1726" y="120"/>
                  <a:pt x="1721" y="117"/>
                </a:cubicBezTo>
                <a:cubicBezTo>
                  <a:pt x="1720" y="120"/>
                  <a:pt x="1722" y="121"/>
                  <a:pt x="1726" y="122"/>
                </a:cubicBezTo>
                <a:close/>
                <a:moveTo>
                  <a:pt x="1719" y="126"/>
                </a:moveTo>
                <a:cubicBezTo>
                  <a:pt x="1718" y="126"/>
                  <a:pt x="1717" y="126"/>
                  <a:pt x="1716" y="126"/>
                </a:cubicBezTo>
                <a:cubicBezTo>
                  <a:pt x="1706" y="126"/>
                  <a:pt x="1719" y="131"/>
                  <a:pt x="1719" y="126"/>
                </a:cubicBezTo>
                <a:close/>
                <a:moveTo>
                  <a:pt x="1745" y="126"/>
                </a:moveTo>
                <a:cubicBezTo>
                  <a:pt x="1752" y="128"/>
                  <a:pt x="1754" y="127"/>
                  <a:pt x="1762" y="128"/>
                </a:cubicBezTo>
                <a:cubicBezTo>
                  <a:pt x="1762" y="130"/>
                  <a:pt x="1744" y="132"/>
                  <a:pt x="1745" y="126"/>
                </a:cubicBezTo>
                <a:close/>
                <a:moveTo>
                  <a:pt x="413" y="164"/>
                </a:moveTo>
                <a:cubicBezTo>
                  <a:pt x="421" y="165"/>
                  <a:pt x="412" y="174"/>
                  <a:pt x="413" y="164"/>
                </a:cubicBezTo>
                <a:close/>
                <a:moveTo>
                  <a:pt x="1873" y="168"/>
                </a:moveTo>
                <a:cubicBezTo>
                  <a:pt x="1878" y="162"/>
                  <a:pt x="1878" y="172"/>
                  <a:pt x="1873" y="168"/>
                </a:cubicBezTo>
                <a:close/>
                <a:moveTo>
                  <a:pt x="1876" y="171"/>
                </a:moveTo>
                <a:cubicBezTo>
                  <a:pt x="1876" y="174"/>
                  <a:pt x="1869" y="172"/>
                  <a:pt x="1868" y="175"/>
                </a:cubicBezTo>
                <a:cubicBezTo>
                  <a:pt x="1863" y="172"/>
                  <a:pt x="1871" y="169"/>
                  <a:pt x="1876" y="171"/>
                </a:cubicBezTo>
                <a:close/>
                <a:moveTo>
                  <a:pt x="1884" y="171"/>
                </a:moveTo>
                <a:cubicBezTo>
                  <a:pt x="1891" y="170"/>
                  <a:pt x="1891" y="173"/>
                  <a:pt x="1898" y="172"/>
                </a:cubicBezTo>
                <a:cubicBezTo>
                  <a:pt x="1897" y="174"/>
                  <a:pt x="1883" y="176"/>
                  <a:pt x="1884" y="171"/>
                </a:cubicBezTo>
                <a:close/>
                <a:moveTo>
                  <a:pt x="1947" y="172"/>
                </a:moveTo>
                <a:cubicBezTo>
                  <a:pt x="1940" y="174"/>
                  <a:pt x="1939" y="170"/>
                  <a:pt x="1932" y="171"/>
                </a:cubicBezTo>
                <a:cubicBezTo>
                  <a:pt x="1934" y="177"/>
                  <a:pt x="1926" y="173"/>
                  <a:pt x="1927" y="179"/>
                </a:cubicBezTo>
                <a:cubicBezTo>
                  <a:pt x="1932" y="179"/>
                  <a:pt x="1936" y="176"/>
                  <a:pt x="1940" y="175"/>
                </a:cubicBezTo>
                <a:cubicBezTo>
                  <a:pt x="1943" y="175"/>
                  <a:pt x="1944" y="177"/>
                  <a:pt x="1947" y="177"/>
                </a:cubicBezTo>
                <a:cubicBezTo>
                  <a:pt x="1951" y="178"/>
                  <a:pt x="1956" y="177"/>
                  <a:pt x="1960" y="179"/>
                </a:cubicBezTo>
                <a:cubicBezTo>
                  <a:pt x="1962" y="174"/>
                  <a:pt x="1957" y="177"/>
                  <a:pt x="1955" y="175"/>
                </a:cubicBezTo>
                <a:cubicBezTo>
                  <a:pt x="1954" y="175"/>
                  <a:pt x="1956" y="171"/>
                  <a:pt x="1952" y="172"/>
                </a:cubicBezTo>
                <a:cubicBezTo>
                  <a:pt x="1947" y="170"/>
                  <a:pt x="1951" y="177"/>
                  <a:pt x="1945" y="175"/>
                </a:cubicBezTo>
                <a:cubicBezTo>
                  <a:pt x="1945" y="174"/>
                  <a:pt x="1947" y="174"/>
                  <a:pt x="1947" y="172"/>
                </a:cubicBezTo>
                <a:close/>
                <a:moveTo>
                  <a:pt x="2111" y="171"/>
                </a:moveTo>
                <a:cubicBezTo>
                  <a:pt x="2110" y="171"/>
                  <a:pt x="2109" y="171"/>
                  <a:pt x="2108" y="171"/>
                </a:cubicBezTo>
                <a:cubicBezTo>
                  <a:pt x="2099" y="170"/>
                  <a:pt x="2111" y="175"/>
                  <a:pt x="2111" y="171"/>
                </a:cubicBezTo>
                <a:close/>
                <a:moveTo>
                  <a:pt x="1964" y="172"/>
                </a:moveTo>
                <a:cubicBezTo>
                  <a:pt x="1963" y="172"/>
                  <a:pt x="1962" y="172"/>
                  <a:pt x="1960" y="172"/>
                </a:cubicBezTo>
                <a:cubicBezTo>
                  <a:pt x="1959" y="173"/>
                  <a:pt x="1957" y="172"/>
                  <a:pt x="1957" y="174"/>
                </a:cubicBezTo>
                <a:cubicBezTo>
                  <a:pt x="1960" y="174"/>
                  <a:pt x="1963" y="174"/>
                  <a:pt x="1964" y="172"/>
                </a:cubicBezTo>
                <a:close/>
                <a:moveTo>
                  <a:pt x="1962" y="177"/>
                </a:moveTo>
                <a:cubicBezTo>
                  <a:pt x="1966" y="177"/>
                  <a:pt x="1969" y="176"/>
                  <a:pt x="1970" y="174"/>
                </a:cubicBezTo>
                <a:cubicBezTo>
                  <a:pt x="1968" y="174"/>
                  <a:pt x="1967" y="173"/>
                  <a:pt x="1965" y="172"/>
                </a:cubicBezTo>
                <a:cubicBezTo>
                  <a:pt x="1966" y="175"/>
                  <a:pt x="1963" y="175"/>
                  <a:pt x="1962" y="177"/>
                </a:cubicBezTo>
                <a:close/>
                <a:moveTo>
                  <a:pt x="2167" y="175"/>
                </a:moveTo>
                <a:cubicBezTo>
                  <a:pt x="2168" y="173"/>
                  <a:pt x="2175" y="176"/>
                  <a:pt x="2175" y="172"/>
                </a:cubicBezTo>
                <a:cubicBezTo>
                  <a:pt x="2170" y="173"/>
                  <a:pt x="2161" y="170"/>
                  <a:pt x="2159" y="174"/>
                </a:cubicBezTo>
                <a:cubicBezTo>
                  <a:pt x="2163" y="173"/>
                  <a:pt x="2163" y="176"/>
                  <a:pt x="2167" y="175"/>
                </a:cubicBezTo>
                <a:close/>
                <a:moveTo>
                  <a:pt x="2117" y="177"/>
                </a:moveTo>
                <a:cubicBezTo>
                  <a:pt x="2118" y="177"/>
                  <a:pt x="2119" y="177"/>
                  <a:pt x="2120" y="177"/>
                </a:cubicBezTo>
                <a:cubicBezTo>
                  <a:pt x="2121" y="176"/>
                  <a:pt x="2121" y="175"/>
                  <a:pt x="2121" y="174"/>
                </a:cubicBezTo>
                <a:cubicBezTo>
                  <a:pt x="2120" y="174"/>
                  <a:pt x="2118" y="174"/>
                  <a:pt x="2117" y="174"/>
                </a:cubicBezTo>
                <a:cubicBezTo>
                  <a:pt x="2117" y="175"/>
                  <a:pt x="2117" y="176"/>
                  <a:pt x="2117" y="177"/>
                </a:cubicBezTo>
                <a:close/>
                <a:moveTo>
                  <a:pt x="1971" y="193"/>
                </a:moveTo>
                <a:cubicBezTo>
                  <a:pt x="1970" y="194"/>
                  <a:pt x="1969" y="191"/>
                  <a:pt x="1970" y="191"/>
                </a:cubicBezTo>
                <a:cubicBezTo>
                  <a:pt x="1965" y="191"/>
                  <a:pt x="1957" y="191"/>
                  <a:pt x="1951" y="191"/>
                </a:cubicBezTo>
                <a:cubicBezTo>
                  <a:pt x="1946" y="192"/>
                  <a:pt x="1947" y="192"/>
                  <a:pt x="1943" y="191"/>
                </a:cubicBezTo>
                <a:cubicBezTo>
                  <a:pt x="1942" y="191"/>
                  <a:pt x="1940" y="192"/>
                  <a:pt x="1938" y="191"/>
                </a:cubicBezTo>
                <a:cubicBezTo>
                  <a:pt x="1937" y="189"/>
                  <a:pt x="1931" y="192"/>
                  <a:pt x="1935" y="190"/>
                </a:cubicBezTo>
                <a:cubicBezTo>
                  <a:pt x="1935" y="189"/>
                  <a:pt x="1935" y="189"/>
                  <a:pt x="1935" y="188"/>
                </a:cubicBezTo>
                <a:cubicBezTo>
                  <a:pt x="1927" y="189"/>
                  <a:pt x="1914" y="186"/>
                  <a:pt x="1910" y="190"/>
                </a:cubicBezTo>
                <a:cubicBezTo>
                  <a:pt x="1913" y="191"/>
                  <a:pt x="1919" y="188"/>
                  <a:pt x="1918" y="191"/>
                </a:cubicBezTo>
                <a:cubicBezTo>
                  <a:pt x="1914" y="191"/>
                  <a:pt x="1909" y="190"/>
                  <a:pt x="1908" y="194"/>
                </a:cubicBezTo>
                <a:cubicBezTo>
                  <a:pt x="1913" y="195"/>
                  <a:pt x="1918" y="194"/>
                  <a:pt x="1923" y="194"/>
                </a:cubicBezTo>
                <a:cubicBezTo>
                  <a:pt x="1930" y="195"/>
                  <a:pt x="1931" y="195"/>
                  <a:pt x="1936" y="194"/>
                </a:cubicBezTo>
                <a:cubicBezTo>
                  <a:pt x="1943" y="194"/>
                  <a:pt x="1950" y="195"/>
                  <a:pt x="1955" y="194"/>
                </a:cubicBezTo>
                <a:cubicBezTo>
                  <a:pt x="1960" y="194"/>
                  <a:pt x="1958" y="193"/>
                  <a:pt x="1961" y="194"/>
                </a:cubicBezTo>
                <a:cubicBezTo>
                  <a:pt x="1966" y="196"/>
                  <a:pt x="1972" y="195"/>
                  <a:pt x="1974" y="193"/>
                </a:cubicBezTo>
                <a:cubicBezTo>
                  <a:pt x="1972" y="193"/>
                  <a:pt x="1973" y="191"/>
                  <a:pt x="1971" y="193"/>
                </a:cubicBezTo>
                <a:close/>
                <a:moveTo>
                  <a:pt x="1930" y="191"/>
                </a:moveTo>
                <a:cubicBezTo>
                  <a:pt x="1925" y="197"/>
                  <a:pt x="1919" y="188"/>
                  <a:pt x="1930" y="191"/>
                </a:cubicBezTo>
                <a:close/>
                <a:moveTo>
                  <a:pt x="1989" y="193"/>
                </a:moveTo>
                <a:cubicBezTo>
                  <a:pt x="1988" y="196"/>
                  <a:pt x="1980" y="194"/>
                  <a:pt x="1976" y="194"/>
                </a:cubicBezTo>
                <a:cubicBezTo>
                  <a:pt x="1978" y="188"/>
                  <a:pt x="1984" y="193"/>
                  <a:pt x="1989" y="193"/>
                </a:cubicBezTo>
                <a:close/>
                <a:moveTo>
                  <a:pt x="2014" y="193"/>
                </a:moveTo>
                <a:cubicBezTo>
                  <a:pt x="2017" y="196"/>
                  <a:pt x="2022" y="193"/>
                  <a:pt x="2026" y="193"/>
                </a:cubicBezTo>
                <a:cubicBezTo>
                  <a:pt x="2028" y="195"/>
                  <a:pt x="2039" y="196"/>
                  <a:pt x="2040" y="193"/>
                </a:cubicBezTo>
                <a:cubicBezTo>
                  <a:pt x="2039" y="193"/>
                  <a:pt x="2036" y="193"/>
                  <a:pt x="2036" y="191"/>
                </a:cubicBezTo>
                <a:cubicBezTo>
                  <a:pt x="2026" y="193"/>
                  <a:pt x="2010" y="188"/>
                  <a:pt x="2014" y="193"/>
                </a:cubicBezTo>
                <a:close/>
                <a:moveTo>
                  <a:pt x="123" y="218"/>
                </a:moveTo>
                <a:cubicBezTo>
                  <a:pt x="125" y="224"/>
                  <a:pt x="118" y="221"/>
                  <a:pt x="115" y="221"/>
                </a:cubicBezTo>
                <a:cubicBezTo>
                  <a:pt x="117" y="219"/>
                  <a:pt x="119" y="218"/>
                  <a:pt x="123" y="218"/>
                </a:cubicBezTo>
                <a:close/>
                <a:moveTo>
                  <a:pt x="1897" y="221"/>
                </a:moveTo>
                <a:cubicBezTo>
                  <a:pt x="1898" y="221"/>
                  <a:pt x="1899" y="223"/>
                  <a:pt x="1899" y="223"/>
                </a:cubicBezTo>
                <a:cubicBezTo>
                  <a:pt x="1902" y="223"/>
                  <a:pt x="1903" y="222"/>
                  <a:pt x="1906" y="221"/>
                </a:cubicBezTo>
                <a:cubicBezTo>
                  <a:pt x="1908" y="221"/>
                  <a:pt x="1912" y="222"/>
                  <a:pt x="1912" y="220"/>
                </a:cubicBezTo>
                <a:cubicBezTo>
                  <a:pt x="1907" y="220"/>
                  <a:pt x="1901" y="218"/>
                  <a:pt x="1896" y="218"/>
                </a:cubicBezTo>
                <a:cubicBezTo>
                  <a:pt x="1893" y="218"/>
                  <a:pt x="1889" y="217"/>
                  <a:pt x="1886" y="220"/>
                </a:cubicBezTo>
                <a:cubicBezTo>
                  <a:pt x="1889" y="222"/>
                  <a:pt x="1894" y="221"/>
                  <a:pt x="1897" y="221"/>
                </a:cubicBezTo>
                <a:close/>
                <a:moveTo>
                  <a:pt x="1929" y="218"/>
                </a:moveTo>
                <a:cubicBezTo>
                  <a:pt x="1924" y="218"/>
                  <a:pt x="1909" y="216"/>
                  <a:pt x="1916" y="221"/>
                </a:cubicBezTo>
                <a:cubicBezTo>
                  <a:pt x="1920" y="217"/>
                  <a:pt x="1929" y="222"/>
                  <a:pt x="1935" y="221"/>
                </a:cubicBezTo>
                <a:cubicBezTo>
                  <a:pt x="1939" y="221"/>
                  <a:pt x="1940" y="220"/>
                  <a:pt x="1942" y="220"/>
                </a:cubicBezTo>
                <a:cubicBezTo>
                  <a:pt x="1944" y="219"/>
                  <a:pt x="1948" y="221"/>
                  <a:pt x="1949" y="218"/>
                </a:cubicBezTo>
                <a:cubicBezTo>
                  <a:pt x="1944" y="219"/>
                  <a:pt x="1936" y="218"/>
                  <a:pt x="1929" y="218"/>
                </a:cubicBezTo>
                <a:close/>
                <a:moveTo>
                  <a:pt x="1957" y="221"/>
                </a:moveTo>
                <a:cubicBezTo>
                  <a:pt x="1962" y="220"/>
                  <a:pt x="1970" y="221"/>
                  <a:pt x="1972" y="218"/>
                </a:cubicBezTo>
                <a:cubicBezTo>
                  <a:pt x="1966" y="219"/>
                  <a:pt x="1955" y="216"/>
                  <a:pt x="1952" y="220"/>
                </a:cubicBezTo>
                <a:cubicBezTo>
                  <a:pt x="1954" y="220"/>
                  <a:pt x="1957" y="220"/>
                  <a:pt x="1957" y="221"/>
                </a:cubicBezTo>
                <a:close/>
                <a:moveTo>
                  <a:pt x="1985" y="218"/>
                </a:moveTo>
                <a:cubicBezTo>
                  <a:pt x="1984" y="218"/>
                  <a:pt x="1983" y="218"/>
                  <a:pt x="1982" y="218"/>
                </a:cubicBezTo>
                <a:cubicBezTo>
                  <a:pt x="1973" y="218"/>
                  <a:pt x="1985" y="223"/>
                  <a:pt x="1985" y="218"/>
                </a:cubicBezTo>
                <a:close/>
                <a:moveTo>
                  <a:pt x="2028" y="220"/>
                </a:moveTo>
                <a:cubicBezTo>
                  <a:pt x="2029" y="216"/>
                  <a:pt x="2037" y="219"/>
                  <a:pt x="2041" y="218"/>
                </a:cubicBezTo>
                <a:cubicBezTo>
                  <a:pt x="2040" y="222"/>
                  <a:pt x="2032" y="219"/>
                  <a:pt x="2028" y="220"/>
                </a:cubicBezTo>
                <a:close/>
                <a:moveTo>
                  <a:pt x="2071" y="218"/>
                </a:moveTo>
                <a:cubicBezTo>
                  <a:pt x="2070" y="218"/>
                  <a:pt x="2068" y="218"/>
                  <a:pt x="2067" y="218"/>
                </a:cubicBezTo>
                <a:cubicBezTo>
                  <a:pt x="2058" y="218"/>
                  <a:pt x="2071" y="223"/>
                  <a:pt x="2071" y="218"/>
                </a:cubicBezTo>
                <a:close/>
                <a:moveTo>
                  <a:pt x="1892" y="242"/>
                </a:moveTo>
                <a:cubicBezTo>
                  <a:pt x="1891" y="246"/>
                  <a:pt x="1886" y="245"/>
                  <a:pt x="1882" y="245"/>
                </a:cubicBezTo>
                <a:cubicBezTo>
                  <a:pt x="1884" y="241"/>
                  <a:pt x="1885" y="244"/>
                  <a:pt x="1892" y="242"/>
                </a:cubicBezTo>
                <a:close/>
                <a:moveTo>
                  <a:pt x="132" y="248"/>
                </a:moveTo>
                <a:cubicBezTo>
                  <a:pt x="122" y="248"/>
                  <a:pt x="113" y="245"/>
                  <a:pt x="107" y="250"/>
                </a:cubicBezTo>
                <a:cubicBezTo>
                  <a:pt x="110" y="254"/>
                  <a:pt x="115" y="250"/>
                  <a:pt x="120" y="250"/>
                </a:cubicBezTo>
                <a:cubicBezTo>
                  <a:pt x="127" y="250"/>
                  <a:pt x="135" y="252"/>
                  <a:pt x="138" y="248"/>
                </a:cubicBezTo>
                <a:cubicBezTo>
                  <a:pt x="134" y="248"/>
                  <a:pt x="134" y="243"/>
                  <a:pt x="130" y="244"/>
                </a:cubicBezTo>
                <a:cubicBezTo>
                  <a:pt x="130" y="246"/>
                  <a:pt x="131" y="247"/>
                  <a:pt x="132" y="248"/>
                </a:cubicBezTo>
                <a:close/>
                <a:moveTo>
                  <a:pt x="1926" y="253"/>
                </a:moveTo>
                <a:cubicBezTo>
                  <a:pt x="1923" y="256"/>
                  <a:pt x="1919" y="253"/>
                  <a:pt x="1916" y="253"/>
                </a:cubicBezTo>
                <a:cubicBezTo>
                  <a:pt x="1913" y="253"/>
                  <a:pt x="1910" y="253"/>
                  <a:pt x="1908" y="253"/>
                </a:cubicBezTo>
                <a:cubicBezTo>
                  <a:pt x="1903" y="251"/>
                  <a:pt x="1924" y="251"/>
                  <a:pt x="1926" y="253"/>
                </a:cubicBezTo>
                <a:close/>
                <a:moveTo>
                  <a:pt x="1933" y="252"/>
                </a:moveTo>
                <a:cubicBezTo>
                  <a:pt x="1932" y="254"/>
                  <a:pt x="1930" y="255"/>
                  <a:pt x="1927" y="255"/>
                </a:cubicBezTo>
                <a:cubicBezTo>
                  <a:pt x="1927" y="251"/>
                  <a:pt x="1930" y="252"/>
                  <a:pt x="1933" y="252"/>
                </a:cubicBezTo>
                <a:close/>
                <a:moveTo>
                  <a:pt x="1820" y="256"/>
                </a:moveTo>
                <a:cubicBezTo>
                  <a:pt x="1822" y="256"/>
                  <a:pt x="1823" y="256"/>
                  <a:pt x="1824" y="256"/>
                </a:cubicBezTo>
                <a:cubicBezTo>
                  <a:pt x="1824" y="255"/>
                  <a:pt x="1824" y="254"/>
                  <a:pt x="1824" y="253"/>
                </a:cubicBezTo>
                <a:cubicBezTo>
                  <a:pt x="1823" y="253"/>
                  <a:pt x="1822" y="253"/>
                  <a:pt x="1821" y="253"/>
                </a:cubicBezTo>
                <a:cubicBezTo>
                  <a:pt x="1821" y="254"/>
                  <a:pt x="1820" y="255"/>
                  <a:pt x="1820" y="256"/>
                </a:cubicBezTo>
                <a:close/>
                <a:moveTo>
                  <a:pt x="1862" y="258"/>
                </a:moveTo>
                <a:cubicBezTo>
                  <a:pt x="1867" y="256"/>
                  <a:pt x="1864" y="261"/>
                  <a:pt x="1865" y="264"/>
                </a:cubicBezTo>
                <a:cubicBezTo>
                  <a:pt x="1862" y="264"/>
                  <a:pt x="1861" y="262"/>
                  <a:pt x="1862" y="258"/>
                </a:cubicBezTo>
                <a:close/>
                <a:moveTo>
                  <a:pt x="1965" y="264"/>
                </a:moveTo>
                <a:cubicBezTo>
                  <a:pt x="1966" y="260"/>
                  <a:pt x="1968" y="266"/>
                  <a:pt x="1971" y="264"/>
                </a:cubicBezTo>
                <a:cubicBezTo>
                  <a:pt x="1971" y="268"/>
                  <a:pt x="1966" y="265"/>
                  <a:pt x="1965" y="264"/>
                </a:cubicBezTo>
                <a:close/>
                <a:moveTo>
                  <a:pt x="1848" y="266"/>
                </a:moveTo>
                <a:cubicBezTo>
                  <a:pt x="1846" y="270"/>
                  <a:pt x="1838" y="269"/>
                  <a:pt x="1832" y="269"/>
                </a:cubicBezTo>
                <a:cubicBezTo>
                  <a:pt x="1834" y="265"/>
                  <a:pt x="1842" y="266"/>
                  <a:pt x="1848" y="266"/>
                </a:cubicBezTo>
                <a:close/>
                <a:moveTo>
                  <a:pt x="1794" y="271"/>
                </a:moveTo>
                <a:cubicBezTo>
                  <a:pt x="1797" y="267"/>
                  <a:pt x="1807" y="270"/>
                  <a:pt x="1813" y="269"/>
                </a:cubicBezTo>
                <a:cubicBezTo>
                  <a:pt x="1810" y="273"/>
                  <a:pt x="1800" y="270"/>
                  <a:pt x="1794" y="271"/>
                </a:cubicBezTo>
                <a:close/>
                <a:moveTo>
                  <a:pt x="1857" y="286"/>
                </a:moveTo>
                <a:cubicBezTo>
                  <a:pt x="1860" y="286"/>
                  <a:pt x="1863" y="287"/>
                  <a:pt x="1864" y="285"/>
                </a:cubicBezTo>
                <a:cubicBezTo>
                  <a:pt x="1855" y="284"/>
                  <a:pt x="1868" y="283"/>
                  <a:pt x="1869" y="282"/>
                </a:cubicBezTo>
                <a:cubicBezTo>
                  <a:pt x="1866" y="286"/>
                  <a:pt x="1876" y="286"/>
                  <a:pt x="1875" y="283"/>
                </a:cubicBezTo>
                <a:cubicBezTo>
                  <a:pt x="1873" y="283"/>
                  <a:pt x="1871" y="284"/>
                  <a:pt x="1871" y="282"/>
                </a:cubicBezTo>
                <a:cubicBezTo>
                  <a:pt x="1872" y="281"/>
                  <a:pt x="1874" y="282"/>
                  <a:pt x="1874" y="280"/>
                </a:cubicBezTo>
                <a:cubicBezTo>
                  <a:pt x="1868" y="280"/>
                  <a:pt x="1863" y="280"/>
                  <a:pt x="1857" y="280"/>
                </a:cubicBezTo>
                <a:cubicBezTo>
                  <a:pt x="1857" y="282"/>
                  <a:pt x="1857" y="284"/>
                  <a:pt x="1857" y="286"/>
                </a:cubicBezTo>
                <a:close/>
                <a:moveTo>
                  <a:pt x="1951" y="282"/>
                </a:moveTo>
                <a:cubicBezTo>
                  <a:pt x="1949" y="282"/>
                  <a:pt x="1948" y="282"/>
                  <a:pt x="1946" y="282"/>
                </a:cubicBezTo>
                <a:cubicBezTo>
                  <a:pt x="1945" y="282"/>
                  <a:pt x="1943" y="282"/>
                  <a:pt x="1943" y="283"/>
                </a:cubicBezTo>
                <a:cubicBezTo>
                  <a:pt x="1945" y="282"/>
                  <a:pt x="1951" y="285"/>
                  <a:pt x="1951" y="282"/>
                </a:cubicBezTo>
                <a:close/>
                <a:moveTo>
                  <a:pt x="1879" y="285"/>
                </a:moveTo>
                <a:cubicBezTo>
                  <a:pt x="1886" y="286"/>
                  <a:pt x="1877" y="294"/>
                  <a:pt x="1879" y="285"/>
                </a:cubicBezTo>
                <a:close/>
                <a:moveTo>
                  <a:pt x="1862" y="291"/>
                </a:moveTo>
                <a:cubicBezTo>
                  <a:pt x="1865" y="290"/>
                  <a:pt x="1872" y="293"/>
                  <a:pt x="1872" y="290"/>
                </a:cubicBezTo>
                <a:cubicBezTo>
                  <a:pt x="1867" y="291"/>
                  <a:pt x="1868" y="287"/>
                  <a:pt x="1865" y="286"/>
                </a:cubicBezTo>
                <a:cubicBezTo>
                  <a:pt x="1865" y="289"/>
                  <a:pt x="1863" y="289"/>
                  <a:pt x="1862" y="291"/>
                </a:cubicBezTo>
                <a:close/>
                <a:moveTo>
                  <a:pt x="115" y="288"/>
                </a:moveTo>
                <a:cubicBezTo>
                  <a:pt x="114" y="290"/>
                  <a:pt x="112" y="291"/>
                  <a:pt x="109" y="291"/>
                </a:cubicBezTo>
                <a:cubicBezTo>
                  <a:pt x="109" y="288"/>
                  <a:pt x="112" y="288"/>
                  <a:pt x="115" y="288"/>
                </a:cubicBezTo>
                <a:close/>
                <a:moveTo>
                  <a:pt x="1937" y="294"/>
                </a:moveTo>
                <a:cubicBezTo>
                  <a:pt x="1938" y="299"/>
                  <a:pt x="1930" y="293"/>
                  <a:pt x="1931" y="298"/>
                </a:cubicBezTo>
                <a:cubicBezTo>
                  <a:pt x="1925" y="295"/>
                  <a:pt x="1934" y="293"/>
                  <a:pt x="1937" y="294"/>
                </a:cubicBezTo>
                <a:close/>
                <a:moveTo>
                  <a:pt x="1888" y="299"/>
                </a:moveTo>
                <a:cubicBezTo>
                  <a:pt x="1886" y="299"/>
                  <a:pt x="1885" y="299"/>
                  <a:pt x="1883" y="299"/>
                </a:cubicBezTo>
                <a:cubicBezTo>
                  <a:pt x="1873" y="299"/>
                  <a:pt x="1888" y="303"/>
                  <a:pt x="1888" y="299"/>
                </a:cubicBezTo>
                <a:close/>
                <a:moveTo>
                  <a:pt x="123" y="313"/>
                </a:moveTo>
                <a:cubicBezTo>
                  <a:pt x="129" y="314"/>
                  <a:pt x="119" y="319"/>
                  <a:pt x="125" y="320"/>
                </a:cubicBezTo>
                <a:cubicBezTo>
                  <a:pt x="122" y="326"/>
                  <a:pt x="120" y="314"/>
                  <a:pt x="123" y="313"/>
                </a:cubicBezTo>
                <a:close/>
                <a:moveTo>
                  <a:pt x="1794" y="315"/>
                </a:moveTo>
                <a:cubicBezTo>
                  <a:pt x="1797" y="315"/>
                  <a:pt x="1797" y="317"/>
                  <a:pt x="1799" y="317"/>
                </a:cubicBezTo>
                <a:cubicBezTo>
                  <a:pt x="1799" y="320"/>
                  <a:pt x="1791" y="319"/>
                  <a:pt x="1794" y="315"/>
                </a:cubicBezTo>
                <a:close/>
                <a:moveTo>
                  <a:pt x="1780" y="325"/>
                </a:moveTo>
                <a:cubicBezTo>
                  <a:pt x="1780" y="326"/>
                  <a:pt x="1778" y="328"/>
                  <a:pt x="1775" y="328"/>
                </a:cubicBezTo>
                <a:cubicBezTo>
                  <a:pt x="1775" y="324"/>
                  <a:pt x="1778" y="325"/>
                  <a:pt x="1780" y="325"/>
                </a:cubicBezTo>
                <a:close/>
                <a:moveTo>
                  <a:pt x="1803" y="325"/>
                </a:moveTo>
                <a:cubicBezTo>
                  <a:pt x="1799" y="325"/>
                  <a:pt x="1791" y="322"/>
                  <a:pt x="1792" y="328"/>
                </a:cubicBezTo>
                <a:cubicBezTo>
                  <a:pt x="1796" y="327"/>
                  <a:pt x="1801" y="326"/>
                  <a:pt x="1807" y="326"/>
                </a:cubicBezTo>
                <a:cubicBezTo>
                  <a:pt x="1810" y="326"/>
                  <a:pt x="1815" y="329"/>
                  <a:pt x="1816" y="325"/>
                </a:cubicBezTo>
                <a:cubicBezTo>
                  <a:pt x="1813" y="325"/>
                  <a:pt x="1808" y="324"/>
                  <a:pt x="1803" y="325"/>
                </a:cubicBezTo>
                <a:close/>
                <a:moveTo>
                  <a:pt x="1769" y="331"/>
                </a:moveTo>
                <a:cubicBezTo>
                  <a:pt x="1767" y="331"/>
                  <a:pt x="1765" y="331"/>
                  <a:pt x="1764" y="331"/>
                </a:cubicBezTo>
                <a:cubicBezTo>
                  <a:pt x="1762" y="331"/>
                  <a:pt x="1759" y="331"/>
                  <a:pt x="1759" y="332"/>
                </a:cubicBezTo>
                <a:cubicBezTo>
                  <a:pt x="1762" y="332"/>
                  <a:pt x="1768" y="334"/>
                  <a:pt x="1769" y="331"/>
                </a:cubicBezTo>
                <a:close/>
                <a:moveTo>
                  <a:pt x="139" y="339"/>
                </a:moveTo>
                <a:cubicBezTo>
                  <a:pt x="144" y="333"/>
                  <a:pt x="145" y="344"/>
                  <a:pt x="139" y="339"/>
                </a:cubicBezTo>
                <a:close/>
                <a:moveTo>
                  <a:pt x="2069" y="393"/>
                </a:moveTo>
                <a:cubicBezTo>
                  <a:pt x="2070" y="389"/>
                  <a:pt x="2077" y="392"/>
                  <a:pt x="2081" y="391"/>
                </a:cubicBezTo>
                <a:cubicBezTo>
                  <a:pt x="2080" y="395"/>
                  <a:pt x="2073" y="392"/>
                  <a:pt x="2069" y="393"/>
                </a:cubicBezTo>
                <a:close/>
                <a:moveTo>
                  <a:pt x="2092" y="391"/>
                </a:moveTo>
                <a:cubicBezTo>
                  <a:pt x="2091" y="391"/>
                  <a:pt x="2090" y="391"/>
                  <a:pt x="2089" y="391"/>
                </a:cubicBezTo>
                <a:cubicBezTo>
                  <a:pt x="2080" y="391"/>
                  <a:pt x="2092" y="396"/>
                  <a:pt x="2092" y="391"/>
                </a:cubicBezTo>
                <a:close/>
                <a:moveTo>
                  <a:pt x="2011" y="409"/>
                </a:moveTo>
                <a:cubicBezTo>
                  <a:pt x="2011" y="409"/>
                  <a:pt x="2011" y="406"/>
                  <a:pt x="2010" y="407"/>
                </a:cubicBezTo>
                <a:cubicBezTo>
                  <a:pt x="2011" y="411"/>
                  <a:pt x="1996" y="407"/>
                  <a:pt x="2001" y="410"/>
                </a:cubicBezTo>
                <a:cubicBezTo>
                  <a:pt x="2007" y="410"/>
                  <a:pt x="2012" y="410"/>
                  <a:pt x="2018" y="410"/>
                </a:cubicBezTo>
                <a:cubicBezTo>
                  <a:pt x="2019" y="404"/>
                  <a:pt x="2014" y="409"/>
                  <a:pt x="2011" y="409"/>
                </a:cubicBezTo>
                <a:close/>
                <a:moveTo>
                  <a:pt x="2096" y="407"/>
                </a:moveTo>
                <a:cubicBezTo>
                  <a:pt x="2078" y="408"/>
                  <a:pt x="2105" y="410"/>
                  <a:pt x="2104" y="407"/>
                </a:cubicBezTo>
                <a:cubicBezTo>
                  <a:pt x="2102" y="407"/>
                  <a:pt x="2099" y="407"/>
                  <a:pt x="2096" y="407"/>
                </a:cubicBezTo>
                <a:close/>
                <a:moveTo>
                  <a:pt x="2114" y="407"/>
                </a:moveTo>
                <a:cubicBezTo>
                  <a:pt x="2113" y="407"/>
                  <a:pt x="2112" y="407"/>
                  <a:pt x="2111" y="407"/>
                </a:cubicBezTo>
                <a:cubicBezTo>
                  <a:pt x="2102" y="407"/>
                  <a:pt x="2114" y="411"/>
                  <a:pt x="2114" y="407"/>
                </a:cubicBezTo>
                <a:close/>
                <a:moveTo>
                  <a:pt x="1997" y="409"/>
                </a:moveTo>
                <a:cubicBezTo>
                  <a:pt x="1996" y="412"/>
                  <a:pt x="1992" y="412"/>
                  <a:pt x="1988" y="412"/>
                </a:cubicBezTo>
                <a:cubicBezTo>
                  <a:pt x="1989" y="408"/>
                  <a:pt x="1993" y="408"/>
                  <a:pt x="1997" y="409"/>
                </a:cubicBezTo>
                <a:close/>
                <a:moveTo>
                  <a:pt x="1952" y="420"/>
                </a:moveTo>
                <a:cubicBezTo>
                  <a:pt x="1950" y="420"/>
                  <a:pt x="1949" y="420"/>
                  <a:pt x="1947" y="420"/>
                </a:cubicBezTo>
                <a:cubicBezTo>
                  <a:pt x="1946" y="420"/>
                  <a:pt x="1944" y="420"/>
                  <a:pt x="1944" y="421"/>
                </a:cubicBezTo>
                <a:cubicBezTo>
                  <a:pt x="1946" y="420"/>
                  <a:pt x="1952" y="423"/>
                  <a:pt x="1952" y="420"/>
                </a:cubicBezTo>
                <a:close/>
                <a:moveTo>
                  <a:pt x="1978" y="426"/>
                </a:moveTo>
                <a:cubicBezTo>
                  <a:pt x="1975" y="429"/>
                  <a:pt x="1971" y="429"/>
                  <a:pt x="1970" y="428"/>
                </a:cubicBezTo>
                <a:cubicBezTo>
                  <a:pt x="1969" y="427"/>
                  <a:pt x="1976" y="423"/>
                  <a:pt x="1978" y="426"/>
                </a:cubicBezTo>
                <a:close/>
                <a:moveTo>
                  <a:pt x="182" y="437"/>
                </a:moveTo>
                <a:cubicBezTo>
                  <a:pt x="185" y="437"/>
                  <a:pt x="188" y="435"/>
                  <a:pt x="191" y="434"/>
                </a:cubicBezTo>
                <a:cubicBezTo>
                  <a:pt x="194" y="433"/>
                  <a:pt x="197" y="435"/>
                  <a:pt x="198" y="432"/>
                </a:cubicBezTo>
                <a:cubicBezTo>
                  <a:pt x="193" y="430"/>
                  <a:pt x="179" y="429"/>
                  <a:pt x="182" y="437"/>
                </a:cubicBezTo>
                <a:close/>
                <a:moveTo>
                  <a:pt x="203" y="442"/>
                </a:moveTo>
                <a:cubicBezTo>
                  <a:pt x="205" y="442"/>
                  <a:pt x="206" y="442"/>
                  <a:pt x="208" y="442"/>
                </a:cubicBezTo>
                <a:cubicBezTo>
                  <a:pt x="208" y="440"/>
                  <a:pt x="208" y="437"/>
                  <a:pt x="206" y="437"/>
                </a:cubicBezTo>
                <a:cubicBezTo>
                  <a:pt x="206" y="439"/>
                  <a:pt x="203" y="440"/>
                  <a:pt x="203" y="442"/>
                </a:cubicBezTo>
                <a:close/>
                <a:moveTo>
                  <a:pt x="2145" y="437"/>
                </a:moveTo>
                <a:cubicBezTo>
                  <a:pt x="2145" y="441"/>
                  <a:pt x="2141" y="441"/>
                  <a:pt x="2137" y="440"/>
                </a:cubicBezTo>
                <a:cubicBezTo>
                  <a:pt x="2139" y="438"/>
                  <a:pt x="2142" y="438"/>
                  <a:pt x="2145" y="437"/>
                </a:cubicBezTo>
                <a:close/>
                <a:moveTo>
                  <a:pt x="151" y="440"/>
                </a:moveTo>
                <a:cubicBezTo>
                  <a:pt x="150" y="443"/>
                  <a:pt x="147" y="442"/>
                  <a:pt x="146" y="443"/>
                </a:cubicBezTo>
                <a:cubicBezTo>
                  <a:pt x="143" y="444"/>
                  <a:pt x="135" y="441"/>
                  <a:pt x="135" y="445"/>
                </a:cubicBezTo>
                <a:cubicBezTo>
                  <a:pt x="145" y="446"/>
                  <a:pt x="150" y="443"/>
                  <a:pt x="159" y="443"/>
                </a:cubicBezTo>
                <a:cubicBezTo>
                  <a:pt x="160" y="438"/>
                  <a:pt x="154" y="441"/>
                  <a:pt x="151" y="440"/>
                </a:cubicBezTo>
                <a:close/>
                <a:moveTo>
                  <a:pt x="167" y="440"/>
                </a:moveTo>
                <a:cubicBezTo>
                  <a:pt x="166" y="440"/>
                  <a:pt x="165" y="440"/>
                  <a:pt x="164" y="440"/>
                </a:cubicBezTo>
                <a:cubicBezTo>
                  <a:pt x="155" y="440"/>
                  <a:pt x="168" y="445"/>
                  <a:pt x="167" y="440"/>
                </a:cubicBezTo>
                <a:close/>
                <a:moveTo>
                  <a:pt x="324" y="450"/>
                </a:moveTo>
                <a:cubicBezTo>
                  <a:pt x="324" y="450"/>
                  <a:pt x="323" y="449"/>
                  <a:pt x="322" y="448"/>
                </a:cubicBezTo>
                <a:cubicBezTo>
                  <a:pt x="319" y="438"/>
                  <a:pt x="322" y="446"/>
                  <a:pt x="325" y="442"/>
                </a:cubicBezTo>
                <a:cubicBezTo>
                  <a:pt x="319" y="437"/>
                  <a:pt x="318" y="445"/>
                  <a:pt x="312" y="445"/>
                </a:cubicBezTo>
                <a:cubicBezTo>
                  <a:pt x="314" y="450"/>
                  <a:pt x="310" y="449"/>
                  <a:pt x="311" y="453"/>
                </a:cubicBezTo>
                <a:cubicBezTo>
                  <a:pt x="317" y="453"/>
                  <a:pt x="313" y="445"/>
                  <a:pt x="319" y="445"/>
                </a:cubicBezTo>
                <a:cubicBezTo>
                  <a:pt x="319" y="449"/>
                  <a:pt x="319" y="451"/>
                  <a:pt x="321" y="453"/>
                </a:cubicBezTo>
                <a:cubicBezTo>
                  <a:pt x="315" y="451"/>
                  <a:pt x="320" y="458"/>
                  <a:pt x="314" y="456"/>
                </a:cubicBezTo>
                <a:cubicBezTo>
                  <a:pt x="314" y="458"/>
                  <a:pt x="315" y="460"/>
                  <a:pt x="316" y="461"/>
                </a:cubicBezTo>
                <a:cubicBezTo>
                  <a:pt x="313" y="460"/>
                  <a:pt x="316" y="473"/>
                  <a:pt x="317" y="467"/>
                </a:cubicBezTo>
                <a:cubicBezTo>
                  <a:pt x="315" y="461"/>
                  <a:pt x="321" y="462"/>
                  <a:pt x="319" y="456"/>
                </a:cubicBezTo>
                <a:cubicBezTo>
                  <a:pt x="321" y="456"/>
                  <a:pt x="324" y="456"/>
                  <a:pt x="324" y="455"/>
                </a:cubicBezTo>
                <a:cubicBezTo>
                  <a:pt x="321" y="454"/>
                  <a:pt x="324" y="451"/>
                  <a:pt x="324" y="450"/>
                </a:cubicBezTo>
                <a:close/>
                <a:moveTo>
                  <a:pt x="2042" y="443"/>
                </a:moveTo>
                <a:cubicBezTo>
                  <a:pt x="2042" y="441"/>
                  <a:pt x="2038" y="442"/>
                  <a:pt x="2036" y="442"/>
                </a:cubicBezTo>
                <a:cubicBezTo>
                  <a:pt x="2032" y="441"/>
                  <a:pt x="2026" y="439"/>
                  <a:pt x="2023" y="443"/>
                </a:cubicBezTo>
                <a:cubicBezTo>
                  <a:pt x="2029" y="443"/>
                  <a:pt x="2036" y="443"/>
                  <a:pt x="2042" y="443"/>
                </a:cubicBezTo>
                <a:close/>
                <a:moveTo>
                  <a:pt x="2051" y="442"/>
                </a:moveTo>
                <a:cubicBezTo>
                  <a:pt x="2047" y="447"/>
                  <a:pt x="2044" y="436"/>
                  <a:pt x="2051" y="442"/>
                </a:cubicBezTo>
                <a:close/>
                <a:moveTo>
                  <a:pt x="2127" y="442"/>
                </a:moveTo>
                <a:cubicBezTo>
                  <a:pt x="2130" y="442"/>
                  <a:pt x="2131" y="440"/>
                  <a:pt x="2127" y="440"/>
                </a:cubicBezTo>
                <a:cubicBezTo>
                  <a:pt x="2122" y="440"/>
                  <a:pt x="2116" y="440"/>
                  <a:pt x="2111" y="440"/>
                </a:cubicBezTo>
                <a:cubicBezTo>
                  <a:pt x="2111" y="443"/>
                  <a:pt x="2106" y="441"/>
                  <a:pt x="2106" y="443"/>
                </a:cubicBezTo>
                <a:cubicBezTo>
                  <a:pt x="2115" y="444"/>
                  <a:pt x="2118" y="441"/>
                  <a:pt x="2127" y="442"/>
                </a:cubicBezTo>
                <a:close/>
                <a:moveTo>
                  <a:pt x="275" y="442"/>
                </a:moveTo>
                <a:cubicBezTo>
                  <a:pt x="274" y="442"/>
                  <a:pt x="273" y="442"/>
                  <a:pt x="271" y="442"/>
                </a:cubicBezTo>
                <a:cubicBezTo>
                  <a:pt x="263" y="441"/>
                  <a:pt x="275" y="446"/>
                  <a:pt x="275" y="442"/>
                </a:cubicBezTo>
                <a:close/>
                <a:moveTo>
                  <a:pt x="296" y="447"/>
                </a:moveTo>
                <a:cubicBezTo>
                  <a:pt x="297" y="444"/>
                  <a:pt x="298" y="448"/>
                  <a:pt x="298" y="450"/>
                </a:cubicBezTo>
                <a:cubicBezTo>
                  <a:pt x="297" y="453"/>
                  <a:pt x="296" y="449"/>
                  <a:pt x="296" y="447"/>
                </a:cubicBezTo>
                <a:close/>
                <a:moveTo>
                  <a:pt x="334" y="447"/>
                </a:moveTo>
                <a:cubicBezTo>
                  <a:pt x="336" y="441"/>
                  <a:pt x="338" y="449"/>
                  <a:pt x="337" y="450"/>
                </a:cubicBezTo>
                <a:cubicBezTo>
                  <a:pt x="336" y="450"/>
                  <a:pt x="335" y="446"/>
                  <a:pt x="334" y="447"/>
                </a:cubicBezTo>
                <a:close/>
                <a:moveTo>
                  <a:pt x="233" y="456"/>
                </a:moveTo>
                <a:cubicBezTo>
                  <a:pt x="237" y="450"/>
                  <a:pt x="244" y="460"/>
                  <a:pt x="233" y="456"/>
                </a:cubicBezTo>
                <a:close/>
                <a:moveTo>
                  <a:pt x="290" y="458"/>
                </a:moveTo>
                <a:cubicBezTo>
                  <a:pt x="291" y="458"/>
                  <a:pt x="292" y="458"/>
                  <a:pt x="293" y="458"/>
                </a:cubicBezTo>
                <a:cubicBezTo>
                  <a:pt x="293" y="457"/>
                  <a:pt x="293" y="456"/>
                  <a:pt x="293" y="455"/>
                </a:cubicBezTo>
                <a:cubicBezTo>
                  <a:pt x="292" y="455"/>
                  <a:pt x="291" y="455"/>
                  <a:pt x="290" y="455"/>
                </a:cubicBezTo>
                <a:cubicBezTo>
                  <a:pt x="290" y="456"/>
                  <a:pt x="290" y="457"/>
                  <a:pt x="290" y="458"/>
                </a:cubicBezTo>
                <a:close/>
                <a:moveTo>
                  <a:pt x="2153" y="458"/>
                </a:moveTo>
                <a:cubicBezTo>
                  <a:pt x="2151" y="458"/>
                  <a:pt x="2150" y="458"/>
                  <a:pt x="2149" y="458"/>
                </a:cubicBezTo>
                <a:cubicBezTo>
                  <a:pt x="2140" y="457"/>
                  <a:pt x="2153" y="462"/>
                  <a:pt x="2153" y="458"/>
                </a:cubicBezTo>
                <a:close/>
                <a:moveTo>
                  <a:pt x="189" y="461"/>
                </a:moveTo>
                <a:cubicBezTo>
                  <a:pt x="188" y="464"/>
                  <a:pt x="184" y="464"/>
                  <a:pt x="180" y="464"/>
                </a:cubicBezTo>
                <a:cubicBezTo>
                  <a:pt x="181" y="462"/>
                  <a:pt x="185" y="461"/>
                  <a:pt x="189" y="461"/>
                </a:cubicBezTo>
                <a:close/>
                <a:moveTo>
                  <a:pt x="2120" y="462"/>
                </a:moveTo>
                <a:cubicBezTo>
                  <a:pt x="2117" y="463"/>
                  <a:pt x="2114" y="462"/>
                  <a:pt x="2113" y="464"/>
                </a:cubicBezTo>
                <a:cubicBezTo>
                  <a:pt x="2120" y="464"/>
                  <a:pt x="2130" y="466"/>
                  <a:pt x="2133" y="461"/>
                </a:cubicBezTo>
                <a:cubicBezTo>
                  <a:pt x="2128" y="460"/>
                  <a:pt x="2123" y="462"/>
                  <a:pt x="2120" y="462"/>
                </a:cubicBezTo>
                <a:close/>
                <a:moveTo>
                  <a:pt x="281" y="470"/>
                </a:moveTo>
                <a:cubicBezTo>
                  <a:pt x="282" y="467"/>
                  <a:pt x="291" y="470"/>
                  <a:pt x="295" y="469"/>
                </a:cubicBezTo>
                <a:cubicBezTo>
                  <a:pt x="293" y="474"/>
                  <a:pt x="286" y="473"/>
                  <a:pt x="281" y="470"/>
                </a:cubicBezTo>
                <a:close/>
                <a:moveTo>
                  <a:pt x="353" y="477"/>
                </a:moveTo>
                <a:cubicBezTo>
                  <a:pt x="346" y="476"/>
                  <a:pt x="353" y="468"/>
                  <a:pt x="356" y="472"/>
                </a:cubicBezTo>
                <a:cubicBezTo>
                  <a:pt x="355" y="474"/>
                  <a:pt x="353" y="474"/>
                  <a:pt x="353" y="477"/>
                </a:cubicBezTo>
                <a:close/>
                <a:moveTo>
                  <a:pt x="166" y="486"/>
                </a:moveTo>
                <a:cubicBezTo>
                  <a:pt x="165" y="489"/>
                  <a:pt x="163" y="492"/>
                  <a:pt x="160" y="489"/>
                </a:cubicBezTo>
                <a:cubicBezTo>
                  <a:pt x="161" y="487"/>
                  <a:pt x="163" y="486"/>
                  <a:pt x="166" y="486"/>
                </a:cubicBezTo>
                <a:close/>
                <a:moveTo>
                  <a:pt x="168" y="488"/>
                </a:moveTo>
                <a:cubicBezTo>
                  <a:pt x="167" y="485"/>
                  <a:pt x="177" y="485"/>
                  <a:pt x="174" y="489"/>
                </a:cubicBezTo>
                <a:cubicBezTo>
                  <a:pt x="173" y="488"/>
                  <a:pt x="171" y="488"/>
                  <a:pt x="168" y="488"/>
                </a:cubicBezTo>
                <a:close/>
                <a:moveTo>
                  <a:pt x="145" y="489"/>
                </a:moveTo>
                <a:cubicBezTo>
                  <a:pt x="145" y="486"/>
                  <a:pt x="150" y="489"/>
                  <a:pt x="151" y="489"/>
                </a:cubicBezTo>
                <a:cubicBezTo>
                  <a:pt x="151" y="494"/>
                  <a:pt x="148" y="488"/>
                  <a:pt x="145" y="489"/>
                </a:cubicBezTo>
                <a:close/>
                <a:moveTo>
                  <a:pt x="2146" y="494"/>
                </a:moveTo>
                <a:cubicBezTo>
                  <a:pt x="2150" y="494"/>
                  <a:pt x="2157" y="496"/>
                  <a:pt x="2156" y="491"/>
                </a:cubicBezTo>
                <a:cubicBezTo>
                  <a:pt x="2149" y="491"/>
                  <a:pt x="2141" y="495"/>
                  <a:pt x="2136" y="491"/>
                </a:cubicBezTo>
                <a:cubicBezTo>
                  <a:pt x="2134" y="496"/>
                  <a:pt x="2142" y="494"/>
                  <a:pt x="2146" y="494"/>
                </a:cubicBezTo>
                <a:close/>
                <a:moveTo>
                  <a:pt x="2107" y="494"/>
                </a:moveTo>
                <a:cubicBezTo>
                  <a:pt x="2107" y="494"/>
                  <a:pt x="2106" y="492"/>
                  <a:pt x="2105" y="493"/>
                </a:cubicBezTo>
                <a:cubicBezTo>
                  <a:pt x="2105" y="493"/>
                  <a:pt x="2104" y="496"/>
                  <a:pt x="2103" y="496"/>
                </a:cubicBezTo>
                <a:cubicBezTo>
                  <a:pt x="2108" y="494"/>
                  <a:pt x="2119" y="499"/>
                  <a:pt x="2118" y="493"/>
                </a:cubicBezTo>
                <a:cubicBezTo>
                  <a:pt x="2113" y="492"/>
                  <a:pt x="2110" y="493"/>
                  <a:pt x="2107" y="494"/>
                </a:cubicBezTo>
                <a:close/>
                <a:moveTo>
                  <a:pt x="2123" y="494"/>
                </a:moveTo>
                <a:cubicBezTo>
                  <a:pt x="2124" y="491"/>
                  <a:pt x="2131" y="494"/>
                  <a:pt x="2135" y="493"/>
                </a:cubicBezTo>
                <a:cubicBezTo>
                  <a:pt x="2134" y="496"/>
                  <a:pt x="2126" y="493"/>
                  <a:pt x="2123" y="494"/>
                </a:cubicBezTo>
                <a:close/>
                <a:moveTo>
                  <a:pt x="172" y="507"/>
                </a:moveTo>
                <a:cubicBezTo>
                  <a:pt x="168" y="507"/>
                  <a:pt x="166" y="507"/>
                  <a:pt x="164" y="505"/>
                </a:cubicBezTo>
                <a:cubicBezTo>
                  <a:pt x="165" y="502"/>
                  <a:pt x="172" y="500"/>
                  <a:pt x="172" y="507"/>
                </a:cubicBezTo>
                <a:close/>
                <a:moveTo>
                  <a:pt x="138" y="508"/>
                </a:moveTo>
                <a:cubicBezTo>
                  <a:pt x="138" y="508"/>
                  <a:pt x="141" y="506"/>
                  <a:pt x="143" y="507"/>
                </a:cubicBezTo>
                <a:cubicBezTo>
                  <a:pt x="144" y="508"/>
                  <a:pt x="136" y="512"/>
                  <a:pt x="138" y="508"/>
                </a:cubicBezTo>
                <a:close/>
                <a:moveTo>
                  <a:pt x="2084" y="524"/>
                </a:moveTo>
                <a:cubicBezTo>
                  <a:pt x="2082" y="523"/>
                  <a:pt x="2098" y="521"/>
                  <a:pt x="2092" y="524"/>
                </a:cubicBezTo>
                <a:cubicBezTo>
                  <a:pt x="2090" y="526"/>
                  <a:pt x="2090" y="525"/>
                  <a:pt x="2084" y="524"/>
                </a:cubicBezTo>
                <a:close/>
                <a:moveTo>
                  <a:pt x="267" y="556"/>
                </a:moveTo>
                <a:cubicBezTo>
                  <a:pt x="270" y="557"/>
                  <a:pt x="267" y="559"/>
                  <a:pt x="267" y="561"/>
                </a:cubicBezTo>
                <a:cubicBezTo>
                  <a:pt x="264" y="560"/>
                  <a:pt x="266" y="558"/>
                  <a:pt x="267" y="556"/>
                </a:cubicBezTo>
                <a:close/>
                <a:moveTo>
                  <a:pt x="139" y="570"/>
                </a:moveTo>
                <a:cubicBezTo>
                  <a:pt x="141" y="571"/>
                  <a:pt x="140" y="573"/>
                  <a:pt x="143" y="573"/>
                </a:cubicBezTo>
                <a:cubicBezTo>
                  <a:pt x="142" y="578"/>
                  <a:pt x="138" y="574"/>
                  <a:pt x="139" y="570"/>
                </a:cubicBezTo>
                <a:close/>
                <a:moveTo>
                  <a:pt x="1973" y="573"/>
                </a:moveTo>
                <a:cubicBezTo>
                  <a:pt x="1972" y="573"/>
                  <a:pt x="1971" y="573"/>
                  <a:pt x="1970" y="573"/>
                </a:cubicBezTo>
                <a:cubicBezTo>
                  <a:pt x="1961" y="573"/>
                  <a:pt x="1973" y="578"/>
                  <a:pt x="1973" y="573"/>
                </a:cubicBezTo>
                <a:close/>
                <a:moveTo>
                  <a:pt x="2072" y="578"/>
                </a:moveTo>
                <a:cubicBezTo>
                  <a:pt x="2071" y="581"/>
                  <a:pt x="2064" y="581"/>
                  <a:pt x="2059" y="581"/>
                </a:cubicBezTo>
                <a:cubicBezTo>
                  <a:pt x="2061" y="578"/>
                  <a:pt x="2066" y="578"/>
                  <a:pt x="2072" y="578"/>
                </a:cubicBezTo>
                <a:close/>
                <a:moveTo>
                  <a:pt x="139" y="600"/>
                </a:moveTo>
                <a:cubicBezTo>
                  <a:pt x="141" y="600"/>
                  <a:pt x="141" y="602"/>
                  <a:pt x="142" y="602"/>
                </a:cubicBezTo>
                <a:cubicBezTo>
                  <a:pt x="142" y="600"/>
                  <a:pt x="142" y="597"/>
                  <a:pt x="139" y="597"/>
                </a:cubicBezTo>
                <a:cubicBezTo>
                  <a:pt x="139" y="598"/>
                  <a:pt x="139" y="599"/>
                  <a:pt x="139" y="600"/>
                </a:cubicBezTo>
                <a:close/>
                <a:moveTo>
                  <a:pt x="2086" y="599"/>
                </a:moveTo>
                <a:cubicBezTo>
                  <a:pt x="2084" y="599"/>
                  <a:pt x="2082" y="599"/>
                  <a:pt x="2081" y="599"/>
                </a:cubicBezTo>
                <a:cubicBezTo>
                  <a:pt x="2071" y="599"/>
                  <a:pt x="2086" y="603"/>
                  <a:pt x="2086" y="599"/>
                </a:cubicBezTo>
                <a:close/>
                <a:moveTo>
                  <a:pt x="124" y="618"/>
                </a:moveTo>
                <a:cubicBezTo>
                  <a:pt x="129" y="621"/>
                  <a:pt x="122" y="622"/>
                  <a:pt x="121" y="621"/>
                </a:cubicBezTo>
                <a:cubicBezTo>
                  <a:pt x="120" y="620"/>
                  <a:pt x="125" y="619"/>
                  <a:pt x="124" y="618"/>
                </a:cubicBezTo>
                <a:close/>
                <a:moveTo>
                  <a:pt x="132" y="623"/>
                </a:moveTo>
                <a:cubicBezTo>
                  <a:pt x="132" y="623"/>
                  <a:pt x="139" y="622"/>
                  <a:pt x="137" y="621"/>
                </a:cubicBezTo>
                <a:cubicBezTo>
                  <a:pt x="135" y="620"/>
                  <a:pt x="126" y="621"/>
                  <a:pt x="127" y="623"/>
                </a:cubicBezTo>
                <a:cubicBezTo>
                  <a:pt x="131" y="623"/>
                  <a:pt x="131" y="624"/>
                  <a:pt x="132" y="623"/>
                </a:cubicBezTo>
                <a:close/>
                <a:moveTo>
                  <a:pt x="2042" y="640"/>
                </a:moveTo>
                <a:cubicBezTo>
                  <a:pt x="2041" y="645"/>
                  <a:pt x="2032" y="644"/>
                  <a:pt x="2030" y="642"/>
                </a:cubicBezTo>
                <a:cubicBezTo>
                  <a:pt x="2034" y="639"/>
                  <a:pt x="2038" y="639"/>
                  <a:pt x="2042" y="640"/>
                </a:cubicBezTo>
                <a:close/>
                <a:moveTo>
                  <a:pt x="2047" y="653"/>
                </a:moveTo>
                <a:cubicBezTo>
                  <a:pt x="2046" y="653"/>
                  <a:pt x="2044" y="653"/>
                  <a:pt x="2043" y="653"/>
                </a:cubicBezTo>
                <a:cubicBezTo>
                  <a:pt x="2041" y="653"/>
                  <a:pt x="2038" y="653"/>
                  <a:pt x="2038" y="654"/>
                </a:cubicBezTo>
                <a:cubicBezTo>
                  <a:pt x="2041" y="653"/>
                  <a:pt x="2047" y="656"/>
                  <a:pt x="2047" y="653"/>
                </a:cubicBezTo>
                <a:close/>
                <a:moveTo>
                  <a:pt x="1988" y="673"/>
                </a:moveTo>
                <a:cubicBezTo>
                  <a:pt x="1994" y="668"/>
                  <a:pt x="1994" y="678"/>
                  <a:pt x="1988" y="673"/>
                </a:cubicBezTo>
                <a:close/>
                <a:moveTo>
                  <a:pt x="35" y="678"/>
                </a:moveTo>
                <a:cubicBezTo>
                  <a:pt x="36" y="678"/>
                  <a:pt x="37" y="678"/>
                  <a:pt x="38" y="678"/>
                </a:cubicBezTo>
                <a:cubicBezTo>
                  <a:pt x="38" y="677"/>
                  <a:pt x="38" y="676"/>
                  <a:pt x="38" y="675"/>
                </a:cubicBezTo>
                <a:cubicBezTo>
                  <a:pt x="37" y="675"/>
                  <a:pt x="36" y="675"/>
                  <a:pt x="35" y="675"/>
                </a:cubicBezTo>
                <a:cubicBezTo>
                  <a:pt x="35" y="676"/>
                  <a:pt x="35" y="677"/>
                  <a:pt x="35" y="678"/>
                </a:cubicBezTo>
                <a:close/>
                <a:moveTo>
                  <a:pt x="42" y="686"/>
                </a:moveTo>
                <a:cubicBezTo>
                  <a:pt x="42" y="689"/>
                  <a:pt x="39" y="690"/>
                  <a:pt x="36" y="689"/>
                </a:cubicBezTo>
                <a:cubicBezTo>
                  <a:pt x="37" y="687"/>
                  <a:pt x="39" y="686"/>
                  <a:pt x="42" y="686"/>
                </a:cubicBezTo>
                <a:close/>
                <a:moveTo>
                  <a:pt x="39" y="694"/>
                </a:moveTo>
                <a:cubicBezTo>
                  <a:pt x="43" y="694"/>
                  <a:pt x="44" y="695"/>
                  <a:pt x="44" y="699"/>
                </a:cubicBezTo>
                <a:cubicBezTo>
                  <a:pt x="41" y="699"/>
                  <a:pt x="39" y="697"/>
                  <a:pt x="39" y="694"/>
                </a:cubicBezTo>
                <a:close/>
                <a:moveTo>
                  <a:pt x="39" y="700"/>
                </a:moveTo>
                <a:cubicBezTo>
                  <a:pt x="44" y="699"/>
                  <a:pt x="44" y="703"/>
                  <a:pt x="48" y="702"/>
                </a:cubicBezTo>
                <a:cubicBezTo>
                  <a:pt x="48" y="705"/>
                  <a:pt x="37" y="705"/>
                  <a:pt x="39" y="700"/>
                </a:cubicBezTo>
                <a:close/>
                <a:moveTo>
                  <a:pt x="39" y="715"/>
                </a:moveTo>
                <a:cubicBezTo>
                  <a:pt x="43" y="715"/>
                  <a:pt x="43" y="711"/>
                  <a:pt x="43" y="707"/>
                </a:cubicBezTo>
                <a:cubicBezTo>
                  <a:pt x="41" y="707"/>
                  <a:pt x="40" y="707"/>
                  <a:pt x="38" y="707"/>
                </a:cubicBezTo>
                <a:cubicBezTo>
                  <a:pt x="40" y="712"/>
                  <a:pt x="39" y="710"/>
                  <a:pt x="39" y="715"/>
                </a:cubicBezTo>
                <a:close/>
                <a:moveTo>
                  <a:pt x="1990" y="711"/>
                </a:moveTo>
                <a:cubicBezTo>
                  <a:pt x="1991" y="708"/>
                  <a:pt x="1999" y="711"/>
                  <a:pt x="2003" y="710"/>
                </a:cubicBezTo>
                <a:cubicBezTo>
                  <a:pt x="2002" y="713"/>
                  <a:pt x="1994" y="710"/>
                  <a:pt x="1990" y="711"/>
                </a:cubicBezTo>
                <a:close/>
                <a:moveTo>
                  <a:pt x="51" y="729"/>
                </a:moveTo>
                <a:cubicBezTo>
                  <a:pt x="51" y="732"/>
                  <a:pt x="47" y="732"/>
                  <a:pt x="43" y="732"/>
                </a:cubicBezTo>
                <a:cubicBezTo>
                  <a:pt x="44" y="729"/>
                  <a:pt x="48" y="726"/>
                  <a:pt x="51" y="729"/>
                </a:cubicBezTo>
                <a:close/>
                <a:moveTo>
                  <a:pt x="60" y="730"/>
                </a:moveTo>
                <a:cubicBezTo>
                  <a:pt x="61" y="730"/>
                  <a:pt x="64" y="728"/>
                  <a:pt x="65" y="729"/>
                </a:cubicBezTo>
                <a:cubicBezTo>
                  <a:pt x="69" y="732"/>
                  <a:pt x="59" y="736"/>
                  <a:pt x="60" y="730"/>
                </a:cubicBezTo>
                <a:close/>
                <a:moveTo>
                  <a:pt x="73" y="732"/>
                </a:moveTo>
                <a:cubicBezTo>
                  <a:pt x="76" y="732"/>
                  <a:pt x="79" y="732"/>
                  <a:pt x="78" y="729"/>
                </a:cubicBezTo>
                <a:cubicBezTo>
                  <a:pt x="77" y="729"/>
                  <a:pt x="76" y="729"/>
                  <a:pt x="75" y="729"/>
                </a:cubicBezTo>
                <a:cubicBezTo>
                  <a:pt x="75" y="731"/>
                  <a:pt x="74" y="731"/>
                  <a:pt x="73" y="732"/>
                </a:cubicBezTo>
                <a:close/>
                <a:moveTo>
                  <a:pt x="0" y="738"/>
                </a:moveTo>
                <a:cubicBezTo>
                  <a:pt x="1" y="738"/>
                  <a:pt x="2" y="740"/>
                  <a:pt x="3" y="740"/>
                </a:cubicBezTo>
                <a:cubicBezTo>
                  <a:pt x="3" y="738"/>
                  <a:pt x="3" y="735"/>
                  <a:pt x="0" y="735"/>
                </a:cubicBezTo>
                <a:cubicBezTo>
                  <a:pt x="0" y="736"/>
                  <a:pt x="0" y="737"/>
                  <a:pt x="0" y="738"/>
                </a:cubicBezTo>
                <a:close/>
                <a:moveTo>
                  <a:pt x="47" y="757"/>
                </a:moveTo>
                <a:cubicBezTo>
                  <a:pt x="48" y="756"/>
                  <a:pt x="47" y="754"/>
                  <a:pt x="49" y="754"/>
                </a:cubicBezTo>
                <a:cubicBezTo>
                  <a:pt x="50" y="757"/>
                  <a:pt x="51" y="757"/>
                  <a:pt x="49" y="759"/>
                </a:cubicBezTo>
                <a:cubicBezTo>
                  <a:pt x="51" y="759"/>
                  <a:pt x="52" y="759"/>
                  <a:pt x="54" y="759"/>
                </a:cubicBezTo>
                <a:cubicBezTo>
                  <a:pt x="53" y="755"/>
                  <a:pt x="51" y="752"/>
                  <a:pt x="46" y="753"/>
                </a:cubicBezTo>
                <a:cubicBezTo>
                  <a:pt x="46" y="755"/>
                  <a:pt x="45" y="757"/>
                  <a:pt x="47" y="757"/>
                </a:cubicBezTo>
                <a:close/>
                <a:moveTo>
                  <a:pt x="2232" y="753"/>
                </a:moveTo>
                <a:cubicBezTo>
                  <a:pt x="2221" y="753"/>
                  <a:pt x="2233" y="754"/>
                  <a:pt x="2239" y="754"/>
                </a:cubicBezTo>
                <a:cubicBezTo>
                  <a:pt x="2243" y="754"/>
                  <a:pt x="2247" y="756"/>
                  <a:pt x="2250" y="753"/>
                </a:cubicBezTo>
                <a:cubicBezTo>
                  <a:pt x="2244" y="753"/>
                  <a:pt x="2237" y="752"/>
                  <a:pt x="2232" y="753"/>
                </a:cubicBezTo>
                <a:close/>
                <a:moveTo>
                  <a:pt x="2166" y="791"/>
                </a:moveTo>
                <a:cubicBezTo>
                  <a:pt x="2174" y="790"/>
                  <a:pt x="2185" y="793"/>
                  <a:pt x="2189" y="788"/>
                </a:cubicBezTo>
                <a:cubicBezTo>
                  <a:pt x="2181" y="789"/>
                  <a:pt x="2169" y="785"/>
                  <a:pt x="2166" y="791"/>
                </a:cubicBezTo>
                <a:close/>
                <a:moveTo>
                  <a:pt x="60" y="792"/>
                </a:moveTo>
                <a:cubicBezTo>
                  <a:pt x="60" y="795"/>
                  <a:pt x="56" y="797"/>
                  <a:pt x="53" y="797"/>
                </a:cubicBezTo>
                <a:cubicBezTo>
                  <a:pt x="52" y="792"/>
                  <a:pt x="56" y="792"/>
                  <a:pt x="60" y="792"/>
                </a:cubicBezTo>
                <a:close/>
                <a:moveTo>
                  <a:pt x="61" y="802"/>
                </a:moveTo>
                <a:cubicBezTo>
                  <a:pt x="56" y="808"/>
                  <a:pt x="55" y="797"/>
                  <a:pt x="61" y="802"/>
                </a:cubicBezTo>
                <a:close/>
                <a:moveTo>
                  <a:pt x="2161" y="819"/>
                </a:moveTo>
                <a:cubicBezTo>
                  <a:pt x="2157" y="817"/>
                  <a:pt x="2157" y="820"/>
                  <a:pt x="2150" y="819"/>
                </a:cubicBezTo>
                <a:cubicBezTo>
                  <a:pt x="2150" y="815"/>
                  <a:pt x="2163" y="814"/>
                  <a:pt x="2161" y="819"/>
                </a:cubicBezTo>
                <a:close/>
                <a:moveTo>
                  <a:pt x="43" y="827"/>
                </a:moveTo>
                <a:cubicBezTo>
                  <a:pt x="47" y="828"/>
                  <a:pt x="50" y="825"/>
                  <a:pt x="53" y="824"/>
                </a:cubicBezTo>
                <a:cubicBezTo>
                  <a:pt x="55" y="823"/>
                  <a:pt x="58" y="825"/>
                  <a:pt x="57" y="821"/>
                </a:cubicBezTo>
                <a:cubicBezTo>
                  <a:pt x="52" y="823"/>
                  <a:pt x="45" y="823"/>
                  <a:pt x="43" y="827"/>
                </a:cubicBezTo>
                <a:close/>
                <a:moveTo>
                  <a:pt x="76" y="843"/>
                </a:moveTo>
                <a:cubicBezTo>
                  <a:pt x="76" y="842"/>
                  <a:pt x="76" y="841"/>
                  <a:pt x="76" y="840"/>
                </a:cubicBezTo>
                <a:cubicBezTo>
                  <a:pt x="73" y="835"/>
                  <a:pt x="68" y="845"/>
                  <a:pt x="76" y="843"/>
                </a:cubicBezTo>
                <a:close/>
                <a:moveTo>
                  <a:pt x="2184" y="851"/>
                </a:moveTo>
                <a:cubicBezTo>
                  <a:pt x="2184" y="849"/>
                  <a:pt x="2184" y="848"/>
                  <a:pt x="2182" y="848"/>
                </a:cubicBezTo>
                <a:cubicBezTo>
                  <a:pt x="2181" y="847"/>
                  <a:pt x="2181" y="849"/>
                  <a:pt x="2181" y="849"/>
                </a:cubicBezTo>
                <a:cubicBezTo>
                  <a:pt x="2179" y="850"/>
                  <a:pt x="2179" y="848"/>
                  <a:pt x="2179" y="848"/>
                </a:cubicBezTo>
                <a:cubicBezTo>
                  <a:pt x="2175" y="847"/>
                  <a:pt x="2169" y="848"/>
                  <a:pt x="2163" y="848"/>
                </a:cubicBezTo>
                <a:cubicBezTo>
                  <a:pt x="2157" y="848"/>
                  <a:pt x="2150" y="847"/>
                  <a:pt x="2147" y="849"/>
                </a:cubicBezTo>
                <a:cubicBezTo>
                  <a:pt x="2160" y="849"/>
                  <a:pt x="2173" y="849"/>
                  <a:pt x="2184" y="851"/>
                </a:cubicBezTo>
                <a:close/>
                <a:moveTo>
                  <a:pt x="2080" y="880"/>
                </a:moveTo>
                <a:cubicBezTo>
                  <a:pt x="2081" y="880"/>
                  <a:pt x="2082" y="880"/>
                  <a:pt x="2083" y="880"/>
                </a:cubicBezTo>
                <a:cubicBezTo>
                  <a:pt x="2083" y="879"/>
                  <a:pt x="2083" y="877"/>
                  <a:pt x="2084" y="876"/>
                </a:cubicBezTo>
                <a:cubicBezTo>
                  <a:pt x="2082" y="876"/>
                  <a:pt x="2081" y="876"/>
                  <a:pt x="2080" y="876"/>
                </a:cubicBezTo>
                <a:cubicBezTo>
                  <a:pt x="2080" y="877"/>
                  <a:pt x="2080" y="879"/>
                  <a:pt x="2080" y="880"/>
                </a:cubicBezTo>
                <a:close/>
                <a:moveTo>
                  <a:pt x="51" y="881"/>
                </a:moveTo>
                <a:cubicBezTo>
                  <a:pt x="56" y="883"/>
                  <a:pt x="51" y="889"/>
                  <a:pt x="50" y="891"/>
                </a:cubicBezTo>
                <a:cubicBezTo>
                  <a:pt x="45" y="888"/>
                  <a:pt x="52" y="885"/>
                  <a:pt x="51" y="881"/>
                </a:cubicBezTo>
                <a:close/>
                <a:moveTo>
                  <a:pt x="2110" y="881"/>
                </a:moveTo>
                <a:cubicBezTo>
                  <a:pt x="2111" y="885"/>
                  <a:pt x="2103" y="880"/>
                  <a:pt x="2104" y="884"/>
                </a:cubicBezTo>
                <a:cubicBezTo>
                  <a:pt x="2109" y="883"/>
                  <a:pt x="2117" y="886"/>
                  <a:pt x="2120" y="883"/>
                </a:cubicBezTo>
                <a:cubicBezTo>
                  <a:pt x="2115" y="884"/>
                  <a:pt x="2115" y="880"/>
                  <a:pt x="2110" y="881"/>
                </a:cubicBezTo>
                <a:close/>
                <a:moveTo>
                  <a:pt x="2145" y="883"/>
                </a:moveTo>
                <a:cubicBezTo>
                  <a:pt x="2144" y="883"/>
                  <a:pt x="2142" y="883"/>
                  <a:pt x="2141" y="883"/>
                </a:cubicBezTo>
                <a:cubicBezTo>
                  <a:pt x="2139" y="883"/>
                  <a:pt x="2136" y="882"/>
                  <a:pt x="2136" y="884"/>
                </a:cubicBezTo>
                <a:cubicBezTo>
                  <a:pt x="2139" y="883"/>
                  <a:pt x="2145" y="886"/>
                  <a:pt x="2145" y="883"/>
                </a:cubicBezTo>
                <a:close/>
                <a:moveTo>
                  <a:pt x="2172" y="892"/>
                </a:moveTo>
                <a:cubicBezTo>
                  <a:pt x="2169" y="892"/>
                  <a:pt x="2167" y="891"/>
                  <a:pt x="2164" y="891"/>
                </a:cubicBezTo>
                <a:cubicBezTo>
                  <a:pt x="2162" y="891"/>
                  <a:pt x="2161" y="892"/>
                  <a:pt x="2159" y="892"/>
                </a:cubicBezTo>
                <a:cubicBezTo>
                  <a:pt x="2155" y="893"/>
                  <a:pt x="2148" y="891"/>
                  <a:pt x="2148" y="895"/>
                </a:cubicBezTo>
                <a:cubicBezTo>
                  <a:pt x="2163" y="896"/>
                  <a:pt x="2169" y="892"/>
                  <a:pt x="2183" y="895"/>
                </a:cubicBezTo>
                <a:cubicBezTo>
                  <a:pt x="2184" y="890"/>
                  <a:pt x="2176" y="893"/>
                  <a:pt x="2172" y="892"/>
                </a:cubicBezTo>
                <a:close/>
                <a:moveTo>
                  <a:pt x="16" y="905"/>
                </a:moveTo>
                <a:cubicBezTo>
                  <a:pt x="15" y="907"/>
                  <a:pt x="14" y="908"/>
                  <a:pt x="11" y="908"/>
                </a:cubicBezTo>
                <a:cubicBezTo>
                  <a:pt x="12" y="906"/>
                  <a:pt x="13" y="905"/>
                  <a:pt x="16" y="905"/>
                </a:cubicBezTo>
                <a:close/>
                <a:moveTo>
                  <a:pt x="2077" y="945"/>
                </a:moveTo>
                <a:cubicBezTo>
                  <a:pt x="2071" y="946"/>
                  <a:pt x="2077" y="946"/>
                  <a:pt x="2082" y="946"/>
                </a:cubicBezTo>
                <a:cubicBezTo>
                  <a:pt x="2084" y="946"/>
                  <a:pt x="2087" y="950"/>
                  <a:pt x="2088" y="945"/>
                </a:cubicBezTo>
                <a:cubicBezTo>
                  <a:pt x="2083" y="945"/>
                  <a:pt x="2079" y="944"/>
                  <a:pt x="2077" y="945"/>
                </a:cubicBezTo>
                <a:close/>
                <a:moveTo>
                  <a:pt x="50" y="948"/>
                </a:moveTo>
                <a:cubicBezTo>
                  <a:pt x="51" y="953"/>
                  <a:pt x="43" y="950"/>
                  <a:pt x="41" y="953"/>
                </a:cubicBezTo>
                <a:cubicBezTo>
                  <a:pt x="41" y="949"/>
                  <a:pt x="46" y="949"/>
                  <a:pt x="50" y="948"/>
                </a:cubicBezTo>
                <a:close/>
                <a:moveTo>
                  <a:pt x="2023" y="970"/>
                </a:moveTo>
                <a:cubicBezTo>
                  <a:pt x="2023" y="967"/>
                  <a:pt x="2032" y="967"/>
                  <a:pt x="2030" y="972"/>
                </a:cubicBezTo>
                <a:cubicBezTo>
                  <a:pt x="2026" y="972"/>
                  <a:pt x="2026" y="970"/>
                  <a:pt x="2023" y="970"/>
                </a:cubicBezTo>
                <a:close/>
                <a:moveTo>
                  <a:pt x="26" y="976"/>
                </a:moveTo>
                <a:cubicBezTo>
                  <a:pt x="20" y="975"/>
                  <a:pt x="22" y="976"/>
                  <a:pt x="16" y="975"/>
                </a:cubicBezTo>
                <a:cubicBezTo>
                  <a:pt x="15" y="983"/>
                  <a:pt x="26" y="979"/>
                  <a:pt x="26" y="976"/>
                </a:cubicBezTo>
                <a:close/>
                <a:moveTo>
                  <a:pt x="2064" y="983"/>
                </a:moveTo>
                <a:cubicBezTo>
                  <a:pt x="2047" y="983"/>
                  <a:pt x="2073" y="986"/>
                  <a:pt x="2072" y="983"/>
                </a:cubicBezTo>
                <a:cubicBezTo>
                  <a:pt x="2069" y="983"/>
                  <a:pt x="2067" y="983"/>
                  <a:pt x="2064" y="983"/>
                </a:cubicBezTo>
                <a:close/>
                <a:moveTo>
                  <a:pt x="2049" y="1024"/>
                </a:moveTo>
                <a:cubicBezTo>
                  <a:pt x="2048" y="1024"/>
                  <a:pt x="2046" y="1024"/>
                  <a:pt x="2045" y="1024"/>
                </a:cubicBezTo>
                <a:cubicBezTo>
                  <a:pt x="2043" y="1024"/>
                  <a:pt x="2040" y="1024"/>
                  <a:pt x="2040" y="1025"/>
                </a:cubicBezTo>
                <a:cubicBezTo>
                  <a:pt x="2043" y="1025"/>
                  <a:pt x="2049" y="1027"/>
                  <a:pt x="2049" y="1024"/>
                </a:cubicBezTo>
                <a:close/>
                <a:moveTo>
                  <a:pt x="2050" y="1038"/>
                </a:moveTo>
                <a:cubicBezTo>
                  <a:pt x="2049" y="1038"/>
                  <a:pt x="2048" y="1038"/>
                  <a:pt x="2047" y="1038"/>
                </a:cubicBezTo>
                <a:cubicBezTo>
                  <a:pt x="2039" y="1038"/>
                  <a:pt x="2051" y="1043"/>
                  <a:pt x="2050" y="1038"/>
                </a:cubicBezTo>
                <a:close/>
                <a:moveTo>
                  <a:pt x="2059" y="1049"/>
                </a:moveTo>
                <a:cubicBezTo>
                  <a:pt x="2063" y="1049"/>
                  <a:pt x="2065" y="1050"/>
                  <a:pt x="2067" y="1051"/>
                </a:cubicBezTo>
                <a:cubicBezTo>
                  <a:pt x="2067" y="1053"/>
                  <a:pt x="2057" y="1054"/>
                  <a:pt x="2059" y="1049"/>
                </a:cubicBezTo>
                <a:close/>
                <a:moveTo>
                  <a:pt x="75" y="1059"/>
                </a:moveTo>
                <a:cubicBezTo>
                  <a:pt x="85" y="1062"/>
                  <a:pt x="79" y="1053"/>
                  <a:pt x="75" y="1059"/>
                </a:cubicBezTo>
                <a:close/>
                <a:moveTo>
                  <a:pt x="10" y="1060"/>
                </a:moveTo>
                <a:cubicBezTo>
                  <a:pt x="14" y="1061"/>
                  <a:pt x="14" y="1066"/>
                  <a:pt x="12" y="1068"/>
                </a:cubicBezTo>
                <a:cubicBezTo>
                  <a:pt x="9" y="1069"/>
                  <a:pt x="11" y="1063"/>
                  <a:pt x="10" y="1060"/>
                </a:cubicBezTo>
                <a:close/>
                <a:moveTo>
                  <a:pt x="62" y="1084"/>
                </a:moveTo>
                <a:cubicBezTo>
                  <a:pt x="59" y="1086"/>
                  <a:pt x="64" y="1088"/>
                  <a:pt x="61" y="1089"/>
                </a:cubicBezTo>
                <a:cubicBezTo>
                  <a:pt x="56" y="1090"/>
                  <a:pt x="54" y="1087"/>
                  <a:pt x="51" y="1086"/>
                </a:cubicBezTo>
                <a:cubicBezTo>
                  <a:pt x="52" y="1090"/>
                  <a:pt x="48" y="1089"/>
                  <a:pt x="48" y="1092"/>
                </a:cubicBezTo>
                <a:cubicBezTo>
                  <a:pt x="59" y="1090"/>
                  <a:pt x="61" y="1091"/>
                  <a:pt x="75" y="1090"/>
                </a:cubicBezTo>
                <a:cubicBezTo>
                  <a:pt x="75" y="1088"/>
                  <a:pt x="76" y="1087"/>
                  <a:pt x="76" y="1086"/>
                </a:cubicBezTo>
                <a:cubicBezTo>
                  <a:pt x="73" y="1086"/>
                  <a:pt x="65" y="1090"/>
                  <a:pt x="64" y="1087"/>
                </a:cubicBezTo>
                <a:cubicBezTo>
                  <a:pt x="63" y="1083"/>
                  <a:pt x="73" y="1089"/>
                  <a:pt x="70" y="1083"/>
                </a:cubicBezTo>
                <a:cubicBezTo>
                  <a:pt x="66" y="1082"/>
                  <a:pt x="67" y="1085"/>
                  <a:pt x="62" y="1084"/>
                </a:cubicBezTo>
                <a:close/>
                <a:moveTo>
                  <a:pt x="45" y="1089"/>
                </a:moveTo>
                <a:cubicBezTo>
                  <a:pt x="49" y="1090"/>
                  <a:pt x="45" y="1095"/>
                  <a:pt x="40" y="1094"/>
                </a:cubicBezTo>
                <a:cubicBezTo>
                  <a:pt x="40" y="1091"/>
                  <a:pt x="46" y="1093"/>
                  <a:pt x="45" y="1089"/>
                </a:cubicBezTo>
                <a:close/>
                <a:moveTo>
                  <a:pt x="73" y="1105"/>
                </a:moveTo>
                <a:cubicBezTo>
                  <a:pt x="79" y="1107"/>
                  <a:pt x="69" y="1107"/>
                  <a:pt x="70" y="1110"/>
                </a:cubicBezTo>
                <a:cubicBezTo>
                  <a:pt x="64" y="1107"/>
                  <a:pt x="73" y="1107"/>
                  <a:pt x="73" y="1105"/>
                </a:cubicBezTo>
                <a:close/>
                <a:moveTo>
                  <a:pt x="37" y="1148"/>
                </a:moveTo>
                <a:cubicBezTo>
                  <a:pt x="43" y="1152"/>
                  <a:pt x="33" y="1153"/>
                  <a:pt x="37" y="1148"/>
                </a:cubicBezTo>
                <a:close/>
                <a:moveTo>
                  <a:pt x="1982" y="1154"/>
                </a:moveTo>
                <a:cubicBezTo>
                  <a:pt x="1985" y="1155"/>
                  <a:pt x="1987" y="1153"/>
                  <a:pt x="1988" y="1152"/>
                </a:cubicBezTo>
                <a:cubicBezTo>
                  <a:pt x="1992" y="1152"/>
                  <a:pt x="1996" y="1154"/>
                  <a:pt x="1998" y="1151"/>
                </a:cubicBezTo>
                <a:cubicBezTo>
                  <a:pt x="1994" y="1151"/>
                  <a:pt x="1990" y="1151"/>
                  <a:pt x="1985" y="1151"/>
                </a:cubicBezTo>
                <a:cubicBezTo>
                  <a:pt x="1985" y="1153"/>
                  <a:pt x="1983" y="1152"/>
                  <a:pt x="1982" y="1154"/>
                </a:cubicBezTo>
                <a:close/>
                <a:moveTo>
                  <a:pt x="1999" y="1152"/>
                </a:moveTo>
                <a:cubicBezTo>
                  <a:pt x="2002" y="1149"/>
                  <a:pt x="2010" y="1152"/>
                  <a:pt x="2015" y="1151"/>
                </a:cubicBezTo>
                <a:cubicBezTo>
                  <a:pt x="2013" y="1154"/>
                  <a:pt x="2004" y="1151"/>
                  <a:pt x="1999" y="1152"/>
                </a:cubicBezTo>
                <a:close/>
                <a:moveTo>
                  <a:pt x="71" y="1160"/>
                </a:moveTo>
                <a:cubicBezTo>
                  <a:pt x="71" y="1164"/>
                  <a:pt x="65" y="1161"/>
                  <a:pt x="63" y="1162"/>
                </a:cubicBezTo>
                <a:cubicBezTo>
                  <a:pt x="64" y="1157"/>
                  <a:pt x="67" y="1160"/>
                  <a:pt x="71" y="1160"/>
                </a:cubicBezTo>
                <a:close/>
                <a:moveTo>
                  <a:pt x="1910" y="1173"/>
                </a:moveTo>
                <a:cubicBezTo>
                  <a:pt x="1911" y="1173"/>
                  <a:pt x="1913" y="1171"/>
                  <a:pt x="1912" y="1171"/>
                </a:cubicBezTo>
                <a:cubicBezTo>
                  <a:pt x="1914" y="1171"/>
                  <a:pt x="1915" y="1173"/>
                  <a:pt x="1918" y="1173"/>
                </a:cubicBezTo>
                <a:cubicBezTo>
                  <a:pt x="1921" y="1173"/>
                  <a:pt x="1921" y="1172"/>
                  <a:pt x="1925" y="1171"/>
                </a:cubicBezTo>
                <a:cubicBezTo>
                  <a:pt x="1929" y="1171"/>
                  <a:pt x="1935" y="1172"/>
                  <a:pt x="1939" y="1171"/>
                </a:cubicBezTo>
                <a:cubicBezTo>
                  <a:pt x="1949" y="1170"/>
                  <a:pt x="1943" y="1170"/>
                  <a:pt x="1937" y="1170"/>
                </a:cubicBezTo>
                <a:cubicBezTo>
                  <a:pt x="1934" y="1170"/>
                  <a:pt x="1930" y="1170"/>
                  <a:pt x="1926" y="1170"/>
                </a:cubicBezTo>
                <a:cubicBezTo>
                  <a:pt x="1926" y="1168"/>
                  <a:pt x="1926" y="1169"/>
                  <a:pt x="1925" y="1170"/>
                </a:cubicBezTo>
                <a:cubicBezTo>
                  <a:pt x="1922" y="1173"/>
                  <a:pt x="1903" y="1165"/>
                  <a:pt x="1907" y="1173"/>
                </a:cubicBezTo>
                <a:cubicBezTo>
                  <a:pt x="1908" y="1173"/>
                  <a:pt x="1909" y="1173"/>
                  <a:pt x="1910" y="1173"/>
                </a:cubicBezTo>
                <a:close/>
                <a:moveTo>
                  <a:pt x="1943" y="1178"/>
                </a:moveTo>
                <a:cubicBezTo>
                  <a:pt x="1943" y="1178"/>
                  <a:pt x="1943" y="1179"/>
                  <a:pt x="1943" y="1179"/>
                </a:cubicBezTo>
                <a:cubicBezTo>
                  <a:pt x="1941" y="1181"/>
                  <a:pt x="1935" y="1177"/>
                  <a:pt x="1935" y="1181"/>
                </a:cubicBezTo>
                <a:cubicBezTo>
                  <a:pt x="1940" y="1183"/>
                  <a:pt x="1953" y="1178"/>
                  <a:pt x="1959" y="1182"/>
                </a:cubicBezTo>
                <a:cubicBezTo>
                  <a:pt x="1960" y="1176"/>
                  <a:pt x="1949" y="1177"/>
                  <a:pt x="1943" y="1178"/>
                </a:cubicBezTo>
                <a:close/>
                <a:moveTo>
                  <a:pt x="1964" y="1179"/>
                </a:moveTo>
                <a:cubicBezTo>
                  <a:pt x="1963" y="1177"/>
                  <a:pt x="1974" y="1176"/>
                  <a:pt x="1971" y="1181"/>
                </a:cubicBezTo>
                <a:cubicBezTo>
                  <a:pt x="1968" y="1182"/>
                  <a:pt x="1968" y="1178"/>
                  <a:pt x="1964" y="1179"/>
                </a:cubicBezTo>
                <a:close/>
                <a:moveTo>
                  <a:pt x="1979" y="1178"/>
                </a:moveTo>
                <a:cubicBezTo>
                  <a:pt x="1978" y="1178"/>
                  <a:pt x="1977" y="1178"/>
                  <a:pt x="1976" y="1178"/>
                </a:cubicBezTo>
                <a:cubicBezTo>
                  <a:pt x="1968" y="1177"/>
                  <a:pt x="1980" y="1182"/>
                  <a:pt x="1979" y="1178"/>
                </a:cubicBezTo>
                <a:close/>
                <a:moveTo>
                  <a:pt x="59" y="1195"/>
                </a:moveTo>
                <a:cubicBezTo>
                  <a:pt x="56" y="1193"/>
                  <a:pt x="52" y="1197"/>
                  <a:pt x="46" y="1195"/>
                </a:cubicBezTo>
                <a:cubicBezTo>
                  <a:pt x="46" y="1192"/>
                  <a:pt x="59" y="1189"/>
                  <a:pt x="59" y="1195"/>
                </a:cubicBezTo>
                <a:close/>
                <a:moveTo>
                  <a:pt x="1905" y="1194"/>
                </a:moveTo>
                <a:cubicBezTo>
                  <a:pt x="1906" y="1191"/>
                  <a:pt x="1909" y="1192"/>
                  <a:pt x="1911" y="1192"/>
                </a:cubicBezTo>
                <a:cubicBezTo>
                  <a:pt x="1911" y="1196"/>
                  <a:pt x="1907" y="1196"/>
                  <a:pt x="1905" y="1194"/>
                </a:cubicBezTo>
                <a:close/>
                <a:moveTo>
                  <a:pt x="1894" y="1201"/>
                </a:moveTo>
                <a:cubicBezTo>
                  <a:pt x="1889" y="1201"/>
                  <a:pt x="1884" y="1201"/>
                  <a:pt x="1880" y="1201"/>
                </a:cubicBezTo>
                <a:cubicBezTo>
                  <a:pt x="1880" y="1209"/>
                  <a:pt x="1891" y="1205"/>
                  <a:pt x="1894" y="1201"/>
                </a:cubicBezTo>
                <a:close/>
                <a:moveTo>
                  <a:pt x="2058" y="1208"/>
                </a:moveTo>
                <a:cubicBezTo>
                  <a:pt x="2057" y="1210"/>
                  <a:pt x="2056" y="1211"/>
                  <a:pt x="2053" y="1211"/>
                </a:cubicBezTo>
                <a:cubicBezTo>
                  <a:pt x="2053" y="1208"/>
                  <a:pt x="2056" y="1208"/>
                  <a:pt x="2058" y="1208"/>
                </a:cubicBezTo>
                <a:close/>
                <a:moveTo>
                  <a:pt x="216" y="1232"/>
                </a:moveTo>
                <a:cubicBezTo>
                  <a:pt x="211" y="1232"/>
                  <a:pt x="206" y="1231"/>
                  <a:pt x="203" y="1230"/>
                </a:cubicBezTo>
                <a:cubicBezTo>
                  <a:pt x="203" y="1230"/>
                  <a:pt x="201" y="1228"/>
                  <a:pt x="202" y="1228"/>
                </a:cubicBezTo>
                <a:cubicBezTo>
                  <a:pt x="200" y="1228"/>
                  <a:pt x="200" y="1230"/>
                  <a:pt x="197" y="1230"/>
                </a:cubicBezTo>
                <a:cubicBezTo>
                  <a:pt x="197" y="1230"/>
                  <a:pt x="196" y="1229"/>
                  <a:pt x="195" y="1228"/>
                </a:cubicBezTo>
                <a:cubicBezTo>
                  <a:pt x="194" y="1228"/>
                  <a:pt x="192" y="1229"/>
                  <a:pt x="192" y="1230"/>
                </a:cubicBezTo>
                <a:cubicBezTo>
                  <a:pt x="197" y="1233"/>
                  <a:pt x="212" y="1238"/>
                  <a:pt x="216" y="1232"/>
                </a:cubicBezTo>
                <a:close/>
                <a:moveTo>
                  <a:pt x="227" y="1238"/>
                </a:moveTo>
                <a:cubicBezTo>
                  <a:pt x="228" y="1236"/>
                  <a:pt x="231" y="1237"/>
                  <a:pt x="233" y="1236"/>
                </a:cubicBezTo>
                <a:cubicBezTo>
                  <a:pt x="233" y="1240"/>
                  <a:pt x="229" y="1240"/>
                  <a:pt x="227" y="1238"/>
                </a:cubicBezTo>
                <a:close/>
                <a:moveTo>
                  <a:pt x="152" y="1243"/>
                </a:moveTo>
                <a:cubicBezTo>
                  <a:pt x="149" y="1247"/>
                  <a:pt x="143" y="1241"/>
                  <a:pt x="137" y="1243"/>
                </a:cubicBezTo>
                <a:cubicBezTo>
                  <a:pt x="139" y="1237"/>
                  <a:pt x="147" y="1241"/>
                  <a:pt x="152" y="1243"/>
                </a:cubicBezTo>
                <a:close/>
                <a:moveTo>
                  <a:pt x="156" y="1255"/>
                </a:moveTo>
                <a:cubicBezTo>
                  <a:pt x="156" y="1252"/>
                  <a:pt x="164" y="1254"/>
                  <a:pt x="159" y="1257"/>
                </a:cubicBezTo>
                <a:cubicBezTo>
                  <a:pt x="158" y="1257"/>
                  <a:pt x="158" y="1255"/>
                  <a:pt x="156" y="1255"/>
                </a:cubicBezTo>
                <a:close/>
                <a:moveTo>
                  <a:pt x="258" y="1255"/>
                </a:moveTo>
                <a:cubicBezTo>
                  <a:pt x="258" y="1251"/>
                  <a:pt x="261" y="1257"/>
                  <a:pt x="264" y="1255"/>
                </a:cubicBezTo>
                <a:cubicBezTo>
                  <a:pt x="264" y="1259"/>
                  <a:pt x="259" y="1256"/>
                  <a:pt x="258" y="1255"/>
                </a:cubicBezTo>
                <a:close/>
                <a:moveTo>
                  <a:pt x="114" y="1259"/>
                </a:moveTo>
                <a:cubicBezTo>
                  <a:pt x="115" y="1259"/>
                  <a:pt x="120" y="1260"/>
                  <a:pt x="120" y="1260"/>
                </a:cubicBezTo>
                <a:cubicBezTo>
                  <a:pt x="120" y="1260"/>
                  <a:pt x="120" y="1259"/>
                  <a:pt x="120" y="1259"/>
                </a:cubicBezTo>
                <a:cubicBezTo>
                  <a:pt x="123" y="1255"/>
                  <a:pt x="133" y="1261"/>
                  <a:pt x="134" y="1260"/>
                </a:cubicBezTo>
                <a:cubicBezTo>
                  <a:pt x="135" y="1255"/>
                  <a:pt x="128" y="1257"/>
                  <a:pt x="125" y="1257"/>
                </a:cubicBezTo>
                <a:cubicBezTo>
                  <a:pt x="120" y="1257"/>
                  <a:pt x="115" y="1257"/>
                  <a:pt x="112" y="1257"/>
                </a:cubicBezTo>
                <a:cubicBezTo>
                  <a:pt x="112" y="1256"/>
                  <a:pt x="112" y="1255"/>
                  <a:pt x="111" y="1255"/>
                </a:cubicBezTo>
                <a:cubicBezTo>
                  <a:pt x="111" y="1258"/>
                  <a:pt x="112" y="1258"/>
                  <a:pt x="114" y="1259"/>
                </a:cubicBezTo>
                <a:close/>
                <a:moveTo>
                  <a:pt x="163" y="1262"/>
                </a:moveTo>
                <a:cubicBezTo>
                  <a:pt x="161" y="1262"/>
                  <a:pt x="159" y="1262"/>
                  <a:pt x="158" y="1262"/>
                </a:cubicBezTo>
                <a:cubicBezTo>
                  <a:pt x="157" y="1262"/>
                  <a:pt x="155" y="1262"/>
                  <a:pt x="155" y="1263"/>
                </a:cubicBezTo>
                <a:cubicBezTo>
                  <a:pt x="157" y="1262"/>
                  <a:pt x="163" y="1265"/>
                  <a:pt x="163" y="1262"/>
                </a:cubicBezTo>
                <a:close/>
                <a:moveTo>
                  <a:pt x="174" y="1265"/>
                </a:moveTo>
                <a:cubicBezTo>
                  <a:pt x="173" y="1262"/>
                  <a:pt x="182" y="1263"/>
                  <a:pt x="178" y="1267"/>
                </a:cubicBezTo>
                <a:cubicBezTo>
                  <a:pt x="179" y="1266"/>
                  <a:pt x="174" y="1265"/>
                  <a:pt x="174" y="1265"/>
                </a:cubicBezTo>
                <a:close/>
                <a:moveTo>
                  <a:pt x="232" y="1267"/>
                </a:moveTo>
                <a:cubicBezTo>
                  <a:pt x="231" y="1267"/>
                  <a:pt x="229" y="1267"/>
                  <a:pt x="228" y="1267"/>
                </a:cubicBezTo>
                <a:cubicBezTo>
                  <a:pt x="220" y="1266"/>
                  <a:pt x="232" y="1271"/>
                  <a:pt x="232" y="1267"/>
                </a:cubicBezTo>
                <a:close/>
                <a:moveTo>
                  <a:pt x="202" y="1268"/>
                </a:moveTo>
                <a:cubicBezTo>
                  <a:pt x="205" y="1268"/>
                  <a:pt x="205" y="1270"/>
                  <a:pt x="208" y="1270"/>
                </a:cubicBezTo>
                <a:cubicBezTo>
                  <a:pt x="209" y="1272"/>
                  <a:pt x="200" y="1273"/>
                  <a:pt x="202" y="1268"/>
                </a:cubicBezTo>
                <a:close/>
                <a:moveTo>
                  <a:pt x="85" y="1276"/>
                </a:moveTo>
                <a:cubicBezTo>
                  <a:pt x="85" y="1276"/>
                  <a:pt x="85" y="1274"/>
                  <a:pt x="83" y="1274"/>
                </a:cubicBezTo>
                <a:cubicBezTo>
                  <a:pt x="83" y="1274"/>
                  <a:pt x="83" y="1278"/>
                  <a:pt x="82" y="1278"/>
                </a:cubicBezTo>
                <a:cubicBezTo>
                  <a:pt x="86" y="1277"/>
                  <a:pt x="93" y="1280"/>
                  <a:pt x="94" y="1276"/>
                </a:cubicBezTo>
                <a:cubicBezTo>
                  <a:pt x="93" y="1275"/>
                  <a:pt x="88" y="1276"/>
                  <a:pt x="85" y="1276"/>
                </a:cubicBezTo>
                <a:close/>
                <a:moveTo>
                  <a:pt x="230" y="1308"/>
                </a:moveTo>
                <a:cubicBezTo>
                  <a:pt x="229" y="1308"/>
                  <a:pt x="227" y="1308"/>
                  <a:pt x="227" y="1309"/>
                </a:cubicBezTo>
                <a:cubicBezTo>
                  <a:pt x="230" y="1308"/>
                  <a:pt x="235" y="1311"/>
                  <a:pt x="235" y="1308"/>
                </a:cubicBezTo>
                <a:cubicBezTo>
                  <a:pt x="231" y="1307"/>
                  <a:pt x="231" y="1302"/>
                  <a:pt x="225" y="1303"/>
                </a:cubicBezTo>
                <a:cubicBezTo>
                  <a:pt x="223" y="1309"/>
                  <a:pt x="231" y="1304"/>
                  <a:pt x="230" y="1308"/>
                </a:cubicBezTo>
                <a:close/>
                <a:moveTo>
                  <a:pt x="265" y="1319"/>
                </a:moveTo>
                <a:cubicBezTo>
                  <a:pt x="265" y="1321"/>
                  <a:pt x="263" y="1322"/>
                  <a:pt x="261" y="1322"/>
                </a:cubicBezTo>
                <a:cubicBezTo>
                  <a:pt x="261" y="1320"/>
                  <a:pt x="263" y="1319"/>
                  <a:pt x="265" y="1319"/>
                </a:cubicBezTo>
                <a:close/>
                <a:moveTo>
                  <a:pt x="297" y="1324"/>
                </a:moveTo>
                <a:cubicBezTo>
                  <a:pt x="293" y="1324"/>
                  <a:pt x="291" y="1323"/>
                  <a:pt x="289" y="1322"/>
                </a:cubicBezTo>
                <a:cubicBezTo>
                  <a:pt x="292" y="1328"/>
                  <a:pt x="289" y="1325"/>
                  <a:pt x="286" y="1328"/>
                </a:cubicBezTo>
                <a:cubicBezTo>
                  <a:pt x="288" y="1332"/>
                  <a:pt x="290" y="1326"/>
                  <a:pt x="291" y="1330"/>
                </a:cubicBezTo>
                <a:cubicBezTo>
                  <a:pt x="288" y="1332"/>
                  <a:pt x="283" y="1331"/>
                  <a:pt x="282" y="1335"/>
                </a:cubicBezTo>
                <a:cubicBezTo>
                  <a:pt x="285" y="1335"/>
                  <a:pt x="288" y="1335"/>
                  <a:pt x="291" y="1335"/>
                </a:cubicBezTo>
                <a:cubicBezTo>
                  <a:pt x="291" y="1333"/>
                  <a:pt x="291" y="1332"/>
                  <a:pt x="292" y="1332"/>
                </a:cubicBezTo>
                <a:cubicBezTo>
                  <a:pt x="295" y="1330"/>
                  <a:pt x="300" y="1330"/>
                  <a:pt x="301" y="1327"/>
                </a:cubicBezTo>
                <a:cubicBezTo>
                  <a:pt x="305" y="1326"/>
                  <a:pt x="312" y="1329"/>
                  <a:pt x="312" y="1325"/>
                </a:cubicBezTo>
                <a:cubicBezTo>
                  <a:pt x="309" y="1323"/>
                  <a:pt x="301" y="1325"/>
                  <a:pt x="298" y="1322"/>
                </a:cubicBezTo>
                <a:cubicBezTo>
                  <a:pt x="300" y="1326"/>
                  <a:pt x="294" y="1330"/>
                  <a:pt x="294" y="1327"/>
                </a:cubicBezTo>
                <a:cubicBezTo>
                  <a:pt x="295" y="1326"/>
                  <a:pt x="296" y="1325"/>
                  <a:pt x="297" y="1324"/>
                </a:cubicBezTo>
                <a:close/>
                <a:moveTo>
                  <a:pt x="280" y="1330"/>
                </a:moveTo>
                <a:cubicBezTo>
                  <a:pt x="281" y="1330"/>
                  <a:pt x="282" y="1330"/>
                  <a:pt x="283" y="1330"/>
                </a:cubicBezTo>
                <a:cubicBezTo>
                  <a:pt x="283" y="1329"/>
                  <a:pt x="283" y="1328"/>
                  <a:pt x="283" y="1327"/>
                </a:cubicBezTo>
                <a:cubicBezTo>
                  <a:pt x="282" y="1327"/>
                  <a:pt x="281" y="1327"/>
                  <a:pt x="280" y="1327"/>
                </a:cubicBezTo>
                <a:cubicBezTo>
                  <a:pt x="280" y="1328"/>
                  <a:pt x="280" y="1329"/>
                  <a:pt x="280" y="1330"/>
                </a:cubicBezTo>
                <a:close/>
                <a:moveTo>
                  <a:pt x="381" y="1333"/>
                </a:moveTo>
                <a:cubicBezTo>
                  <a:pt x="382" y="1330"/>
                  <a:pt x="390" y="1332"/>
                  <a:pt x="389" y="1336"/>
                </a:cubicBezTo>
                <a:cubicBezTo>
                  <a:pt x="384" y="1337"/>
                  <a:pt x="386" y="1332"/>
                  <a:pt x="381" y="1333"/>
                </a:cubicBezTo>
                <a:close/>
                <a:moveTo>
                  <a:pt x="427" y="1338"/>
                </a:moveTo>
                <a:cubicBezTo>
                  <a:pt x="425" y="1338"/>
                  <a:pt x="424" y="1338"/>
                  <a:pt x="424" y="1339"/>
                </a:cubicBezTo>
                <a:cubicBezTo>
                  <a:pt x="430" y="1341"/>
                  <a:pt x="429" y="1336"/>
                  <a:pt x="431" y="1333"/>
                </a:cubicBezTo>
                <a:cubicBezTo>
                  <a:pt x="428" y="1333"/>
                  <a:pt x="426" y="1333"/>
                  <a:pt x="425" y="1332"/>
                </a:cubicBezTo>
                <a:cubicBezTo>
                  <a:pt x="425" y="1335"/>
                  <a:pt x="427" y="1335"/>
                  <a:pt x="427" y="1338"/>
                </a:cubicBezTo>
                <a:close/>
                <a:moveTo>
                  <a:pt x="402" y="1338"/>
                </a:moveTo>
                <a:cubicBezTo>
                  <a:pt x="408" y="1340"/>
                  <a:pt x="419" y="1341"/>
                  <a:pt x="422" y="1336"/>
                </a:cubicBezTo>
                <a:cubicBezTo>
                  <a:pt x="414" y="1338"/>
                  <a:pt x="405" y="1336"/>
                  <a:pt x="397" y="1335"/>
                </a:cubicBezTo>
                <a:cubicBezTo>
                  <a:pt x="396" y="1339"/>
                  <a:pt x="399" y="1337"/>
                  <a:pt x="402" y="1338"/>
                </a:cubicBezTo>
                <a:close/>
                <a:moveTo>
                  <a:pt x="358" y="1343"/>
                </a:moveTo>
                <a:cubicBezTo>
                  <a:pt x="360" y="1342"/>
                  <a:pt x="366" y="1344"/>
                  <a:pt x="366" y="1341"/>
                </a:cubicBezTo>
                <a:cubicBezTo>
                  <a:pt x="365" y="1341"/>
                  <a:pt x="364" y="1340"/>
                  <a:pt x="364" y="1338"/>
                </a:cubicBezTo>
                <a:cubicBezTo>
                  <a:pt x="362" y="1338"/>
                  <a:pt x="358" y="1337"/>
                  <a:pt x="358" y="1339"/>
                </a:cubicBezTo>
                <a:cubicBezTo>
                  <a:pt x="360" y="1340"/>
                  <a:pt x="359" y="1341"/>
                  <a:pt x="358" y="1343"/>
                </a:cubicBezTo>
                <a:close/>
                <a:moveTo>
                  <a:pt x="2044" y="1346"/>
                </a:moveTo>
                <a:cubicBezTo>
                  <a:pt x="2042" y="1348"/>
                  <a:pt x="2038" y="1349"/>
                  <a:pt x="2034" y="1349"/>
                </a:cubicBezTo>
                <a:cubicBezTo>
                  <a:pt x="2033" y="1343"/>
                  <a:pt x="2041" y="1347"/>
                  <a:pt x="2044" y="1346"/>
                </a:cubicBezTo>
                <a:close/>
                <a:moveTo>
                  <a:pt x="401" y="1363"/>
                </a:moveTo>
                <a:cubicBezTo>
                  <a:pt x="399" y="1365"/>
                  <a:pt x="401" y="1369"/>
                  <a:pt x="397" y="1368"/>
                </a:cubicBezTo>
                <a:cubicBezTo>
                  <a:pt x="396" y="1365"/>
                  <a:pt x="398" y="1363"/>
                  <a:pt x="401" y="1363"/>
                </a:cubicBezTo>
                <a:close/>
                <a:moveTo>
                  <a:pt x="2019" y="1366"/>
                </a:moveTo>
                <a:cubicBezTo>
                  <a:pt x="2018" y="1366"/>
                  <a:pt x="2017" y="1366"/>
                  <a:pt x="2016" y="1366"/>
                </a:cubicBezTo>
                <a:cubicBezTo>
                  <a:pt x="2008" y="1366"/>
                  <a:pt x="2020" y="1371"/>
                  <a:pt x="2019" y="1366"/>
                </a:cubicBezTo>
                <a:close/>
                <a:moveTo>
                  <a:pt x="401" y="1368"/>
                </a:moveTo>
                <a:cubicBezTo>
                  <a:pt x="404" y="1368"/>
                  <a:pt x="404" y="1370"/>
                  <a:pt x="406" y="1370"/>
                </a:cubicBezTo>
                <a:cubicBezTo>
                  <a:pt x="407" y="1373"/>
                  <a:pt x="399" y="1372"/>
                  <a:pt x="401" y="1368"/>
                </a:cubicBezTo>
                <a:close/>
                <a:moveTo>
                  <a:pt x="909" y="1401"/>
                </a:moveTo>
                <a:cubicBezTo>
                  <a:pt x="909" y="1400"/>
                  <a:pt x="909" y="1399"/>
                  <a:pt x="909" y="1398"/>
                </a:cubicBezTo>
                <a:cubicBezTo>
                  <a:pt x="906" y="1393"/>
                  <a:pt x="901" y="1403"/>
                  <a:pt x="909" y="1401"/>
                </a:cubicBezTo>
                <a:close/>
                <a:moveTo>
                  <a:pt x="486" y="1401"/>
                </a:moveTo>
                <a:cubicBezTo>
                  <a:pt x="486" y="1405"/>
                  <a:pt x="481" y="1404"/>
                  <a:pt x="477" y="1404"/>
                </a:cubicBezTo>
                <a:cubicBezTo>
                  <a:pt x="477" y="1400"/>
                  <a:pt x="482" y="1401"/>
                  <a:pt x="486" y="1401"/>
                </a:cubicBezTo>
                <a:close/>
                <a:moveTo>
                  <a:pt x="476" y="1414"/>
                </a:moveTo>
                <a:cubicBezTo>
                  <a:pt x="473" y="1412"/>
                  <a:pt x="472" y="1407"/>
                  <a:pt x="468" y="1406"/>
                </a:cubicBezTo>
                <a:cubicBezTo>
                  <a:pt x="466" y="1413"/>
                  <a:pt x="473" y="1418"/>
                  <a:pt x="476" y="1414"/>
                </a:cubicBezTo>
                <a:close/>
                <a:moveTo>
                  <a:pt x="262" y="1412"/>
                </a:moveTo>
                <a:cubicBezTo>
                  <a:pt x="265" y="1414"/>
                  <a:pt x="266" y="1420"/>
                  <a:pt x="260" y="1420"/>
                </a:cubicBezTo>
                <a:cubicBezTo>
                  <a:pt x="260" y="1417"/>
                  <a:pt x="260" y="1414"/>
                  <a:pt x="262" y="1412"/>
                </a:cubicBezTo>
                <a:close/>
                <a:moveTo>
                  <a:pt x="1955" y="1416"/>
                </a:moveTo>
                <a:cubicBezTo>
                  <a:pt x="1960" y="1418"/>
                  <a:pt x="1953" y="1420"/>
                  <a:pt x="1952" y="1419"/>
                </a:cubicBezTo>
                <a:cubicBezTo>
                  <a:pt x="1951" y="1418"/>
                  <a:pt x="1956" y="1417"/>
                  <a:pt x="1955" y="1416"/>
                </a:cubicBezTo>
                <a:close/>
                <a:moveTo>
                  <a:pt x="1706" y="1425"/>
                </a:moveTo>
                <a:cubicBezTo>
                  <a:pt x="1713" y="1423"/>
                  <a:pt x="1715" y="1426"/>
                  <a:pt x="1717" y="1424"/>
                </a:cubicBezTo>
                <a:cubicBezTo>
                  <a:pt x="1714" y="1422"/>
                  <a:pt x="1707" y="1418"/>
                  <a:pt x="1706" y="1425"/>
                </a:cubicBezTo>
                <a:close/>
                <a:moveTo>
                  <a:pt x="1727" y="1425"/>
                </a:moveTo>
                <a:cubicBezTo>
                  <a:pt x="1728" y="1425"/>
                  <a:pt x="1729" y="1425"/>
                  <a:pt x="1730" y="1425"/>
                </a:cubicBezTo>
                <a:cubicBezTo>
                  <a:pt x="1730" y="1424"/>
                  <a:pt x="1730" y="1423"/>
                  <a:pt x="1730" y="1422"/>
                </a:cubicBezTo>
                <a:cubicBezTo>
                  <a:pt x="1729" y="1422"/>
                  <a:pt x="1728" y="1422"/>
                  <a:pt x="1727" y="1422"/>
                </a:cubicBezTo>
                <a:cubicBezTo>
                  <a:pt x="1727" y="1423"/>
                  <a:pt x="1727" y="1424"/>
                  <a:pt x="1727" y="1425"/>
                </a:cubicBezTo>
                <a:close/>
                <a:moveTo>
                  <a:pt x="1644" y="1424"/>
                </a:moveTo>
                <a:cubicBezTo>
                  <a:pt x="1648" y="1423"/>
                  <a:pt x="1649" y="1425"/>
                  <a:pt x="1649" y="1428"/>
                </a:cubicBezTo>
                <a:cubicBezTo>
                  <a:pt x="1646" y="1429"/>
                  <a:pt x="1644" y="1427"/>
                  <a:pt x="1644" y="1424"/>
                </a:cubicBezTo>
                <a:close/>
                <a:moveTo>
                  <a:pt x="1694" y="1425"/>
                </a:moveTo>
                <a:cubicBezTo>
                  <a:pt x="1696" y="1425"/>
                  <a:pt x="1700" y="1425"/>
                  <a:pt x="1697" y="1424"/>
                </a:cubicBezTo>
                <a:cubicBezTo>
                  <a:pt x="1690" y="1425"/>
                  <a:pt x="1678" y="1420"/>
                  <a:pt x="1675" y="1427"/>
                </a:cubicBezTo>
                <a:cubicBezTo>
                  <a:pt x="1683" y="1425"/>
                  <a:pt x="1685" y="1427"/>
                  <a:pt x="1694" y="1425"/>
                </a:cubicBezTo>
                <a:close/>
                <a:moveTo>
                  <a:pt x="542" y="1436"/>
                </a:moveTo>
                <a:cubicBezTo>
                  <a:pt x="540" y="1436"/>
                  <a:pt x="532" y="1436"/>
                  <a:pt x="537" y="1438"/>
                </a:cubicBezTo>
                <a:cubicBezTo>
                  <a:pt x="543" y="1437"/>
                  <a:pt x="546" y="1441"/>
                  <a:pt x="553" y="1439"/>
                </a:cubicBezTo>
                <a:cubicBezTo>
                  <a:pt x="555" y="1433"/>
                  <a:pt x="546" y="1439"/>
                  <a:pt x="546" y="1435"/>
                </a:cubicBezTo>
                <a:cubicBezTo>
                  <a:pt x="544" y="1432"/>
                  <a:pt x="548" y="1429"/>
                  <a:pt x="543" y="1427"/>
                </a:cubicBezTo>
                <a:cubicBezTo>
                  <a:pt x="541" y="1429"/>
                  <a:pt x="541" y="1432"/>
                  <a:pt x="542" y="1436"/>
                </a:cubicBezTo>
                <a:close/>
                <a:moveTo>
                  <a:pt x="1444" y="1449"/>
                </a:moveTo>
                <a:cubicBezTo>
                  <a:pt x="1441" y="1449"/>
                  <a:pt x="1439" y="1448"/>
                  <a:pt x="1438" y="1446"/>
                </a:cubicBezTo>
                <a:cubicBezTo>
                  <a:pt x="1442" y="1442"/>
                  <a:pt x="1437" y="1437"/>
                  <a:pt x="1435" y="1435"/>
                </a:cubicBezTo>
                <a:cubicBezTo>
                  <a:pt x="1438" y="1442"/>
                  <a:pt x="1430" y="1445"/>
                  <a:pt x="1436" y="1450"/>
                </a:cubicBezTo>
                <a:cubicBezTo>
                  <a:pt x="1433" y="1450"/>
                  <a:pt x="1432" y="1452"/>
                  <a:pt x="1431" y="1454"/>
                </a:cubicBezTo>
                <a:cubicBezTo>
                  <a:pt x="1430" y="1454"/>
                  <a:pt x="1428" y="1455"/>
                  <a:pt x="1427" y="1457"/>
                </a:cubicBezTo>
                <a:cubicBezTo>
                  <a:pt x="1429" y="1457"/>
                  <a:pt x="1428" y="1459"/>
                  <a:pt x="1428" y="1462"/>
                </a:cubicBezTo>
                <a:cubicBezTo>
                  <a:pt x="1426" y="1461"/>
                  <a:pt x="1421" y="1463"/>
                  <a:pt x="1419" y="1462"/>
                </a:cubicBezTo>
                <a:cubicBezTo>
                  <a:pt x="1418" y="1461"/>
                  <a:pt x="1419" y="1458"/>
                  <a:pt x="1417" y="1458"/>
                </a:cubicBezTo>
                <a:cubicBezTo>
                  <a:pt x="1416" y="1461"/>
                  <a:pt x="1413" y="1462"/>
                  <a:pt x="1413" y="1465"/>
                </a:cubicBezTo>
                <a:cubicBezTo>
                  <a:pt x="1424" y="1463"/>
                  <a:pt x="1412" y="1477"/>
                  <a:pt x="1417" y="1479"/>
                </a:cubicBezTo>
                <a:cubicBezTo>
                  <a:pt x="1418" y="1478"/>
                  <a:pt x="1418" y="1476"/>
                  <a:pt x="1419" y="1474"/>
                </a:cubicBezTo>
                <a:cubicBezTo>
                  <a:pt x="1419" y="1474"/>
                  <a:pt x="1420" y="1474"/>
                  <a:pt x="1420" y="1474"/>
                </a:cubicBezTo>
                <a:cubicBezTo>
                  <a:pt x="1421" y="1472"/>
                  <a:pt x="1419" y="1466"/>
                  <a:pt x="1422" y="1465"/>
                </a:cubicBezTo>
                <a:cubicBezTo>
                  <a:pt x="1425" y="1465"/>
                  <a:pt x="1426" y="1466"/>
                  <a:pt x="1427" y="1468"/>
                </a:cubicBezTo>
                <a:cubicBezTo>
                  <a:pt x="1427" y="1472"/>
                  <a:pt x="1424" y="1473"/>
                  <a:pt x="1423" y="1476"/>
                </a:cubicBezTo>
                <a:cubicBezTo>
                  <a:pt x="1427" y="1477"/>
                  <a:pt x="1427" y="1481"/>
                  <a:pt x="1429" y="1484"/>
                </a:cubicBezTo>
                <a:cubicBezTo>
                  <a:pt x="1426" y="1484"/>
                  <a:pt x="1428" y="1491"/>
                  <a:pt x="1431" y="1490"/>
                </a:cubicBezTo>
                <a:cubicBezTo>
                  <a:pt x="1432" y="1485"/>
                  <a:pt x="1429" y="1475"/>
                  <a:pt x="1436" y="1476"/>
                </a:cubicBezTo>
                <a:cubicBezTo>
                  <a:pt x="1436" y="1472"/>
                  <a:pt x="1433" y="1472"/>
                  <a:pt x="1434" y="1468"/>
                </a:cubicBezTo>
                <a:cubicBezTo>
                  <a:pt x="1438" y="1467"/>
                  <a:pt x="1439" y="1463"/>
                  <a:pt x="1444" y="1463"/>
                </a:cubicBezTo>
                <a:cubicBezTo>
                  <a:pt x="1448" y="1465"/>
                  <a:pt x="1451" y="1469"/>
                  <a:pt x="1450" y="1477"/>
                </a:cubicBezTo>
                <a:cubicBezTo>
                  <a:pt x="1458" y="1475"/>
                  <a:pt x="1463" y="1474"/>
                  <a:pt x="1471" y="1476"/>
                </a:cubicBezTo>
                <a:cubicBezTo>
                  <a:pt x="1473" y="1473"/>
                  <a:pt x="1473" y="1469"/>
                  <a:pt x="1478" y="1470"/>
                </a:cubicBezTo>
                <a:cubicBezTo>
                  <a:pt x="1480" y="1471"/>
                  <a:pt x="1484" y="1471"/>
                  <a:pt x="1485" y="1474"/>
                </a:cubicBezTo>
                <a:cubicBezTo>
                  <a:pt x="1488" y="1477"/>
                  <a:pt x="1486" y="1484"/>
                  <a:pt x="1490" y="1485"/>
                </a:cubicBezTo>
                <a:cubicBezTo>
                  <a:pt x="1491" y="1483"/>
                  <a:pt x="1491" y="1482"/>
                  <a:pt x="1493" y="1481"/>
                </a:cubicBezTo>
                <a:cubicBezTo>
                  <a:pt x="1492" y="1489"/>
                  <a:pt x="1498" y="1481"/>
                  <a:pt x="1499" y="1487"/>
                </a:cubicBezTo>
                <a:cubicBezTo>
                  <a:pt x="1497" y="1487"/>
                  <a:pt x="1495" y="1487"/>
                  <a:pt x="1494" y="1489"/>
                </a:cubicBezTo>
                <a:cubicBezTo>
                  <a:pt x="1499" y="1489"/>
                  <a:pt x="1492" y="1491"/>
                  <a:pt x="1493" y="1493"/>
                </a:cubicBezTo>
                <a:cubicBezTo>
                  <a:pt x="1499" y="1493"/>
                  <a:pt x="1494" y="1497"/>
                  <a:pt x="1494" y="1498"/>
                </a:cubicBezTo>
                <a:cubicBezTo>
                  <a:pt x="1494" y="1497"/>
                  <a:pt x="1496" y="1501"/>
                  <a:pt x="1496" y="1501"/>
                </a:cubicBezTo>
                <a:cubicBezTo>
                  <a:pt x="1496" y="1503"/>
                  <a:pt x="1497" y="1504"/>
                  <a:pt x="1499" y="1504"/>
                </a:cubicBezTo>
                <a:cubicBezTo>
                  <a:pt x="1499" y="1499"/>
                  <a:pt x="1499" y="1494"/>
                  <a:pt x="1497" y="1490"/>
                </a:cubicBezTo>
                <a:cubicBezTo>
                  <a:pt x="1499" y="1490"/>
                  <a:pt x="1501" y="1489"/>
                  <a:pt x="1502" y="1489"/>
                </a:cubicBezTo>
                <a:cubicBezTo>
                  <a:pt x="1502" y="1495"/>
                  <a:pt x="1507" y="1498"/>
                  <a:pt x="1513" y="1495"/>
                </a:cubicBezTo>
                <a:cubicBezTo>
                  <a:pt x="1512" y="1499"/>
                  <a:pt x="1506" y="1498"/>
                  <a:pt x="1506" y="1503"/>
                </a:cubicBezTo>
                <a:cubicBezTo>
                  <a:pt x="1510" y="1503"/>
                  <a:pt x="1511" y="1506"/>
                  <a:pt x="1516" y="1504"/>
                </a:cubicBezTo>
                <a:cubicBezTo>
                  <a:pt x="1517" y="1500"/>
                  <a:pt x="1514" y="1499"/>
                  <a:pt x="1514" y="1495"/>
                </a:cubicBezTo>
                <a:cubicBezTo>
                  <a:pt x="1518" y="1495"/>
                  <a:pt x="1519" y="1494"/>
                  <a:pt x="1519" y="1490"/>
                </a:cubicBezTo>
                <a:cubicBezTo>
                  <a:pt x="1515" y="1489"/>
                  <a:pt x="1516" y="1490"/>
                  <a:pt x="1510" y="1489"/>
                </a:cubicBezTo>
                <a:cubicBezTo>
                  <a:pt x="1509" y="1490"/>
                  <a:pt x="1510" y="1493"/>
                  <a:pt x="1508" y="1493"/>
                </a:cubicBezTo>
                <a:cubicBezTo>
                  <a:pt x="1504" y="1491"/>
                  <a:pt x="1503" y="1487"/>
                  <a:pt x="1502" y="1482"/>
                </a:cubicBezTo>
                <a:cubicBezTo>
                  <a:pt x="1500" y="1482"/>
                  <a:pt x="1498" y="1481"/>
                  <a:pt x="1498" y="1479"/>
                </a:cubicBezTo>
                <a:cubicBezTo>
                  <a:pt x="1499" y="1479"/>
                  <a:pt x="1499" y="1478"/>
                  <a:pt x="1499" y="1476"/>
                </a:cubicBezTo>
                <a:cubicBezTo>
                  <a:pt x="1497" y="1476"/>
                  <a:pt x="1495" y="1476"/>
                  <a:pt x="1495" y="1474"/>
                </a:cubicBezTo>
                <a:cubicBezTo>
                  <a:pt x="1498" y="1475"/>
                  <a:pt x="1495" y="1469"/>
                  <a:pt x="1496" y="1466"/>
                </a:cubicBezTo>
                <a:cubicBezTo>
                  <a:pt x="1499" y="1466"/>
                  <a:pt x="1501" y="1465"/>
                  <a:pt x="1503" y="1463"/>
                </a:cubicBezTo>
                <a:cubicBezTo>
                  <a:pt x="1493" y="1463"/>
                  <a:pt x="1497" y="1449"/>
                  <a:pt x="1495" y="1446"/>
                </a:cubicBezTo>
                <a:cubicBezTo>
                  <a:pt x="1489" y="1445"/>
                  <a:pt x="1490" y="1451"/>
                  <a:pt x="1483" y="1449"/>
                </a:cubicBezTo>
                <a:cubicBezTo>
                  <a:pt x="1482" y="1442"/>
                  <a:pt x="1475" y="1441"/>
                  <a:pt x="1478" y="1435"/>
                </a:cubicBezTo>
                <a:cubicBezTo>
                  <a:pt x="1476" y="1435"/>
                  <a:pt x="1473" y="1435"/>
                  <a:pt x="1471" y="1435"/>
                </a:cubicBezTo>
                <a:cubicBezTo>
                  <a:pt x="1469" y="1439"/>
                  <a:pt x="1473" y="1439"/>
                  <a:pt x="1472" y="1444"/>
                </a:cubicBezTo>
                <a:cubicBezTo>
                  <a:pt x="1474" y="1444"/>
                  <a:pt x="1476" y="1444"/>
                  <a:pt x="1477" y="1446"/>
                </a:cubicBezTo>
                <a:cubicBezTo>
                  <a:pt x="1477" y="1449"/>
                  <a:pt x="1475" y="1451"/>
                  <a:pt x="1475" y="1454"/>
                </a:cubicBezTo>
                <a:cubicBezTo>
                  <a:pt x="1474" y="1458"/>
                  <a:pt x="1477" y="1463"/>
                  <a:pt x="1473" y="1466"/>
                </a:cubicBezTo>
                <a:cubicBezTo>
                  <a:pt x="1468" y="1465"/>
                  <a:pt x="1467" y="1469"/>
                  <a:pt x="1462" y="1468"/>
                </a:cubicBezTo>
                <a:cubicBezTo>
                  <a:pt x="1462" y="1466"/>
                  <a:pt x="1464" y="1466"/>
                  <a:pt x="1464" y="1463"/>
                </a:cubicBezTo>
                <a:cubicBezTo>
                  <a:pt x="1459" y="1460"/>
                  <a:pt x="1456" y="1456"/>
                  <a:pt x="1453" y="1450"/>
                </a:cubicBezTo>
                <a:cubicBezTo>
                  <a:pt x="1452" y="1449"/>
                  <a:pt x="1454" y="1446"/>
                  <a:pt x="1453" y="1444"/>
                </a:cubicBezTo>
                <a:cubicBezTo>
                  <a:pt x="1453" y="1444"/>
                  <a:pt x="1452" y="1444"/>
                  <a:pt x="1452" y="1443"/>
                </a:cubicBezTo>
                <a:cubicBezTo>
                  <a:pt x="1452" y="1442"/>
                  <a:pt x="1452" y="1440"/>
                  <a:pt x="1452" y="1439"/>
                </a:cubicBezTo>
                <a:cubicBezTo>
                  <a:pt x="1451" y="1439"/>
                  <a:pt x="1448" y="1440"/>
                  <a:pt x="1449" y="1438"/>
                </a:cubicBezTo>
                <a:cubicBezTo>
                  <a:pt x="1451" y="1438"/>
                  <a:pt x="1454" y="1432"/>
                  <a:pt x="1449" y="1433"/>
                </a:cubicBezTo>
                <a:cubicBezTo>
                  <a:pt x="1446" y="1437"/>
                  <a:pt x="1450" y="1448"/>
                  <a:pt x="1444" y="1449"/>
                </a:cubicBezTo>
                <a:close/>
                <a:moveTo>
                  <a:pt x="1481" y="1455"/>
                </a:moveTo>
                <a:cubicBezTo>
                  <a:pt x="1482" y="1456"/>
                  <a:pt x="1483" y="1457"/>
                  <a:pt x="1484" y="1457"/>
                </a:cubicBezTo>
                <a:cubicBezTo>
                  <a:pt x="1484" y="1458"/>
                  <a:pt x="1482" y="1458"/>
                  <a:pt x="1482" y="1460"/>
                </a:cubicBezTo>
                <a:cubicBezTo>
                  <a:pt x="1481" y="1460"/>
                  <a:pt x="1481" y="1458"/>
                  <a:pt x="1479" y="1458"/>
                </a:cubicBezTo>
                <a:cubicBezTo>
                  <a:pt x="1480" y="1457"/>
                  <a:pt x="1481" y="1457"/>
                  <a:pt x="1481" y="1455"/>
                </a:cubicBezTo>
                <a:close/>
                <a:moveTo>
                  <a:pt x="1482" y="1462"/>
                </a:moveTo>
                <a:cubicBezTo>
                  <a:pt x="1484" y="1462"/>
                  <a:pt x="1487" y="1462"/>
                  <a:pt x="1489" y="1462"/>
                </a:cubicBezTo>
                <a:cubicBezTo>
                  <a:pt x="1489" y="1463"/>
                  <a:pt x="1489" y="1464"/>
                  <a:pt x="1489" y="1465"/>
                </a:cubicBezTo>
                <a:cubicBezTo>
                  <a:pt x="1487" y="1465"/>
                  <a:pt x="1484" y="1465"/>
                  <a:pt x="1482" y="1465"/>
                </a:cubicBezTo>
                <a:cubicBezTo>
                  <a:pt x="1482" y="1464"/>
                  <a:pt x="1482" y="1463"/>
                  <a:pt x="1482" y="1462"/>
                </a:cubicBezTo>
                <a:close/>
                <a:moveTo>
                  <a:pt x="1612" y="1435"/>
                </a:moveTo>
                <a:cubicBezTo>
                  <a:pt x="1610" y="1435"/>
                  <a:pt x="1609" y="1435"/>
                  <a:pt x="1607" y="1435"/>
                </a:cubicBezTo>
                <a:cubicBezTo>
                  <a:pt x="1606" y="1435"/>
                  <a:pt x="1604" y="1435"/>
                  <a:pt x="1604" y="1436"/>
                </a:cubicBezTo>
                <a:cubicBezTo>
                  <a:pt x="1606" y="1435"/>
                  <a:pt x="1612" y="1438"/>
                  <a:pt x="1612" y="1435"/>
                </a:cubicBezTo>
                <a:close/>
                <a:moveTo>
                  <a:pt x="567" y="1439"/>
                </a:moveTo>
                <a:cubicBezTo>
                  <a:pt x="568" y="1439"/>
                  <a:pt x="570" y="1439"/>
                  <a:pt x="571" y="1439"/>
                </a:cubicBezTo>
                <a:cubicBezTo>
                  <a:pt x="574" y="1438"/>
                  <a:pt x="579" y="1439"/>
                  <a:pt x="581" y="1436"/>
                </a:cubicBezTo>
                <a:cubicBezTo>
                  <a:pt x="576" y="1438"/>
                  <a:pt x="566" y="1433"/>
                  <a:pt x="567" y="1439"/>
                </a:cubicBezTo>
                <a:close/>
                <a:moveTo>
                  <a:pt x="288" y="1441"/>
                </a:moveTo>
                <a:cubicBezTo>
                  <a:pt x="289" y="1441"/>
                  <a:pt x="290" y="1441"/>
                  <a:pt x="291" y="1441"/>
                </a:cubicBezTo>
                <a:cubicBezTo>
                  <a:pt x="291" y="1440"/>
                  <a:pt x="291" y="1439"/>
                  <a:pt x="291" y="1438"/>
                </a:cubicBezTo>
                <a:cubicBezTo>
                  <a:pt x="290" y="1438"/>
                  <a:pt x="289" y="1438"/>
                  <a:pt x="288" y="1438"/>
                </a:cubicBezTo>
                <a:cubicBezTo>
                  <a:pt x="288" y="1439"/>
                  <a:pt x="288" y="1440"/>
                  <a:pt x="288" y="1441"/>
                </a:cubicBezTo>
                <a:close/>
                <a:moveTo>
                  <a:pt x="697" y="1449"/>
                </a:moveTo>
                <a:cubicBezTo>
                  <a:pt x="701" y="1450"/>
                  <a:pt x="709" y="1447"/>
                  <a:pt x="705" y="1444"/>
                </a:cubicBezTo>
                <a:cubicBezTo>
                  <a:pt x="705" y="1446"/>
                  <a:pt x="702" y="1446"/>
                  <a:pt x="700" y="1446"/>
                </a:cubicBezTo>
                <a:cubicBezTo>
                  <a:pt x="700" y="1445"/>
                  <a:pt x="700" y="1444"/>
                  <a:pt x="699" y="1444"/>
                </a:cubicBezTo>
                <a:cubicBezTo>
                  <a:pt x="699" y="1446"/>
                  <a:pt x="698" y="1448"/>
                  <a:pt x="697" y="1449"/>
                </a:cubicBezTo>
                <a:close/>
                <a:moveTo>
                  <a:pt x="988" y="1446"/>
                </a:moveTo>
                <a:cubicBezTo>
                  <a:pt x="990" y="1445"/>
                  <a:pt x="991" y="1451"/>
                  <a:pt x="990" y="1452"/>
                </a:cubicBezTo>
                <a:cubicBezTo>
                  <a:pt x="989" y="1453"/>
                  <a:pt x="985" y="1448"/>
                  <a:pt x="988" y="1446"/>
                </a:cubicBezTo>
                <a:close/>
                <a:moveTo>
                  <a:pt x="1170" y="1446"/>
                </a:moveTo>
                <a:cubicBezTo>
                  <a:pt x="1177" y="1447"/>
                  <a:pt x="1168" y="1455"/>
                  <a:pt x="1170" y="1446"/>
                </a:cubicBezTo>
                <a:close/>
                <a:moveTo>
                  <a:pt x="1261" y="1446"/>
                </a:moveTo>
                <a:cubicBezTo>
                  <a:pt x="1264" y="1448"/>
                  <a:pt x="1264" y="1452"/>
                  <a:pt x="1264" y="1457"/>
                </a:cubicBezTo>
                <a:cubicBezTo>
                  <a:pt x="1262" y="1454"/>
                  <a:pt x="1257" y="1450"/>
                  <a:pt x="1261" y="1446"/>
                </a:cubicBezTo>
                <a:close/>
                <a:moveTo>
                  <a:pt x="568" y="1447"/>
                </a:moveTo>
                <a:cubicBezTo>
                  <a:pt x="571" y="1447"/>
                  <a:pt x="572" y="1456"/>
                  <a:pt x="567" y="1454"/>
                </a:cubicBezTo>
                <a:cubicBezTo>
                  <a:pt x="568" y="1452"/>
                  <a:pt x="569" y="1450"/>
                  <a:pt x="568" y="1447"/>
                </a:cubicBezTo>
                <a:close/>
                <a:moveTo>
                  <a:pt x="287" y="1449"/>
                </a:moveTo>
                <a:cubicBezTo>
                  <a:pt x="296" y="1451"/>
                  <a:pt x="281" y="1456"/>
                  <a:pt x="287" y="1449"/>
                </a:cubicBezTo>
                <a:close/>
                <a:moveTo>
                  <a:pt x="598" y="1452"/>
                </a:moveTo>
                <a:cubicBezTo>
                  <a:pt x="599" y="1452"/>
                  <a:pt x="600" y="1452"/>
                  <a:pt x="601" y="1452"/>
                </a:cubicBezTo>
                <a:cubicBezTo>
                  <a:pt x="601" y="1451"/>
                  <a:pt x="601" y="1450"/>
                  <a:pt x="601" y="1449"/>
                </a:cubicBezTo>
                <a:cubicBezTo>
                  <a:pt x="600" y="1449"/>
                  <a:pt x="599" y="1449"/>
                  <a:pt x="598" y="1449"/>
                </a:cubicBezTo>
                <a:cubicBezTo>
                  <a:pt x="598" y="1450"/>
                  <a:pt x="598" y="1451"/>
                  <a:pt x="598" y="1452"/>
                </a:cubicBezTo>
                <a:close/>
                <a:moveTo>
                  <a:pt x="1067" y="1452"/>
                </a:moveTo>
                <a:cubicBezTo>
                  <a:pt x="1068" y="1448"/>
                  <a:pt x="1074" y="1451"/>
                  <a:pt x="1075" y="1452"/>
                </a:cubicBezTo>
                <a:cubicBezTo>
                  <a:pt x="1075" y="1456"/>
                  <a:pt x="1068" y="1453"/>
                  <a:pt x="1067" y="1452"/>
                </a:cubicBezTo>
                <a:close/>
                <a:moveTo>
                  <a:pt x="1275" y="1463"/>
                </a:moveTo>
                <a:cubicBezTo>
                  <a:pt x="1274" y="1464"/>
                  <a:pt x="1265" y="1462"/>
                  <a:pt x="1270" y="1465"/>
                </a:cubicBezTo>
                <a:cubicBezTo>
                  <a:pt x="1277" y="1464"/>
                  <a:pt x="1274" y="1470"/>
                  <a:pt x="1280" y="1466"/>
                </a:cubicBezTo>
                <a:cubicBezTo>
                  <a:pt x="1280" y="1468"/>
                  <a:pt x="1281" y="1468"/>
                  <a:pt x="1281" y="1470"/>
                </a:cubicBezTo>
                <a:cubicBezTo>
                  <a:pt x="1281" y="1472"/>
                  <a:pt x="1279" y="1473"/>
                  <a:pt x="1279" y="1476"/>
                </a:cubicBezTo>
                <a:cubicBezTo>
                  <a:pt x="1281" y="1476"/>
                  <a:pt x="1284" y="1476"/>
                  <a:pt x="1284" y="1477"/>
                </a:cubicBezTo>
                <a:cubicBezTo>
                  <a:pt x="1287" y="1481"/>
                  <a:pt x="1284" y="1484"/>
                  <a:pt x="1284" y="1485"/>
                </a:cubicBezTo>
                <a:cubicBezTo>
                  <a:pt x="1284" y="1486"/>
                  <a:pt x="1287" y="1488"/>
                  <a:pt x="1287" y="1489"/>
                </a:cubicBezTo>
                <a:cubicBezTo>
                  <a:pt x="1288" y="1491"/>
                  <a:pt x="1287" y="1493"/>
                  <a:pt x="1290" y="1493"/>
                </a:cubicBezTo>
                <a:cubicBezTo>
                  <a:pt x="1287" y="1487"/>
                  <a:pt x="1292" y="1486"/>
                  <a:pt x="1293" y="1481"/>
                </a:cubicBezTo>
                <a:cubicBezTo>
                  <a:pt x="1291" y="1481"/>
                  <a:pt x="1289" y="1479"/>
                  <a:pt x="1289" y="1477"/>
                </a:cubicBezTo>
                <a:cubicBezTo>
                  <a:pt x="1293" y="1473"/>
                  <a:pt x="1293" y="1473"/>
                  <a:pt x="1292" y="1465"/>
                </a:cubicBezTo>
                <a:cubicBezTo>
                  <a:pt x="1288" y="1462"/>
                  <a:pt x="1280" y="1458"/>
                  <a:pt x="1277" y="1455"/>
                </a:cubicBezTo>
                <a:cubicBezTo>
                  <a:pt x="1276" y="1454"/>
                  <a:pt x="1277" y="1450"/>
                  <a:pt x="1275" y="1454"/>
                </a:cubicBezTo>
                <a:cubicBezTo>
                  <a:pt x="1274" y="1458"/>
                  <a:pt x="1277" y="1460"/>
                  <a:pt x="1275" y="1463"/>
                </a:cubicBezTo>
                <a:close/>
                <a:moveTo>
                  <a:pt x="288" y="1457"/>
                </a:moveTo>
                <a:cubicBezTo>
                  <a:pt x="288" y="1456"/>
                  <a:pt x="294" y="1454"/>
                  <a:pt x="295" y="1455"/>
                </a:cubicBezTo>
                <a:cubicBezTo>
                  <a:pt x="295" y="1456"/>
                  <a:pt x="291" y="1460"/>
                  <a:pt x="288" y="1457"/>
                </a:cubicBezTo>
                <a:close/>
                <a:moveTo>
                  <a:pt x="1215" y="1468"/>
                </a:moveTo>
                <a:cubicBezTo>
                  <a:pt x="1213" y="1469"/>
                  <a:pt x="1211" y="1470"/>
                  <a:pt x="1210" y="1471"/>
                </a:cubicBezTo>
                <a:cubicBezTo>
                  <a:pt x="1216" y="1470"/>
                  <a:pt x="1215" y="1478"/>
                  <a:pt x="1219" y="1479"/>
                </a:cubicBezTo>
                <a:cubicBezTo>
                  <a:pt x="1220" y="1475"/>
                  <a:pt x="1219" y="1473"/>
                  <a:pt x="1218" y="1471"/>
                </a:cubicBezTo>
                <a:cubicBezTo>
                  <a:pt x="1219" y="1468"/>
                  <a:pt x="1225" y="1471"/>
                  <a:pt x="1225" y="1468"/>
                </a:cubicBezTo>
                <a:cubicBezTo>
                  <a:pt x="1215" y="1471"/>
                  <a:pt x="1223" y="1455"/>
                  <a:pt x="1216" y="1455"/>
                </a:cubicBezTo>
                <a:cubicBezTo>
                  <a:pt x="1216" y="1460"/>
                  <a:pt x="1213" y="1462"/>
                  <a:pt x="1215" y="1468"/>
                </a:cubicBezTo>
                <a:close/>
                <a:moveTo>
                  <a:pt x="1074" y="1489"/>
                </a:moveTo>
                <a:cubicBezTo>
                  <a:pt x="1071" y="1489"/>
                  <a:pt x="1073" y="1493"/>
                  <a:pt x="1071" y="1493"/>
                </a:cubicBezTo>
                <a:cubicBezTo>
                  <a:pt x="1067" y="1493"/>
                  <a:pt x="1066" y="1491"/>
                  <a:pt x="1061" y="1492"/>
                </a:cubicBezTo>
                <a:cubicBezTo>
                  <a:pt x="1061" y="1490"/>
                  <a:pt x="1059" y="1489"/>
                  <a:pt x="1058" y="1487"/>
                </a:cubicBezTo>
                <a:cubicBezTo>
                  <a:pt x="1057" y="1486"/>
                  <a:pt x="1058" y="1483"/>
                  <a:pt x="1057" y="1482"/>
                </a:cubicBezTo>
                <a:cubicBezTo>
                  <a:pt x="1056" y="1482"/>
                  <a:pt x="1054" y="1483"/>
                  <a:pt x="1054" y="1482"/>
                </a:cubicBezTo>
                <a:cubicBezTo>
                  <a:pt x="1051" y="1479"/>
                  <a:pt x="1050" y="1474"/>
                  <a:pt x="1046" y="1471"/>
                </a:cubicBezTo>
                <a:cubicBezTo>
                  <a:pt x="1047" y="1474"/>
                  <a:pt x="1044" y="1476"/>
                  <a:pt x="1044" y="1477"/>
                </a:cubicBezTo>
                <a:cubicBezTo>
                  <a:pt x="1044" y="1479"/>
                  <a:pt x="1046" y="1479"/>
                  <a:pt x="1046" y="1479"/>
                </a:cubicBezTo>
                <a:cubicBezTo>
                  <a:pt x="1046" y="1482"/>
                  <a:pt x="1047" y="1488"/>
                  <a:pt x="1047" y="1490"/>
                </a:cubicBezTo>
                <a:cubicBezTo>
                  <a:pt x="1049" y="1493"/>
                  <a:pt x="1054" y="1493"/>
                  <a:pt x="1052" y="1496"/>
                </a:cubicBezTo>
                <a:cubicBezTo>
                  <a:pt x="1057" y="1496"/>
                  <a:pt x="1065" y="1498"/>
                  <a:pt x="1068" y="1495"/>
                </a:cubicBezTo>
                <a:cubicBezTo>
                  <a:pt x="1071" y="1499"/>
                  <a:pt x="1081" y="1496"/>
                  <a:pt x="1083" y="1493"/>
                </a:cubicBezTo>
                <a:cubicBezTo>
                  <a:pt x="1083" y="1486"/>
                  <a:pt x="1079" y="1476"/>
                  <a:pt x="1083" y="1470"/>
                </a:cubicBezTo>
                <a:cubicBezTo>
                  <a:pt x="1081" y="1468"/>
                  <a:pt x="1078" y="1467"/>
                  <a:pt x="1077" y="1465"/>
                </a:cubicBezTo>
                <a:cubicBezTo>
                  <a:pt x="1078" y="1460"/>
                  <a:pt x="1073" y="1462"/>
                  <a:pt x="1074" y="1457"/>
                </a:cubicBezTo>
                <a:cubicBezTo>
                  <a:pt x="1072" y="1457"/>
                  <a:pt x="1071" y="1457"/>
                  <a:pt x="1069" y="1457"/>
                </a:cubicBezTo>
                <a:cubicBezTo>
                  <a:pt x="1070" y="1468"/>
                  <a:pt x="1074" y="1476"/>
                  <a:pt x="1074" y="1489"/>
                </a:cubicBezTo>
                <a:close/>
                <a:moveTo>
                  <a:pt x="1170" y="1463"/>
                </a:moveTo>
                <a:cubicBezTo>
                  <a:pt x="1170" y="1465"/>
                  <a:pt x="1171" y="1464"/>
                  <a:pt x="1171" y="1465"/>
                </a:cubicBezTo>
                <a:cubicBezTo>
                  <a:pt x="1173" y="1467"/>
                  <a:pt x="1172" y="1468"/>
                  <a:pt x="1173" y="1471"/>
                </a:cubicBezTo>
                <a:cubicBezTo>
                  <a:pt x="1173" y="1474"/>
                  <a:pt x="1176" y="1475"/>
                  <a:pt x="1176" y="1477"/>
                </a:cubicBezTo>
                <a:cubicBezTo>
                  <a:pt x="1176" y="1478"/>
                  <a:pt x="1174" y="1478"/>
                  <a:pt x="1174" y="1481"/>
                </a:cubicBezTo>
                <a:cubicBezTo>
                  <a:pt x="1174" y="1481"/>
                  <a:pt x="1177" y="1483"/>
                  <a:pt x="1177" y="1484"/>
                </a:cubicBezTo>
                <a:cubicBezTo>
                  <a:pt x="1178" y="1486"/>
                  <a:pt x="1177" y="1491"/>
                  <a:pt x="1180" y="1492"/>
                </a:cubicBezTo>
                <a:cubicBezTo>
                  <a:pt x="1183" y="1487"/>
                  <a:pt x="1191" y="1488"/>
                  <a:pt x="1197" y="1487"/>
                </a:cubicBezTo>
                <a:cubicBezTo>
                  <a:pt x="1196" y="1476"/>
                  <a:pt x="1206" y="1478"/>
                  <a:pt x="1207" y="1470"/>
                </a:cubicBezTo>
                <a:cubicBezTo>
                  <a:pt x="1207" y="1466"/>
                  <a:pt x="1204" y="1466"/>
                  <a:pt x="1205" y="1462"/>
                </a:cubicBezTo>
                <a:cubicBezTo>
                  <a:pt x="1203" y="1461"/>
                  <a:pt x="1201" y="1462"/>
                  <a:pt x="1199" y="1463"/>
                </a:cubicBezTo>
                <a:cubicBezTo>
                  <a:pt x="1198" y="1464"/>
                  <a:pt x="1199" y="1467"/>
                  <a:pt x="1198" y="1468"/>
                </a:cubicBezTo>
                <a:cubicBezTo>
                  <a:pt x="1197" y="1468"/>
                  <a:pt x="1195" y="1467"/>
                  <a:pt x="1194" y="1468"/>
                </a:cubicBezTo>
                <a:cubicBezTo>
                  <a:pt x="1193" y="1470"/>
                  <a:pt x="1195" y="1475"/>
                  <a:pt x="1191" y="1474"/>
                </a:cubicBezTo>
                <a:cubicBezTo>
                  <a:pt x="1189" y="1470"/>
                  <a:pt x="1186" y="1468"/>
                  <a:pt x="1180" y="1468"/>
                </a:cubicBezTo>
                <a:cubicBezTo>
                  <a:pt x="1182" y="1462"/>
                  <a:pt x="1176" y="1465"/>
                  <a:pt x="1174" y="1463"/>
                </a:cubicBezTo>
                <a:cubicBezTo>
                  <a:pt x="1173" y="1462"/>
                  <a:pt x="1174" y="1459"/>
                  <a:pt x="1173" y="1458"/>
                </a:cubicBezTo>
                <a:cubicBezTo>
                  <a:pt x="1172" y="1458"/>
                  <a:pt x="1170" y="1459"/>
                  <a:pt x="1170" y="1458"/>
                </a:cubicBezTo>
                <a:cubicBezTo>
                  <a:pt x="1169" y="1458"/>
                  <a:pt x="1167" y="1455"/>
                  <a:pt x="1167" y="1458"/>
                </a:cubicBezTo>
                <a:cubicBezTo>
                  <a:pt x="1169" y="1459"/>
                  <a:pt x="1170" y="1460"/>
                  <a:pt x="1170" y="1463"/>
                </a:cubicBezTo>
                <a:close/>
                <a:moveTo>
                  <a:pt x="1092" y="1474"/>
                </a:moveTo>
                <a:cubicBezTo>
                  <a:pt x="1092" y="1474"/>
                  <a:pt x="1090" y="1470"/>
                  <a:pt x="1088" y="1471"/>
                </a:cubicBezTo>
                <a:cubicBezTo>
                  <a:pt x="1088" y="1472"/>
                  <a:pt x="1088" y="1473"/>
                  <a:pt x="1088" y="1474"/>
                </a:cubicBezTo>
                <a:cubicBezTo>
                  <a:pt x="1087" y="1474"/>
                  <a:pt x="1086" y="1474"/>
                  <a:pt x="1086" y="1476"/>
                </a:cubicBezTo>
                <a:cubicBezTo>
                  <a:pt x="1091" y="1481"/>
                  <a:pt x="1096" y="1473"/>
                  <a:pt x="1102" y="1473"/>
                </a:cubicBezTo>
                <a:cubicBezTo>
                  <a:pt x="1107" y="1473"/>
                  <a:pt x="1110" y="1473"/>
                  <a:pt x="1114" y="1477"/>
                </a:cubicBezTo>
                <a:cubicBezTo>
                  <a:pt x="1114" y="1480"/>
                  <a:pt x="1111" y="1479"/>
                  <a:pt x="1111" y="1481"/>
                </a:cubicBezTo>
                <a:cubicBezTo>
                  <a:pt x="1114" y="1483"/>
                  <a:pt x="1114" y="1488"/>
                  <a:pt x="1115" y="1492"/>
                </a:cubicBezTo>
                <a:cubicBezTo>
                  <a:pt x="1123" y="1490"/>
                  <a:pt x="1122" y="1481"/>
                  <a:pt x="1120" y="1474"/>
                </a:cubicBezTo>
                <a:cubicBezTo>
                  <a:pt x="1120" y="1474"/>
                  <a:pt x="1117" y="1471"/>
                  <a:pt x="1117" y="1471"/>
                </a:cubicBezTo>
                <a:cubicBezTo>
                  <a:pt x="1115" y="1468"/>
                  <a:pt x="1113" y="1466"/>
                  <a:pt x="1114" y="1462"/>
                </a:cubicBezTo>
                <a:cubicBezTo>
                  <a:pt x="1108" y="1462"/>
                  <a:pt x="1110" y="1470"/>
                  <a:pt x="1103" y="1470"/>
                </a:cubicBezTo>
                <a:cubicBezTo>
                  <a:pt x="1099" y="1470"/>
                  <a:pt x="1100" y="1457"/>
                  <a:pt x="1095" y="1463"/>
                </a:cubicBezTo>
                <a:cubicBezTo>
                  <a:pt x="1100" y="1467"/>
                  <a:pt x="1096" y="1474"/>
                  <a:pt x="1092" y="1474"/>
                </a:cubicBezTo>
                <a:close/>
                <a:moveTo>
                  <a:pt x="1137" y="1476"/>
                </a:moveTo>
                <a:cubicBezTo>
                  <a:pt x="1137" y="1478"/>
                  <a:pt x="1134" y="1482"/>
                  <a:pt x="1139" y="1481"/>
                </a:cubicBezTo>
                <a:cubicBezTo>
                  <a:pt x="1142" y="1481"/>
                  <a:pt x="1139" y="1476"/>
                  <a:pt x="1140" y="1474"/>
                </a:cubicBezTo>
                <a:cubicBezTo>
                  <a:pt x="1141" y="1473"/>
                  <a:pt x="1144" y="1475"/>
                  <a:pt x="1143" y="1473"/>
                </a:cubicBezTo>
                <a:cubicBezTo>
                  <a:pt x="1142" y="1472"/>
                  <a:pt x="1141" y="1471"/>
                  <a:pt x="1140" y="1470"/>
                </a:cubicBezTo>
                <a:cubicBezTo>
                  <a:pt x="1137" y="1466"/>
                  <a:pt x="1143" y="1462"/>
                  <a:pt x="1137" y="1462"/>
                </a:cubicBezTo>
                <a:cubicBezTo>
                  <a:pt x="1137" y="1465"/>
                  <a:pt x="1137" y="1471"/>
                  <a:pt x="1137" y="1476"/>
                </a:cubicBezTo>
                <a:close/>
                <a:moveTo>
                  <a:pt x="1241" y="1476"/>
                </a:moveTo>
                <a:cubicBezTo>
                  <a:pt x="1243" y="1476"/>
                  <a:pt x="1245" y="1477"/>
                  <a:pt x="1245" y="1479"/>
                </a:cubicBezTo>
                <a:cubicBezTo>
                  <a:pt x="1244" y="1482"/>
                  <a:pt x="1236" y="1478"/>
                  <a:pt x="1235" y="1482"/>
                </a:cubicBezTo>
                <a:cubicBezTo>
                  <a:pt x="1237" y="1482"/>
                  <a:pt x="1236" y="1486"/>
                  <a:pt x="1236" y="1489"/>
                </a:cubicBezTo>
                <a:cubicBezTo>
                  <a:pt x="1246" y="1490"/>
                  <a:pt x="1250" y="1486"/>
                  <a:pt x="1252" y="1479"/>
                </a:cubicBezTo>
                <a:cubicBezTo>
                  <a:pt x="1243" y="1478"/>
                  <a:pt x="1249" y="1472"/>
                  <a:pt x="1249" y="1468"/>
                </a:cubicBezTo>
                <a:cubicBezTo>
                  <a:pt x="1248" y="1466"/>
                  <a:pt x="1246" y="1464"/>
                  <a:pt x="1246" y="1463"/>
                </a:cubicBezTo>
                <a:cubicBezTo>
                  <a:pt x="1245" y="1462"/>
                  <a:pt x="1245" y="1461"/>
                  <a:pt x="1242" y="1462"/>
                </a:cubicBezTo>
                <a:cubicBezTo>
                  <a:pt x="1242" y="1470"/>
                  <a:pt x="1242" y="1470"/>
                  <a:pt x="1241" y="1476"/>
                </a:cubicBezTo>
                <a:close/>
                <a:moveTo>
                  <a:pt x="1252" y="1471"/>
                </a:moveTo>
                <a:cubicBezTo>
                  <a:pt x="1253" y="1477"/>
                  <a:pt x="1257" y="1483"/>
                  <a:pt x="1252" y="1487"/>
                </a:cubicBezTo>
                <a:cubicBezTo>
                  <a:pt x="1256" y="1488"/>
                  <a:pt x="1256" y="1493"/>
                  <a:pt x="1262" y="1492"/>
                </a:cubicBezTo>
                <a:cubicBezTo>
                  <a:pt x="1263" y="1487"/>
                  <a:pt x="1262" y="1481"/>
                  <a:pt x="1269" y="1482"/>
                </a:cubicBezTo>
                <a:cubicBezTo>
                  <a:pt x="1269" y="1476"/>
                  <a:pt x="1261" y="1479"/>
                  <a:pt x="1261" y="1474"/>
                </a:cubicBezTo>
                <a:cubicBezTo>
                  <a:pt x="1260" y="1471"/>
                  <a:pt x="1261" y="1468"/>
                  <a:pt x="1263" y="1466"/>
                </a:cubicBezTo>
                <a:cubicBezTo>
                  <a:pt x="1265" y="1467"/>
                  <a:pt x="1263" y="1460"/>
                  <a:pt x="1259" y="1462"/>
                </a:cubicBezTo>
                <a:cubicBezTo>
                  <a:pt x="1257" y="1465"/>
                  <a:pt x="1253" y="1469"/>
                  <a:pt x="1252" y="1471"/>
                </a:cubicBezTo>
                <a:close/>
                <a:moveTo>
                  <a:pt x="865" y="1465"/>
                </a:moveTo>
                <a:cubicBezTo>
                  <a:pt x="870" y="1466"/>
                  <a:pt x="866" y="1471"/>
                  <a:pt x="862" y="1471"/>
                </a:cubicBezTo>
                <a:cubicBezTo>
                  <a:pt x="862" y="1469"/>
                  <a:pt x="864" y="1467"/>
                  <a:pt x="865" y="1465"/>
                </a:cubicBezTo>
                <a:close/>
                <a:moveTo>
                  <a:pt x="979" y="1476"/>
                </a:moveTo>
                <a:cubicBezTo>
                  <a:pt x="978" y="1476"/>
                  <a:pt x="975" y="1476"/>
                  <a:pt x="975" y="1477"/>
                </a:cubicBezTo>
                <a:cubicBezTo>
                  <a:pt x="978" y="1478"/>
                  <a:pt x="975" y="1483"/>
                  <a:pt x="973" y="1482"/>
                </a:cubicBezTo>
                <a:cubicBezTo>
                  <a:pt x="971" y="1482"/>
                  <a:pt x="967" y="1483"/>
                  <a:pt x="967" y="1481"/>
                </a:cubicBezTo>
                <a:cubicBezTo>
                  <a:pt x="968" y="1478"/>
                  <a:pt x="972" y="1476"/>
                  <a:pt x="967" y="1474"/>
                </a:cubicBezTo>
                <a:cubicBezTo>
                  <a:pt x="965" y="1478"/>
                  <a:pt x="962" y="1479"/>
                  <a:pt x="962" y="1485"/>
                </a:cubicBezTo>
                <a:cubicBezTo>
                  <a:pt x="960" y="1488"/>
                  <a:pt x="955" y="1489"/>
                  <a:pt x="953" y="1492"/>
                </a:cubicBezTo>
                <a:cubicBezTo>
                  <a:pt x="956" y="1493"/>
                  <a:pt x="959" y="1495"/>
                  <a:pt x="958" y="1500"/>
                </a:cubicBezTo>
                <a:cubicBezTo>
                  <a:pt x="961" y="1500"/>
                  <a:pt x="962" y="1496"/>
                  <a:pt x="964" y="1495"/>
                </a:cubicBezTo>
                <a:cubicBezTo>
                  <a:pt x="966" y="1494"/>
                  <a:pt x="968" y="1494"/>
                  <a:pt x="970" y="1493"/>
                </a:cubicBezTo>
                <a:cubicBezTo>
                  <a:pt x="970" y="1493"/>
                  <a:pt x="970" y="1492"/>
                  <a:pt x="970" y="1492"/>
                </a:cubicBezTo>
                <a:cubicBezTo>
                  <a:pt x="971" y="1490"/>
                  <a:pt x="975" y="1491"/>
                  <a:pt x="976" y="1490"/>
                </a:cubicBezTo>
                <a:cubicBezTo>
                  <a:pt x="979" y="1490"/>
                  <a:pt x="978" y="1494"/>
                  <a:pt x="979" y="1495"/>
                </a:cubicBezTo>
                <a:cubicBezTo>
                  <a:pt x="980" y="1495"/>
                  <a:pt x="982" y="1495"/>
                  <a:pt x="983" y="1495"/>
                </a:cubicBezTo>
                <a:cubicBezTo>
                  <a:pt x="983" y="1495"/>
                  <a:pt x="983" y="1498"/>
                  <a:pt x="984" y="1498"/>
                </a:cubicBezTo>
                <a:cubicBezTo>
                  <a:pt x="986" y="1499"/>
                  <a:pt x="988" y="1499"/>
                  <a:pt x="990" y="1500"/>
                </a:cubicBezTo>
                <a:cubicBezTo>
                  <a:pt x="992" y="1496"/>
                  <a:pt x="993" y="1493"/>
                  <a:pt x="995" y="1490"/>
                </a:cubicBezTo>
                <a:cubicBezTo>
                  <a:pt x="989" y="1491"/>
                  <a:pt x="994" y="1487"/>
                  <a:pt x="993" y="1484"/>
                </a:cubicBezTo>
                <a:cubicBezTo>
                  <a:pt x="991" y="1482"/>
                  <a:pt x="989" y="1482"/>
                  <a:pt x="987" y="1479"/>
                </a:cubicBezTo>
                <a:cubicBezTo>
                  <a:pt x="988" y="1480"/>
                  <a:pt x="989" y="1477"/>
                  <a:pt x="989" y="1476"/>
                </a:cubicBezTo>
                <a:cubicBezTo>
                  <a:pt x="989" y="1476"/>
                  <a:pt x="986" y="1474"/>
                  <a:pt x="986" y="1474"/>
                </a:cubicBezTo>
                <a:cubicBezTo>
                  <a:pt x="985" y="1474"/>
                  <a:pt x="984" y="1472"/>
                  <a:pt x="982" y="1471"/>
                </a:cubicBezTo>
                <a:cubicBezTo>
                  <a:pt x="986" y="1471"/>
                  <a:pt x="983" y="1464"/>
                  <a:pt x="981" y="1465"/>
                </a:cubicBezTo>
                <a:cubicBezTo>
                  <a:pt x="982" y="1470"/>
                  <a:pt x="979" y="1471"/>
                  <a:pt x="979" y="1476"/>
                </a:cubicBezTo>
                <a:close/>
                <a:moveTo>
                  <a:pt x="1030" y="1466"/>
                </a:moveTo>
                <a:cubicBezTo>
                  <a:pt x="1030" y="1469"/>
                  <a:pt x="1032" y="1470"/>
                  <a:pt x="1032" y="1473"/>
                </a:cubicBezTo>
                <a:cubicBezTo>
                  <a:pt x="1029" y="1475"/>
                  <a:pt x="1030" y="1473"/>
                  <a:pt x="1026" y="1473"/>
                </a:cubicBezTo>
                <a:cubicBezTo>
                  <a:pt x="1024" y="1475"/>
                  <a:pt x="1023" y="1479"/>
                  <a:pt x="1021" y="1482"/>
                </a:cubicBezTo>
                <a:cubicBezTo>
                  <a:pt x="1027" y="1481"/>
                  <a:pt x="1031" y="1477"/>
                  <a:pt x="1035" y="1482"/>
                </a:cubicBezTo>
                <a:cubicBezTo>
                  <a:pt x="1031" y="1474"/>
                  <a:pt x="1038" y="1474"/>
                  <a:pt x="1038" y="1466"/>
                </a:cubicBezTo>
                <a:cubicBezTo>
                  <a:pt x="1036" y="1464"/>
                  <a:pt x="1032" y="1464"/>
                  <a:pt x="1030" y="1466"/>
                </a:cubicBezTo>
                <a:close/>
                <a:moveTo>
                  <a:pt x="739" y="1473"/>
                </a:moveTo>
                <a:cubicBezTo>
                  <a:pt x="739" y="1471"/>
                  <a:pt x="746" y="1468"/>
                  <a:pt x="741" y="1466"/>
                </a:cubicBezTo>
                <a:cubicBezTo>
                  <a:pt x="742" y="1472"/>
                  <a:pt x="732" y="1467"/>
                  <a:pt x="732" y="1471"/>
                </a:cubicBezTo>
                <a:cubicBezTo>
                  <a:pt x="736" y="1470"/>
                  <a:pt x="736" y="1473"/>
                  <a:pt x="739" y="1473"/>
                </a:cubicBezTo>
                <a:close/>
                <a:moveTo>
                  <a:pt x="1154" y="1485"/>
                </a:moveTo>
                <a:cubicBezTo>
                  <a:pt x="1153" y="1485"/>
                  <a:pt x="1152" y="1485"/>
                  <a:pt x="1151" y="1485"/>
                </a:cubicBezTo>
                <a:cubicBezTo>
                  <a:pt x="1152" y="1489"/>
                  <a:pt x="1152" y="1494"/>
                  <a:pt x="1157" y="1493"/>
                </a:cubicBezTo>
                <a:cubicBezTo>
                  <a:pt x="1156" y="1489"/>
                  <a:pt x="1160" y="1490"/>
                  <a:pt x="1162" y="1489"/>
                </a:cubicBezTo>
                <a:cubicBezTo>
                  <a:pt x="1162" y="1479"/>
                  <a:pt x="1155" y="1478"/>
                  <a:pt x="1159" y="1470"/>
                </a:cubicBezTo>
                <a:cubicBezTo>
                  <a:pt x="1156" y="1470"/>
                  <a:pt x="1156" y="1467"/>
                  <a:pt x="1154" y="1466"/>
                </a:cubicBezTo>
                <a:cubicBezTo>
                  <a:pt x="1153" y="1473"/>
                  <a:pt x="1152" y="1478"/>
                  <a:pt x="1154" y="1485"/>
                </a:cubicBezTo>
                <a:close/>
                <a:moveTo>
                  <a:pt x="509" y="1470"/>
                </a:moveTo>
                <a:cubicBezTo>
                  <a:pt x="509" y="1473"/>
                  <a:pt x="503" y="1468"/>
                  <a:pt x="501" y="1468"/>
                </a:cubicBezTo>
                <a:cubicBezTo>
                  <a:pt x="500" y="1475"/>
                  <a:pt x="515" y="1475"/>
                  <a:pt x="509" y="1470"/>
                </a:cubicBezTo>
                <a:close/>
                <a:moveTo>
                  <a:pt x="893" y="1468"/>
                </a:moveTo>
                <a:cubicBezTo>
                  <a:pt x="895" y="1469"/>
                  <a:pt x="896" y="1470"/>
                  <a:pt x="896" y="1473"/>
                </a:cubicBezTo>
                <a:cubicBezTo>
                  <a:pt x="894" y="1472"/>
                  <a:pt x="893" y="1471"/>
                  <a:pt x="893" y="1468"/>
                </a:cubicBezTo>
                <a:close/>
                <a:moveTo>
                  <a:pt x="569" y="1471"/>
                </a:moveTo>
                <a:cubicBezTo>
                  <a:pt x="573" y="1471"/>
                  <a:pt x="573" y="1477"/>
                  <a:pt x="571" y="1479"/>
                </a:cubicBezTo>
                <a:cubicBezTo>
                  <a:pt x="569" y="1477"/>
                  <a:pt x="567" y="1473"/>
                  <a:pt x="569" y="1471"/>
                </a:cubicBezTo>
                <a:close/>
                <a:moveTo>
                  <a:pt x="295" y="1473"/>
                </a:moveTo>
                <a:cubicBezTo>
                  <a:pt x="298" y="1473"/>
                  <a:pt x="300" y="1473"/>
                  <a:pt x="303" y="1473"/>
                </a:cubicBezTo>
                <a:cubicBezTo>
                  <a:pt x="306" y="1478"/>
                  <a:pt x="293" y="1478"/>
                  <a:pt x="295" y="1473"/>
                </a:cubicBezTo>
                <a:close/>
                <a:moveTo>
                  <a:pt x="453" y="1474"/>
                </a:moveTo>
                <a:cubicBezTo>
                  <a:pt x="455" y="1469"/>
                  <a:pt x="458" y="1475"/>
                  <a:pt x="459" y="1476"/>
                </a:cubicBezTo>
                <a:cubicBezTo>
                  <a:pt x="458" y="1481"/>
                  <a:pt x="454" y="1475"/>
                  <a:pt x="453" y="1474"/>
                </a:cubicBezTo>
                <a:close/>
                <a:moveTo>
                  <a:pt x="938" y="1482"/>
                </a:moveTo>
                <a:cubicBezTo>
                  <a:pt x="939" y="1483"/>
                  <a:pt x="936" y="1489"/>
                  <a:pt x="939" y="1489"/>
                </a:cubicBezTo>
                <a:cubicBezTo>
                  <a:pt x="943" y="1486"/>
                  <a:pt x="943" y="1481"/>
                  <a:pt x="944" y="1476"/>
                </a:cubicBezTo>
                <a:cubicBezTo>
                  <a:pt x="941" y="1476"/>
                  <a:pt x="940" y="1474"/>
                  <a:pt x="938" y="1474"/>
                </a:cubicBezTo>
                <a:cubicBezTo>
                  <a:pt x="936" y="1479"/>
                  <a:pt x="936" y="1481"/>
                  <a:pt x="938" y="1482"/>
                </a:cubicBezTo>
                <a:close/>
                <a:moveTo>
                  <a:pt x="393" y="1482"/>
                </a:moveTo>
                <a:cubicBezTo>
                  <a:pt x="393" y="1480"/>
                  <a:pt x="393" y="1478"/>
                  <a:pt x="390" y="1479"/>
                </a:cubicBezTo>
                <a:cubicBezTo>
                  <a:pt x="389" y="1483"/>
                  <a:pt x="393" y="1482"/>
                  <a:pt x="393" y="1485"/>
                </a:cubicBezTo>
                <a:cubicBezTo>
                  <a:pt x="393" y="1487"/>
                  <a:pt x="389" y="1486"/>
                  <a:pt x="387" y="1487"/>
                </a:cubicBezTo>
                <a:cubicBezTo>
                  <a:pt x="386" y="1488"/>
                  <a:pt x="388" y="1492"/>
                  <a:pt x="387" y="1493"/>
                </a:cubicBezTo>
                <a:cubicBezTo>
                  <a:pt x="387" y="1495"/>
                  <a:pt x="381" y="1492"/>
                  <a:pt x="383" y="1496"/>
                </a:cubicBezTo>
                <a:cubicBezTo>
                  <a:pt x="390" y="1499"/>
                  <a:pt x="390" y="1496"/>
                  <a:pt x="397" y="1495"/>
                </a:cubicBezTo>
                <a:cubicBezTo>
                  <a:pt x="397" y="1491"/>
                  <a:pt x="394" y="1491"/>
                  <a:pt x="395" y="1487"/>
                </a:cubicBezTo>
                <a:cubicBezTo>
                  <a:pt x="396" y="1487"/>
                  <a:pt x="397" y="1486"/>
                  <a:pt x="398" y="1485"/>
                </a:cubicBezTo>
                <a:cubicBezTo>
                  <a:pt x="403" y="1484"/>
                  <a:pt x="401" y="1490"/>
                  <a:pt x="406" y="1489"/>
                </a:cubicBezTo>
                <a:cubicBezTo>
                  <a:pt x="406" y="1483"/>
                  <a:pt x="398" y="1486"/>
                  <a:pt x="398" y="1481"/>
                </a:cubicBezTo>
                <a:cubicBezTo>
                  <a:pt x="398" y="1478"/>
                  <a:pt x="398" y="1475"/>
                  <a:pt x="395" y="1476"/>
                </a:cubicBezTo>
                <a:cubicBezTo>
                  <a:pt x="389" y="1476"/>
                  <a:pt x="399" y="1482"/>
                  <a:pt x="393" y="1482"/>
                </a:cubicBezTo>
                <a:close/>
                <a:moveTo>
                  <a:pt x="1528" y="1484"/>
                </a:moveTo>
                <a:cubicBezTo>
                  <a:pt x="1534" y="1482"/>
                  <a:pt x="1531" y="1488"/>
                  <a:pt x="1531" y="1490"/>
                </a:cubicBezTo>
                <a:cubicBezTo>
                  <a:pt x="1532" y="1491"/>
                  <a:pt x="1534" y="1491"/>
                  <a:pt x="1534" y="1492"/>
                </a:cubicBezTo>
                <a:cubicBezTo>
                  <a:pt x="1535" y="1493"/>
                  <a:pt x="1534" y="1495"/>
                  <a:pt x="1534" y="1496"/>
                </a:cubicBezTo>
                <a:cubicBezTo>
                  <a:pt x="1535" y="1498"/>
                  <a:pt x="1538" y="1497"/>
                  <a:pt x="1539" y="1498"/>
                </a:cubicBezTo>
                <a:cubicBezTo>
                  <a:pt x="1540" y="1499"/>
                  <a:pt x="1539" y="1503"/>
                  <a:pt x="1542" y="1501"/>
                </a:cubicBezTo>
                <a:cubicBezTo>
                  <a:pt x="1545" y="1498"/>
                  <a:pt x="1543" y="1495"/>
                  <a:pt x="1542" y="1492"/>
                </a:cubicBezTo>
                <a:cubicBezTo>
                  <a:pt x="1540" y="1491"/>
                  <a:pt x="1539" y="1490"/>
                  <a:pt x="1538" y="1489"/>
                </a:cubicBezTo>
                <a:cubicBezTo>
                  <a:pt x="1539" y="1483"/>
                  <a:pt x="1535" y="1482"/>
                  <a:pt x="1536" y="1477"/>
                </a:cubicBezTo>
                <a:cubicBezTo>
                  <a:pt x="1536" y="1476"/>
                  <a:pt x="1536" y="1476"/>
                  <a:pt x="1535" y="1476"/>
                </a:cubicBezTo>
                <a:cubicBezTo>
                  <a:pt x="1534" y="1479"/>
                  <a:pt x="1529" y="1479"/>
                  <a:pt x="1528" y="1484"/>
                </a:cubicBezTo>
                <a:close/>
                <a:moveTo>
                  <a:pt x="342" y="1485"/>
                </a:moveTo>
                <a:cubicBezTo>
                  <a:pt x="351" y="1486"/>
                  <a:pt x="342" y="1496"/>
                  <a:pt x="350" y="1496"/>
                </a:cubicBezTo>
                <a:cubicBezTo>
                  <a:pt x="349" y="1491"/>
                  <a:pt x="353" y="1492"/>
                  <a:pt x="353" y="1489"/>
                </a:cubicBezTo>
                <a:cubicBezTo>
                  <a:pt x="346" y="1487"/>
                  <a:pt x="350" y="1484"/>
                  <a:pt x="350" y="1477"/>
                </a:cubicBezTo>
                <a:cubicBezTo>
                  <a:pt x="348" y="1477"/>
                  <a:pt x="347" y="1477"/>
                  <a:pt x="345" y="1477"/>
                </a:cubicBezTo>
                <a:cubicBezTo>
                  <a:pt x="347" y="1482"/>
                  <a:pt x="344" y="1483"/>
                  <a:pt x="342" y="1485"/>
                </a:cubicBezTo>
                <a:close/>
                <a:moveTo>
                  <a:pt x="1010" y="1479"/>
                </a:moveTo>
                <a:cubicBezTo>
                  <a:pt x="1009" y="1488"/>
                  <a:pt x="1017" y="1480"/>
                  <a:pt x="1010" y="1479"/>
                </a:cubicBezTo>
                <a:close/>
                <a:moveTo>
                  <a:pt x="1224" y="1489"/>
                </a:moveTo>
                <a:cubicBezTo>
                  <a:pt x="1225" y="1486"/>
                  <a:pt x="1227" y="1484"/>
                  <a:pt x="1228" y="1481"/>
                </a:cubicBezTo>
                <a:cubicBezTo>
                  <a:pt x="1225" y="1481"/>
                  <a:pt x="1225" y="1479"/>
                  <a:pt x="1222" y="1479"/>
                </a:cubicBezTo>
                <a:cubicBezTo>
                  <a:pt x="1220" y="1481"/>
                  <a:pt x="1219" y="1489"/>
                  <a:pt x="1224" y="1489"/>
                </a:cubicBezTo>
                <a:close/>
                <a:moveTo>
                  <a:pt x="1366" y="1492"/>
                </a:moveTo>
                <a:cubicBezTo>
                  <a:pt x="1366" y="1495"/>
                  <a:pt x="1362" y="1494"/>
                  <a:pt x="1363" y="1498"/>
                </a:cubicBezTo>
                <a:cubicBezTo>
                  <a:pt x="1366" y="1499"/>
                  <a:pt x="1366" y="1503"/>
                  <a:pt x="1370" y="1501"/>
                </a:cubicBezTo>
                <a:cubicBezTo>
                  <a:pt x="1369" y="1496"/>
                  <a:pt x="1373" y="1497"/>
                  <a:pt x="1372" y="1492"/>
                </a:cubicBezTo>
                <a:cubicBezTo>
                  <a:pt x="1370" y="1489"/>
                  <a:pt x="1368" y="1487"/>
                  <a:pt x="1366" y="1485"/>
                </a:cubicBezTo>
                <a:cubicBezTo>
                  <a:pt x="1366" y="1482"/>
                  <a:pt x="1366" y="1479"/>
                  <a:pt x="1363" y="1479"/>
                </a:cubicBezTo>
                <a:cubicBezTo>
                  <a:pt x="1365" y="1485"/>
                  <a:pt x="1361" y="1488"/>
                  <a:pt x="1366" y="1492"/>
                </a:cubicBezTo>
                <a:close/>
                <a:moveTo>
                  <a:pt x="1450" y="1479"/>
                </a:moveTo>
                <a:cubicBezTo>
                  <a:pt x="1454" y="1477"/>
                  <a:pt x="1454" y="1486"/>
                  <a:pt x="1450" y="1484"/>
                </a:cubicBezTo>
                <a:cubicBezTo>
                  <a:pt x="1450" y="1482"/>
                  <a:pt x="1450" y="1481"/>
                  <a:pt x="1450" y="1479"/>
                </a:cubicBezTo>
                <a:close/>
                <a:moveTo>
                  <a:pt x="1460" y="1485"/>
                </a:moveTo>
                <a:cubicBezTo>
                  <a:pt x="1465" y="1484"/>
                  <a:pt x="1465" y="1484"/>
                  <a:pt x="1470" y="1485"/>
                </a:cubicBezTo>
                <a:cubicBezTo>
                  <a:pt x="1472" y="1474"/>
                  <a:pt x="1462" y="1484"/>
                  <a:pt x="1457" y="1479"/>
                </a:cubicBezTo>
                <a:cubicBezTo>
                  <a:pt x="1455" y="1484"/>
                  <a:pt x="1462" y="1480"/>
                  <a:pt x="1460" y="1485"/>
                </a:cubicBezTo>
                <a:close/>
                <a:moveTo>
                  <a:pt x="1737" y="1484"/>
                </a:moveTo>
                <a:cubicBezTo>
                  <a:pt x="1737" y="1483"/>
                  <a:pt x="1737" y="1482"/>
                  <a:pt x="1739" y="1482"/>
                </a:cubicBezTo>
                <a:cubicBezTo>
                  <a:pt x="1739" y="1480"/>
                  <a:pt x="1738" y="1478"/>
                  <a:pt x="1736" y="1479"/>
                </a:cubicBezTo>
                <a:cubicBezTo>
                  <a:pt x="1736" y="1481"/>
                  <a:pt x="1735" y="1484"/>
                  <a:pt x="1737" y="1484"/>
                </a:cubicBezTo>
                <a:close/>
                <a:moveTo>
                  <a:pt x="561" y="1492"/>
                </a:moveTo>
                <a:cubicBezTo>
                  <a:pt x="560" y="1494"/>
                  <a:pt x="557" y="1495"/>
                  <a:pt x="558" y="1496"/>
                </a:cubicBezTo>
                <a:cubicBezTo>
                  <a:pt x="558" y="1497"/>
                  <a:pt x="561" y="1498"/>
                  <a:pt x="561" y="1498"/>
                </a:cubicBezTo>
                <a:cubicBezTo>
                  <a:pt x="561" y="1499"/>
                  <a:pt x="562" y="1503"/>
                  <a:pt x="562" y="1503"/>
                </a:cubicBezTo>
                <a:cubicBezTo>
                  <a:pt x="563" y="1504"/>
                  <a:pt x="562" y="1506"/>
                  <a:pt x="563" y="1508"/>
                </a:cubicBezTo>
                <a:cubicBezTo>
                  <a:pt x="565" y="1507"/>
                  <a:pt x="571" y="1509"/>
                  <a:pt x="570" y="1506"/>
                </a:cubicBezTo>
                <a:cubicBezTo>
                  <a:pt x="562" y="1508"/>
                  <a:pt x="567" y="1500"/>
                  <a:pt x="568" y="1498"/>
                </a:cubicBezTo>
                <a:cubicBezTo>
                  <a:pt x="565" y="1498"/>
                  <a:pt x="563" y="1497"/>
                  <a:pt x="564" y="1493"/>
                </a:cubicBezTo>
                <a:cubicBezTo>
                  <a:pt x="563" y="1489"/>
                  <a:pt x="571" y="1485"/>
                  <a:pt x="566" y="1482"/>
                </a:cubicBezTo>
                <a:cubicBezTo>
                  <a:pt x="565" y="1487"/>
                  <a:pt x="562" y="1480"/>
                  <a:pt x="560" y="1481"/>
                </a:cubicBezTo>
                <a:cubicBezTo>
                  <a:pt x="556" y="1484"/>
                  <a:pt x="561" y="1488"/>
                  <a:pt x="561" y="1492"/>
                </a:cubicBezTo>
                <a:close/>
                <a:moveTo>
                  <a:pt x="1088" y="1495"/>
                </a:moveTo>
                <a:cubicBezTo>
                  <a:pt x="1093" y="1497"/>
                  <a:pt x="1089" y="1489"/>
                  <a:pt x="1092" y="1490"/>
                </a:cubicBezTo>
                <a:cubicBezTo>
                  <a:pt x="1095" y="1493"/>
                  <a:pt x="1099" y="1492"/>
                  <a:pt x="1098" y="1487"/>
                </a:cubicBezTo>
                <a:cubicBezTo>
                  <a:pt x="1091" y="1489"/>
                  <a:pt x="1092" y="1483"/>
                  <a:pt x="1089" y="1481"/>
                </a:cubicBezTo>
                <a:cubicBezTo>
                  <a:pt x="1090" y="1487"/>
                  <a:pt x="1084" y="1491"/>
                  <a:pt x="1088" y="1495"/>
                </a:cubicBezTo>
                <a:close/>
                <a:moveTo>
                  <a:pt x="1170" y="1484"/>
                </a:moveTo>
                <a:cubicBezTo>
                  <a:pt x="1170" y="1484"/>
                  <a:pt x="1170" y="1482"/>
                  <a:pt x="1170" y="1482"/>
                </a:cubicBezTo>
                <a:cubicBezTo>
                  <a:pt x="1175" y="1483"/>
                  <a:pt x="1167" y="1487"/>
                  <a:pt x="1165" y="1485"/>
                </a:cubicBezTo>
                <a:cubicBezTo>
                  <a:pt x="1164" y="1484"/>
                  <a:pt x="1169" y="1484"/>
                  <a:pt x="1170" y="1484"/>
                </a:cubicBezTo>
                <a:close/>
                <a:moveTo>
                  <a:pt x="1618" y="1492"/>
                </a:moveTo>
                <a:cubicBezTo>
                  <a:pt x="1615" y="1491"/>
                  <a:pt x="1613" y="1492"/>
                  <a:pt x="1612" y="1493"/>
                </a:cubicBezTo>
                <a:cubicBezTo>
                  <a:pt x="1611" y="1495"/>
                  <a:pt x="1605" y="1492"/>
                  <a:pt x="1605" y="1495"/>
                </a:cubicBezTo>
                <a:cubicBezTo>
                  <a:pt x="1608" y="1497"/>
                  <a:pt x="1615" y="1494"/>
                  <a:pt x="1621" y="1495"/>
                </a:cubicBezTo>
                <a:cubicBezTo>
                  <a:pt x="1621" y="1494"/>
                  <a:pt x="1621" y="1492"/>
                  <a:pt x="1623" y="1492"/>
                </a:cubicBezTo>
                <a:cubicBezTo>
                  <a:pt x="1622" y="1488"/>
                  <a:pt x="1619" y="1487"/>
                  <a:pt x="1618" y="1485"/>
                </a:cubicBezTo>
                <a:cubicBezTo>
                  <a:pt x="1617" y="1484"/>
                  <a:pt x="1621" y="1482"/>
                  <a:pt x="1617" y="1482"/>
                </a:cubicBezTo>
                <a:cubicBezTo>
                  <a:pt x="1612" y="1486"/>
                  <a:pt x="1618" y="1487"/>
                  <a:pt x="1618" y="1492"/>
                </a:cubicBezTo>
                <a:close/>
                <a:moveTo>
                  <a:pt x="381" y="1490"/>
                </a:moveTo>
                <a:cubicBezTo>
                  <a:pt x="379" y="1490"/>
                  <a:pt x="380" y="1487"/>
                  <a:pt x="381" y="1485"/>
                </a:cubicBezTo>
                <a:cubicBezTo>
                  <a:pt x="374" y="1483"/>
                  <a:pt x="379" y="1497"/>
                  <a:pt x="381" y="1490"/>
                </a:cubicBezTo>
                <a:close/>
                <a:moveTo>
                  <a:pt x="1137" y="1490"/>
                </a:moveTo>
                <a:cubicBezTo>
                  <a:pt x="1139" y="1491"/>
                  <a:pt x="1143" y="1490"/>
                  <a:pt x="1142" y="1487"/>
                </a:cubicBezTo>
                <a:cubicBezTo>
                  <a:pt x="1142" y="1484"/>
                  <a:pt x="1132" y="1484"/>
                  <a:pt x="1133" y="1487"/>
                </a:cubicBezTo>
                <a:cubicBezTo>
                  <a:pt x="1136" y="1486"/>
                  <a:pt x="1135" y="1490"/>
                  <a:pt x="1137" y="1490"/>
                </a:cubicBezTo>
                <a:close/>
                <a:moveTo>
                  <a:pt x="1456" y="1485"/>
                </a:moveTo>
                <a:cubicBezTo>
                  <a:pt x="1459" y="1486"/>
                  <a:pt x="1457" y="1491"/>
                  <a:pt x="1460" y="1490"/>
                </a:cubicBezTo>
                <a:cubicBezTo>
                  <a:pt x="1458" y="1495"/>
                  <a:pt x="1454" y="1490"/>
                  <a:pt x="1456" y="1485"/>
                </a:cubicBezTo>
                <a:close/>
                <a:moveTo>
                  <a:pt x="1021" y="1489"/>
                </a:moveTo>
                <a:cubicBezTo>
                  <a:pt x="1023" y="1493"/>
                  <a:pt x="1018" y="1491"/>
                  <a:pt x="1015" y="1492"/>
                </a:cubicBezTo>
                <a:cubicBezTo>
                  <a:pt x="1016" y="1490"/>
                  <a:pt x="1018" y="1489"/>
                  <a:pt x="1021" y="1489"/>
                </a:cubicBezTo>
                <a:close/>
                <a:moveTo>
                  <a:pt x="370" y="1490"/>
                </a:moveTo>
                <a:cubicBezTo>
                  <a:pt x="370" y="1494"/>
                  <a:pt x="365" y="1493"/>
                  <a:pt x="361" y="1493"/>
                </a:cubicBezTo>
                <a:cubicBezTo>
                  <a:pt x="361" y="1489"/>
                  <a:pt x="366" y="1490"/>
                  <a:pt x="370" y="1490"/>
                </a:cubicBezTo>
                <a:close/>
                <a:moveTo>
                  <a:pt x="950" y="1490"/>
                </a:moveTo>
                <a:cubicBezTo>
                  <a:pt x="948" y="1492"/>
                  <a:pt x="944" y="1497"/>
                  <a:pt x="941" y="1493"/>
                </a:cubicBezTo>
                <a:cubicBezTo>
                  <a:pt x="943" y="1491"/>
                  <a:pt x="946" y="1490"/>
                  <a:pt x="950" y="1490"/>
                </a:cubicBezTo>
                <a:close/>
                <a:moveTo>
                  <a:pt x="1301" y="1492"/>
                </a:moveTo>
                <a:cubicBezTo>
                  <a:pt x="1302" y="1489"/>
                  <a:pt x="1303" y="1493"/>
                  <a:pt x="1303" y="1495"/>
                </a:cubicBezTo>
                <a:cubicBezTo>
                  <a:pt x="1302" y="1498"/>
                  <a:pt x="1301" y="1494"/>
                  <a:pt x="1301" y="1492"/>
                </a:cubicBezTo>
                <a:close/>
                <a:moveTo>
                  <a:pt x="326" y="1495"/>
                </a:moveTo>
                <a:cubicBezTo>
                  <a:pt x="327" y="1495"/>
                  <a:pt x="328" y="1495"/>
                  <a:pt x="329" y="1495"/>
                </a:cubicBezTo>
                <a:cubicBezTo>
                  <a:pt x="329" y="1494"/>
                  <a:pt x="329" y="1493"/>
                  <a:pt x="329" y="1492"/>
                </a:cubicBezTo>
                <a:cubicBezTo>
                  <a:pt x="328" y="1492"/>
                  <a:pt x="327" y="1492"/>
                  <a:pt x="326" y="1492"/>
                </a:cubicBezTo>
                <a:cubicBezTo>
                  <a:pt x="326" y="1493"/>
                  <a:pt x="326" y="1494"/>
                  <a:pt x="326" y="1495"/>
                </a:cubicBezTo>
                <a:close/>
                <a:moveTo>
                  <a:pt x="1262" y="1496"/>
                </a:moveTo>
                <a:cubicBezTo>
                  <a:pt x="1263" y="1496"/>
                  <a:pt x="1264" y="1496"/>
                  <a:pt x="1265" y="1496"/>
                </a:cubicBezTo>
                <a:cubicBezTo>
                  <a:pt x="1265" y="1495"/>
                  <a:pt x="1265" y="1494"/>
                  <a:pt x="1265" y="1493"/>
                </a:cubicBezTo>
                <a:cubicBezTo>
                  <a:pt x="1264" y="1493"/>
                  <a:pt x="1263" y="1493"/>
                  <a:pt x="1262" y="1493"/>
                </a:cubicBezTo>
                <a:cubicBezTo>
                  <a:pt x="1262" y="1494"/>
                  <a:pt x="1262" y="1495"/>
                  <a:pt x="1262" y="1496"/>
                </a:cubicBezTo>
                <a:close/>
                <a:moveTo>
                  <a:pt x="1432" y="1500"/>
                </a:moveTo>
                <a:cubicBezTo>
                  <a:pt x="1433" y="1500"/>
                  <a:pt x="1434" y="1500"/>
                  <a:pt x="1435" y="1500"/>
                </a:cubicBezTo>
                <a:cubicBezTo>
                  <a:pt x="1435" y="1498"/>
                  <a:pt x="1437" y="1498"/>
                  <a:pt x="1437" y="1496"/>
                </a:cubicBezTo>
                <a:cubicBezTo>
                  <a:pt x="1435" y="1496"/>
                  <a:pt x="1435" y="1494"/>
                  <a:pt x="1432" y="1495"/>
                </a:cubicBezTo>
                <a:cubicBezTo>
                  <a:pt x="1432" y="1496"/>
                  <a:pt x="1432" y="1498"/>
                  <a:pt x="1432" y="1500"/>
                </a:cubicBezTo>
                <a:close/>
                <a:moveTo>
                  <a:pt x="316" y="1496"/>
                </a:moveTo>
                <a:cubicBezTo>
                  <a:pt x="315" y="1496"/>
                  <a:pt x="313" y="1496"/>
                  <a:pt x="312" y="1496"/>
                </a:cubicBezTo>
                <a:cubicBezTo>
                  <a:pt x="310" y="1497"/>
                  <a:pt x="307" y="1496"/>
                  <a:pt x="307" y="1498"/>
                </a:cubicBezTo>
                <a:cubicBezTo>
                  <a:pt x="310" y="1497"/>
                  <a:pt x="316" y="1500"/>
                  <a:pt x="316" y="1496"/>
                </a:cubicBezTo>
                <a:close/>
                <a:moveTo>
                  <a:pt x="1456" y="1496"/>
                </a:moveTo>
                <a:cubicBezTo>
                  <a:pt x="1455" y="1500"/>
                  <a:pt x="1452" y="1500"/>
                  <a:pt x="1448" y="1500"/>
                </a:cubicBezTo>
                <a:cubicBezTo>
                  <a:pt x="1446" y="1494"/>
                  <a:pt x="1453" y="1497"/>
                  <a:pt x="1456" y="1496"/>
                </a:cubicBezTo>
                <a:close/>
                <a:moveTo>
                  <a:pt x="2004" y="1496"/>
                </a:moveTo>
                <a:cubicBezTo>
                  <a:pt x="2011" y="1496"/>
                  <a:pt x="2010" y="1499"/>
                  <a:pt x="2015" y="1496"/>
                </a:cubicBezTo>
                <a:cubicBezTo>
                  <a:pt x="2017" y="1501"/>
                  <a:pt x="2002" y="1501"/>
                  <a:pt x="2004" y="1496"/>
                </a:cubicBezTo>
                <a:close/>
                <a:moveTo>
                  <a:pt x="2027" y="1496"/>
                </a:moveTo>
                <a:cubicBezTo>
                  <a:pt x="2026" y="1496"/>
                  <a:pt x="2024" y="1496"/>
                  <a:pt x="2023" y="1496"/>
                </a:cubicBezTo>
                <a:cubicBezTo>
                  <a:pt x="2021" y="1497"/>
                  <a:pt x="2018" y="1496"/>
                  <a:pt x="2018" y="1498"/>
                </a:cubicBezTo>
                <a:cubicBezTo>
                  <a:pt x="2021" y="1497"/>
                  <a:pt x="2027" y="1500"/>
                  <a:pt x="2027" y="1496"/>
                </a:cubicBezTo>
                <a:close/>
                <a:moveTo>
                  <a:pt x="1967" y="1498"/>
                </a:moveTo>
                <a:cubicBezTo>
                  <a:pt x="1960" y="1499"/>
                  <a:pt x="1960" y="1499"/>
                  <a:pt x="1956" y="1498"/>
                </a:cubicBezTo>
                <a:cubicBezTo>
                  <a:pt x="1951" y="1497"/>
                  <a:pt x="1948" y="1499"/>
                  <a:pt x="1945" y="1500"/>
                </a:cubicBezTo>
                <a:cubicBezTo>
                  <a:pt x="1943" y="1500"/>
                  <a:pt x="1939" y="1499"/>
                  <a:pt x="1939" y="1503"/>
                </a:cubicBezTo>
                <a:cubicBezTo>
                  <a:pt x="1946" y="1506"/>
                  <a:pt x="1953" y="1502"/>
                  <a:pt x="1959" y="1503"/>
                </a:cubicBezTo>
                <a:cubicBezTo>
                  <a:pt x="1964" y="1503"/>
                  <a:pt x="1962" y="1504"/>
                  <a:pt x="1965" y="1503"/>
                </a:cubicBezTo>
                <a:cubicBezTo>
                  <a:pt x="1966" y="1503"/>
                  <a:pt x="1967" y="1503"/>
                  <a:pt x="1968" y="1503"/>
                </a:cubicBezTo>
                <a:cubicBezTo>
                  <a:pt x="1974" y="1502"/>
                  <a:pt x="1976" y="1502"/>
                  <a:pt x="1979" y="1501"/>
                </a:cubicBezTo>
                <a:cubicBezTo>
                  <a:pt x="1981" y="1501"/>
                  <a:pt x="1980" y="1503"/>
                  <a:pt x="1981" y="1503"/>
                </a:cubicBezTo>
                <a:cubicBezTo>
                  <a:pt x="1982" y="1503"/>
                  <a:pt x="1983" y="1501"/>
                  <a:pt x="1984" y="1501"/>
                </a:cubicBezTo>
                <a:cubicBezTo>
                  <a:pt x="1988" y="1501"/>
                  <a:pt x="1992" y="1501"/>
                  <a:pt x="1995" y="1498"/>
                </a:cubicBezTo>
                <a:cubicBezTo>
                  <a:pt x="1985" y="1498"/>
                  <a:pt x="1974" y="1498"/>
                  <a:pt x="1967" y="1498"/>
                </a:cubicBezTo>
                <a:close/>
                <a:moveTo>
                  <a:pt x="2003" y="1498"/>
                </a:moveTo>
                <a:cubicBezTo>
                  <a:pt x="2002" y="1498"/>
                  <a:pt x="2000" y="1498"/>
                  <a:pt x="1999" y="1498"/>
                </a:cubicBezTo>
                <a:cubicBezTo>
                  <a:pt x="1991" y="1498"/>
                  <a:pt x="2003" y="1503"/>
                  <a:pt x="2003" y="1498"/>
                </a:cubicBezTo>
                <a:close/>
                <a:moveTo>
                  <a:pt x="1457" y="1501"/>
                </a:moveTo>
                <a:cubicBezTo>
                  <a:pt x="1455" y="1505"/>
                  <a:pt x="1449" y="1509"/>
                  <a:pt x="1446" y="1506"/>
                </a:cubicBezTo>
                <a:cubicBezTo>
                  <a:pt x="1449" y="1500"/>
                  <a:pt x="1452" y="1503"/>
                  <a:pt x="1457" y="1501"/>
                </a:cubicBezTo>
                <a:close/>
                <a:moveTo>
                  <a:pt x="1411" y="1508"/>
                </a:moveTo>
                <a:cubicBezTo>
                  <a:pt x="1410" y="1510"/>
                  <a:pt x="1407" y="1509"/>
                  <a:pt x="1404" y="1509"/>
                </a:cubicBezTo>
                <a:cubicBezTo>
                  <a:pt x="1405" y="1505"/>
                  <a:pt x="1409" y="1505"/>
                  <a:pt x="1411" y="1508"/>
                </a:cubicBezTo>
                <a:close/>
                <a:moveTo>
                  <a:pt x="1889" y="1506"/>
                </a:moveTo>
                <a:cubicBezTo>
                  <a:pt x="1888" y="1506"/>
                  <a:pt x="1887" y="1506"/>
                  <a:pt x="1886" y="1506"/>
                </a:cubicBezTo>
                <a:cubicBezTo>
                  <a:pt x="1878" y="1506"/>
                  <a:pt x="1890" y="1510"/>
                  <a:pt x="1889" y="1506"/>
                </a:cubicBezTo>
                <a:close/>
                <a:moveTo>
                  <a:pt x="1381" y="1509"/>
                </a:moveTo>
                <a:cubicBezTo>
                  <a:pt x="1381" y="1516"/>
                  <a:pt x="1386" y="1512"/>
                  <a:pt x="1389" y="1511"/>
                </a:cubicBezTo>
                <a:cubicBezTo>
                  <a:pt x="1391" y="1510"/>
                  <a:pt x="1393" y="1510"/>
                  <a:pt x="1394" y="1508"/>
                </a:cubicBezTo>
                <a:cubicBezTo>
                  <a:pt x="1386" y="1508"/>
                  <a:pt x="1388" y="1509"/>
                  <a:pt x="1381" y="1509"/>
                </a:cubicBezTo>
                <a:close/>
                <a:moveTo>
                  <a:pt x="327" y="1515"/>
                </a:moveTo>
                <a:cubicBezTo>
                  <a:pt x="328" y="1515"/>
                  <a:pt x="329" y="1515"/>
                  <a:pt x="330" y="1515"/>
                </a:cubicBezTo>
                <a:cubicBezTo>
                  <a:pt x="331" y="1515"/>
                  <a:pt x="331" y="1515"/>
                  <a:pt x="331" y="1514"/>
                </a:cubicBezTo>
                <a:cubicBezTo>
                  <a:pt x="329" y="1514"/>
                  <a:pt x="330" y="1511"/>
                  <a:pt x="328" y="1511"/>
                </a:cubicBezTo>
                <a:cubicBezTo>
                  <a:pt x="328" y="1513"/>
                  <a:pt x="326" y="1513"/>
                  <a:pt x="327" y="1515"/>
                </a:cubicBezTo>
                <a:close/>
                <a:moveTo>
                  <a:pt x="356" y="1514"/>
                </a:moveTo>
                <a:cubicBezTo>
                  <a:pt x="358" y="1514"/>
                  <a:pt x="360" y="1514"/>
                  <a:pt x="361" y="1515"/>
                </a:cubicBezTo>
                <a:cubicBezTo>
                  <a:pt x="363" y="1514"/>
                  <a:pt x="368" y="1515"/>
                  <a:pt x="370" y="1512"/>
                </a:cubicBezTo>
                <a:cubicBezTo>
                  <a:pt x="364" y="1511"/>
                  <a:pt x="359" y="1510"/>
                  <a:pt x="356" y="1514"/>
                </a:cubicBezTo>
                <a:close/>
                <a:moveTo>
                  <a:pt x="399" y="1512"/>
                </a:moveTo>
                <a:cubicBezTo>
                  <a:pt x="399" y="1516"/>
                  <a:pt x="392" y="1513"/>
                  <a:pt x="390" y="1514"/>
                </a:cubicBezTo>
                <a:cubicBezTo>
                  <a:pt x="390" y="1510"/>
                  <a:pt x="397" y="1510"/>
                  <a:pt x="399" y="1512"/>
                </a:cubicBezTo>
                <a:close/>
                <a:moveTo>
                  <a:pt x="1336" y="1512"/>
                </a:moveTo>
                <a:cubicBezTo>
                  <a:pt x="1334" y="1513"/>
                  <a:pt x="1327" y="1511"/>
                  <a:pt x="1329" y="1515"/>
                </a:cubicBezTo>
                <a:cubicBezTo>
                  <a:pt x="1336" y="1516"/>
                  <a:pt x="1338" y="1513"/>
                  <a:pt x="1342" y="1515"/>
                </a:cubicBezTo>
                <a:cubicBezTo>
                  <a:pt x="1343" y="1508"/>
                  <a:pt x="1338" y="1512"/>
                  <a:pt x="1336" y="1512"/>
                </a:cubicBezTo>
                <a:close/>
                <a:moveTo>
                  <a:pt x="303" y="1515"/>
                </a:moveTo>
                <a:cubicBezTo>
                  <a:pt x="306" y="1515"/>
                  <a:pt x="311" y="1517"/>
                  <a:pt x="309" y="1512"/>
                </a:cubicBezTo>
                <a:cubicBezTo>
                  <a:pt x="306" y="1512"/>
                  <a:pt x="303" y="1512"/>
                  <a:pt x="300" y="1512"/>
                </a:cubicBezTo>
                <a:cubicBezTo>
                  <a:pt x="299" y="1515"/>
                  <a:pt x="304" y="1519"/>
                  <a:pt x="303" y="1515"/>
                </a:cubicBezTo>
                <a:close/>
                <a:moveTo>
                  <a:pt x="1278" y="1515"/>
                </a:moveTo>
                <a:cubicBezTo>
                  <a:pt x="1277" y="1521"/>
                  <a:pt x="1271" y="1520"/>
                  <a:pt x="1265" y="1520"/>
                </a:cubicBezTo>
                <a:cubicBezTo>
                  <a:pt x="1267" y="1517"/>
                  <a:pt x="1274" y="1517"/>
                  <a:pt x="1278" y="1515"/>
                </a:cubicBezTo>
                <a:close/>
                <a:moveTo>
                  <a:pt x="1757" y="1527"/>
                </a:moveTo>
                <a:cubicBezTo>
                  <a:pt x="1757" y="1527"/>
                  <a:pt x="1755" y="1526"/>
                  <a:pt x="1754" y="1527"/>
                </a:cubicBezTo>
                <a:cubicBezTo>
                  <a:pt x="1751" y="1530"/>
                  <a:pt x="1758" y="1534"/>
                  <a:pt x="1756" y="1538"/>
                </a:cubicBezTo>
                <a:cubicBezTo>
                  <a:pt x="1761" y="1541"/>
                  <a:pt x="1759" y="1531"/>
                  <a:pt x="1760" y="1528"/>
                </a:cubicBezTo>
                <a:cubicBezTo>
                  <a:pt x="1761" y="1528"/>
                  <a:pt x="1763" y="1529"/>
                  <a:pt x="1764" y="1528"/>
                </a:cubicBezTo>
                <a:cubicBezTo>
                  <a:pt x="1767" y="1525"/>
                  <a:pt x="1761" y="1516"/>
                  <a:pt x="1759" y="1517"/>
                </a:cubicBezTo>
                <a:cubicBezTo>
                  <a:pt x="1758" y="1520"/>
                  <a:pt x="1759" y="1524"/>
                  <a:pt x="1757" y="1527"/>
                </a:cubicBezTo>
                <a:close/>
                <a:moveTo>
                  <a:pt x="1864" y="1517"/>
                </a:moveTo>
                <a:cubicBezTo>
                  <a:pt x="1870" y="1520"/>
                  <a:pt x="1861" y="1520"/>
                  <a:pt x="1861" y="1522"/>
                </a:cubicBezTo>
                <a:cubicBezTo>
                  <a:pt x="1855" y="1519"/>
                  <a:pt x="1864" y="1519"/>
                  <a:pt x="1864" y="1517"/>
                </a:cubicBezTo>
                <a:close/>
                <a:moveTo>
                  <a:pt x="1840" y="1519"/>
                </a:moveTo>
                <a:cubicBezTo>
                  <a:pt x="1841" y="1524"/>
                  <a:pt x="1835" y="1521"/>
                  <a:pt x="1832" y="1522"/>
                </a:cubicBezTo>
                <a:cubicBezTo>
                  <a:pt x="1833" y="1519"/>
                  <a:pt x="1837" y="1520"/>
                  <a:pt x="1840" y="1519"/>
                </a:cubicBezTo>
                <a:close/>
                <a:moveTo>
                  <a:pt x="1245" y="1520"/>
                </a:moveTo>
                <a:cubicBezTo>
                  <a:pt x="1245" y="1523"/>
                  <a:pt x="1243" y="1524"/>
                  <a:pt x="1239" y="1523"/>
                </a:cubicBezTo>
                <a:cubicBezTo>
                  <a:pt x="1237" y="1519"/>
                  <a:pt x="1242" y="1521"/>
                  <a:pt x="1245" y="1520"/>
                </a:cubicBezTo>
                <a:close/>
                <a:moveTo>
                  <a:pt x="1795" y="1523"/>
                </a:moveTo>
                <a:cubicBezTo>
                  <a:pt x="1792" y="1524"/>
                  <a:pt x="1787" y="1522"/>
                  <a:pt x="1787" y="1525"/>
                </a:cubicBezTo>
                <a:cubicBezTo>
                  <a:pt x="1791" y="1527"/>
                  <a:pt x="1793" y="1527"/>
                  <a:pt x="1798" y="1525"/>
                </a:cubicBezTo>
                <a:cubicBezTo>
                  <a:pt x="1798" y="1527"/>
                  <a:pt x="1798" y="1529"/>
                  <a:pt x="1801" y="1528"/>
                </a:cubicBezTo>
                <a:cubicBezTo>
                  <a:pt x="1800" y="1524"/>
                  <a:pt x="1799" y="1521"/>
                  <a:pt x="1796" y="1520"/>
                </a:cubicBezTo>
                <a:cubicBezTo>
                  <a:pt x="1796" y="1521"/>
                  <a:pt x="1796" y="1523"/>
                  <a:pt x="1795" y="1523"/>
                </a:cubicBezTo>
                <a:close/>
                <a:moveTo>
                  <a:pt x="612" y="1525"/>
                </a:moveTo>
                <a:cubicBezTo>
                  <a:pt x="613" y="1525"/>
                  <a:pt x="614" y="1525"/>
                  <a:pt x="616" y="1525"/>
                </a:cubicBezTo>
                <a:cubicBezTo>
                  <a:pt x="615" y="1524"/>
                  <a:pt x="615" y="1523"/>
                  <a:pt x="615" y="1522"/>
                </a:cubicBezTo>
                <a:cubicBezTo>
                  <a:pt x="614" y="1522"/>
                  <a:pt x="613" y="1522"/>
                  <a:pt x="612" y="1522"/>
                </a:cubicBezTo>
                <a:cubicBezTo>
                  <a:pt x="612" y="1523"/>
                  <a:pt x="612" y="1524"/>
                  <a:pt x="612" y="1525"/>
                </a:cubicBezTo>
                <a:close/>
                <a:moveTo>
                  <a:pt x="1179" y="1523"/>
                </a:moveTo>
                <a:cubicBezTo>
                  <a:pt x="1178" y="1529"/>
                  <a:pt x="1171" y="1526"/>
                  <a:pt x="1168" y="1525"/>
                </a:cubicBezTo>
                <a:cubicBezTo>
                  <a:pt x="1169" y="1523"/>
                  <a:pt x="1176" y="1521"/>
                  <a:pt x="1179" y="1523"/>
                </a:cubicBezTo>
                <a:close/>
                <a:moveTo>
                  <a:pt x="1706" y="1528"/>
                </a:moveTo>
                <a:cubicBezTo>
                  <a:pt x="1703" y="1532"/>
                  <a:pt x="1702" y="1526"/>
                  <a:pt x="1700" y="1525"/>
                </a:cubicBezTo>
                <a:cubicBezTo>
                  <a:pt x="1696" y="1524"/>
                  <a:pt x="1695" y="1524"/>
                  <a:pt x="1691" y="1525"/>
                </a:cubicBezTo>
                <a:cubicBezTo>
                  <a:pt x="1690" y="1533"/>
                  <a:pt x="1693" y="1537"/>
                  <a:pt x="1694" y="1542"/>
                </a:cubicBezTo>
                <a:cubicBezTo>
                  <a:pt x="1699" y="1543"/>
                  <a:pt x="1697" y="1535"/>
                  <a:pt x="1702" y="1535"/>
                </a:cubicBezTo>
                <a:cubicBezTo>
                  <a:pt x="1707" y="1536"/>
                  <a:pt x="1708" y="1532"/>
                  <a:pt x="1713" y="1533"/>
                </a:cubicBezTo>
                <a:cubicBezTo>
                  <a:pt x="1713" y="1532"/>
                  <a:pt x="1714" y="1531"/>
                  <a:pt x="1716" y="1531"/>
                </a:cubicBezTo>
                <a:cubicBezTo>
                  <a:pt x="1716" y="1529"/>
                  <a:pt x="1717" y="1528"/>
                  <a:pt x="1719" y="1527"/>
                </a:cubicBezTo>
                <a:cubicBezTo>
                  <a:pt x="1722" y="1527"/>
                  <a:pt x="1722" y="1525"/>
                  <a:pt x="1725" y="1525"/>
                </a:cubicBezTo>
                <a:cubicBezTo>
                  <a:pt x="1730" y="1528"/>
                  <a:pt x="1726" y="1540"/>
                  <a:pt x="1734" y="1539"/>
                </a:cubicBezTo>
                <a:cubicBezTo>
                  <a:pt x="1736" y="1536"/>
                  <a:pt x="1736" y="1530"/>
                  <a:pt x="1739" y="1528"/>
                </a:cubicBezTo>
                <a:cubicBezTo>
                  <a:pt x="1736" y="1528"/>
                  <a:pt x="1734" y="1528"/>
                  <a:pt x="1731" y="1528"/>
                </a:cubicBezTo>
                <a:cubicBezTo>
                  <a:pt x="1732" y="1524"/>
                  <a:pt x="1728" y="1525"/>
                  <a:pt x="1725" y="1523"/>
                </a:cubicBezTo>
                <a:cubicBezTo>
                  <a:pt x="1722" y="1521"/>
                  <a:pt x="1714" y="1522"/>
                  <a:pt x="1708" y="1522"/>
                </a:cubicBezTo>
                <a:cubicBezTo>
                  <a:pt x="1708" y="1524"/>
                  <a:pt x="1709" y="1528"/>
                  <a:pt x="1706" y="1528"/>
                </a:cubicBezTo>
                <a:close/>
                <a:moveTo>
                  <a:pt x="290" y="1528"/>
                </a:moveTo>
                <a:cubicBezTo>
                  <a:pt x="291" y="1528"/>
                  <a:pt x="292" y="1528"/>
                  <a:pt x="293" y="1528"/>
                </a:cubicBezTo>
                <a:cubicBezTo>
                  <a:pt x="295" y="1524"/>
                  <a:pt x="288" y="1524"/>
                  <a:pt x="288" y="1527"/>
                </a:cubicBezTo>
                <a:cubicBezTo>
                  <a:pt x="289" y="1527"/>
                  <a:pt x="290" y="1527"/>
                  <a:pt x="290" y="1528"/>
                </a:cubicBezTo>
                <a:close/>
                <a:moveTo>
                  <a:pt x="329" y="1530"/>
                </a:moveTo>
                <a:cubicBezTo>
                  <a:pt x="331" y="1532"/>
                  <a:pt x="336" y="1532"/>
                  <a:pt x="336" y="1528"/>
                </a:cubicBezTo>
                <a:cubicBezTo>
                  <a:pt x="335" y="1528"/>
                  <a:pt x="332" y="1528"/>
                  <a:pt x="332" y="1527"/>
                </a:cubicBezTo>
                <a:cubicBezTo>
                  <a:pt x="333" y="1527"/>
                  <a:pt x="333" y="1525"/>
                  <a:pt x="330" y="1525"/>
                </a:cubicBezTo>
                <a:cubicBezTo>
                  <a:pt x="330" y="1527"/>
                  <a:pt x="329" y="1528"/>
                  <a:pt x="329" y="1530"/>
                </a:cubicBezTo>
                <a:close/>
                <a:moveTo>
                  <a:pt x="1116" y="1528"/>
                </a:moveTo>
                <a:cubicBezTo>
                  <a:pt x="1110" y="1527"/>
                  <a:pt x="1107" y="1531"/>
                  <a:pt x="1105" y="1528"/>
                </a:cubicBezTo>
                <a:cubicBezTo>
                  <a:pt x="1106" y="1527"/>
                  <a:pt x="1116" y="1521"/>
                  <a:pt x="1116" y="1528"/>
                </a:cubicBezTo>
                <a:close/>
                <a:moveTo>
                  <a:pt x="1773" y="1525"/>
                </a:moveTo>
                <a:cubicBezTo>
                  <a:pt x="1773" y="1529"/>
                  <a:pt x="1770" y="1530"/>
                  <a:pt x="1771" y="1535"/>
                </a:cubicBezTo>
                <a:cubicBezTo>
                  <a:pt x="1768" y="1533"/>
                  <a:pt x="1767" y="1525"/>
                  <a:pt x="1773" y="1525"/>
                </a:cubicBezTo>
                <a:close/>
                <a:moveTo>
                  <a:pt x="1898" y="1531"/>
                </a:moveTo>
                <a:cubicBezTo>
                  <a:pt x="1902" y="1532"/>
                  <a:pt x="1905" y="1532"/>
                  <a:pt x="1906" y="1528"/>
                </a:cubicBezTo>
                <a:cubicBezTo>
                  <a:pt x="1900" y="1530"/>
                  <a:pt x="1905" y="1523"/>
                  <a:pt x="1899" y="1525"/>
                </a:cubicBezTo>
                <a:cubicBezTo>
                  <a:pt x="1900" y="1528"/>
                  <a:pt x="1898" y="1529"/>
                  <a:pt x="1898" y="1531"/>
                </a:cubicBezTo>
                <a:close/>
                <a:moveTo>
                  <a:pt x="350" y="1533"/>
                </a:moveTo>
                <a:cubicBezTo>
                  <a:pt x="354" y="1533"/>
                  <a:pt x="355" y="1530"/>
                  <a:pt x="358" y="1533"/>
                </a:cubicBezTo>
                <a:cubicBezTo>
                  <a:pt x="358" y="1530"/>
                  <a:pt x="360" y="1529"/>
                  <a:pt x="359" y="1527"/>
                </a:cubicBezTo>
                <a:cubicBezTo>
                  <a:pt x="358" y="1527"/>
                  <a:pt x="355" y="1526"/>
                  <a:pt x="355" y="1528"/>
                </a:cubicBezTo>
                <a:cubicBezTo>
                  <a:pt x="359" y="1530"/>
                  <a:pt x="350" y="1527"/>
                  <a:pt x="350" y="1533"/>
                </a:cubicBezTo>
                <a:close/>
                <a:moveTo>
                  <a:pt x="1097" y="1527"/>
                </a:moveTo>
                <a:cubicBezTo>
                  <a:pt x="1100" y="1526"/>
                  <a:pt x="1100" y="1528"/>
                  <a:pt x="1102" y="1528"/>
                </a:cubicBezTo>
                <a:cubicBezTo>
                  <a:pt x="1102" y="1531"/>
                  <a:pt x="1095" y="1530"/>
                  <a:pt x="1097" y="1527"/>
                </a:cubicBezTo>
                <a:close/>
                <a:moveTo>
                  <a:pt x="1649" y="1530"/>
                </a:moveTo>
                <a:cubicBezTo>
                  <a:pt x="1650" y="1530"/>
                  <a:pt x="1651" y="1530"/>
                  <a:pt x="1652" y="1530"/>
                </a:cubicBezTo>
                <a:cubicBezTo>
                  <a:pt x="1655" y="1526"/>
                  <a:pt x="1647" y="1525"/>
                  <a:pt x="1648" y="1528"/>
                </a:cubicBezTo>
                <a:cubicBezTo>
                  <a:pt x="1649" y="1528"/>
                  <a:pt x="1650" y="1528"/>
                  <a:pt x="1649" y="1530"/>
                </a:cubicBezTo>
                <a:close/>
                <a:moveTo>
                  <a:pt x="1660" y="1536"/>
                </a:moveTo>
                <a:cubicBezTo>
                  <a:pt x="1660" y="1535"/>
                  <a:pt x="1663" y="1539"/>
                  <a:pt x="1663" y="1539"/>
                </a:cubicBezTo>
                <a:cubicBezTo>
                  <a:pt x="1665" y="1542"/>
                  <a:pt x="1666" y="1545"/>
                  <a:pt x="1669" y="1546"/>
                </a:cubicBezTo>
                <a:cubicBezTo>
                  <a:pt x="1671" y="1546"/>
                  <a:pt x="1673" y="1545"/>
                  <a:pt x="1674" y="1544"/>
                </a:cubicBezTo>
                <a:cubicBezTo>
                  <a:pt x="1672" y="1543"/>
                  <a:pt x="1670" y="1542"/>
                  <a:pt x="1669" y="1541"/>
                </a:cubicBezTo>
                <a:cubicBezTo>
                  <a:pt x="1670" y="1535"/>
                  <a:pt x="1670" y="1536"/>
                  <a:pt x="1669" y="1533"/>
                </a:cubicBezTo>
                <a:cubicBezTo>
                  <a:pt x="1669" y="1529"/>
                  <a:pt x="1671" y="1525"/>
                  <a:pt x="1666" y="1527"/>
                </a:cubicBezTo>
                <a:cubicBezTo>
                  <a:pt x="1666" y="1531"/>
                  <a:pt x="1660" y="1533"/>
                  <a:pt x="1660" y="1536"/>
                </a:cubicBezTo>
                <a:close/>
                <a:moveTo>
                  <a:pt x="1913" y="1530"/>
                </a:moveTo>
                <a:cubicBezTo>
                  <a:pt x="1916" y="1530"/>
                  <a:pt x="1919" y="1530"/>
                  <a:pt x="1918" y="1527"/>
                </a:cubicBezTo>
                <a:cubicBezTo>
                  <a:pt x="1917" y="1527"/>
                  <a:pt x="1916" y="1527"/>
                  <a:pt x="1915" y="1527"/>
                </a:cubicBezTo>
                <a:cubicBezTo>
                  <a:pt x="1915" y="1528"/>
                  <a:pt x="1914" y="1528"/>
                  <a:pt x="1913" y="1530"/>
                </a:cubicBezTo>
                <a:close/>
                <a:moveTo>
                  <a:pt x="1034" y="1533"/>
                </a:moveTo>
                <a:cubicBezTo>
                  <a:pt x="1035" y="1533"/>
                  <a:pt x="1037" y="1533"/>
                  <a:pt x="1038" y="1533"/>
                </a:cubicBezTo>
                <a:cubicBezTo>
                  <a:pt x="1038" y="1531"/>
                  <a:pt x="1038" y="1530"/>
                  <a:pt x="1038" y="1528"/>
                </a:cubicBezTo>
                <a:cubicBezTo>
                  <a:pt x="1037" y="1528"/>
                  <a:pt x="1035" y="1528"/>
                  <a:pt x="1034" y="1528"/>
                </a:cubicBezTo>
                <a:cubicBezTo>
                  <a:pt x="1034" y="1530"/>
                  <a:pt x="1034" y="1531"/>
                  <a:pt x="1034" y="1533"/>
                </a:cubicBezTo>
                <a:close/>
                <a:moveTo>
                  <a:pt x="1635" y="1530"/>
                </a:moveTo>
                <a:cubicBezTo>
                  <a:pt x="1634" y="1533"/>
                  <a:pt x="1638" y="1534"/>
                  <a:pt x="1638" y="1536"/>
                </a:cubicBezTo>
                <a:cubicBezTo>
                  <a:pt x="1638" y="1536"/>
                  <a:pt x="1635" y="1538"/>
                  <a:pt x="1635" y="1539"/>
                </a:cubicBezTo>
                <a:cubicBezTo>
                  <a:pt x="1635" y="1540"/>
                  <a:pt x="1638" y="1541"/>
                  <a:pt x="1638" y="1542"/>
                </a:cubicBezTo>
                <a:cubicBezTo>
                  <a:pt x="1638" y="1544"/>
                  <a:pt x="1634" y="1548"/>
                  <a:pt x="1638" y="1550"/>
                </a:cubicBezTo>
                <a:cubicBezTo>
                  <a:pt x="1640" y="1544"/>
                  <a:pt x="1645" y="1535"/>
                  <a:pt x="1642" y="1528"/>
                </a:cubicBezTo>
                <a:cubicBezTo>
                  <a:pt x="1639" y="1528"/>
                  <a:pt x="1637" y="1529"/>
                  <a:pt x="1635" y="1530"/>
                </a:cubicBezTo>
                <a:close/>
                <a:moveTo>
                  <a:pt x="482" y="1536"/>
                </a:moveTo>
                <a:cubicBezTo>
                  <a:pt x="482" y="1537"/>
                  <a:pt x="481" y="1540"/>
                  <a:pt x="483" y="1539"/>
                </a:cubicBezTo>
                <a:cubicBezTo>
                  <a:pt x="483" y="1537"/>
                  <a:pt x="487" y="1538"/>
                  <a:pt x="486" y="1535"/>
                </a:cubicBezTo>
                <a:cubicBezTo>
                  <a:pt x="480" y="1537"/>
                  <a:pt x="481" y="1531"/>
                  <a:pt x="477" y="1531"/>
                </a:cubicBezTo>
                <a:cubicBezTo>
                  <a:pt x="476" y="1536"/>
                  <a:pt x="480" y="1535"/>
                  <a:pt x="482" y="1536"/>
                </a:cubicBezTo>
                <a:close/>
                <a:moveTo>
                  <a:pt x="758" y="1533"/>
                </a:moveTo>
                <a:cubicBezTo>
                  <a:pt x="756" y="1538"/>
                  <a:pt x="761" y="1536"/>
                  <a:pt x="764" y="1536"/>
                </a:cubicBezTo>
                <a:cubicBezTo>
                  <a:pt x="764" y="1535"/>
                  <a:pt x="764" y="1533"/>
                  <a:pt x="764" y="1531"/>
                </a:cubicBezTo>
                <a:cubicBezTo>
                  <a:pt x="761" y="1531"/>
                  <a:pt x="760" y="1533"/>
                  <a:pt x="758" y="1533"/>
                </a:cubicBezTo>
                <a:close/>
                <a:moveTo>
                  <a:pt x="824" y="1533"/>
                </a:moveTo>
                <a:cubicBezTo>
                  <a:pt x="823" y="1534"/>
                  <a:pt x="818" y="1532"/>
                  <a:pt x="819" y="1536"/>
                </a:cubicBezTo>
                <a:cubicBezTo>
                  <a:pt x="826" y="1535"/>
                  <a:pt x="829" y="1540"/>
                  <a:pt x="832" y="1535"/>
                </a:cubicBezTo>
                <a:cubicBezTo>
                  <a:pt x="828" y="1533"/>
                  <a:pt x="825" y="1531"/>
                  <a:pt x="824" y="1533"/>
                </a:cubicBezTo>
                <a:close/>
                <a:moveTo>
                  <a:pt x="859" y="1531"/>
                </a:moveTo>
                <a:cubicBezTo>
                  <a:pt x="859" y="1534"/>
                  <a:pt x="854" y="1532"/>
                  <a:pt x="855" y="1536"/>
                </a:cubicBezTo>
                <a:cubicBezTo>
                  <a:pt x="851" y="1535"/>
                  <a:pt x="856" y="1530"/>
                  <a:pt x="859" y="1531"/>
                </a:cubicBezTo>
                <a:close/>
                <a:moveTo>
                  <a:pt x="869" y="1533"/>
                </a:moveTo>
                <a:cubicBezTo>
                  <a:pt x="868" y="1530"/>
                  <a:pt x="877" y="1530"/>
                  <a:pt x="875" y="1535"/>
                </a:cubicBezTo>
                <a:cubicBezTo>
                  <a:pt x="872" y="1535"/>
                  <a:pt x="871" y="1533"/>
                  <a:pt x="869" y="1533"/>
                </a:cubicBezTo>
                <a:close/>
                <a:moveTo>
                  <a:pt x="900" y="1531"/>
                </a:moveTo>
                <a:cubicBezTo>
                  <a:pt x="899" y="1534"/>
                  <a:pt x="897" y="1535"/>
                  <a:pt x="893" y="1535"/>
                </a:cubicBezTo>
                <a:cubicBezTo>
                  <a:pt x="892" y="1530"/>
                  <a:pt x="897" y="1532"/>
                  <a:pt x="900" y="1531"/>
                </a:cubicBezTo>
                <a:close/>
                <a:moveTo>
                  <a:pt x="934" y="1535"/>
                </a:moveTo>
                <a:cubicBezTo>
                  <a:pt x="935" y="1535"/>
                  <a:pt x="936" y="1535"/>
                  <a:pt x="937" y="1535"/>
                </a:cubicBezTo>
                <a:cubicBezTo>
                  <a:pt x="939" y="1531"/>
                  <a:pt x="931" y="1530"/>
                  <a:pt x="932" y="1533"/>
                </a:cubicBezTo>
                <a:cubicBezTo>
                  <a:pt x="933" y="1533"/>
                  <a:pt x="934" y="1533"/>
                  <a:pt x="934" y="1535"/>
                </a:cubicBezTo>
                <a:close/>
                <a:moveTo>
                  <a:pt x="1578" y="1539"/>
                </a:moveTo>
                <a:cubicBezTo>
                  <a:pt x="1583" y="1543"/>
                  <a:pt x="1573" y="1544"/>
                  <a:pt x="1575" y="1549"/>
                </a:cubicBezTo>
                <a:cubicBezTo>
                  <a:pt x="1579" y="1549"/>
                  <a:pt x="1580" y="1546"/>
                  <a:pt x="1581" y="1544"/>
                </a:cubicBezTo>
                <a:cubicBezTo>
                  <a:pt x="1582" y="1544"/>
                  <a:pt x="1584" y="1545"/>
                  <a:pt x="1584" y="1544"/>
                </a:cubicBezTo>
                <a:cubicBezTo>
                  <a:pt x="1585" y="1542"/>
                  <a:pt x="1583" y="1538"/>
                  <a:pt x="1586" y="1538"/>
                </a:cubicBezTo>
                <a:cubicBezTo>
                  <a:pt x="1591" y="1536"/>
                  <a:pt x="1588" y="1543"/>
                  <a:pt x="1592" y="1542"/>
                </a:cubicBezTo>
                <a:cubicBezTo>
                  <a:pt x="1591" y="1537"/>
                  <a:pt x="1594" y="1535"/>
                  <a:pt x="1595" y="1531"/>
                </a:cubicBezTo>
                <a:cubicBezTo>
                  <a:pt x="1589" y="1534"/>
                  <a:pt x="1582" y="1535"/>
                  <a:pt x="1578" y="1539"/>
                </a:cubicBezTo>
                <a:close/>
                <a:moveTo>
                  <a:pt x="789" y="1536"/>
                </a:moveTo>
                <a:cubicBezTo>
                  <a:pt x="790" y="1536"/>
                  <a:pt x="790" y="1537"/>
                  <a:pt x="792" y="1538"/>
                </a:cubicBezTo>
                <a:cubicBezTo>
                  <a:pt x="791" y="1535"/>
                  <a:pt x="792" y="1532"/>
                  <a:pt x="789" y="1533"/>
                </a:cubicBezTo>
                <a:cubicBezTo>
                  <a:pt x="789" y="1534"/>
                  <a:pt x="789" y="1535"/>
                  <a:pt x="789" y="1536"/>
                </a:cubicBezTo>
                <a:close/>
                <a:moveTo>
                  <a:pt x="1629" y="1536"/>
                </a:moveTo>
                <a:cubicBezTo>
                  <a:pt x="1630" y="1536"/>
                  <a:pt x="1631" y="1536"/>
                  <a:pt x="1632" y="1536"/>
                </a:cubicBezTo>
                <a:cubicBezTo>
                  <a:pt x="1632" y="1535"/>
                  <a:pt x="1632" y="1534"/>
                  <a:pt x="1632" y="1533"/>
                </a:cubicBezTo>
                <a:cubicBezTo>
                  <a:pt x="1631" y="1533"/>
                  <a:pt x="1630" y="1533"/>
                  <a:pt x="1629" y="1533"/>
                </a:cubicBezTo>
                <a:cubicBezTo>
                  <a:pt x="1629" y="1534"/>
                  <a:pt x="1629" y="1535"/>
                  <a:pt x="1629" y="1536"/>
                </a:cubicBezTo>
                <a:close/>
                <a:moveTo>
                  <a:pt x="468" y="1535"/>
                </a:moveTo>
                <a:cubicBezTo>
                  <a:pt x="470" y="1535"/>
                  <a:pt x="471" y="1537"/>
                  <a:pt x="471" y="1539"/>
                </a:cubicBezTo>
                <a:cubicBezTo>
                  <a:pt x="469" y="1539"/>
                  <a:pt x="468" y="1537"/>
                  <a:pt x="468" y="1535"/>
                </a:cubicBezTo>
                <a:close/>
                <a:moveTo>
                  <a:pt x="504" y="1544"/>
                </a:moveTo>
                <a:cubicBezTo>
                  <a:pt x="511" y="1544"/>
                  <a:pt x="506" y="1537"/>
                  <a:pt x="503" y="1535"/>
                </a:cubicBezTo>
                <a:cubicBezTo>
                  <a:pt x="503" y="1538"/>
                  <a:pt x="503" y="1541"/>
                  <a:pt x="504" y="1544"/>
                </a:cubicBezTo>
                <a:close/>
                <a:moveTo>
                  <a:pt x="610" y="1536"/>
                </a:moveTo>
                <a:cubicBezTo>
                  <a:pt x="609" y="1540"/>
                  <a:pt x="613" y="1540"/>
                  <a:pt x="616" y="1541"/>
                </a:cubicBezTo>
                <a:cubicBezTo>
                  <a:pt x="616" y="1538"/>
                  <a:pt x="616" y="1535"/>
                  <a:pt x="614" y="1535"/>
                </a:cubicBezTo>
                <a:cubicBezTo>
                  <a:pt x="614" y="1536"/>
                  <a:pt x="612" y="1536"/>
                  <a:pt x="610" y="1536"/>
                </a:cubicBezTo>
                <a:close/>
                <a:moveTo>
                  <a:pt x="690" y="1536"/>
                </a:moveTo>
                <a:cubicBezTo>
                  <a:pt x="689" y="1540"/>
                  <a:pt x="682" y="1537"/>
                  <a:pt x="679" y="1538"/>
                </a:cubicBezTo>
                <a:cubicBezTo>
                  <a:pt x="680" y="1532"/>
                  <a:pt x="685" y="1537"/>
                  <a:pt x="690" y="1536"/>
                </a:cubicBezTo>
                <a:close/>
                <a:moveTo>
                  <a:pt x="1831" y="1538"/>
                </a:moveTo>
                <a:cubicBezTo>
                  <a:pt x="1833" y="1538"/>
                  <a:pt x="1832" y="1540"/>
                  <a:pt x="1834" y="1541"/>
                </a:cubicBezTo>
                <a:cubicBezTo>
                  <a:pt x="1835" y="1539"/>
                  <a:pt x="1837" y="1538"/>
                  <a:pt x="1837" y="1536"/>
                </a:cubicBezTo>
                <a:cubicBezTo>
                  <a:pt x="1835" y="1536"/>
                  <a:pt x="1834" y="1535"/>
                  <a:pt x="1833" y="1535"/>
                </a:cubicBezTo>
                <a:cubicBezTo>
                  <a:pt x="1833" y="1536"/>
                  <a:pt x="1831" y="1536"/>
                  <a:pt x="1831" y="1538"/>
                </a:cubicBezTo>
                <a:close/>
                <a:moveTo>
                  <a:pt x="567" y="1539"/>
                </a:moveTo>
                <a:cubicBezTo>
                  <a:pt x="568" y="1539"/>
                  <a:pt x="569" y="1539"/>
                  <a:pt x="570" y="1539"/>
                </a:cubicBezTo>
                <a:cubicBezTo>
                  <a:pt x="570" y="1538"/>
                  <a:pt x="570" y="1537"/>
                  <a:pt x="570" y="1536"/>
                </a:cubicBezTo>
                <a:cubicBezTo>
                  <a:pt x="569" y="1536"/>
                  <a:pt x="568" y="1536"/>
                  <a:pt x="566" y="1536"/>
                </a:cubicBezTo>
                <a:cubicBezTo>
                  <a:pt x="567" y="1537"/>
                  <a:pt x="567" y="1538"/>
                  <a:pt x="567" y="1539"/>
                </a:cubicBezTo>
                <a:close/>
                <a:moveTo>
                  <a:pt x="583" y="1536"/>
                </a:moveTo>
                <a:cubicBezTo>
                  <a:pt x="587" y="1540"/>
                  <a:pt x="590" y="1535"/>
                  <a:pt x="593" y="1538"/>
                </a:cubicBezTo>
                <a:cubicBezTo>
                  <a:pt x="593" y="1543"/>
                  <a:pt x="583" y="1541"/>
                  <a:pt x="583" y="1536"/>
                </a:cubicBezTo>
                <a:close/>
                <a:moveTo>
                  <a:pt x="1559" y="1547"/>
                </a:moveTo>
                <a:cubicBezTo>
                  <a:pt x="1560" y="1549"/>
                  <a:pt x="1559" y="1551"/>
                  <a:pt x="1562" y="1550"/>
                </a:cubicBezTo>
                <a:cubicBezTo>
                  <a:pt x="1565" y="1551"/>
                  <a:pt x="1563" y="1547"/>
                  <a:pt x="1564" y="1546"/>
                </a:cubicBezTo>
                <a:cubicBezTo>
                  <a:pt x="1565" y="1544"/>
                  <a:pt x="1568" y="1544"/>
                  <a:pt x="1569" y="1542"/>
                </a:cubicBezTo>
                <a:cubicBezTo>
                  <a:pt x="1563" y="1543"/>
                  <a:pt x="1564" y="1537"/>
                  <a:pt x="1560" y="1536"/>
                </a:cubicBezTo>
                <a:cubicBezTo>
                  <a:pt x="1558" y="1541"/>
                  <a:pt x="1558" y="1544"/>
                  <a:pt x="1559" y="1547"/>
                </a:cubicBezTo>
                <a:close/>
                <a:moveTo>
                  <a:pt x="1472" y="1541"/>
                </a:moveTo>
                <a:cubicBezTo>
                  <a:pt x="1471" y="1544"/>
                  <a:pt x="1468" y="1546"/>
                  <a:pt x="1467" y="1549"/>
                </a:cubicBezTo>
                <a:cubicBezTo>
                  <a:pt x="1473" y="1548"/>
                  <a:pt x="1474" y="1556"/>
                  <a:pt x="1478" y="1552"/>
                </a:cubicBezTo>
                <a:cubicBezTo>
                  <a:pt x="1478" y="1548"/>
                  <a:pt x="1477" y="1543"/>
                  <a:pt x="1481" y="1542"/>
                </a:cubicBezTo>
                <a:cubicBezTo>
                  <a:pt x="1492" y="1541"/>
                  <a:pt x="1494" y="1548"/>
                  <a:pt x="1499" y="1552"/>
                </a:cubicBezTo>
                <a:cubicBezTo>
                  <a:pt x="1502" y="1549"/>
                  <a:pt x="1498" y="1543"/>
                  <a:pt x="1496" y="1539"/>
                </a:cubicBezTo>
                <a:cubicBezTo>
                  <a:pt x="1485" y="1540"/>
                  <a:pt x="1483" y="1541"/>
                  <a:pt x="1472" y="1541"/>
                </a:cubicBezTo>
                <a:close/>
                <a:moveTo>
                  <a:pt x="1597" y="1546"/>
                </a:moveTo>
                <a:cubicBezTo>
                  <a:pt x="1598" y="1546"/>
                  <a:pt x="1600" y="1546"/>
                  <a:pt x="1601" y="1546"/>
                </a:cubicBezTo>
                <a:cubicBezTo>
                  <a:pt x="1601" y="1542"/>
                  <a:pt x="1599" y="1541"/>
                  <a:pt x="1597" y="1539"/>
                </a:cubicBezTo>
                <a:cubicBezTo>
                  <a:pt x="1597" y="1541"/>
                  <a:pt x="1597" y="1544"/>
                  <a:pt x="1597" y="1546"/>
                </a:cubicBezTo>
                <a:close/>
                <a:moveTo>
                  <a:pt x="1624" y="1550"/>
                </a:moveTo>
                <a:cubicBezTo>
                  <a:pt x="1628" y="1547"/>
                  <a:pt x="1622" y="1543"/>
                  <a:pt x="1626" y="1539"/>
                </a:cubicBezTo>
                <a:cubicBezTo>
                  <a:pt x="1624" y="1539"/>
                  <a:pt x="1622" y="1539"/>
                  <a:pt x="1620" y="1539"/>
                </a:cubicBezTo>
                <a:cubicBezTo>
                  <a:pt x="1621" y="1543"/>
                  <a:pt x="1620" y="1550"/>
                  <a:pt x="1624" y="1550"/>
                </a:cubicBezTo>
                <a:close/>
                <a:moveTo>
                  <a:pt x="1809" y="1542"/>
                </a:moveTo>
                <a:cubicBezTo>
                  <a:pt x="1801" y="1543"/>
                  <a:pt x="1808" y="1543"/>
                  <a:pt x="1808" y="1547"/>
                </a:cubicBezTo>
                <a:cubicBezTo>
                  <a:pt x="1806" y="1545"/>
                  <a:pt x="1800" y="1545"/>
                  <a:pt x="1800" y="1549"/>
                </a:cubicBezTo>
                <a:cubicBezTo>
                  <a:pt x="1805" y="1548"/>
                  <a:pt x="1805" y="1552"/>
                  <a:pt x="1811" y="1550"/>
                </a:cubicBezTo>
                <a:cubicBezTo>
                  <a:pt x="1811" y="1549"/>
                  <a:pt x="1811" y="1548"/>
                  <a:pt x="1812" y="1547"/>
                </a:cubicBezTo>
                <a:cubicBezTo>
                  <a:pt x="1816" y="1545"/>
                  <a:pt x="1820" y="1544"/>
                  <a:pt x="1822" y="1539"/>
                </a:cubicBezTo>
                <a:cubicBezTo>
                  <a:pt x="1816" y="1539"/>
                  <a:pt x="1812" y="1540"/>
                  <a:pt x="1809" y="1542"/>
                </a:cubicBezTo>
                <a:close/>
                <a:moveTo>
                  <a:pt x="1455" y="1555"/>
                </a:moveTo>
                <a:cubicBezTo>
                  <a:pt x="1456" y="1553"/>
                  <a:pt x="1456" y="1549"/>
                  <a:pt x="1461" y="1550"/>
                </a:cubicBezTo>
                <a:cubicBezTo>
                  <a:pt x="1462" y="1546"/>
                  <a:pt x="1459" y="1546"/>
                  <a:pt x="1459" y="1542"/>
                </a:cubicBezTo>
                <a:cubicBezTo>
                  <a:pt x="1454" y="1542"/>
                  <a:pt x="1455" y="1545"/>
                  <a:pt x="1452" y="1542"/>
                </a:cubicBezTo>
                <a:cubicBezTo>
                  <a:pt x="1452" y="1547"/>
                  <a:pt x="1452" y="1554"/>
                  <a:pt x="1455" y="1555"/>
                </a:cubicBezTo>
                <a:close/>
                <a:moveTo>
                  <a:pt x="281" y="1544"/>
                </a:moveTo>
                <a:cubicBezTo>
                  <a:pt x="287" y="1549"/>
                  <a:pt x="277" y="1549"/>
                  <a:pt x="281" y="1544"/>
                </a:cubicBezTo>
                <a:close/>
                <a:moveTo>
                  <a:pt x="1430" y="1554"/>
                </a:moveTo>
                <a:cubicBezTo>
                  <a:pt x="1431" y="1555"/>
                  <a:pt x="1430" y="1557"/>
                  <a:pt x="1431" y="1558"/>
                </a:cubicBezTo>
                <a:cubicBezTo>
                  <a:pt x="1433" y="1560"/>
                  <a:pt x="1435" y="1560"/>
                  <a:pt x="1438" y="1560"/>
                </a:cubicBezTo>
                <a:cubicBezTo>
                  <a:pt x="1443" y="1551"/>
                  <a:pt x="1429" y="1555"/>
                  <a:pt x="1432" y="1544"/>
                </a:cubicBezTo>
                <a:cubicBezTo>
                  <a:pt x="1430" y="1544"/>
                  <a:pt x="1427" y="1544"/>
                  <a:pt x="1425" y="1544"/>
                </a:cubicBezTo>
                <a:cubicBezTo>
                  <a:pt x="1424" y="1548"/>
                  <a:pt x="1428" y="1551"/>
                  <a:pt x="1430" y="1554"/>
                </a:cubicBezTo>
                <a:close/>
                <a:moveTo>
                  <a:pt x="1405" y="1547"/>
                </a:moveTo>
                <a:cubicBezTo>
                  <a:pt x="1404" y="1547"/>
                  <a:pt x="1402" y="1547"/>
                  <a:pt x="1401" y="1547"/>
                </a:cubicBezTo>
                <a:cubicBezTo>
                  <a:pt x="1389" y="1547"/>
                  <a:pt x="1404" y="1552"/>
                  <a:pt x="1405" y="1547"/>
                </a:cubicBezTo>
                <a:close/>
                <a:moveTo>
                  <a:pt x="1356" y="1558"/>
                </a:moveTo>
                <a:cubicBezTo>
                  <a:pt x="1356" y="1559"/>
                  <a:pt x="1353" y="1558"/>
                  <a:pt x="1353" y="1558"/>
                </a:cubicBezTo>
                <a:cubicBezTo>
                  <a:pt x="1352" y="1559"/>
                  <a:pt x="1353" y="1562"/>
                  <a:pt x="1354" y="1561"/>
                </a:cubicBezTo>
                <a:cubicBezTo>
                  <a:pt x="1355" y="1560"/>
                  <a:pt x="1357" y="1560"/>
                  <a:pt x="1359" y="1560"/>
                </a:cubicBezTo>
                <a:cubicBezTo>
                  <a:pt x="1359" y="1561"/>
                  <a:pt x="1359" y="1562"/>
                  <a:pt x="1359" y="1563"/>
                </a:cubicBezTo>
                <a:cubicBezTo>
                  <a:pt x="1362" y="1565"/>
                  <a:pt x="1364" y="1563"/>
                  <a:pt x="1365" y="1563"/>
                </a:cubicBezTo>
                <a:cubicBezTo>
                  <a:pt x="1367" y="1564"/>
                  <a:pt x="1367" y="1568"/>
                  <a:pt x="1370" y="1565"/>
                </a:cubicBezTo>
                <a:cubicBezTo>
                  <a:pt x="1370" y="1558"/>
                  <a:pt x="1367" y="1554"/>
                  <a:pt x="1365" y="1552"/>
                </a:cubicBezTo>
                <a:cubicBezTo>
                  <a:pt x="1364" y="1551"/>
                  <a:pt x="1365" y="1548"/>
                  <a:pt x="1362" y="1549"/>
                </a:cubicBezTo>
                <a:cubicBezTo>
                  <a:pt x="1360" y="1551"/>
                  <a:pt x="1358" y="1555"/>
                  <a:pt x="1356" y="1558"/>
                </a:cubicBezTo>
                <a:close/>
                <a:moveTo>
                  <a:pt x="1767" y="1557"/>
                </a:moveTo>
                <a:cubicBezTo>
                  <a:pt x="1773" y="1555"/>
                  <a:pt x="1773" y="1561"/>
                  <a:pt x="1776" y="1561"/>
                </a:cubicBezTo>
                <a:cubicBezTo>
                  <a:pt x="1777" y="1555"/>
                  <a:pt x="1774" y="1553"/>
                  <a:pt x="1778" y="1549"/>
                </a:cubicBezTo>
                <a:cubicBezTo>
                  <a:pt x="1773" y="1550"/>
                  <a:pt x="1770" y="1553"/>
                  <a:pt x="1767" y="1557"/>
                </a:cubicBezTo>
                <a:close/>
                <a:moveTo>
                  <a:pt x="1399" y="1558"/>
                </a:moveTo>
                <a:cubicBezTo>
                  <a:pt x="1401" y="1558"/>
                  <a:pt x="1403" y="1558"/>
                  <a:pt x="1405" y="1558"/>
                </a:cubicBezTo>
                <a:cubicBezTo>
                  <a:pt x="1403" y="1554"/>
                  <a:pt x="1410" y="1552"/>
                  <a:pt x="1405" y="1550"/>
                </a:cubicBezTo>
                <a:cubicBezTo>
                  <a:pt x="1403" y="1553"/>
                  <a:pt x="1400" y="1554"/>
                  <a:pt x="1399" y="1558"/>
                </a:cubicBezTo>
                <a:close/>
                <a:moveTo>
                  <a:pt x="1320" y="1563"/>
                </a:moveTo>
                <a:cubicBezTo>
                  <a:pt x="1325" y="1563"/>
                  <a:pt x="1325" y="1568"/>
                  <a:pt x="1331" y="1566"/>
                </a:cubicBezTo>
                <a:cubicBezTo>
                  <a:pt x="1333" y="1563"/>
                  <a:pt x="1330" y="1560"/>
                  <a:pt x="1334" y="1557"/>
                </a:cubicBezTo>
                <a:cubicBezTo>
                  <a:pt x="1329" y="1557"/>
                  <a:pt x="1325" y="1548"/>
                  <a:pt x="1319" y="1554"/>
                </a:cubicBezTo>
                <a:cubicBezTo>
                  <a:pt x="1322" y="1554"/>
                  <a:pt x="1320" y="1560"/>
                  <a:pt x="1320" y="1563"/>
                </a:cubicBezTo>
                <a:close/>
                <a:moveTo>
                  <a:pt x="1299" y="1555"/>
                </a:moveTo>
                <a:cubicBezTo>
                  <a:pt x="1299" y="1553"/>
                  <a:pt x="1307" y="1553"/>
                  <a:pt x="1304" y="1557"/>
                </a:cubicBezTo>
                <a:cubicBezTo>
                  <a:pt x="1304" y="1556"/>
                  <a:pt x="1299" y="1555"/>
                  <a:pt x="1299" y="1555"/>
                </a:cubicBezTo>
                <a:close/>
                <a:moveTo>
                  <a:pt x="1345" y="1557"/>
                </a:moveTo>
                <a:cubicBezTo>
                  <a:pt x="1346" y="1557"/>
                  <a:pt x="1347" y="1557"/>
                  <a:pt x="1348" y="1557"/>
                </a:cubicBezTo>
                <a:cubicBezTo>
                  <a:pt x="1348" y="1556"/>
                  <a:pt x="1348" y="1555"/>
                  <a:pt x="1348" y="1554"/>
                </a:cubicBezTo>
                <a:cubicBezTo>
                  <a:pt x="1347" y="1554"/>
                  <a:pt x="1346" y="1554"/>
                  <a:pt x="1345" y="1554"/>
                </a:cubicBezTo>
                <a:cubicBezTo>
                  <a:pt x="1345" y="1555"/>
                  <a:pt x="1345" y="1556"/>
                  <a:pt x="1345" y="1557"/>
                </a:cubicBezTo>
                <a:close/>
                <a:moveTo>
                  <a:pt x="1394" y="1554"/>
                </a:moveTo>
                <a:cubicBezTo>
                  <a:pt x="1393" y="1554"/>
                  <a:pt x="1391" y="1554"/>
                  <a:pt x="1390" y="1554"/>
                </a:cubicBezTo>
                <a:cubicBezTo>
                  <a:pt x="1378" y="1553"/>
                  <a:pt x="1394" y="1558"/>
                  <a:pt x="1394" y="1554"/>
                </a:cubicBezTo>
                <a:close/>
                <a:moveTo>
                  <a:pt x="1448" y="1558"/>
                </a:moveTo>
                <a:cubicBezTo>
                  <a:pt x="1448" y="1557"/>
                  <a:pt x="1448" y="1556"/>
                  <a:pt x="1448" y="1555"/>
                </a:cubicBezTo>
                <a:cubicBezTo>
                  <a:pt x="1446" y="1550"/>
                  <a:pt x="1441" y="1560"/>
                  <a:pt x="1448" y="1558"/>
                </a:cubicBezTo>
                <a:close/>
                <a:moveTo>
                  <a:pt x="1744" y="1557"/>
                </a:moveTo>
                <a:cubicBezTo>
                  <a:pt x="1749" y="1555"/>
                  <a:pt x="1746" y="1562"/>
                  <a:pt x="1750" y="1561"/>
                </a:cubicBezTo>
                <a:cubicBezTo>
                  <a:pt x="1749" y="1557"/>
                  <a:pt x="1752" y="1557"/>
                  <a:pt x="1752" y="1554"/>
                </a:cubicBezTo>
                <a:cubicBezTo>
                  <a:pt x="1748" y="1553"/>
                  <a:pt x="1744" y="1553"/>
                  <a:pt x="1744" y="1557"/>
                </a:cubicBezTo>
                <a:close/>
                <a:moveTo>
                  <a:pt x="1260" y="1573"/>
                </a:moveTo>
                <a:cubicBezTo>
                  <a:pt x="1263" y="1570"/>
                  <a:pt x="1265" y="1566"/>
                  <a:pt x="1265" y="1560"/>
                </a:cubicBezTo>
                <a:cubicBezTo>
                  <a:pt x="1262" y="1558"/>
                  <a:pt x="1261" y="1556"/>
                  <a:pt x="1257" y="1555"/>
                </a:cubicBezTo>
                <a:cubicBezTo>
                  <a:pt x="1255" y="1561"/>
                  <a:pt x="1255" y="1571"/>
                  <a:pt x="1260" y="1573"/>
                </a:cubicBezTo>
                <a:close/>
                <a:moveTo>
                  <a:pt x="1285" y="1560"/>
                </a:moveTo>
                <a:cubicBezTo>
                  <a:pt x="1289" y="1563"/>
                  <a:pt x="1294" y="1564"/>
                  <a:pt x="1297" y="1568"/>
                </a:cubicBezTo>
                <a:cubicBezTo>
                  <a:pt x="1297" y="1564"/>
                  <a:pt x="1298" y="1562"/>
                  <a:pt x="1299" y="1560"/>
                </a:cubicBezTo>
                <a:cubicBezTo>
                  <a:pt x="1293" y="1561"/>
                  <a:pt x="1294" y="1555"/>
                  <a:pt x="1290" y="1555"/>
                </a:cubicBezTo>
                <a:cubicBezTo>
                  <a:pt x="1291" y="1564"/>
                  <a:pt x="1286" y="1556"/>
                  <a:pt x="1285" y="1560"/>
                </a:cubicBezTo>
                <a:close/>
                <a:moveTo>
                  <a:pt x="1234" y="1569"/>
                </a:moveTo>
                <a:cubicBezTo>
                  <a:pt x="1236" y="1569"/>
                  <a:pt x="1237" y="1570"/>
                  <a:pt x="1239" y="1571"/>
                </a:cubicBezTo>
                <a:cubicBezTo>
                  <a:pt x="1240" y="1568"/>
                  <a:pt x="1242" y="1566"/>
                  <a:pt x="1243" y="1563"/>
                </a:cubicBezTo>
                <a:cubicBezTo>
                  <a:pt x="1238" y="1564"/>
                  <a:pt x="1239" y="1558"/>
                  <a:pt x="1236" y="1557"/>
                </a:cubicBezTo>
                <a:cubicBezTo>
                  <a:pt x="1236" y="1562"/>
                  <a:pt x="1233" y="1563"/>
                  <a:pt x="1234" y="1569"/>
                </a:cubicBezTo>
                <a:close/>
                <a:moveTo>
                  <a:pt x="1498" y="1558"/>
                </a:moveTo>
                <a:cubicBezTo>
                  <a:pt x="1499" y="1554"/>
                  <a:pt x="1499" y="1562"/>
                  <a:pt x="1499" y="1563"/>
                </a:cubicBezTo>
                <a:cubicBezTo>
                  <a:pt x="1498" y="1566"/>
                  <a:pt x="1496" y="1564"/>
                  <a:pt x="1498" y="1558"/>
                </a:cubicBezTo>
                <a:close/>
                <a:moveTo>
                  <a:pt x="1732" y="1558"/>
                </a:moveTo>
                <a:cubicBezTo>
                  <a:pt x="1732" y="1553"/>
                  <a:pt x="1737" y="1562"/>
                  <a:pt x="1736" y="1557"/>
                </a:cubicBezTo>
                <a:cubicBezTo>
                  <a:pt x="1742" y="1559"/>
                  <a:pt x="1733" y="1561"/>
                  <a:pt x="1732" y="1558"/>
                </a:cubicBezTo>
                <a:close/>
                <a:moveTo>
                  <a:pt x="1686" y="1558"/>
                </a:moveTo>
                <a:cubicBezTo>
                  <a:pt x="1690" y="1559"/>
                  <a:pt x="1688" y="1566"/>
                  <a:pt x="1682" y="1565"/>
                </a:cubicBezTo>
                <a:cubicBezTo>
                  <a:pt x="1683" y="1562"/>
                  <a:pt x="1685" y="1561"/>
                  <a:pt x="1686" y="1558"/>
                </a:cubicBezTo>
                <a:close/>
                <a:moveTo>
                  <a:pt x="293" y="1563"/>
                </a:moveTo>
                <a:cubicBezTo>
                  <a:pt x="294" y="1563"/>
                  <a:pt x="295" y="1563"/>
                  <a:pt x="296" y="1563"/>
                </a:cubicBezTo>
                <a:cubicBezTo>
                  <a:pt x="296" y="1562"/>
                  <a:pt x="296" y="1561"/>
                  <a:pt x="296" y="1560"/>
                </a:cubicBezTo>
                <a:cubicBezTo>
                  <a:pt x="295" y="1560"/>
                  <a:pt x="294" y="1560"/>
                  <a:pt x="293" y="1560"/>
                </a:cubicBezTo>
                <a:cubicBezTo>
                  <a:pt x="293" y="1561"/>
                  <a:pt x="293" y="1562"/>
                  <a:pt x="293" y="1563"/>
                </a:cubicBezTo>
                <a:close/>
                <a:moveTo>
                  <a:pt x="1183" y="1565"/>
                </a:moveTo>
                <a:cubicBezTo>
                  <a:pt x="1183" y="1570"/>
                  <a:pt x="1188" y="1571"/>
                  <a:pt x="1191" y="1573"/>
                </a:cubicBezTo>
                <a:cubicBezTo>
                  <a:pt x="1193" y="1575"/>
                  <a:pt x="1194" y="1577"/>
                  <a:pt x="1196" y="1579"/>
                </a:cubicBezTo>
                <a:cubicBezTo>
                  <a:pt x="1198" y="1575"/>
                  <a:pt x="1199" y="1576"/>
                  <a:pt x="1197" y="1571"/>
                </a:cubicBezTo>
                <a:cubicBezTo>
                  <a:pt x="1202" y="1570"/>
                  <a:pt x="1206" y="1568"/>
                  <a:pt x="1208" y="1565"/>
                </a:cubicBezTo>
                <a:cubicBezTo>
                  <a:pt x="1204" y="1563"/>
                  <a:pt x="1200" y="1563"/>
                  <a:pt x="1196" y="1565"/>
                </a:cubicBezTo>
                <a:cubicBezTo>
                  <a:pt x="1196" y="1562"/>
                  <a:pt x="1194" y="1561"/>
                  <a:pt x="1193" y="1560"/>
                </a:cubicBezTo>
                <a:cubicBezTo>
                  <a:pt x="1190" y="1562"/>
                  <a:pt x="1185" y="1562"/>
                  <a:pt x="1183" y="1565"/>
                </a:cubicBezTo>
                <a:close/>
                <a:moveTo>
                  <a:pt x="1350" y="1561"/>
                </a:moveTo>
                <a:cubicBezTo>
                  <a:pt x="1348" y="1564"/>
                  <a:pt x="1345" y="1564"/>
                  <a:pt x="1342" y="1565"/>
                </a:cubicBezTo>
                <a:cubicBezTo>
                  <a:pt x="1343" y="1559"/>
                  <a:pt x="1346" y="1561"/>
                  <a:pt x="1350" y="1561"/>
                </a:cubicBezTo>
                <a:close/>
                <a:moveTo>
                  <a:pt x="1713" y="1560"/>
                </a:moveTo>
                <a:cubicBezTo>
                  <a:pt x="1718" y="1562"/>
                  <a:pt x="1713" y="1567"/>
                  <a:pt x="1708" y="1565"/>
                </a:cubicBezTo>
                <a:cubicBezTo>
                  <a:pt x="1708" y="1561"/>
                  <a:pt x="1713" y="1563"/>
                  <a:pt x="1713" y="1560"/>
                </a:cubicBezTo>
                <a:close/>
                <a:moveTo>
                  <a:pt x="395" y="1568"/>
                </a:moveTo>
                <a:cubicBezTo>
                  <a:pt x="393" y="1569"/>
                  <a:pt x="392" y="1571"/>
                  <a:pt x="392" y="1574"/>
                </a:cubicBezTo>
                <a:cubicBezTo>
                  <a:pt x="397" y="1575"/>
                  <a:pt x="401" y="1574"/>
                  <a:pt x="404" y="1573"/>
                </a:cubicBezTo>
                <a:cubicBezTo>
                  <a:pt x="407" y="1573"/>
                  <a:pt x="410" y="1572"/>
                  <a:pt x="407" y="1571"/>
                </a:cubicBezTo>
                <a:cubicBezTo>
                  <a:pt x="404" y="1571"/>
                  <a:pt x="400" y="1571"/>
                  <a:pt x="397" y="1571"/>
                </a:cubicBezTo>
                <a:cubicBezTo>
                  <a:pt x="396" y="1568"/>
                  <a:pt x="399" y="1560"/>
                  <a:pt x="393" y="1561"/>
                </a:cubicBezTo>
                <a:cubicBezTo>
                  <a:pt x="390" y="1562"/>
                  <a:pt x="395" y="1566"/>
                  <a:pt x="395" y="1568"/>
                </a:cubicBezTo>
                <a:close/>
                <a:moveTo>
                  <a:pt x="1220" y="1563"/>
                </a:moveTo>
                <a:cubicBezTo>
                  <a:pt x="1221" y="1566"/>
                  <a:pt x="1221" y="1570"/>
                  <a:pt x="1223" y="1571"/>
                </a:cubicBezTo>
                <a:cubicBezTo>
                  <a:pt x="1226" y="1569"/>
                  <a:pt x="1230" y="1569"/>
                  <a:pt x="1230" y="1563"/>
                </a:cubicBezTo>
                <a:cubicBezTo>
                  <a:pt x="1226" y="1563"/>
                  <a:pt x="1223" y="1560"/>
                  <a:pt x="1220" y="1563"/>
                </a:cubicBezTo>
                <a:close/>
                <a:moveTo>
                  <a:pt x="1467" y="1561"/>
                </a:moveTo>
                <a:cubicBezTo>
                  <a:pt x="1471" y="1561"/>
                  <a:pt x="1474" y="1561"/>
                  <a:pt x="1473" y="1566"/>
                </a:cubicBezTo>
                <a:cubicBezTo>
                  <a:pt x="1470" y="1566"/>
                  <a:pt x="1466" y="1566"/>
                  <a:pt x="1467" y="1561"/>
                </a:cubicBezTo>
                <a:close/>
                <a:moveTo>
                  <a:pt x="344" y="1566"/>
                </a:moveTo>
                <a:cubicBezTo>
                  <a:pt x="344" y="1566"/>
                  <a:pt x="343" y="1563"/>
                  <a:pt x="342" y="1563"/>
                </a:cubicBezTo>
                <a:cubicBezTo>
                  <a:pt x="340" y="1562"/>
                  <a:pt x="339" y="1565"/>
                  <a:pt x="336" y="1565"/>
                </a:cubicBezTo>
                <a:cubicBezTo>
                  <a:pt x="335" y="1564"/>
                  <a:pt x="336" y="1563"/>
                  <a:pt x="333" y="1563"/>
                </a:cubicBezTo>
                <a:cubicBezTo>
                  <a:pt x="333" y="1563"/>
                  <a:pt x="332" y="1564"/>
                  <a:pt x="332" y="1565"/>
                </a:cubicBezTo>
                <a:cubicBezTo>
                  <a:pt x="331" y="1565"/>
                  <a:pt x="329" y="1565"/>
                  <a:pt x="329" y="1566"/>
                </a:cubicBezTo>
                <a:cubicBezTo>
                  <a:pt x="331" y="1569"/>
                  <a:pt x="335" y="1566"/>
                  <a:pt x="338" y="1566"/>
                </a:cubicBezTo>
                <a:cubicBezTo>
                  <a:pt x="339" y="1566"/>
                  <a:pt x="340" y="1568"/>
                  <a:pt x="341" y="1568"/>
                </a:cubicBezTo>
                <a:cubicBezTo>
                  <a:pt x="347" y="1569"/>
                  <a:pt x="349" y="1566"/>
                  <a:pt x="350" y="1563"/>
                </a:cubicBezTo>
                <a:cubicBezTo>
                  <a:pt x="347" y="1561"/>
                  <a:pt x="347" y="1566"/>
                  <a:pt x="344" y="1566"/>
                </a:cubicBezTo>
                <a:close/>
                <a:moveTo>
                  <a:pt x="701" y="1563"/>
                </a:moveTo>
                <a:cubicBezTo>
                  <a:pt x="704" y="1563"/>
                  <a:pt x="705" y="1565"/>
                  <a:pt x="707" y="1565"/>
                </a:cubicBezTo>
                <a:cubicBezTo>
                  <a:pt x="708" y="1567"/>
                  <a:pt x="699" y="1567"/>
                  <a:pt x="701" y="1563"/>
                </a:cubicBezTo>
                <a:close/>
                <a:moveTo>
                  <a:pt x="1154" y="1568"/>
                </a:moveTo>
                <a:cubicBezTo>
                  <a:pt x="1160" y="1570"/>
                  <a:pt x="1160" y="1568"/>
                  <a:pt x="1166" y="1569"/>
                </a:cubicBezTo>
                <a:cubicBezTo>
                  <a:pt x="1167" y="1567"/>
                  <a:pt x="1172" y="1569"/>
                  <a:pt x="1173" y="1566"/>
                </a:cubicBezTo>
                <a:cubicBezTo>
                  <a:pt x="1168" y="1567"/>
                  <a:pt x="1169" y="1561"/>
                  <a:pt x="1163" y="1563"/>
                </a:cubicBezTo>
                <a:cubicBezTo>
                  <a:pt x="1163" y="1565"/>
                  <a:pt x="1163" y="1567"/>
                  <a:pt x="1160" y="1566"/>
                </a:cubicBezTo>
                <a:cubicBezTo>
                  <a:pt x="1158" y="1566"/>
                  <a:pt x="1159" y="1562"/>
                  <a:pt x="1156" y="1563"/>
                </a:cubicBezTo>
                <a:cubicBezTo>
                  <a:pt x="1156" y="1565"/>
                  <a:pt x="1155" y="1567"/>
                  <a:pt x="1154" y="1568"/>
                </a:cubicBezTo>
                <a:close/>
                <a:moveTo>
                  <a:pt x="1450" y="1563"/>
                </a:moveTo>
                <a:cubicBezTo>
                  <a:pt x="1450" y="1566"/>
                  <a:pt x="1446" y="1565"/>
                  <a:pt x="1447" y="1569"/>
                </a:cubicBezTo>
                <a:cubicBezTo>
                  <a:pt x="1442" y="1569"/>
                  <a:pt x="1444" y="1562"/>
                  <a:pt x="1450" y="1563"/>
                </a:cubicBezTo>
                <a:close/>
                <a:moveTo>
                  <a:pt x="1675" y="1566"/>
                </a:moveTo>
                <a:cubicBezTo>
                  <a:pt x="1678" y="1564"/>
                  <a:pt x="1681" y="1571"/>
                  <a:pt x="1682" y="1566"/>
                </a:cubicBezTo>
                <a:cubicBezTo>
                  <a:pt x="1680" y="1566"/>
                  <a:pt x="1680" y="1564"/>
                  <a:pt x="1678" y="1563"/>
                </a:cubicBezTo>
                <a:cubicBezTo>
                  <a:pt x="1679" y="1566"/>
                  <a:pt x="1669" y="1564"/>
                  <a:pt x="1675" y="1566"/>
                </a:cubicBezTo>
                <a:close/>
                <a:moveTo>
                  <a:pt x="360" y="1571"/>
                </a:moveTo>
                <a:cubicBezTo>
                  <a:pt x="361" y="1571"/>
                  <a:pt x="365" y="1570"/>
                  <a:pt x="364" y="1566"/>
                </a:cubicBezTo>
                <a:cubicBezTo>
                  <a:pt x="360" y="1565"/>
                  <a:pt x="360" y="1568"/>
                  <a:pt x="356" y="1568"/>
                </a:cubicBezTo>
                <a:cubicBezTo>
                  <a:pt x="359" y="1564"/>
                  <a:pt x="351" y="1563"/>
                  <a:pt x="352" y="1566"/>
                </a:cubicBezTo>
                <a:cubicBezTo>
                  <a:pt x="354" y="1568"/>
                  <a:pt x="356" y="1571"/>
                  <a:pt x="360" y="1571"/>
                </a:cubicBezTo>
                <a:close/>
                <a:moveTo>
                  <a:pt x="424" y="1565"/>
                </a:moveTo>
                <a:cubicBezTo>
                  <a:pt x="419" y="1563"/>
                  <a:pt x="422" y="1570"/>
                  <a:pt x="421" y="1573"/>
                </a:cubicBezTo>
                <a:cubicBezTo>
                  <a:pt x="419" y="1573"/>
                  <a:pt x="413" y="1571"/>
                  <a:pt x="414" y="1574"/>
                </a:cubicBezTo>
                <a:cubicBezTo>
                  <a:pt x="415" y="1576"/>
                  <a:pt x="430" y="1581"/>
                  <a:pt x="429" y="1574"/>
                </a:cubicBezTo>
                <a:cubicBezTo>
                  <a:pt x="427" y="1568"/>
                  <a:pt x="424" y="1579"/>
                  <a:pt x="423" y="1574"/>
                </a:cubicBezTo>
                <a:cubicBezTo>
                  <a:pt x="426" y="1574"/>
                  <a:pt x="423" y="1567"/>
                  <a:pt x="424" y="1565"/>
                </a:cubicBezTo>
                <a:close/>
                <a:moveTo>
                  <a:pt x="1051" y="1573"/>
                </a:moveTo>
                <a:cubicBezTo>
                  <a:pt x="1053" y="1574"/>
                  <a:pt x="1057" y="1574"/>
                  <a:pt x="1056" y="1579"/>
                </a:cubicBezTo>
                <a:cubicBezTo>
                  <a:pt x="1055" y="1581"/>
                  <a:pt x="1054" y="1581"/>
                  <a:pt x="1052" y="1582"/>
                </a:cubicBezTo>
                <a:cubicBezTo>
                  <a:pt x="1045" y="1579"/>
                  <a:pt x="1039" y="1582"/>
                  <a:pt x="1036" y="1588"/>
                </a:cubicBezTo>
                <a:cubicBezTo>
                  <a:pt x="1038" y="1591"/>
                  <a:pt x="1043" y="1589"/>
                  <a:pt x="1043" y="1593"/>
                </a:cubicBezTo>
                <a:cubicBezTo>
                  <a:pt x="1045" y="1596"/>
                  <a:pt x="1043" y="1602"/>
                  <a:pt x="1048" y="1601"/>
                </a:cubicBezTo>
                <a:cubicBezTo>
                  <a:pt x="1053" y="1600"/>
                  <a:pt x="1046" y="1592"/>
                  <a:pt x="1049" y="1593"/>
                </a:cubicBezTo>
                <a:cubicBezTo>
                  <a:pt x="1056" y="1593"/>
                  <a:pt x="1059" y="1589"/>
                  <a:pt x="1060" y="1584"/>
                </a:cubicBezTo>
                <a:cubicBezTo>
                  <a:pt x="1055" y="1579"/>
                  <a:pt x="1061" y="1571"/>
                  <a:pt x="1056" y="1565"/>
                </a:cubicBezTo>
                <a:cubicBezTo>
                  <a:pt x="1054" y="1567"/>
                  <a:pt x="1052" y="1569"/>
                  <a:pt x="1051" y="1573"/>
                </a:cubicBezTo>
                <a:close/>
                <a:moveTo>
                  <a:pt x="1043" y="1585"/>
                </a:moveTo>
                <a:cubicBezTo>
                  <a:pt x="1048" y="1590"/>
                  <a:pt x="1048" y="1579"/>
                  <a:pt x="1043" y="1585"/>
                </a:cubicBezTo>
                <a:close/>
                <a:moveTo>
                  <a:pt x="1068" y="1568"/>
                </a:moveTo>
                <a:cubicBezTo>
                  <a:pt x="1066" y="1575"/>
                  <a:pt x="1067" y="1581"/>
                  <a:pt x="1068" y="1588"/>
                </a:cubicBezTo>
                <a:cubicBezTo>
                  <a:pt x="1074" y="1591"/>
                  <a:pt x="1071" y="1582"/>
                  <a:pt x="1072" y="1579"/>
                </a:cubicBezTo>
                <a:cubicBezTo>
                  <a:pt x="1073" y="1579"/>
                  <a:pt x="1074" y="1579"/>
                  <a:pt x="1074" y="1579"/>
                </a:cubicBezTo>
                <a:cubicBezTo>
                  <a:pt x="1075" y="1578"/>
                  <a:pt x="1076" y="1574"/>
                  <a:pt x="1076" y="1573"/>
                </a:cubicBezTo>
                <a:cubicBezTo>
                  <a:pt x="1076" y="1571"/>
                  <a:pt x="1074" y="1571"/>
                  <a:pt x="1074" y="1569"/>
                </a:cubicBezTo>
                <a:cubicBezTo>
                  <a:pt x="1073" y="1568"/>
                  <a:pt x="1074" y="1565"/>
                  <a:pt x="1072" y="1565"/>
                </a:cubicBezTo>
                <a:cubicBezTo>
                  <a:pt x="1072" y="1567"/>
                  <a:pt x="1070" y="1568"/>
                  <a:pt x="1068" y="1568"/>
                </a:cubicBezTo>
                <a:close/>
                <a:moveTo>
                  <a:pt x="1131" y="1573"/>
                </a:moveTo>
                <a:cubicBezTo>
                  <a:pt x="1134" y="1573"/>
                  <a:pt x="1134" y="1570"/>
                  <a:pt x="1136" y="1569"/>
                </a:cubicBezTo>
                <a:cubicBezTo>
                  <a:pt x="1138" y="1569"/>
                  <a:pt x="1143" y="1571"/>
                  <a:pt x="1142" y="1566"/>
                </a:cubicBezTo>
                <a:cubicBezTo>
                  <a:pt x="1138" y="1566"/>
                  <a:pt x="1133" y="1567"/>
                  <a:pt x="1131" y="1565"/>
                </a:cubicBezTo>
                <a:cubicBezTo>
                  <a:pt x="1130" y="1570"/>
                  <a:pt x="1130" y="1568"/>
                  <a:pt x="1131" y="1573"/>
                </a:cubicBezTo>
                <a:close/>
                <a:moveTo>
                  <a:pt x="438" y="1576"/>
                </a:moveTo>
                <a:cubicBezTo>
                  <a:pt x="440" y="1573"/>
                  <a:pt x="445" y="1574"/>
                  <a:pt x="443" y="1568"/>
                </a:cubicBezTo>
                <a:cubicBezTo>
                  <a:pt x="440" y="1568"/>
                  <a:pt x="437" y="1567"/>
                  <a:pt x="437" y="1569"/>
                </a:cubicBezTo>
                <a:cubicBezTo>
                  <a:pt x="442" y="1570"/>
                  <a:pt x="433" y="1575"/>
                  <a:pt x="438" y="1576"/>
                </a:cubicBezTo>
                <a:close/>
                <a:moveTo>
                  <a:pt x="1005" y="1579"/>
                </a:moveTo>
                <a:cubicBezTo>
                  <a:pt x="1011" y="1578"/>
                  <a:pt x="1015" y="1575"/>
                  <a:pt x="1020" y="1574"/>
                </a:cubicBezTo>
                <a:cubicBezTo>
                  <a:pt x="1022" y="1576"/>
                  <a:pt x="1024" y="1577"/>
                  <a:pt x="1026" y="1577"/>
                </a:cubicBezTo>
                <a:cubicBezTo>
                  <a:pt x="1028" y="1578"/>
                  <a:pt x="1031" y="1580"/>
                  <a:pt x="1034" y="1579"/>
                </a:cubicBezTo>
                <a:cubicBezTo>
                  <a:pt x="1032" y="1573"/>
                  <a:pt x="1038" y="1576"/>
                  <a:pt x="1039" y="1573"/>
                </a:cubicBezTo>
                <a:cubicBezTo>
                  <a:pt x="1033" y="1568"/>
                  <a:pt x="1022" y="1567"/>
                  <a:pt x="1012" y="1568"/>
                </a:cubicBezTo>
                <a:cubicBezTo>
                  <a:pt x="1007" y="1568"/>
                  <a:pt x="1002" y="1574"/>
                  <a:pt x="999" y="1569"/>
                </a:cubicBezTo>
                <a:cubicBezTo>
                  <a:pt x="999" y="1571"/>
                  <a:pt x="999" y="1573"/>
                  <a:pt x="999" y="1574"/>
                </a:cubicBezTo>
                <a:cubicBezTo>
                  <a:pt x="1003" y="1574"/>
                  <a:pt x="1006" y="1574"/>
                  <a:pt x="1005" y="1579"/>
                </a:cubicBezTo>
                <a:close/>
                <a:moveTo>
                  <a:pt x="1106" y="1568"/>
                </a:moveTo>
                <a:cubicBezTo>
                  <a:pt x="1103" y="1571"/>
                  <a:pt x="1100" y="1571"/>
                  <a:pt x="1096" y="1569"/>
                </a:cubicBezTo>
                <a:cubicBezTo>
                  <a:pt x="1093" y="1572"/>
                  <a:pt x="1097" y="1576"/>
                  <a:pt x="1097" y="1581"/>
                </a:cubicBezTo>
                <a:cubicBezTo>
                  <a:pt x="1104" y="1581"/>
                  <a:pt x="1101" y="1572"/>
                  <a:pt x="1106" y="1571"/>
                </a:cubicBezTo>
                <a:cubicBezTo>
                  <a:pt x="1108" y="1572"/>
                  <a:pt x="1106" y="1575"/>
                  <a:pt x="1106" y="1577"/>
                </a:cubicBezTo>
                <a:cubicBezTo>
                  <a:pt x="1107" y="1579"/>
                  <a:pt x="1108" y="1579"/>
                  <a:pt x="1108" y="1581"/>
                </a:cubicBezTo>
                <a:cubicBezTo>
                  <a:pt x="1108" y="1581"/>
                  <a:pt x="1106" y="1582"/>
                  <a:pt x="1106" y="1584"/>
                </a:cubicBezTo>
                <a:cubicBezTo>
                  <a:pt x="1107" y="1585"/>
                  <a:pt x="1108" y="1586"/>
                  <a:pt x="1109" y="1587"/>
                </a:cubicBezTo>
                <a:cubicBezTo>
                  <a:pt x="1112" y="1584"/>
                  <a:pt x="1112" y="1578"/>
                  <a:pt x="1114" y="1574"/>
                </a:cubicBezTo>
                <a:cubicBezTo>
                  <a:pt x="1110" y="1573"/>
                  <a:pt x="1110" y="1569"/>
                  <a:pt x="1106" y="1568"/>
                </a:cubicBezTo>
                <a:close/>
                <a:moveTo>
                  <a:pt x="1116" y="1571"/>
                </a:moveTo>
                <a:cubicBezTo>
                  <a:pt x="1117" y="1571"/>
                  <a:pt x="1118" y="1571"/>
                  <a:pt x="1119" y="1571"/>
                </a:cubicBezTo>
                <a:cubicBezTo>
                  <a:pt x="1119" y="1570"/>
                  <a:pt x="1119" y="1569"/>
                  <a:pt x="1119" y="1568"/>
                </a:cubicBezTo>
                <a:cubicBezTo>
                  <a:pt x="1118" y="1568"/>
                  <a:pt x="1117" y="1568"/>
                  <a:pt x="1116" y="1568"/>
                </a:cubicBezTo>
                <a:cubicBezTo>
                  <a:pt x="1116" y="1569"/>
                  <a:pt x="1116" y="1570"/>
                  <a:pt x="1116" y="1571"/>
                </a:cubicBezTo>
                <a:close/>
                <a:moveTo>
                  <a:pt x="1268" y="1571"/>
                </a:moveTo>
                <a:cubicBezTo>
                  <a:pt x="1269" y="1571"/>
                  <a:pt x="1270" y="1571"/>
                  <a:pt x="1271" y="1571"/>
                </a:cubicBezTo>
                <a:cubicBezTo>
                  <a:pt x="1271" y="1570"/>
                  <a:pt x="1271" y="1569"/>
                  <a:pt x="1271" y="1568"/>
                </a:cubicBezTo>
                <a:cubicBezTo>
                  <a:pt x="1270" y="1568"/>
                  <a:pt x="1269" y="1568"/>
                  <a:pt x="1268" y="1568"/>
                </a:cubicBezTo>
                <a:cubicBezTo>
                  <a:pt x="1268" y="1569"/>
                  <a:pt x="1268" y="1570"/>
                  <a:pt x="1268" y="1571"/>
                </a:cubicBezTo>
                <a:close/>
                <a:moveTo>
                  <a:pt x="296" y="1569"/>
                </a:moveTo>
                <a:cubicBezTo>
                  <a:pt x="298" y="1574"/>
                  <a:pt x="294" y="1573"/>
                  <a:pt x="294" y="1576"/>
                </a:cubicBezTo>
                <a:cubicBezTo>
                  <a:pt x="295" y="1576"/>
                  <a:pt x="296" y="1578"/>
                  <a:pt x="297" y="1579"/>
                </a:cubicBezTo>
                <a:cubicBezTo>
                  <a:pt x="298" y="1580"/>
                  <a:pt x="301" y="1580"/>
                  <a:pt x="300" y="1584"/>
                </a:cubicBezTo>
                <a:cubicBezTo>
                  <a:pt x="298" y="1584"/>
                  <a:pt x="295" y="1584"/>
                  <a:pt x="293" y="1584"/>
                </a:cubicBezTo>
                <a:cubicBezTo>
                  <a:pt x="292" y="1589"/>
                  <a:pt x="297" y="1589"/>
                  <a:pt x="302" y="1588"/>
                </a:cubicBezTo>
                <a:cubicBezTo>
                  <a:pt x="302" y="1583"/>
                  <a:pt x="310" y="1585"/>
                  <a:pt x="311" y="1581"/>
                </a:cubicBezTo>
                <a:cubicBezTo>
                  <a:pt x="309" y="1579"/>
                  <a:pt x="308" y="1576"/>
                  <a:pt x="306" y="1574"/>
                </a:cubicBezTo>
                <a:cubicBezTo>
                  <a:pt x="304" y="1574"/>
                  <a:pt x="302" y="1574"/>
                  <a:pt x="300" y="1574"/>
                </a:cubicBezTo>
                <a:cubicBezTo>
                  <a:pt x="298" y="1574"/>
                  <a:pt x="297" y="1576"/>
                  <a:pt x="297" y="1574"/>
                </a:cubicBezTo>
                <a:cubicBezTo>
                  <a:pt x="300" y="1574"/>
                  <a:pt x="300" y="1570"/>
                  <a:pt x="296" y="1569"/>
                </a:cubicBezTo>
                <a:close/>
                <a:moveTo>
                  <a:pt x="380" y="1573"/>
                </a:moveTo>
                <a:cubicBezTo>
                  <a:pt x="383" y="1573"/>
                  <a:pt x="387" y="1573"/>
                  <a:pt x="391" y="1573"/>
                </a:cubicBezTo>
                <a:cubicBezTo>
                  <a:pt x="390" y="1572"/>
                  <a:pt x="390" y="1570"/>
                  <a:pt x="390" y="1569"/>
                </a:cubicBezTo>
                <a:cubicBezTo>
                  <a:pt x="387" y="1569"/>
                  <a:pt x="383" y="1569"/>
                  <a:pt x="380" y="1569"/>
                </a:cubicBezTo>
                <a:cubicBezTo>
                  <a:pt x="380" y="1570"/>
                  <a:pt x="380" y="1572"/>
                  <a:pt x="380" y="1573"/>
                </a:cubicBezTo>
                <a:close/>
                <a:moveTo>
                  <a:pt x="712" y="1571"/>
                </a:moveTo>
                <a:cubicBezTo>
                  <a:pt x="712" y="1575"/>
                  <a:pt x="713" y="1573"/>
                  <a:pt x="715" y="1573"/>
                </a:cubicBezTo>
                <a:cubicBezTo>
                  <a:pt x="718" y="1573"/>
                  <a:pt x="723" y="1574"/>
                  <a:pt x="723" y="1571"/>
                </a:cubicBezTo>
                <a:cubicBezTo>
                  <a:pt x="720" y="1568"/>
                  <a:pt x="716" y="1570"/>
                  <a:pt x="712" y="1571"/>
                </a:cubicBezTo>
                <a:close/>
                <a:moveTo>
                  <a:pt x="831" y="1584"/>
                </a:moveTo>
                <a:cubicBezTo>
                  <a:pt x="836" y="1583"/>
                  <a:pt x="836" y="1578"/>
                  <a:pt x="839" y="1574"/>
                </a:cubicBezTo>
                <a:cubicBezTo>
                  <a:pt x="834" y="1575"/>
                  <a:pt x="837" y="1568"/>
                  <a:pt x="832" y="1569"/>
                </a:cubicBezTo>
                <a:cubicBezTo>
                  <a:pt x="829" y="1574"/>
                  <a:pt x="827" y="1579"/>
                  <a:pt x="831" y="1584"/>
                </a:cubicBezTo>
                <a:close/>
                <a:moveTo>
                  <a:pt x="846" y="1577"/>
                </a:moveTo>
                <a:cubicBezTo>
                  <a:pt x="847" y="1574"/>
                  <a:pt x="852" y="1576"/>
                  <a:pt x="851" y="1571"/>
                </a:cubicBezTo>
                <a:cubicBezTo>
                  <a:pt x="849" y="1571"/>
                  <a:pt x="849" y="1569"/>
                  <a:pt x="846" y="1569"/>
                </a:cubicBezTo>
                <a:cubicBezTo>
                  <a:pt x="848" y="1573"/>
                  <a:pt x="842" y="1576"/>
                  <a:pt x="846" y="1577"/>
                </a:cubicBezTo>
                <a:close/>
                <a:moveTo>
                  <a:pt x="940" y="1571"/>
                </a:moveTo>
                <a:cubicBezTo>
                  <a:pt x="943" y="1577"/>
                  <a:pt x="933" y="1572"/>
                  <a:pt x="934" y="1576"/>
                </a:cubicBezTo>
                <a:cubicBezTo>
                  <a:pt x="937" y="1577"/>
                  <a:pt x="932" y="1578"/>
                  <a:pt x="936" y="1581"/>
                </a:cubicBezTo>
                <a:cubicBezTo>
                  <a:pt x="934" y="1582"/>
                  <a:pt x="930" y="1582"/>
                  <a:pt x="928" y="1584"/>
                </a:cubicBezTo>
                <a:cubicBezTo>
                  <a:pt x="926" y="1580"/>
                  <a:pt x="928" y="1572"/>
                  <a:pt x="923" y="1571"/>
                </a:cubicBezTo>
                <a:cubicBezTo>
                  <a:pt x="923" y="1574"/>
                  <a:pt x="918" y="1572"/>
                  <a:pt x="919" y="1576"/>
                </a:cubicBezTo>
                <a:cubicBezTo>
                  <a:pt x="923" y="1574"/>
                  <a:pt x="920" y="1579"/>
                  <a:pt x="922" y="1581"/>
                </a:cubicBezTo>
                <a:cubicBezTo>
                  <a:pt x="924" y="1584"/>
                  <a:pt x="930" y="1586"/>
                  <a:pt x="931" y="1592"/>
                </a:cubicBezTo>
                <a:cubicBezTo>
                  <a:pt x="939" y="1596"/>
                  <a:pt x="944" y="1589"/>
                  <a:pt x="951" y="1587"/>
                </a:cubicBezTo>
                <a:cubicBezTo>
                  <a:pt x="954" y="1580"/>
                  <a:pt x="948" y="1579"/>
                  <a:pt x="951" y="1574"/>
                </a:cubicBezTo>
                <a:cubicBezTo>
                  <a:pt x="955" y="1575"/>
                  <a:pt x="954" y="1580"/>
                  <a:pt x="960" y="1579"/>
                </a:cubicBezTo>
                <a:cubicBezTo>
                  <a:pt x="961" y="1581"/>
                  <a:pt x="962" y="1583"/>
                  <a:pt x="963" y="1584"/>
                </a:cubicBezTo>
                <a:cubicBezTo>
                  <a:pt x="965" y="1579"/>
                  <a:pt x="966" y="1575"/>
                  <a:pt x="966" y="1569"/>
                </a:cubicBezTo>
                <a:cubicBezTo>
                  <a:pt x="960" y="1568"/>
                  <a:pt x="955" y="1571"/>
                  <a:pt x="954" y="1571"/>
                </a:cubicBezTo>
                <a:cubicBezTo>
                  <a:pt x="952" y="1572"/>
                  <a:pt x="952" y="1571"/>
                  <a:pt x="951" y="1573"/>
                </a:cubicBezTo>
                <a:cubicBezTo>
                  <a:pt x="947" y="1576"/>
                  <a:pt x="946" y="1569"/>
                  <a:pt x="945" y="1569"/>
                </a:cubicBezTo>
                <a:cubicBezTo>
                  <a:pt x="944" y="1571"/>
                  <a:pt x="942" y="1571"/>
                  <a:pt x="940" y="1571"/>
                </a:cubicBezTo>
                <a:close/>
                <a:moveTo>
                  <a:pt x="1333" y="1574"/>
                </a:moveTo>
                <a:cubicBezTo>
                  <a:pt x="1334" y="1574"/>
                  <a:pt x="1337" y="1574"/>
                  <a:pt x="1337" y="1576"/>
                </a:cubicBezTo>
                <a:cubicBezTo>
                  <a:pt x="1342" y="1574"/>
                  <a:pt x="1346" y="1572"/>
                  <a:pt x="1350" y="1569"/>
                </a:cubicBezTo>
                <a:cubicBezTo>
                  <a:pt x="1342" y="1569"/>
                  <a:pt x="1336" y="1570"/>
                  <a:pt x="1333" y="1574"/>
                </a:cubicBezTo>
                <a:close/>
                <a:moveTo>
                  <a:pt x="1176" y="1590"/>
                </a:moveTo>
                <a:cubicBezTo>
                  <a:pt x="1176" y="1583"/>
                  <a:pt x="1183" y="1584"/>
                  <a:pt x="1185" y="1579"/>
                </a:cubicBezTo>
                <a:cubicBezTo>
                  <a:pt x="1180" y="1580"/>
                  <a:pt x="1184" y="1572"/>
                  <a:pt x="1180" y="1571"/>
                </a:cubicBezTo>
                <a:cubicBezTo>
                  <a:pt x="1180" y="1575"/>
                  <a:pt x="1178" y="1569"/>
                  <a:pt x="1174" y="1571"/>
                </a:cubicBezTo>
                <a:cubicBezTo>
                  <a:pt x="1175" y="1577"/>
                  <a:pt x="1172" y="1587"/>
                  <a:pt x="1176" y="1590"/>
                </a:cubicBezTo>
                <a:close/>
                <a:moveTo>
                  <a:pt x="1604" y="1571"/>
                </a:moveTo>
                <a:cubicBezTo>
                  <a:pt x="1607" y="1571"/>
                  <a:pt x="1604" y="1578"/>
                  <a:pt x="1603" y="1579"/>
                </a:cubicBezTo>
                <a:cubicBezTo>
                  <a:pt x="1599" y="1578"/>
                  <a:pt x="1605" y="1575"/>
                  <a:pt x="1604" y="1571"/>
                </a:cubicBezTo>
                <a:close/>
                <a:moveTo>
                  <a:pt x="488" y="1573"/>
                </a:moveTo>
                <a:cubicBezTo>
                  <a:pt x="495" y="1574"/>
                  <a:pt x="487" y="1582"/>
                  <a:pt x="488" y="1573"/>
                </a:cubicBezTo>
                <a:close/>
                <a:moveTo>
                  <a:pt x="505" y="1582"/>
                </a:moveTo>
                <a:cubicBezTo>
                  <a:pt x="506" y="1578"/>
                  <a:pt x="516" y="1583"/>
                  <a:pt x="514" y="1576"/>
                </a:cubicBezTo>
                <a:cubicBezTo>
                  <a:pt x="507" y="1579"/>
                  <a:pt x="501" y="1571"/>
                  <a:pt x="498" y="1574"/>
                </a:cubicBezTo>
                <a:cubicBezTo>
                  <a:pt x="500" y="1574"/>
                  <a:pt x="500" y="1577"/>
                  <a:pt x="500" y="1579"/>
                </a:cubicBezTo>
                <a:cubicBezTo>
                  <a:pt x="508" y="1576"/>
                  <a:pt x="501" y="1579"/>
                  <a:pt x="505" y="1582"/>
                </a:cubicBezTo>
                <a:close/>
                <a:moveTo>
                  <a:pt x="534" y="1576"/>
                </a:moveTo>
                <a:cubicBezTo>
                  <a:pt x="530" y="1576"/>
                  <a:pt x="526" y="1575"/>
                  <a:pt x="526" y="1579"/>
                </a:cubicBezTo>
                <a:cubicBezTo>
                  <a:pt x="528" y="1580"/>
                  <a:pt x="529" y="1582"/>
                  <a:pt x="529" y="1585"/>
                </a:cubicBezTo>
                <a:cubicBezTo>
                  <a:pt x="535" y="1585"/>
                  <a:pt x="537" y="1588"/>
                  <a:pt x="543" y="1587"/>
                </a:cubicBezTo>
                <a:cubicBezTo>
                  <a:pt x="542" y="1582"/>
                  <a:pt x="545" y="1581"/>
                  <a:pt x="546" y="1579"/>
                </a:cubicBezTo>
                <a:cubicBezTo>
                  <a:pt x="544" y="1579"/>
                  <a:pt x="545" y="1575"/>
                  <a:pt x="544" y="1573"/>
                </a:cubicBezTo>
                <a:cubicBezTo>
                  <a:pt x="540" y="1572"/>
                  <a:pt x="537" y="1575"/>
                  <a:pt x="534" y="1576"/>
                </a:cubicBezTo>
                <a:close/>
                <a:moveTo>
                  <a:pt x="997" y="1579"/>
                </a:moveTo>
                <a:cubicBezTo>
                  <a:pt x="994" y="1578"/>
                  <a:pt x="996" y="1573"/>
                  <a:pt x="991" y="1574"/>
                </a:cubicBezTo>
                <a:cubicBezTo>
                  <a:pt x="993" y="1569"/>
                  <a:pt x="1002" y="1575"/>
                  <a:pt x="997" y="1579"/>
                </a:cubicBezTo>
                <a:close/>
                <a:moveTo>
                  <a:pt x="651" y="1579"/>
                </a:moveTo>
                <a:cubicBezTo>
                  <a:pt x="652" y="1582"/>
                  <a:pt x="652" y="1588"/>
                  <a:pt x="656" y="1588"/>
                </a:cubicBezTo>
                <a:cubicBezTo>
                  <a:pt x="659" y="1584"/>
                  <a:pt x="662" y="1577"/>
                  <a:pt x="655" y="1574"/>
                </a:cubicBezTo>
                <a:cubicBezTo>
                  <a:pt x="656" y="1578"/>
                  <a:pt x="654" y="1579"/>
                  <a:pt x="651" y="1579"/>
                </a:cubicBezTo>
                <a:close/>
                <a:moveTo>
                  <a:pt x="785" y="1576"/>
                </a:moveTo>
                <a:cubicBezTo>
                  <a:pt x="787" y="1581"/>
                  <a:pt x="784" y="1592"/>
                  <a:pt x="791" y="1593"/>
                </a:cubicBezTo>
                <a:cubicBezTo>
                  <a:pt x="796" y="1595"/>
                  <a:pt x="793" y="1588"/>
                  <a:pt x="797" y="1588"/>
                </a:cubicBezTo>
                <a:cubicBezTo>
                  <a:pt x="797" y="1582"/>
                  <a:pt x="794" y="1580"/>
                  <a:pt x="799" y="1576"/>
                </a:cubicBezTo>
                <a:cubicBezTo>
                  <a:pt x="793" y="1577"/>
                  <a:pt x="789" y="1572"/>
                  <a:pt x="785" y="1576"/>
                </a:cubicBezTo>
                <a:close/>
                <a:moveTo>
                  <a:pt x="817" y="1577"/>
                </a:moveTo>
                <a:cubicBezTo>
                  <a:pt x="817" y="1579"/>
                  <a:pt x="817" y="1582"/>
                  <a:pt x="817" y="1584"/>
                </a:cubicBezTo>
                <a:cubicBezTo>
                  <a:pt x="817" y="1586"/>
                  <a:pt x="813" y="1585"/>
                  <a:pt x="814" y="1588"/>
                </a:cubicBezTo>
                <a:cubicBezTo>
                  <a:pt x="816" y="1591"/>
                  <a:pt x="819" y="1592"/>
                  <a:pt x="823" y="1592"/>
                </a:cubicBezTo>
                <a:cubicBezTo>
                  <a:pt x="827" y="1585"/>
                  <a:pt x="823" y="1580"/>
                  <a:pt x="822" y="1574"/>
                </a:cubicBezTo>
                <a:cubicBezTo>
                  <a:pt x="819" y="1575"/>
                  <a:pt x="814" y="1572"/>
                  <a:pt x="814" y="1576"/>
                </a:cubicBezTo>
                <a:cubicBezTo>
                  <a:pt x="815" y="1576"/>
                  <a:pt x="817" y="1576"/>
                  <a:pt x="817" y="1577"/>
                </a:cubicBezTo>
                <a:close/>
                <a:moveTo>
                  <a:pt x="1136" y="1587"/>
                </a:moveTo>
                <a:cubicBezTo>
                  <a:pt x="1138" y="1587"/>
                  <a:pt x="1140" y="1587"/>
                  <a:pt x="1142" y="1587"/>
                </a:cubicBezTo>
                <a:cubicBezTo>
                  <a:pt x="1142" y="1585"/>
                  <a:pt x="1142" y="1584"/>
                  <a:pt x="1142" y="1582"/>
                </a:cubicBezTo>
                <a:cubicBezTo>
                  <a:pt x="1142" y="1581"/>
                  <a:pt x="1140" y="1581"/>
                  <a:pt x="1140" y="1581"/>
                </a:cubicBezTo>
                <a:cubicBezTo>
                  <a:pt x="1140" y="1578"/>
                  <a:pt x="1142" y="1573"/>
                  <a:pt x="1137" y="1574"/>
                </a:cubicBezTo>
                <a:cubicBezTo>
                  <a:pt x="1134" y="1579"/>
                  <a:pt x="1138" y="1581"/>
                  <a:pt x="1136" y="1587"/>
                </a:cubicBezTo>
                <a:close/>
                <a:moveTo>
                  <a:pt x="1157" y="1577"/>
                </a:moveTo>
                <a:cubicBezTo>
                  <a:pt x="1159" y="1580"/>
                  <a:pt x="1157" y="1587"/>
                  <a:pt x="1160" y="1588"/>
                </a:cubicBezTo>
                <a:cubicBezTo>
                  <a:pt x="1160" y="1584"/>
                  <a:pt x="1163" y="1583"/>
                  <a:pt x="1163" y="1581"/>
                </a:cubicBezTo>
                <a:cubicBezTo>
                  <a:pt x="1163" y="1581"/>
                  <a:pt x="1162" y="1579"/>
                  <a:pt x="1162" y="1577"/>
                </a:cubicBezTo>
                <a:cubicBezTo>
                  <a:pt x="1162" y="1576"/>
                  <a:pt x="1163" y="1575"/>
                  <a:pt x="1163" y="1574"/>
                </a:cubicBezTo>
                <a:cubicBezTo>
                  <a:pt x="1159" y="1573"/>
                  <a:pt x="1160" y="1577"/>
                  <a:pt x="1157" y="1577"/>
                </a:cubicBezTo>
                <a:close/>
                <a:moveTo>
                  <a:pt x="1223" y="1574"/>
                </a:moveTo>
                <a:cubicBezTo>
                  <a:pt x="1229" y="1575"/>
                  <a:pt x="1225" y="1584"/>
                  <a:pt x="1220" y="1584"/>
                </a:cubicBezTo>
                <a:cubicBezTo>
                  <a:pt x="1219" y="1579"/>
                  <a:pt x="1225" y="1580"/>
                  <a:pt x="1223" y="1574"/>
                </a:cubicBezTo>
                <a:close/>
                <a:moveTo>
                  <a:pt x="640" y="1584"/>
                </a:moveTo>
                <a:cubicBezTo>
                  <a:pt x="635" y="1582"/>
                  <a:pt x="632" y="1588"/>
                  <a:pt x="637" y="1588"/>
                </a:cubicBezTo>
                <a:cubicBezTo>
                  <a:pt x="636" y="1580"/>
                  <a:pt x="644" y="1589"/>
                  <a:pt x="645" y="1588"/>
                </a:cubicBezTo>
                <a:cubicBezTo>
                  <a:pt x="649" y="1586"/>
                  <a:pt x="643" y="1584"/>
                  <a:pt x="643" y="1582"/>
                </a:cubicBezTo>
                <a:cubicBezTo>
                  <a:pt x="645" y="1582"/>
                  <a:pt x="648" y="1582"/>
                  <a:pt x="648" y="1581"/>
                </a:cubicBezTo>
                <a:cubicBezTo>
                  <a:pt x="644" y="1581"/>
                  <a:pt x="646" y="1576"/>
                  <a:pt x="643" y="1576"/>
                </a:cubicBezTo>
                <a:cubicBezTo>
                  <a:pt x="642" y="1579"/>
                  <a:pt x="639" y="1579"/>
                  <a:pt x="640" y="1584"/>
                </a:cubicBezTo>
                <a:close/>
                <a:moveTo>
                  <a:pt x="700" y="1590"/>
                </a:moveTo>
                <a:cubicBezTo>
                  <a:pt x="702" y="1591"/>
                  <a:pt x="707" y="1589"/>
                  <a:pt x="708" y="1590"/>
                </a:cubicBezTo>
                <a:cubicBezTo>
                  <a:pt x="708" y="1590"/>
                  <a:pt x="708" y="1593"/>
                  <a:pt x="708" y="1593"/>
                </a:cubicBezTo>
                <a:cubicBezTo>
                  <a:pt x="714" y="1595"/>
                  <a:pt x="722" y="1594"/>
                  <a:pt x="728" y="1595"/>
                </a:cubicBezTo>
                <a:cubicBezTo>
                  <a:pt x="732" y="1595"/>
                  <a:pt x="734" y="1598"/>
                  <a:pt x="737" y="1596"/>
                </a:cubicBezTo>
                <a:cubicBezTo>
                  <a:pt x="737" y="1594"/>
                  <a:pt x="737" y="1591"/>
                  <a:pt x="737" y="1588"/>
                </a:cubicBezTo>
                <a:cubicBezTo>
                  <a:pt x="732" y="1590"/>
                  <a:pt x="731" y="1587"/>
                  <a:pt x="729" y="1585"/>
                </a:cubicBezTo>
                <a:cubicBezTo>
                  <a:pt x="729" y="1585"/>
                  <a:pt x="727" y="1586"/>
                  <a:pt x="726" y="1585"/>
                </a:cubicBezTo>
                <a:cubicBezTo>
                  <a:pt x="723" y="1582"/>
                  <a:pt x="722" y="1577"/>
                  <a:pt x="720" y="1576"/>
                </a:cubicBezTo>
                <a:cubicBezTo>
                  <a:pt x="719" y="1578"/>
                  <a:pt x="718" y="1575"/>
                  <a:pt x="715" y="1576"/>
                </a:cubicBezTo>
                <a:cubicBezTo>
                  <a:pt x="713" y="1577"/>
                  <a:pt x="715" y="1582"/>
                  <a:pt x="712" y="1582"/>
                </a:cubicBezTo>
                <a:cubicBezTo>
                  <a:pt x="710" y="1582"/>
                  <a:pt x="707" y="1583"/>
                  <a:pt x="706" y="1585"/>
                </a:cubicBezTo>
                <a:cubicBezTo>
                  <a:pt x="708" y="1586"/>
                  <a:pt x="709" y="1585"/>
                  <a:pt x="710" y="1587"/>
                </a:cubicBezTo>
                <a:cubicBezTo>
                  <a:pt x="705" y="1585"/>
                  <a:pt x="702" y="1585"/>
                  <a:pt x="700" y="1590"/>
                </a:cubicBezTo>
                <a:close/>
                <a:moveTo>
                  <a:pt x="713" y="1590"/>
                </a:moveTo>
                <a:cubicBezTo>
                  <a:pt x="718" y="1591"/>
                  <a:pt x="719" y="1584"/>
                  <a:pt x="714" y="1584"/>
                </a:cubicBezTo>
                <a:cubicBezTo>
                  <a:pt x="714" y="1586"/>
                  <a:pt x="712" y="1587"/>
                  <a:pt x="713" y="1590"/>
                </a:cubicBezTo>
                <a:close/>
                <a:moveTo>
                  <a:pt x="750" y="1588"/>
                </a:moveTo>
                <a:cubicBezTo>
                  <a:pt x="747" y="1582"/>
                  <a:pt x="753" y="1583"/>
                  <a:pt x="754" y="1579"/>
                </a:cubicBezTo>
                <a:cubicBezTo>
                  <a:pt x="751" y="1578"/>
                  <a:pt x="744" y="1574"/>
                  <a:pt x="743" y="1577"/>
                </a:cubicBezTo>
                <a:cubicBezTo>
                  <a:pt x="747" y="1579"/>
                  <a:pt x="745" y="1587"/>
                  <a:pt x="750" y="1588"/>
                </a:cubicBezTo>
                <a:close/>
                <a:moveTo>
                  <a:pt x="574" y="1577"/>
                </a:moveTo>
                <a:cubicBezTo>
                  <a:pt x="573" y="1581"/>
                  <a:pt x="565" y="1577"/>
                  <a:pt x="566" y="1582"/>
                </a:cubicBezTo>
                <a:cubicBezTo>
                  <a:pt x="573" y="1582"/>
                  <a:pt x="574" y="1581"/>
                  <a:pt x="577" y="1585"/>
                </a:cubicBezTo>
                <a:cubicBezTo>
                  <a:pt x="577" y="1584"/>
                  <a:pt x="575" y="1590"/>
                  <a:pt x="579" y="1588"/>
                </a:cubicBezTo>
                <a:cubicBezTo>
                  <a:pt x="581" y="1588"/>
                  <a:pt x="580" y="1584"/>
                  <a:pt x="582" y="1584"/>
                </a:cubicBezTo>
                <a:cubicBezTo>
                  <a:pt x="584" y="1584"/>
                  <a:pt x="586" y="1584"/>
                  <a:pt x="588" y="1584"/>
                </a:cubicBezTo>
                <a:cubicBezTo>
                  <a:pt x="586" y="1586"/>
                  <a:pt x="586" y="1588"/>
                  <a:pt x="588" y="1590"/>
                </a:cubicBezTo>
                <a:cubicBezTo>
                  <a:pt x="594" y="1592"/>
                  <a:pt x="594" y="1588"/>
                  <a:pt x="596" y="1587"/>
                </a:cubicBezTo>
                <a:cubicBezTo>
                  <a:pt x="597" y="1586"/>
                  <a:pt x="603" y="1586"/>
                  <a:pt x="602" y="1582"/>
                </a:cubicBezTo>
                <a:cubicBezTo>
                  <a:pt x="595" y="1578"/>
                  <a:pt x="579" y="1584"/>
                  <a:pt x="574" y="1577"/>
                </a:cubicBezTo>
                <a:close/>
                <a:moveTo>
                  <a:pt x="676" y="1585"/>
                </a:moveTo>
                <a:cubicBezTo>
                  <a:pt x="676" y="1585"/>
                  <a:pt x="679" y="1588"/>
                  <a:pt x="679" y="1588"/>
                </a:cubicBezTo>
                <a:cubicBezTo>
                  <a:pt x="680" y="1590"/>
                  <a:pt x="682" y="1590"/>
                  <a:pt x="683" y="1592"/>
                </a:cubicBezTo>
                <a:cubicBezTo>
                  <a:pt x="682" y="1588"/>
                  <a:pt x="680" y="1582"/>
                  <a:pt x="683" y="1579"/>
                </a:cubicBezTo>
                <a:cubicBezTo>
                  <a:pt x="680" y="1579"/>
                  <a:pt x="677" y="1579"/>
                  <a:pt x="675" y="1577"/>
                </a:cubicBezTo>
                <a:cubicBezTo>
                  <a:pt x="678" y="1581"/>
                  <a:pt x="675" y="1584"/>
                  <a:pt x="676" y="1585"/>
                </a:cubicBezTo>
                <a:close/>
                <a:moveTo>
                  <a:pt x="852" y="1582"/>
                </a:moveTo>
                <a:cubicBezTo>
                  <a:pt x="854" y="1582"/>
                  <a:pt x="855" y="1582"/>
                  <a:pt x="856" y="1582"/>
                </a:cubicBezTo>
                <a:cubicBezTo>
                  <a:pt x="856" y="1581"/>
                  <a:pt x="856" y="1580"/>
                  <a:pt x="856" y="1579"/>
                </a:cubicBezTo>
                <a:cubicBezTo>
                  <a:pt x="854" y="1579"/>
                  <a:pt x="853" y="1579"/>
                  <a:pt x="852" y="1579"/>
                </a:cubicBezTo>
                <a:cubicBezTo>
                  <a:pt x="852" y="1580"/>
                  <a:pt x="852" y="1581"/>
                  <a:pt x="852" y="1582"/>
                </a:cubicBezTo>
                <a:close/>
                <a:moveTo>
                  <a:pt x="1580" y="1584"/>
                </a:moveTo>
                <a:cubicBezTo>
                  <a:pt x="1581" y="1584"/>
                  <a:pt x="1582" y="1584"/>
                  <a:pt x="1583" y="1584"/>
                </a:cubicBezTo>
                <a:cubicBezTo>
                  <a:pt x="1583" y="1583"/>
                  <a:pt x="1583" y="1582"/>
                  <a:pt x="1583" y="1581"/>
                </a:cubicBezTo>
                <a:cubicBezTo>
                  <a:pt x="1582" y="1581"/>
                  <a:pt x="1581" y="1581"/>
                  <a:pt x="1580" y="1581"/>
                </a:cubicBezTo>
                <a:cubicBezTo>
                  <a:pt x="1580" y="1582"/>
                  <a:pt x="1580" y="1583"/>
                  <a:pt x="1580" y="1584"/>
                </a:cubicBezTo>
                <a:close/>
                <a:moveTo>
                  <a:pt x="312" y="1582"/>
                </a:moveTo>
                <a:cubicBezTo>
                  <a:pt x="315" y="1588"/>
                  <a:pt x="308" y="1585"/>
                  <a:pt x="310" y="1590"/>
                </a:cubicBezTo>
                <a:cubicBezTo>
                  <a:pt x="315" y="1592"/>
                  <a:pt x="318" y="1591"/>
                  <a:pt x="324" y="1592"/>
                </a:cubicBezTo>
                <a:cubicBezTo>
                  <a:pt x="326" y="1592"/>
                  <a:pt x="337" y="1597"/>
                  <a:pt x="336" y="1590"/>
                </a:cubicBezTo>
                <a:cubicBezTo>
                  <a:pt x="327" y="1590"/>
                  <a:pt x="325" y="1589"/>
                  <a:pt x="317" y="1590"/>
                </a:cubicBezTo>
                <a:cubicBezTo>
                  <a:pt x="317" y="1588"/>
                  <a:pt x="316" y="1588"/>
                  <a:pt x="316" y="1587"/>
                </a:cubicBezTo>
                <a:cubicBezTo>
                  <a:pt x="315" y="1584"/>
                  <a:pt x="318" y="1584"/>
                  <a:pt x="319" y="1582"/>
                </a:cubicBezTo>
                <a:cubicBezTo>
                  <a:pt x="317" y="1582"/>
                  <a:pt x="314" y="1582"/>
                  <a:pt x="312" y="1582"/>
                </a:cubicBezTo>
                <a:close/>
                <a:moveTo>
                  <a:pt x="1346" y="1593"/>
                </a:moveTo>
                <a:cubicBezTo>
                  <a:pt x="1347" y="1591"/>
                  <a:pt x="1345" y="1591"/>
                  <a:pt x="1345" y="1590"/>
                </a:cubicBezTo>
                <a:cubicBezTo>
                  <a:pt x="1344" y="1588"/>
                  <a:pt x="1343" y="1579"/>
                  <a:pt x="1342" y="1584"/>
                </a:cubicBezTo>
                <a:cubicBezTo>
                  <a:pt x="1342" y="1590"/>
                  <a:pt x="1338" y="1594"/>
                  <a:pt x="1346" y="1593"/>
                </a:cubicBezTo>
                <a:close/>
                <a:moveTo>
                  <a:pt x="1445" y="1584"/>
                </a:moveTo>
                <a:cubicBezTo>
                  <a:pt x="1446" y="1584"/>
                  <a:pt x="1446" y="1587"/>
                  <a:pt x="1448" y="1587"/>
                </a:cubicBezTo>
                <a:cubicBezTo>
                  <a:pt x="1447" y="1591"/>
                  <a:pt x="1443" y="1587"/>
                  <a:pt x="1445" y="1584"/>
                </a:cubicBezTo>
                <a:close/>
                <a:moveTo>
                  <a:pt x="810" y="1590"/>
                </a:moveTo>
                <a:cubicBezTo>
                  <a:pt x="809" y="1592"/>
                  <a:pt x="808" y="1593"/>
                  <a:pt x="805" y="1593"/>
                </a:cubicBezTo>
                <a:cubicBezTo>
                  <a:pt x="804" y="1590"/>
                  <a:pt x="807" y="1590"/>
                  <a:pt x="810" y="1590"/>
                </a:cubicBezTo>
                <a:close/>
                <a:moveTo>
                  <a:pt x="1532" y="1593"/>
                </a:moveTo>
                <a:cubicBezTo>
                  <a:pt x="1533" y="1593"/>
                  <a:pt x="1534" y="1593"/>
                  <a:pt x="1535" y="1593"/>
                </a:cubicBezTo>
                <a:cubicBezTo>
                  <a:pt x="1535" y="1592"/>
                  <a:pt x="1535" y="1591"/>
                  <a:pt x="1535" y="1590"/>
                </a:cubicBezTo>
                <a:cubicBezTo>
                  <a:pt x="1534" y="1590"/>
                  <a:pt x="1533" y="1590"/>
                  <a:pt x="1532" y="1590"/>
                </a:cubicBezTo>
                <a:cubicBezTo>
                  <a:pt x="1532" y="1591"/>
                  <a:pt x="1532" y="1592"/>
                  <a:pt x="1532" y="1593"/>
                </a:cubicBezTo>
                <a:close/>
                <a:moveTo>
                  <a:pt x="358" y="1598"/>
                </a:moveTo>
                <a:cubicBezTo>
                  <a:pt x="359" y="1598"/>
                  <a:pt x="360" y="1598"/>
                  <a:pt x="361" y="1598"/>
                </a:cubicBezTo>
                <a:cubicBezTo>
                  <a:pt x="361" y="1597"/>
                  <a:pt x="361" y="1596"/>
                  <a:pt x="361" y="1595"/>
                </a:cubicBezTo>
                <a:cubicBezTo>
                  <a:pt x="360" y="1595"/>
                  <a:pt x="359" y="1595"/>
                  <a:pt x="358" y="1595"/>
                </a:cubicBezTo>
                <a:cubicBezTo>
                  <a:pt x="358" y="1596"/>
                  <a:pt x="358" y="1597"/>
                  <a:pt x="358" y="1598"/>
                </a:cubicBezTo>
                <a:close/>
                <a:moveTo>
                  <a:pt x="368" y="1595"/>
                </a:moveTo>
                <a:cubicBezTo>
                  <a:pt x="371" y="1595"/>
                  <a:pt x="372" y="1598"/>
                  <a:pt x="372" y="1601"/>
                </a:cubicBezTo>
                <a:cubicBezTo>
                  <a:pt x="369" y="1601"/>
                  <a:pt x="368" y="1598"/>
                  <a:pt x="368" y="1595"/>
                </a:cubicBezTo>
                <a:close/>
                <a:moveTo>
                  <a:pt x="415" y="1598"/>
                </a:moveTo>
                <a:cubicBezTo>
                  <a:pt x="416" y="1598"/>
                  <a:pt x="417" y="1598"/>
                  <a:pt x="418" y="1598"/>
                </a:cubicBezTo>
                <a:cubicBezTo>
                  <a:pt x="418" y="1597"/>
                  <a:pt x="418" y="1596"/>
                  <a:pt x="418" y="1595"/>
                </a:cubicBezTo>
                <a:cubicBezTo>
                  <a:pt x="417" y="1595"/>
                  <a:pt x="415" y="1595"/>
                  <a:pt x="414" y="1595"/>
                </a:cubicBezTo>
                <a:cubicBezTo>
                  <a:pt x="414" y="1596"/>
                  <a:pt x="415" y="1597"/>
                  <a:pt x="415" y="1598"/>
                </a:cubicBezTo>
                <a:close/>
                <a:moveTo>
                  <a:pt x="916" y="1607"/>
                </a:moveTo>
                <a:cubicBezTo>
                  <a:pt x="923" y="1610"/>
                  <a:pt x="924" y="1604"/>
                  <a:pt x="931" y="1607"/>
                </a:cubicBezTo>
                <a:cubicBezTo>
                  <a:pt x="932" y="1602"/>
                  <a:pt x="928" y="1600"/>
                  <a:pt x="931" y="1596"/>
                </a:cubicBezTo>
                <a:cubicBezTo>
                  <a:pt x="930" y="1596"/>
                  <a:pt x="929" y="1596"/>
                  <a:pt x="928" y="1596"/>
                </a:cubicBezTo>
                <a:cubicBezTo>
                  <a:pt x="927" y="1596"/>
                  <a:pt x="926" y="1597"/>
                  <a:pt x="927" y="1598"/>
                </a:cubicBezTo>
                <a:cubicBezTo>
                  <a:pt x="932" y="1603"/>
                  <a:pt x="912" y="1598"/>
                  <a:pt x="916" y="1607"/>
                </a:cubicBezTo>
                <a:close/>
                <a:moveTo>
                  <a:pt x="748" y="1601"/>
                </a:moveTo>
                <a:cubicBezTo>
                  <a:pt x="749" y="1601"/>
                  <a:pt x="750" y="1601"/>
                  <a:pt x="751" y="1601"/>
                </a:cubicBezTo>
                <a:cubicBezTo>
                  <a:pt x="751" y="1600"/>
                  <a:pt x="751" y="1599"/>
                  <a:pt x="751" y="1598"/>
                </a:cubicBezTo>
                <a:cubicBezTo>
                  <a:pt x="750" y="1598"/>
                  <a:pt x="749" y="1598"/>
                  <a:pt x="748" y="1598"/>
                </a:cubicBezTo>
                <a:cubicBezTo>
                  <a:pt x="748" y="1599"/>
                  <a:pt x="748" y="1600"/>
                  <a:pt x="748" y="1601"/>
                </a:cubicBezTo>
                <a:close/>
                <a:moveTo>
                  <a:pt x="1176" y="1601"/>
                </a:moveTo>
                <a:cubicBezTo>
                  <a:pt x="1177" y="1601"/>
                  <a:pt x="1177" y="1602"/>
                  <a:pt x="1179" y="1603"/>
                </a:cubicBezTo>
                <a:cubicBezTo>
                  <a:pt x="1178" y="1600"/>
                  <a:pt x="1179" y="1597"/>
                  <a:pt x="1176" y="1598"/>
                </a:cubicBezTo>
                <a:cubicBezTo>
                  <a:pt x="1176" y="1599"/>
                  <a:pt x="1176" y="1600"/>
                  <a:pt x="1176" y="1601"/>
                </a:cubicBezTo>
                <a:close/>
                <a:moveTo>
                  <a:pt x="505" y="1603"/>
                </a:moveTo>
                <a:cubicBezTo>
                  <a:pt x="506" y="1603"/>
                  <a:pt x="507" y="1603"/>
                  <a:pt x="509" y="1603"/>
                </a:cubicBezTo>
                <a:cubicBezTo>
                  <a:pt x="511" y="1599"/>
                  <a:pt x="503" y="1598"/>
                  <a:pt x="504" y="1601"/>
                </a:cubicBezTo>
                <a:cubicBezTo>
                  <a:pt x="505" y="1601"/>
                  <a:pt x="506" y="1601"/>
                  <a:pt x="505" y="1603"/>
                </a:cubicBezTo>
                <a:close/>
                <a:moveTo>
                  <a:pt x="653" y="1601"/>
                </a:moveTo>
                <a:cubicBezTo>
                  <a:pt x="654" y="1597"/>
                  <a:pt x="659" y="1602"/>
                  <a:pt x="658" y="1606"/>
                </a:cubicBezTo>
                <a:cubicBezTo>
                  <a:pt x="655" y="1606"/>
                  <a:pt x="656" y="1601"/>
                  <a:pt x="653" y="1601"/>
                </a:cubicBezTo>
                <a:close/>
                <a:moveTo>
                  <a:pt x="691" y="1601"/>
                </a:moveTo>
                <a:cubicBezTo>
                  <a:pt x="694" y="1596"/>
                  <a:pt x="696" y="1603"/>
                  <a:pt x="695" y="1604"/>
                </a:cubicBezTo>
                <a:cubicBezTo>
                  <a:pt x="694" y="1605"/>
                  <a:pt x="693" y="1600"/>
                  <a:pt x="691" y="1601"/>
                </a:cubicBezTo>
                <a:close/>
                <a:moveTo>
                  <a:pt x="830" y="1607"/>
                </a:moveTo>
                <a:cubicBezTo>
                  <a:pt x="833" y="1607"/>
                  <a:pt x="840" y="1609"/>
                  <a:pt x="841" y="1606"/>
                </a:cubicBezTo>
                <a:cubicBezTo>
                  <a:pt x="835" y="1606"/>
                  <a:pt x="835" y="1601"/>
                  <a:pt x="831" y="1600"/>
                </a:cubicBezTo>
                <a:cubicBezTo>
                  <a:pt x="834" y="1605"/>
                  <a:pt x="830" y="1602"/>
                  <a:pt x="830" y="1607"/>
                </a:cubicBezTo>
                <a:close/>
                <a:moveTo>
                  <a:pt x="1011" y="1600"/>
                </a:moveTo>
                <a:cubicBezTo>
                  <a:pt x="1014" y="1600"/>
                  <a:pt x="1014" y="1604"/>
                  <a:pt x="1014" y="1607"/>
                </a:cubicBezTo>
                <a:cubicBezTo>
                  <a:pt x="1009" y="1609"/>
                  <a:pt x="1012" y="1603"/>
                  <a:pt x="1011" y="1600"/>
                </a:cubicBezTo>
                <a:close/>
                <a:moveTo>
                  <a:pt x="1100" y="1603"/>
                </a:moveTo>
                <a:cubicBezTo>
                  <a:pt x="1100" y="1605"/>
                  <a:pt x="1096" y="1604"/>
                  <a:pt x="1094" y="1604"/>
                </a:cubicBezTo>
                <a:cubicBezTo>
                  <a:pt x="1095" y="1601"/>
                  <a:pt x="1098" y="1601"/>
                  <a:pt x="1100" y="1603"/>
                </a:cubicBezTo>
                <a:close/>
                <a:moveTo>
                  <a:pt x="1108" y="1604"/>
                </a:moveTo>
                <a:cubicBezTo>
                  <a:pt x="1109" y="1604"/>
                  <a:pt x="1110" y="1604"/>
                  <a:pt x="1111" y="1604"/>
                </a:cubicBezTo>
                <a:cubicBezTo>
                  <a:pt x="1111" y="1603"/>
                  <a:pt x="1111" y="1602"/>
                  <a:pt x="1111" y="1601"/>
                </a:cubicBezTo>
                <a:cubicBezTo>
                  <a:pt x="1110" y="1601"/>
                  <a:pt x="1109" y="1601"/>
                  <a:pt x="1108" y="1601"/>
                </a:cubicBezTo>
                <a:cubicBezTo>
                  <a:pt x="1108" y="1602"/>
                  <a:pt x="1108" y="1603"/>
                  <a:pt x="1108" y="1604"/>
                </a:cubicBezTo>
                <a:close/>
                <a:moveTo>
                  <a:pt x="547" y="1603"/>
                </a:moveTo>
                <a:cubicBezTo>
                  <a:pt x="548" y="1604"/>
                  <a:pt x="550" y="1604"/>
                  <a:pt x="553" y="1604"/>
                </a:cubicBezTo>
                <a:cubicBezTo>
                  <a:pt x="554" y="1607"/>
                  <a:pt x="545" y="1607"/>
                  <a:pt x="547" y="1603"/>
                </a:cubicBezTo>
                <a:close/>
                <a:moveTo>
                  <a:pt x="810" y="1603"/>
                </a:moveTo>
                <a:cubicBezTo>
                  <a:pt x="814" y="1600"/>
                  <a:pt x="814" y="1610"/>
                  <a:pt x="810" y="1607"/>
                </a:cubicBezTo>
                <a:cubicBezTo>
                  <a:pt x="810" y="1606"/>
                  <a:pt x="810" y="1604"/>
                  <a:pt x="810" y="1603"/>
                </a:cubicBezTo>
                <a:close/>
                <a:moveTo>
                  <a:pt x="976" y="1604"/>
                </a:moveTo>
                <a:cubicBezTo>
                  <a:pt x="976" y="1605"/>
                  <a:pt x="976" y="1606"/>
                  <a:pt x="976" y="1607"/>
                </a:cubicBezTo>
                <a:cubicBezTo>
                  <a:pt x="980" y="1610"/>
                  <a:pt x="980" y="1602"/>
                  <a:pt x="977" y="1603"/>
                </a:cubicBezTo>
                <a:cubicBezTo>
                  <a:pt x="977" y="1604"/>
                  <a:pt x="977" y="1605"/>
                  <a:pt x="976" y="1604"/>
                </a:cubicBezTo>
                <a:close/>
                <a:moveTo>
                  <a:pt x="456" y="1607"/>
                </a:moveTo>
                <a:cubicBezTo>
                  <a:pt x="460" y="1612"/>
                  <a:pt x="459" y="1605"/>
                  <a:pt x="458" y="1604"/>
                </a:cubicBezTo>
                <a:cubicBezTo>
                  <a:pt x="457" y="1604"/>
                  <a:pt x="455" y="1605"/>
                  <a:pt x="455" y="1606"/>
                </a:cubicBezTo>
                <a:cubicBezTo>
                  <a:pt x="455" y="1605"/>
                  <a:pt x="457" y="1608"/>
                  <a:pt x="456" y="1607"/>
                </a:cubicBezTo>
                <a:close/>
                <a:moveTo>
                  <a:pt x="936" y="1607"/>
                </a:moveTo>
                <a:cubicBezTo>
                  <a:pt x="938" y="1607"/>
                  <a:pt x="941" y="1608"/>
                  <a:pt x="940" y="1604"/>
                </a:cubicBezTo>
                <a:cubicBezTo>
                  <a:pt x="939" y="1604"/>
                  <a:pt x="938" y="1604"/>
                  <a:pt x="937" y="1604"/>
                </a:cubicBezTo>
                <a:cubicBezTo>
                  <a:pt x="937" y="1606"/>
                  <a:pt x="936" y="1606"/>
                  <a:pt x="936" y="1607"/>
                </a:cubicBezTo>
                <a:close/>
                <a:moveTo>
                  <a:pt x="573" y="1606"/>
                </a:moveTo>
                <a:cubicBezTo>
                  <a:pt x="572" y="1606"/>
                  <a:pt x="571" y="1606"/>
                  <a:pt x="570" y="1606"/>
                </a:cubicBezTo>
                <a:cubicBezTo>
                  <a:pt x="562" y="1605"/>
                  <a:pt x="574" y="1610"/>
                  <a:pt x="573" y="1606"/>
                </a:cubicBezTo>
                <a:close/>
                <a:moveTo>
                  <a:pt x="572" y="1623"/>
                </a:moveTo>
                <a:cubicBezTo>
                  <a:pt x="566" y="1624"/>
                  <a:pt x="565" y="1621"/>
                  <a:pt x="558" y="1622"/>
                </a:cubicBezTo>
                <a:cubicBezTo>
                  <a:pt x="552" y="1621"/>
                  <a:pt x="574" y="1617"/>
                  <a:pt x="572" y="1623"/>
                </a:cubicBezTo>
                <a:close/>
                <a:moveTo>
                  <a:pt x="615" y="1628"/>
                </a:moveTo>
                <a:cubicBezTo>
                  <a:pt x="617" y="1624"/>
                  <a:pt x="625" y="1627"/>
                  <a:pt x="629" y="1626"/>
                </a:cubicBezTo>
                <a:cubicBezTo>
                  <a:pt x="627" y="1630"/>
                  <a:pt x="619" y="1627"/>
                  <a:pt x="615" y="1628"/>
                </a:cubicBezTo>
                <a:close/>
                <a:moveTo>
                  <a:pt x="20" y="781"/>
                </a:moveTo>
                <a:cubicBezTo>
                  <a:pt x="22" y="781"/>
                  <a:pt x="20" y="783"/>
                  <a:pt x="22" y="783"/>
                </a:cubicBezTo>
                <a:cubicBezTo>
                  <a:pt x="27" y="782"/>
                  <a:pt x="35" y="780"/>
                  <a:pt x="36" y="780"/>
                </a:cubicBezTo>
                <a:cubicBezTo>
                  <a:pt x="36" y="780"/>
                  <a:pt x="38" y="776"/>
                  <a:pt x="39" y="780"/>
                </a:cubicBezTo>
                <a:cubicBezTo>
                  <a:pt x="37" y="781"/>
                  <a:pt x="33" y="781"/>
                  <a:pt x="29" y="781"/>
                </a:cubicBezTo>
                <a:cubicBezTo>
                  <a:pt x="29" y="784"/>
                  <a:pt x="27" y="785"/>
                  <a:pt x="25" y="786"/>
                </a:cubicBezTo>
                <a:cubicBezTo>
                  <a:pt x="21" y="788"/>
                  <a:pt x="13" y="785"/>
                  <a:pt x="14" y="791"/>
                </a:cubicBezTo>
                <a:cubicBezTo>
                  <a:pt x="18" y="790"/>
                  <a:pt x="20" y="788"/>
                  <a:pt x="25" y="789"/>
                </a:cubicBezTo>
                <a:cubicBezTo>
                  <a:pt x="27" y="788"/>
                  <a:pt x="28" y="786"/>
                  <a:pt x="30" y="784"/>
                </a:cubicBezTo>
                <a:cubicBezTo>
                  <a:pt x="33" y="783"/>
                  <a:pt x="36" y="784"/>
                  <a:pt x="39" y="783"/>
                </a:cubicBezTo>
                <a:cubicBezTo>
                  <a:pt x="40" y="783"/>
                  <a:pt x="41" y="780"/>
                  <a:pt x="42" y="780"/>
                </a:cubicBezTo>
                <a:cubicBezTo>
                  <a:pt x="47" y="778"/>
                  <a:pt x="52" y="780"/>
                  <a:pt x="55" y="776"/>
                </a:cubicBezTo>
                <a:cubicBezTo>
                  <a:pt x="55" y="776"/>
                  <a:pt x="57" y="777"/>
                  <a:pt x="58" y="776"/>
                </a:cubicBezTo>
                <a:cubicBezTo>
                  <a:pt x="58" y="776"/>
                  <a:pt x="58" y="775"/>
                  <a:pt x="58" y="775"/>
                </a:cubicBezTo>
                <a:cubicBezTo>
                  <a:pt x="59" y="773"/>
                  <a:pt x="66" y="776"/>
                  <a:pt x="68" y="775"/>
                </a:cubicBezTo>
                <a:cubicBezTo>
                  <a:pt x="67" y="779"/>
                  <a:pt x="71" y="778"/>
                  <a:pt x="71" y="781"/>
                </a:cubicBezTo>
                <a:cubicBezTo>
                  <a:pt x="67" y="781"/>
                  <a:pt x="66" y="778"/>
                  <a:pt x="66" y="784"/>
                </a:cubicBezTo>
                <a:cubicBezTo>
                  <a:pt x="68" y="788"/>
                  <a:pt x="73" y="782"/>
                  <a:pt x="75" y="788"/>
                </a:cubicBezTo>
                <a:cubicBezTo>
                  <a:pt x="76" y="794"/>
                  <a:pt x="71" y="796"/>
                  <a:pt x="66" y="797"/>
                </a:cubicBezTo>
                <a:cubicBezTo>
                  <a:pt x="67" y="801"/>
                  <a:pt x="63" y="800"/>
                  <a:pt x="63" y="803"/>
                </a:cubicBezTo>
                <a:cubicBezTo>
                  <a:pt x="65" y="804"/>
                  <a:pt x="66" y="804"/>
                  <a:pt x="66" y="807"/>
                </a:cubicBezTo>
                <a:cubicBezTo>
                  <a:pt x="63" y="808"/>
                  <a:pt x="57" y="805"/>
                  <a:pt x="57" y="808"/>
                </a:cubicBezTo>
                <a:cubicBezTo>
                  <a:pt x="63" y="810"/>
                  <a:pt x="65" y="807"/>
                  <a:pt x="70" y="811"/>
                </a:cubicBezTo>
                <a:cubicBezTo>
                  <a:pt x="63" y="811"/>
                  <a:pt x="69" y="815"/>
                  <a:pt x="68" y="818"/>
                </a:cubicBezTo>
                <a:cubicBezTo>
                  <a:pt x="61" y="817"/>
                  <a:pt x="65" y="827"/>
                  <a:pt x="63" y="830"/>
                </a:cubicBezTo>
                <a:cubicBezTo>
                  <a:pt x="71" y="828"/>
                  <a:pt x="67" y="838"/>
                  <a:pt x="73" y="838"/>
                </a:cubicBezTo>
                <a:cubicBezTo>
                  <a:pt x="73" y="835"/>
                  <a:pt x="79" y="838"/>
                  <a:pt x="79" y="840"/>
                </a:cubicBezTo>
                <a:cubicBezTo>
                  <a:pt x="76" y="844"/>
                  <a:pt x="80" y="842"/>
                  <a:pt x="81" y="845"/>
                </a:cubicBezTo>
                <a:cubicBezTo>
                  <a:pt x="80" y="845"/>
                  <a:pt x="78" y="845"/>
                  <a:pt x="78" y="846"/>
                </a:cubicBezTo>
                <a:cubicBezTo>
                  <a:pt x="78" y="848"/>
                  <a:pt x="75" y="848"/>
                  <a:pt x="75" y="849"/>
                </a:cubicBezTo>
                <a:cubicBezTo>
                  <a:pt x="79" y="851"/>
                  <a:pt x="82" y="846"/>
                  <a:pt x="83" y="849"/>
                </a:cubicBezTo>
                <a:cubicBezTo>
                  <a:pt x="83" y="855"/>
                  <a:pt x="77" y="853"/>
                  <a:pt x="75" y="856"/>
                </a:cubicBezTo>
                <a:cubicBezTo>
                  <a:pt x="74" y="855"/>
                  <a:pt x="66" y="852"/>
                  <a:pt x="66" y="856"/>
                </a:cubicBezTo>
                <a:cubicBezTo>
                  <a:pt x="71" y="858"/>
                  <a:pt x="78" y="857"/>
                  <a:pt x="79" y="864"/>
                </a:cubicBezTo>
                <a:cubicBezTo>
                  <a:pt x="75" y="863"/>
                  <a:pt x="73" y="864"/>
                  <a:pt x="72" y="867"/>
                </a:cubicBezTo>
                <a:cubicBezTo>
                  <a:pt x="75" y="867"/>
                  <a:pt x="76" y="865"/>
                  <a:pt x="77" y="867"/>
                </a:cubicBezTo>
                <a:cubicBezTo>
                  <a:pt x="75" y="869"/>
                  <a:pt x="74" y="870"/>
                  <a:pt x="73" y="873"/>
                </a:cubicBezTo>
                <a:cubicBezTo>
                  <a:pt x="72" y="874"/>
                  <a:pt x="73" y="876"/>
                  <a:pt x="71" y="876"/>
                </a:cubicBezTo>
                <a:cubicBezTo>
                  <a:pt x="69" y="874"/>
                  <a:pt x="68" y="870"/>
                  <a:pt x="62" y="872"/>
                </a:cubicBezTo>
                <a:cubicBezTo>
                  <a:pt x="60" y="876"/>
                  <a:pt x="63" y="877"/>
                  <a:pt x="60" y="878"/>
                </a:cubicBezTo>
                <a:cubicBezTo>
                  <a:pt x="59" y="878"/>
                  <a:pt x="58" y="877"/>
                  <a:pt x="57" y="876"/>
                </a:cubicBezTo>
                <a:cubicBezTo>
                  <a:pt x="55" y="884"/>
                  <a:pt x="68" y="876"/>
                  <a:pt x="68" y="881"/>
                </a:cubicBezTo>
                <a:cubicBezTo>
                  <a:pt x="65" y="885"/>
                  <a:pt x="62" y="880"/>
                  <a:pt x="59" y="881"/>
                </a:cubicBezTo>
                <a:cubicBezTo>
                  <a:pt x="58" y="882"/>
                  <a:pt x="60" y="885"/>
                  <a:pt x="57" y="884"/>
                </a:cubicBezTo>
                <a:cubicBezTo>
                  <a:pt x="57" y="884"/>
                  <a:pt x="56" y="881"/>
                  <a:pt x="54" y="881"/>
                </a:cubicBezTo>
                <a:cubicBezTo>
                  <a:pt x="57" y="887"/>
                  <a:pt x="53" y="889"/>
                  <a:pt x="53" y="895"/>
                </a:cubicBezTo>
                <a:cubicBezTo>
                  <a:pt x="52" y="896"/>
                  <a:pt x="50" y="895"/>
                  <a:pt x="50" y="897"/>
                </a:cubicBezTo>
                <a:cubicBezTo>
                  <a:pt x="52" y="897"/>
                  <a:pt x="54" y="897"/>
                  <a:pt x="54" y="900"/>
                </a:cubicBezTo>
                <a:cubicBezTo>
                  <a:pt x="56" y="900"/>
                  <a:pt x="59" y="900"/>
                  <a:pt x="59" y="903"/>
                </a:cubicBezTo>
                <a:cubicBezTo>
                  <a:pt x="67" y="902"/>
                  <a:pt x="77" y="901"/>
                  <a:pt x="82" y="902"/>
                </a:cubicBezTo>
                <a:cubicBezTo>
                  <a:pt x="84" y="902"/>
                  <a:pt x="87" y="901"/>
                  <a:pt x="87" y="903"/>
                </a:cubicBezTo>
                <a:cubicBezTo>
                  <a:pt x="77" y="907"/>
                  <a:pt x="68" y="904"/>
                  <a:pt x="59" y="908"/>
                </a:cubicBezTo>
                <a:cubicBezTo>
                  <a:pt x="59" y="915"/>
                  <a:pt x="65" y="910"/>
                  <a:pt x="65" y="913"/>
                </a:cubicBezTo>
                <a:cubicBezTo>
                  <a:pt x="63" y="916"/>
                  <a:pt x="64" y="922"/>
                  <a:pt x="61" y="924"/>
                </a:cubicBezTo>
                <a:cubicBezTo>
                  <a:pt x="59" y="923"/>
                  <a:pt x="58" y="925"/>
                  <a:pt x="57" y="926"/>
                </a:cubicBezTo>
                <a:cubicBezTo>
                  <a:pt x="55" y="926"/>
                  <a:pt x="55" y="924"/>
                  <a:pt x="55" y="924"/>
                </a:cubicBezTo>
                <a:cubicBezTo>
                  <a:pt x="53" y="924"/>
                  <a:pt x="54" y="926"/>
                  <a:pt x="53" y="926"/>
                </a:cubicBezTo>
                <a:cubicBezTo>
                  <a:pt x="51" y="926"/>
                  <a:pt x="47" y="925"/>
                  <a:pt x="47" y="927"/>
                </a:cubicBezTo>
                <a:cubicBezTo>
                  <a:pt x="53" y="927"/>
                  <a:pt x="59" y="927"/>
                  <a:pt x="65" y="927"/>
                </a:cubicBezTo>
                <a:cubicBezTo>
                  <a:pt x="65" y="929"/>
                  <a:pt x="66" y="931"/>
                  <a:pt x="66" y="932"/>
                </a:cubicBezTo>
                <a:cubicBezTo>
                  <a:pt x="72" y="931"/>
                  <a:pt x="70" y="936"/>
                  <a:pt x="71" y="937"/>
                </a:cubicBezTo>
                <a:cubicBezTo>
                  <a:pt x="72" y="937"/>
                  <a:pt x="74" y="936"/>
                  <a:pt x="75" y="937"/>
                </a:cubicBezTo>
                <a:cubicBezTo>
                  <a:pt x="76" y="938"/>
                  <a:pt x="75" y="941"/>
                  <a:pt x="76" y="941"/>
                </a:cubicBezTo>
                <a:cubicBezTo>
                  <a:pt x="72" y="938"/>
                  <a:pt x="70" y="943"/>
                  <a:pt x="66" y="945"/>
                </a:cubicBezTo>
                <a:cubicBezTo>
                  <a:pt x="68" y="944"/>
                  <a:pt x="57" y="944"/>
                  <a:pt x="59" y="946"/>
                </a:cubicBezTo>
                <a:cubicBezTo>
                  <a:pt x="64" y="948"/>
                  <a:pt x="57" y="950"/>
                  <a:pt x="60" y="954"/>
                </a:cubicBezTo>
                <a:cubicBezTo>
                  <a:pt x="54" y="955"/>
                  <a:pt x="51" y="957"/>
                  <a:pt x="49" y="959"/>
                </a:cubicBezTo>
                <a:cubicBezTo>
                  <a:pt x="47" y="960"/>
                  <a:pt x="45" y="959"/>
                  <a:pt x="43" y="960"/>
                </a:cubicBezTo>
                <a:cubicBezTo>
                  <a:pt x="42" y="961"/>
                  <a:pt x="40" y="963"/>
                  <a:pt x="40" y="964"/>
                </a:cubicBezTo>
                <a:cubicBezTo>
                  <a:pt x="38" y="965"/>
                  <a:pt x="35" y="964"/>
                  <a:pt x="35" y="967"/>
                </a:cubicBezTo>
                <a:cubicBezTo>
                  <a:pt x="36" y="967"/>
                  <a:pt x="38" y="967"/>
                  <a:pt x="38" y="968"/>
                </a:cubicBezTo>
                <a:cubicBezTo>
                  <a:pt x="37" y="970"/>
                  <a:pt x="27" y="972"/>
                  <a:pt x="32" y="975"/>
                </a:cubicBezTo>
                <a:cubicBezTo>
                  <a:pt x="32" y="972"/>
                  <a:pt x="35" y="974"/>
                  <a:pt x="37" y="973"/>
                </a:cubicBezTo>
                <a:cubicBezTo>
                  <a:pt x="38" y="972"/>
                  <a:pt x="38" y="971"/>
                  <a:pt x="40" y="970"/>
                </a:cubicBezTo>
                <a:cubicBezTo>
                  <a:pt x="42" y="969"/>
                  <a:pt x="48" y="968"/>
                  <a:pt x="49" y="970"/>
                </a:cubicBezTo>
                <a:cubicBezTo>
                  <a:pt x="48" y="972"/>
                  <a:pt x="48" y="976"/>
                  <a:pt x="45" y="976"/>
                </a:cubicBezTo>
                <a:cubicBezTo>
                  <a:pt x="48" y="982"/>
                  <a:pt x="42" y="983"/>
                  <a:pt x="42" y="984"/>
                </a:cubicBezTo>
                <a:cubicBezTo>
                  <a:pt x="42" y="985"/>
                  <a:pt x="44" y="987"/>
                  <a:pt x="44" y="987"/>
                </a:cubicBezTo>
                <a:cubicBezTo>
                  <a:pt x="43" y="988"/>
                  <a:pt x="42" y="986"/>
                  <a:pt x="41" y="986"/>
                </a:cubicBezTo>
                <a:cubicBezTo>
                  <a:pt x="39" y="991"/>
                  <a:pt x="40" y="990"/>
                  <a:pt x="43" y="994"/>
                </a:cubicBezTo>
                <a:cubicBezTo>
                  <a:pt x="41" y="994"/>
                  <a:pt x="39" y="994"/>
                  <a:pt x="36" y="994"/>
                </a:cubicBezTo>
                <a:cubicBezTo>
                  <a:pt x="39" y="998"/>
                  <a:pt x="34" y="1003"/>
                  <a:pt x="37" y="1003"/>
                </a:cubicBezTo>
                <a:cubicBezTo>
                  <a:pt x="39" y="998"/>
                  <a:pt x="39" y="1007"/>
                  <a:pt x="40" y="1008"/>
                </a:cubicBezTo>
                <a:cubicBezTo>
                  <a:pt x="42" y="1009"/>
                  <a:pt x="47" y="1007"/>
                  <a:pt x="47" y="1010"/>
                </a:cubicBezTo>
                <a:cubicBezTo>
                  <a:pt x="44" y="1013"/>
                  <a:pt x="35" y="1011"/>
                  <a:pt x="35" y="1018"/>
                </a:cubicBezTo>
                <a:cubicBezTo>
                  <a:pt x="37" y="1018"/>
                  <a:pt x="36" y="1020"/>
                  <a:pt x="38" y="1021"/>
                </a:cubicBezTo>
                <a:cubicBezTo>
                  <a:pt x="38" y="1017"/>
                  <a:pt x="44" y="1020"/>
                  <a:pt x="46" y="1019"/>
                </a:cubicBezTo>
                <a:cubicBezTo>
                  <a:pt x="48" y="1022"/>
                  <a:pt x="53" y="1023"/>
                  <a:pt x="54" y="1027"/>
                </a:cubicBezTo>
                <a:cubicBezTo>
                  <a:pt x="59" y="1027"/>
                  <a:pt x="62" y="1030"/>
                  <a:pt x="64" y="1032"/>
                </a:cubicBezTo>
                <a:cubicBezTo>
                  <a:pt x="64" y="1031"/>
                  <a:pt x="62" y="1034"/>
                  <a:pt x="63" y="1035"/>
                </a:cubicBezTo>
                <a:cubicBezTo>
                  <a:pt x="63" y="1036"/>
                  <a:pt x="66" y="1035"/>
                  <a:pt x="66" y="1037"/>
                </a:cubicBezTo>
                <a:cubicBezTo>
                  <a:pt x="60" y="1033"/>
                  <a:pt x="59" y="1038"/>
                  <a:pt x="56" y="1038"/>
                </a:cubicBezTo>
                <a:cubicBezTo>
                  <a:pt x="57" y="1038"/>
                  <a:pt x="55" y="1036"/>
                  <a:pt x="53" y="1037"/>
                </a:cubicBezTo>
                <a:cubicBezTo>
                  <a:pt x="51" y="1037"/>
                  <a:pt x="51" y="1038"/>
                  <a:pt x="50" y="1040"/>
                </a:cubicBezTo>
                <a:cubicBezTo>
                  <a:pt x="57" y="1040"/>
                  <a:pt x="64" y="1040"/>
                  <a:pt x="71" y="1040"/>
                </a:cubicBezTo>
                <a:cubicBezTo>
                  <a:pt x="68" y="1046"/>
                  <a:pt x="71" y="1043"/>
                  <a:pt x="74" y="1046"/>
                </a:cubicBezTo>
                <a:cubicBezTo>
                  <a:pt x="72" y="1046"/>
                  <a:pt x="73" y="1049"/>
                  <a:pt x="73" y="1051"/>
                </a:cubicBezTo>
                <a:cubicBezTo>
                  <a:pt x="70" y="1048"/>
                  <a:pt x="66" y="1050"/>
                  <a:pt x="65" y="1052"/>
                </a:cubicBezTo>
                <a:cubicBezTo>
                  <a:pt x="72" y="1051"/>
                  <a:pt x="73" y="1053"/>
                  <a:pt x="79" y="1051"/>
                </a:cubicBezTo>
                <a:cubicBezTo>
                  <a:pt x="81" y="1045"/>
                  <a:pt x="75" y="1048"/>
                  <a:pt x="76" y="1043"/>
                </a:cubicBezTo>
                <a:cubicBezTo>
                  <a:pt x="81" y="1044"/>
                  <a:pt x="85" y="1050"/>
                  <a:pt x="88" y="1044"/>
                </a:cubicBezTo>
                <a:cubicBezTo>
                  <a:pt x="92" y="1048"/>
                  <a:pt x="98" y="1050"/>
                  <a:pt x="102" y="1054"/>
                </a:cubicBezTo>
                <a:cubicBezTo>
                  <a:pt x="103" y="1054"/>
                  <a:pt x="105" y="1057"/>
                  <a:pt x="106" y="1054"/>
                </a:cubicBezTo>
                <a:cubicBezTo>
                  <a:pt x="105" y="1054"/>
                  <a:pt x="104" y="1053"/>
                  <a:pt x="105" y="1051"/>
                </a:cubicBezTo>
                <a:cubicBezTo>
                  <a:pt x="103" y="1051"/>
                  <a:pt x="101" y="1050"/>
                  <a:pt x="101" y="1048"/>
                </a:cubicBezTo>
                <a:cubicBezTo>
                  <a:pt x="104" y="1049"/>
                  <a:pt x="110" y="1049"/>
                  <a:pt x="108" y="1056"/>
                </a:cubicBezTo>
                <a:cubicBezTo>
                  <a:pt x="113" y="1058"/>
                  <a:pt x="114" y="1049"/>
                  <a:pt x="117" y="1054"/>
                </a:cubicBezTo>
                <a:cubicBezTo>
                  <a:pt x="117" y="1057"/>
                  <a:pt x="110" y="1054"/>
                  <a:pt x="111" y="1059"/>
                </a:cubicBezTo>
                <a:cubicBezTo>
                  <a:pt x="115" y="1057"/>
                  <a:pt x="122" y="1058"/>
                  <a:pt x="127" y="1057"/>
                </a:cubicBezTo>
                <a:cubicBezTo>
                  <a:pt x="130" y="1057"/>
                  <a:pt x="134" y="1053"/>
                  <a:pt x="135" y="1057"/>
                </a:cubicBezTo>
                <a:cubicBezTo>
                  <a:pt x="135" y="1063"/>
                  <a:pt x="127" y="1060"/>
                  <a:pt x="124" y="1060"/>
                </a:cubicBezTo>
                <a:cubicBezTo>
                  <a:pt x="117" y="1062"/>
                  <a:pt x="111" y="1065"/>
                  <a:pt x="104" y="1065"/>
                </a:cubicBezTo>
                <a:cubicBezTo>
                  <a:pt x="102" y="1067"/>
                  <a:pt x="102" y="1070"/>
                  <a:pt x="98" y="1070"/>
                </a:cubicBezTo>
                <a:cubicBezTo>
                  <a:pt x="85" y="1069"/>
                  <a:pt x="80" y="1074"/>
                  <a:pt x="69" y="1071"/>
                </a:cubicBezTo>
                <a:cubicBezTo>
                  <a:pt x="70" y="1074"/>
                  <a:pt x="67" y="1071"/>
                  <a:pt x="66" y="1071"/>
                </a:cubicBezTo>
                <a:cubicBezTo>
                  <a:pt x="64" y="1072"/>
                  <a:pt x="65" y="1076"/>
                  <a:pt x="62" y="1076"/>
                </a:cubicBezTo>
                <a:cubicBezTo>
                  <a:pt x="57" y="1075"/>
                  <a:pt x="56" y="1078"/>
                  <a:pt x="52" y="1078"/>
                </a:cubicBezTo>
                <a:cubicBezTo>
                  <a:pt x="51" y="1078"/>
                  <a:pt x="49" y="1078"/>
                  <a:pt x="49" y="1079"/>
                </a:cubicBezTo>
                <a:cubicBezTo>
                  <a:pt x="57" y="1079"/>
                  <a:pt x="67" y="1080"/>
                  <a:pt x="73" y="1078"/>
                </a:cubicBezTo>
                <a:cubicBezTo>
                  <a:pt x="75" y="1079"/>
                  <a:pt x="74" y="1081"/>
                  <a:pt x="78" y="1081"/>
                </a:cubicBezTo>
                <a:cubicBezTo>
                  <a:pt x="80" y="1081"/>
                  <a:pt x="80" y="1078"/>
                  <a:pt x="82" y="1078"/>
                </a:cubicBezTo>
                <a:cubicBezTo>
                  <a:pt x="82" y="1078"/>
                  <a:pt x="84" y="1081"/>
                  <a:pt x="86" y="1081"/>
                </a:cubicBezTo>
                <a:cubicBezTo>
                  <a:pt x="85" y="1081"/>
                  <a:pt x="87" y="1079"/>
                  <a:pt x="87" y="1079"/>
                </a:cubicBezTo>
                <a:cubicBezTo>
                  <a:pt x="91" y="1078"/>
                  <a:pt x="95" y="1080"/>
                  <a:pt x="98" y="1079"/>
                </a:cubicBezTo>
                <a:cubicBezTo>
                  <a:pt x="100" y="1079"/>
                  <a:pt x="100" y="1078"/>
                  <a:pt x="101" y="1078"/>
                </a:cubicBezTo>
                <a:cubicBezTo>
                  <a:pt x="103" y="1078"/>
                  <a:pt x="103" y="1080"/>
                  <a:pt x="106" y="1079"/>
                </a:cubicBezTo>
                <a:cubicBezTo>
                  <a:pt x="106" y="1079"/>
                  <a:pt x="107" y="1078"/>
                  <a:pt x="108" y="1078"/>
                </a:cubicBezTo>
                <a:cubicBezTo>
                  <a:pt x="109" y="1077"/>
                  <a:pt x="111" y="1078"/>
                  <a:pt x="112" y="1078"/>
                </a:cubicBezTo>
                <a:cubicBezTo>
                  <a:pt x="113" y="1078"/>
                  <a:pt x="114" y="1079"/>
                  <a:pt x="114" y="1079"/>
                </a:cubicBezTo>
                <a:cubicBezTo>
                  <a:pt x="116" y="1080"/>
                  <a:pt x="119" y="1076"/>
                  <a:pt x="120" y="1079"/>
                </a:cubicBezTo>
                <a:cubicBezTo>
                  <a:pt x="120" y="1081"/>
                  <a:pt x="119" y="1083"/>
                  <a:pt x="117" y="1084"/>
                </a:cubicBezTo>
                <a:cubicBezTo>
                  <a:pt x="108" y="1083"/>
                  <a:pt x="97" y="1086"/>
                  <a:pt x="92" y="1084"/>
                </a:cubicBezTo>
                <a:cubicBezTo>
                  <a:pt x="90" y="1088"/>
                  <a:pt x="84" y="1087"/>
                  <a:pt x="80" y="1089"/>
                </a:cubicBezTo>
                <a:cubicBezTo>
                  <a:pt x="77" y="1089"/>
                  <a:pt x="76" y="1091"/>
                  <a:pt x="80" y="1090"/>
                </a:cubicBezTo>
                <a:cubicBezTo>
                  <a:pt x="84" y="1092"/>
                  <a:pt x="84" y="1088"/>
                  <a:pt x="88" y="1089"/>
                </a:cubicBezTo>
                <a:cubicBezTo>
                  <a:pt x="88" y="1092"/>
                  <a:pt x="93" y="1090"/>
                  <a:pt x="93" y="1094"/>
                </a:cubicBezTo>
                <a:cubicBezTo>
                  <a:pt x="87" y="1093"/>
                  <a:pt x="81" y="1094"/>
                  <a:pt x="79" y="1097"/>
                </a:cubicBezTo>
                <a:cubicBezTo>
                  <a:pt x="83" y="1097"/>
                  <a:pt x="90" y="1096"/>
                  <a:pt x="93" y="1098"/>
                </a:cubicBezTo>
                <a:cubicBezTo>
                  <a:pt x="93" y="1096"/>
                  <a:pt x="95" y="1098"/>
                  <a:pt x="96" y="1097"/>
                </a:cubicBezTo>
                <a:cubicBezTo>
                  <a:pt x="97" y="1096"/>
                  <a:pt x="98" y="1095"/>
                  <a:pt x="99" y="1094"/>
                </a:cubicBezTo>
                <a:cubicBezTo>
                  <a:pt x="100" y="1097"/>
                  <a:pt x="103" y="1099"/>
                  <a:pt x="104" y="1102"/>
                </a:cubicBezTo>
                <a:cubicBezTo>
                  <a:pt x="104" y="1101"/>
                  <a:pt x="102" y="1102"/>
                  <a:pt x="103" y="1103"/>
                </a:cubicBezTo>
                <a:cubicBezTo>
                  <a:pt x="103" y="1106"/>
                  <a:pt x="105" y="1102"/>
                  <a:pt x="106" y="1105"/>
                </a:cubicBezTo>
                <a:cubicBezTo>
                  <a:pt x="105" y="1106"/>
                  <a:pt x="104" y="1108"/>
                  <a:pt x="103" y="1108"/>
                </a:cubicBezTo>
                <a:cubicBezTo>
                  <a:pt x="97" y="1109"/>
                  <a:pt x="99" y="1105"/>
                  <a:pt x="96" y="1108"/>
                </a:cubicBezTo>
                <a:cubicBezTo>
                  <a:pt x="94" y="1111"/>
                  <a:pt x="80" y="1106"/>
                  <a:pt x="81" y="1105"/>
                </a:cubicBezTo>
                <a:cubicBezTo>
                  <a:pt x="81" y="1103"/>
                  <a:pt x="87" y="1105"/>
                  <a:pt x="87" y="1102"/>
                </a:cubicBezTo>
                <a:cubicBezTo>
                  <a:pt x="84" y="1102"/>
                  <a:pt x="81" y="1102"/>
                  <a:pt x="79" y="1102"/>
                </a:cubicBezTo>
                <a:cubicBezTo>
                  <a:pt x="79" y="1105"/>
                  <a:pt x="79" y="1108"/>
                  <a:pt x="76" y="1108"/>
                </a:cubicBezTo>
                <a:cubicBezTo>
                  <a:pt x="76" y="1112"/>
                  <a:pt x="79" y="1113"/>
                  <a:pt x="80" y="1116"/>
                </a:cubicBezTo>
                <a:cubicBezTo>
                  <a:pt x="77" y="1116"/>
                  <a:pt x="76" y="1118"/>
                  <a:pt x="73" y="1117"/>
                </a:cubicBezTo>
                <a:cubicBezTo>
                  <a:pt x="73" y="1113"/>
                  <a:pt x="71" y="1114"/>
                  <a:pt x="73" y="1111"/>
                </a:cubicBezTo>
                <a:cubicBezTo>
                  <a:pt x="68" y="1110"/>
                  <a:pt x="67" y="1113"/>
                  <a:pt x="64" y="1114"/>
                </a:cubicBezTo>
                <a:cubicBezTo>
                  <a:pt x="62" y="1115"/>
                  <a:pt x="59" y="1114"/>
                  <a:pt x="59" y="1116"/>
                </a:cubicBezTo>
                <a:cubicBezTo>
                  <a:pt x="62" y="1116"/>
                  <a:pt x="64" y="1116"/>
                  <a:pt x="65" y="1117"/>
                </a:cubicBezTo>
                <a:cubicBezTo>
                  <a:pt x="66" y="1116"/>
                  <a:pt x="66" y="1114"/>
                  <a:pt x="68" y="1114"/>
                </a:cubicBezTo>
                <a:cubicBezTo>
                  <a:pt x="69" y="1117"/>
                  <a:pt x="64" y="1116"/>
                  <a:pt x="66" y="1121"/>
                </a:cubicBezTo>
                <a:cubicBezTo>
                  <a:pt x="69" y="1120"/>
                  <a:pt x="72" y="1121"/>
                  <a:pt x="72" y="1124"/>
                </a:cubicBezTo>
                <a:cubicBezTo>
                  <a:pt x="70" y="1124"/>
                  <a:pt x="70" y="1121"/>
                  <a:pt x="69" y="1124"/>
                </a:cubicBezTo>
                <a:cubicBezTo>
                  <a:pt x="71" y="1124"/>
                  <a:pt x="71" y="1126"/>
                  <a:pt x="74" y="1125"/>
                </a:cubicBezTo>
                <a:cubicBezTo>
                  <a:pt x="74" y="1124"/>
                  <a:pt x="76" y="1123"/>
                  <a:pt x="77" y="1125"/>
                </a:cubicBezTo>
                <a:cubicBezTo>
                  <a:pt x="75" y="1129"/>
                  <a:pt x="67" y="1127"/>
                  <a:pt x="68" y="1133"/>
                </a:cubicBezTo>
                <a:cubicBezTo>
                  <a:pt x="80" y="1136"/>
                  <a:pt x="99" y="1138"/>
                  <a:pt x="112" y="1135"/>
                </a:cubicBezTo>
                <a:cubicBezTo>
                  <a:pt x="112" y="1137"/>
                  <a:pt x="116" y="1136"/>
                  <a:pt x="115" y="1140"/>
                </a:cubicBezTo>
                <a:cubicBezTo>
                  <a:pt x="109" y="1139"/>
                  <a:pt x="105" y="1141"/>
                  <a:pt x="103" y="1144"/>
                </a:cubicBezTo>
                <a:cubicBezTo>
                  <a:pt x="96" y="1144"/>
                  <a:pt x="89" y="1144"/>
                  <a:pt x="83" y="1144"/>
                </a:cubicBezTo>
                <a:cubicBezTo>
                  <a:pt x="80" y="1145"/>
                  <a:pt x="82" y="1148"/>
                  <a:pt x="78" y="1148"/>
                </a:cubicBezTo>
                <a:cubicBezTo>
                  <a:pt x="78" y="1145"/>
                  <a:pt x="77" y="1145"/>
                  <a:pt x="75" y="1144"/>
                </a:cubicBezTo>
                <a:cubicBezTo>
                  <a:pt x="69" y="1143"/>
                  <a:pt x="58" y="1145"/>
                  <a:pt x="51" y="1144"/>
                </a:cubicBezTo>
                <a:cubicBezTo>
                  <a:pt x="49" y="1151"/>
                  <a:pt x="58" y="1145"/>
                  <a:pt x="58" y="1149"/>
                </a:cubicBezTo>
                <a:cubicBezTo>
                  <a:pt x="54" y="1152"/>
                  <a:pt x="52" y="1147"/>
                  <a:pt x="52" y="1152"/>
                </a:cubicBezTo>
                <a:cubicBezTo>
                  <a:pt x="56" y="1151"/>
                  <a:pt x="58" y="1155"/>
                  <a:pt x="63" y="1156"/>
                </a:cubicBezTo>
                <a:cubicBezTo>
                  <a:pt x="67" y="1156"/>
                  <a:pt x="71" y="1155"/>
                  <a:pt x="75" y="1156"/>
                </a:cubicBezTo>
                <a:cubicBezTo>
                  <a:pt x="79" y="1156"/>
                  <a:pt x="86" y="1153"/>
                  <a:pt x="87" y="1159"/>
                </a:cubicBezTo>
                <a:cubicBezTo>
                  <a:pt x="82" y="1159"/>
                  <a:pt x="73" y="1157"/>
                  <a:pt x="73" y="1162"/>
                </a:cubicBezTo>
                <a:cubicBezTo>
                  <a:pt x="74" y="1162"/>
                  <a:pt x="76" y="1162"/>
                  <a:pt x="76" y="1163"/>
                </a:cubicBezTo>
                <a:cubicBezTo>
                  <a:pt x="71" y="1163"/>
                  <a:pt x="66" y="1163"/>
                  <a:pt x="62" y="1163"/>
                </a:cubicBezTo>
                <a:cubicBezTo>
                  <a:pt x="62" y="1161"/>
                  <a:pt x="61" y="1160"/>
                  <a:pt x="60" y="1159"/>
                </a:cubicBezTo>
                <a:cubicBezTo>
                  <a:pt x="54" y="1157"/>
                  <a:pt x="53" y="1162"/>
                  <a:pt x="50" y="1159"/>
                </a:cubicBezTo>
                <a:cubicBezTo>
                  <a:pt x="50" y="1167"/>
                  <a:pt x="55" y="1160"/>
                  <a:pt x="57" y="1163"/>
                </a:cubicBezTo>
                <a:cubicBezTo>
                  <a:pt x="57" y="1165"/>
                  <a:pt x="58" y="1165"/>
                  <a:pt x="59" y="1167"/>
                </a:cubicBezTo>
                <a:cubicBezTo>
                  <a:pt x="56" y="1167"/>
                  <a:pt x="54" y="1171"/>
                  <a:pt x="59" y="1170"/>
                </a:cubicBezTo>
                <a:cubicBezTo>
                  <a:pt x="61" y="1170"/>
                  <a:pt x="60" y="1166"/>
                  <a:pt x="63" y="1167"/>
                </a:cubicBezTo>
                <a:cubicBezTo>
                  <a:pt x="63" y="1170"/>
                  <a:pt x="60" y="1171"/>
                  <a:pt x="61" y="1175"/>
                </a:cubicBezTo>
                <a:cubicBezTo>
                  <a:pt x="66" y="1175"/>
                  <a:pt x="62" y="1179"/>
                  <a:pt x="63" y="1179"/>
                </a:cubicBezTo>
                <a:cubicBezTo>
                  <a:pt x="63" y="1180"/>
                  <a:pt x="66" y="1179"/>
                  <a:pt x="66" y="1181"/>
                </a:cubicBezTo>
                <a:cubicBezTo>
                  <a:pt x="61" y="1181"/>
                  <a:pt x="55" y="1180"/>
                  <a:pt x="55" y="1184"/>
                </a:cubicBezTo>
                <a:cubicBezTo>
                  <a:pt x="61" y="1185"/>
                  <a:pt x="62" y="1181"/>
                  <a:pt x="67" y="1182"/>
                </a:cubicBezTo>
                <a:cubicBezTo>
                  <a:pt x="67" y="1187"/>
                  <a:pt x="75" y="1187"/>
                  <a:pt x="79" y="1187"/>
                </a:cubicBezTo>
                <a:cubicBezTo>
                  <a:pt x="86" y="1188"/>
                  <a:pt x="89" y="1188"/>
                  <a:pt x="93" y="1189"/>
                </a:cubicBezTo>
                <a:cubicBezTo>
                  <a:pt x="95" y="1189"/>
                  <a:pt x="97" y="1188"/>
                  <a:pt x="98" y="1190"/>
                </a:cubicBezTo>
                <a:cubicBezTo>
                  <a:pt x="92" y="1195"/>
                  <a:pt x="81" y="1190"/>
                  <a:pt x="77" y="1190"/>
                </a:cubicBezTo>
                <a:cubicBezTo>
                  <a:pt x="75" y="1191"/>
                  <a:pt x="75" y="1192"/>
                  <a:pt x="73" y="1192"/>
                </a:cubicBezTo>
                <a:cubicBezTo>
                  <a:pt x="68" y="1193"/>
                  <a:pt x="65" y="1193"/>
                  <a:pt x="63" y="1194"/>
                </a:cubicBezTo>
                <a:cubicBezTo>
                  <a:pt x="63" y="1194"/>
                  <a:pt x="61" y="1193"/>
                  <a:pt x="60" y="1194"/>
                </a:cubicBezTo>
                <a:cubicBezTo>
                  <a:pt x="59" y="1194"/>
                  <a:pt x="61" y="1197"/>
                  <a:pt x="59" y="1197"/>
                </a:cubicBezTo>
                <a:cubicBezTo>
                  <a:pt x="54" y="1197"/>
                  <a:pt x="54" y="1201"/>
                  <a:pt x="50" y="1201"/>
                </a:cubicBezTo>
                <a:cubicBezTo>
                  <a:pt x="50" y="1205"/>
                  <a:pt x="53" y="1208"/>
                  <a:pt x="50" y="1211"/>
                </a:cubicBezTo>
                <a:cubicBezTo>
                  <a:pt x="58" y="1211"/>
                  <a:pt x="66" y="1215"/>
                  <a:pt x="74" y="1214"/>
                </a:cubicBezTo>
                <a:cubicBezTo>
                  <a:pt x="76" y="1214"/>
                  <a:pt x="76" y="1213"/>
                  <a:pt x="79" y="1213"/>
                </a:cubicBezTo>
                <a:cubicBezTo>
                  <a:pt x="81" y="1212"/>
                  <a:pt x="84" y="1212"/>
                  <a:pt x="86" y="1213"/>
                </a:cubicBezTo>
                <a:cubicBezTo>
                  <a:pt x="89" y="1213"/>
                  <a:pt x="88" y="1215"/>
                  <a:pt x="90" y="1216"/>
                </a:cubicBezTo>
                <a:cubicBezTo>
                  <a:pt x="93" y="1217"/>
                  <a:pt x="97" y="1213"/>
                  <a:pt x="98" y="1217"/>
                </a:cubicBezTo>
                <a:cubicBezTo>
                  <a:pt x="98" y="1220"/>
                  <a:pt x="94" y="1219"/>
                  <a:pt x="95" y="1222"/>
                </a:cubicBezTo>
                <a:cubicBezTo>
                  <a:pt x="98" y="1222"/>
                  <a:pt x="101" y="1220"/>
                  <a:pt x="104" y="1219"/>
                </a:cubicBezTo>
                <a:cubicBezTo>
                  <a:pt x="113" y="1224"/>
                  <a:pt x="122" y="1217"/>
                  <a:pt x="131" y="1219"/>
                </a:cubicBezTo>
                <a:cubicBezTo>
                  <a:pt x="134" y="1220"/>
                  <a:pt x="133" y="1222"/>
                  <a:pt x="137" y="1222"/>
                </a:cubicBezTo>
                <a:cubicBezTo>
                  <a:pt x="143" y="1223"/>
                  <a:pt x="148" y="1223"/>
                  <a:pt x="151" y="1224"/>
                </a:cubicBezTo>
                <a:cubicBezTo>
                  <a:pt x="154" y="1224"/>
                  <a:pt x="156" y="1223"/>
                  <a:pt x="158" y="1225"/>
                </a:cubicBezTo>
                <a:cubicBezTo>
                  <a:pt x="158" y="1226"/>
                  <a:pt x="162" y="1225"/>
                  <a:pt x="162" y="1225"/>
                </a:cubicBezTo>
                <a:cubicBezTo>
                  <a:pt x="164" y="1225"/>
                  <a:pt x="164" y="1227"/>
                  <a:pt x="164" y="1227"/>
                </a:cubicBezTo>
                <a:cubicBezTo>
                  <a:pt x="166" y="1227"/>
                  <a:pt x="169" y="1226"/>
                  <a:pt x="172" y="1227"/>
                </a:cubicBezTo>
                <a:cubicBezTo>
                  <a:pt x="174" y="1228"/>
                  <a:pt x="177" y="1230"/>
                  <a:pt x="180" y="1230"/>
                </a:cubicBezTo>
                <a:cubicBezTo>
                  <a:pt x="180" y="1229"/>
                  <a:pt x="181" y="1228"/>
                  <a:pt x="183" y="1228"/>
                </a:cubicBezTo>
                <a:cubicBezTo>
                  <a:pt x="184" y="1222"/>
                  <a:pt x="175" y="1231"/>
                  <a:pt x="175" y="1224"/>
                </a:cubicBezTo>
                <a:cubicBezTo>
                  <a:pt x="181" y="1220"/>
                  <a:pt x="192" y="1223"/>
                  <a:pt x="195" y="1224"/>
                </a:cubicBezTo>
                <a:cubicBezTo>
                  <a:pt x="200" y="1225"/>
                  <a:pt x="206" y="1224"/>
                  <a:pt x="208" y="1227"/>
                </a:cubicBezTo>
                <a:cubicBezTo>
                  <a:pt x="208" y="1227"/>
                  <a:pt x="212" y="1227"/>
                  <a:pt x="213" y="1227"/>
                </a:cubicBezTo>
                <a:cubicBezTo>
                  <a:pt x="214" y="1227"/>
                  <a:pt x="214" y="1228"/>
                  <a:pt x="214" y="1228"/>
                </a:cubicBezTo>
                <a:cubicBezTo>
                  <a:pt x="220" y="1230"/>
                  <a:pt x="225" y="1229"/>
                  <a:pt x="230" y="1230"/>
                </a:cubicBezTo>
                <a:cubicBezTo>
                  <a:pt x="233" y="1230"/>
                  <a:pt x="238" y="1233"/>
                  <a:pt x="239" y="1233"/>
                </a:cubicBezTo>
                <a:cubicBezTo>
                  <a:pt x="243" y="1234"/>
                  <a:pt x="242" y="1235"/>
                  <a:pt x="244" y="1236"/>
                </a:cubicBezTo>
                <a:cubicBezTo>
                  <a:pt x="246" y="1237"/>
                  <a:pt x="248" y="1237"/>
                  <a:pt x="249" y="1238"/>
                </a:cubicBezTo>
                <a:cubicBezTo>
                  <a:pt x="250" y="1239"/>
                  <a:pt x="251" y="1240"/>
                  <a:pt x="252" y="1241"/>
                </a:cubicBezTo>
                <a:cubicBezTo>
                  <a:pt x="254" y="1242"/>
                  <a:pt x="255" y="1242"/>
                  <a:pt x="256" y="1244"/>
                </a:cubicBezTo>
                <a:cubicBezTo>
                  <a:pt x="254" y="1244"/>
                  <a:pt x="254" y="1246"/>
                  <a:pt x="257" y="1246"/>
                </a:cubicBezTo>
                <a:cubicBezTo>
                  <a:pt x="260" y="1246"/>
                  <a:pt x="256" y="1243"/>
                  <a:pt x="259" y="1243"/>
                </a:cubicBezTo>
                <a:cubicBezTo>
                  <a:pt x="261" y="1242"/>
                  <a:pt x="262" y="1240"/>
                  <a:pt x="265" y="1241"/>
                </a:cubicBezTo>
                <a:cubicBezTo>
                  <a:pt x="261" y="1246"/>
                  <a:pt x="267" y="1243"/>
                  <a:pt x="270" y="1244"/>
                </a:cubicBezTo>
                <a:cubicBezTo>
                  <a:pt x="272" y="1245"/>
                  <a:pt x="272" y="1250"/>
                  <a:pt x="273" y="1251"/>
                </a:cubicBezTo>
                <a:cubicBezTo>
                  <a:pt x="274" y="1252"/>
                  <a:pt x="278" y="1250"/>
                  <a:pt x="278" y="1252"/>
                </a:cubicBezTo>
                <a:cubicBezTo>
                  <a:pt x="271" y="1252"/>
                  <a:pt x="277" y="1259"/>
                  <a:pt x="277" y="1262"/>
                </a:cubicBezTo>
                <a:cubicBezTo>
                  <a:pt x="272" y="1258"/>
                  <a:pt x="276" y="1264"/>
                  <a:pt x="271" y="1263"/>
                </a:cubicBezTo>
                <a:cubicBezTo>
                  <a:pt x="272" y="1258"/>
                  <a:pt x="272" y="1260"/>
                  <a:pt x="269" y="1257"/>
                </a:cubicBezTo>
                <a:cubicBezTo>
                  <a:pt x="271" y="1257"/>
                  <a:pt x="274" y="1253"/>
                  <a:pt x="269" y="1254"/>
                </a:cubicBezTo>
                <a:cubicBezTo>
                  <a:pt x="264" y="1253"/>
                  <a:pt x="270" y="1261"/>
                  <a:pt x="266" y="1260"/>
                </a:cubicBezTo>
                <a:cubicBezTo>
                  <a:pt x="265" y="1257"/>
                  <a:pt x="261" y="1259"/>
                  <a:pt x="258" y="1259"/>
                </a:cubicBezTo>
                <a:cubicBezTo>
                  <a:pt x="256" y="1258"/>
                  <a:pt x="255" y="1257"/>
                  <a:pt x="251" y="1257"/>
                </a:cubicBezTo>
                <a:cubicBezTo>
                  <a:pt x="249" y="1257"/>
                  <a:pt x="246" y="1258"/>
                  <a:pt x="247" y="1262"/>
                </a:cubicBezTo>
                <a:cubicBezTo>
                  <a:pt x="249" y="1267"/>
                  <a:pt x="259" y="1267"/>
                  <a:pt x="260" y="1263"/>
                </a:cubicBezTo>
                <a:cubicBezTo>
                  <a:pt x="260" y="1263"/>
                  <a:pt x="256" y="1263"/>
                  <a:pt x="256" y="1262"/>
                </a:cubicBezTo>
                <a:cubicBezTo>
                  <a:pt x="260" y="1263"/>
                  <a:pt x="264" y="1257"/>
                  <a:pt x="266" y="1262"/>
                </a:cubicBezTo>
                <a:cubicBezTo>
                  <a:pt x="267" y="1264"/>
                  <a:pt x="261" y="1263"/>
                  <a:pt x="261" y="1265"/>
                </a:cubicBezTo>
                <a:cubicBezTo>
                  <a:pt x="261" y="1265"/>
                  <a:pt x="267" y="1265"/>
                  <a:pt x="267" y="1265"/>
                </a:cubicBezTo>
                <a:cubicBezTo>
                  <a:pt x="269" y="1266"/>
                  <a:pt x="269" y="1269"/>
                  <a:pt x="271" y="1270"/>
                </a:cubicBezTo>
                <a:cubicBezTo>
                  <a:pt x="271" y="1268"/>
                  <a:pt x="273" y="1266"/>
                  <a:pt x="275" y="1267"/>
                </a:cubicBezTo>
                <a:cubicBezTo>
                  <a:pt x="277" y="1270"/>
                  <a:pt x="275" y="1271"/>
                  <a:pt x="280" y="1273"/>
                </a:cubicBezTo>
                <a:cubicBezTo>
                  <a:pt x="282" y="1271"/>
                  <a:pt x="281" y="1266"/>
                  <a:pt x="286" y="1267"/>
                </a:cubicBezTo>
                <a:cubicBezTo>
                  <a:pt x="286" y="1268"/>
                  <a:pt x="288" y="1271"/>
                  <a:pt x="288" y="1268"/>
                </a:cubicBezTo>
                <a:cubicBezTo>
                  <a:pt x="288" y="1266"/>
                  <a:pt x="294" y="1265"/>
                  <a:pt x="296" y="1265"/>
                </a:cubicBezTo>
                <a:cubicBezTo>
                  <a:pt x="299" y="1264"/>
                  <a:pt x="299" y="1267"/>
                  <a:pt x="302" y="1267"/>
                </a:cubicBezTo>
                <a:cubicBezTo>
                  <a:pt x="304" y="1266"/>
                  <a:pt x="304" y="1265"/>
                  <a:pt x="307" y="1265"/>
                </a:cubicBezTo>
                <a:cubicBezTo>
                  <a:pt x="310" y="1265"/>
                  <a:pt x="313" y="1268"/>
                  <a:pt x="316" y="1268"/>
                </a:cubicBezTo>
                <a:cubicBezTo>
                  <a:pt x="322" y="1269"/>
                  <a:pt x="320" y="1266"/>
                  <a:pt x="322" y="1268"/>
                </a:cubicBezTo>
                <a:cubicBezTo>
                  <a:pt x="323" y="1268"/>
                  <a:pt x="325" y="1268"/>
                  <a:pt x="325" y="1268"/>
                </a:cubicBezTo>
                <a:cubicBezTo>
                  <a:pt x="331" y="1269"/>
                  <a:pt x="335" y="1268"/>
                  <a:pt x="337" y="1271"/>
                </a:cubicBezTo>
                <a:cubicBezTo>
                  <a:pt x="333" y="1271"/>
                  <a:pt x="332" y="1274"/>
                  <a:pt x="329" y="1273"/>
                </a:cubicBezTo>
                <a:cubicBezTo>
                  <a:pt x="328" y="1273"/>
                  <a:pt x="326" y="1271"/>
                  <a:pt x="327" y="1271"/>
                </a:cubicBezTo>
                <a:cubicBezTo>
                  <a:pt x="322" y="1271"/>
                  <a:pt x="323" y="1274"/>
                  <a:pt x="321" y="1271"/>
                </a:cubicBezTo>
                <a:cubicBezTo>
                  <a:pt x="320" y="1270"/>
                  <a:pt x="308" y="1272"/>
                  <a:pt x="305" y="1271"/>
                </a:cubicBezTo>
                <a:cubicBezTo>
                  <a:pt x="303" y="1271"/>
                  <a:pt x="301" y="1269"/>
                  <a:pt x="299" y="1270"/>
                </a:cubicBezTo>
                <a:cubicBezTo>
                  <a:pt x="298" y="1270"/>
                  <a:pt x="299" y="1275"/>
                  <a:pt x="296" y="1273"/>
                </a:cubicBezTo>
                <a:cubicBezTo>
                  <a:pt x="295" y="1272"/>
                  <a:pt x="291" y="1266"/>
                  <a:pt x="290" y="1271"/>
                </a:cubicBezTo>
                <a:cubicBezTo>
                  <a:pt x="293" y="1272"/>
                  <a:pt x="289" y="1272"/>
                  <a:pt x="288" y="1273"/>
                </a:cubicBezTo>
                <a:cubicBezTo>
                  <a:pt x="287" y="1274"/>
                  <a:pt x="289" y="1278"/>
                  <a:pt x="287" y="1278"/>
                </a:cubicBezTo>
                <a:cubicBezTo>
                  <a:pt x="281" y="1275"/>
                  <a:pt x="280" y="1278"/>
                  <a:pt x="274" y="1279"/>
                </a:cubicBezTo>
                <a:cubicBezTo>
                  <a:pt x="274" y="1278"/>
                  <a:pt x="273" y="1277"/>
                  <a:pt x="273" y="1276"/>
                </a:cubicBezTo>
                <a:cubicBezTo>
                  <a:pt x="274" y="1276"/>
                  <a:pt x="276" y="1276"/>
                  <a:pt x="276" y="1274"/>
                </a:cubicBezTo>
                <a:cubicBezTo>
                  <a:pt x="269" y="1273"/>
                  <a:pt x="272" y="1281"/>
                  <a:pt x="267" y="1281"/>
                </a:cubicBezTo>
                <a:cubicBezTo>
                  <a:pt x="262" y="1279"/>
                  <a:pt x="257" y="1279"/>
                  <a:pt x="252" y="1278"/>
                </a:cubicBezTo>
                <a:cubicBezTo>
                  <a:pt x="252" y="1279"/>
                  <a:pt x="253" y="1280"/>
                  <a:pt x="253" y="1281"/>
                </a:cubicBezTo>
                <a:cubicBezTo>
                  <a:pt x="252" y="1283"/>
                  <a:pt x="250" y="1281"/>
                  <a:pt x="250" y="1282"/>
                </a:cubicBezTo>
                <a:cubicBezTo>
                  <a:pt x="249" y="1284"/>
                  <a:pt x="251" y="1288"/>
                  <a:pt x="248" y="1289"/>
                </a:cubicBezTo>
                <a:cubicBezTo>
                  <a:pt x="248" y="1287"/>
                  <a:pt x="247" y="1285"/>
                  <a:pt x="246" y="1284"/>
                </a:cubicBezTo>
                <a:cubicBezTo>
                  <a:pt x="246" y="1281"/>
                  <a:pt x="250" y="1283"/>
                  <a:pt x="249" y="1279"/>
                </a:cubicBezTo>
                <a:cubicBezTo>
                  <a:pt x="245" y="1279"/>
                  <a:pt x="240" y="1279"/>
                  <a:pt x="238" y="1281"/>
                </a:cubicBezTo>
                <a:cubicBezTo>
                  <a:pt x="236" y="1276"/>
                  <a:pt x="226" y="1278"/>
                  <a:pt x="220" y="1278"/>
                </a:cubicBezTo>
                <a:cubicBezTo>
                  <a:pt x="218" y="1278"/>
                  <a:pt x="218" y="1280"/>
                  <a:pt x="217" y="1281"/>
                </a:cubicBezTo>
                <a:cubicBezTo>
                  <a:pt x="212" y="1279"/>
                  <a:pt x="210" y="1276"/>
                  <a:pt x="205" y="1274"/>
                </a:cubicBezTo>
                <a:cubicBezTo>
                  <a:pt x="204" y="1278"/>
                  <a:pt x="196" y="1275"/>
                  <a:pt x="191" y="1276"/>
                </a:cubicBezTo>
                <a:cubicBezTo>
                  <a:pt x="194" y="1281"/>
                  <a:pt x="192" y="1281"/>
                  <a:pt x="187" y="1282"/>
                </a:cubicBezTo>
                <a:cubicBezTo>
                  <a:pt x="187" y="1277"/>
                  <a:pt x="185" y="1276"/>
                  <a:pt x="182" y="1274"/>
                </a:cubicBezTo>
                <a:cubicBezTo>
                  <a:pt x="181" y="1277"/>
                  <a:pt x="177" y="1275"/>
                  <a:pt x="176" y="1274"/>
                </a:cubicBezTo>
                <a:cubicBezTo>
                  <a:pt x="173" y="1274"/>
                  <a:pt x="170" y="1275"/>
                  <a:pt x="168" y="1274"/>
                </a:cubicBezTo>
                <a:cubicBezTo>
                  <a:pt x="166" y="1274"/>
                  <a:pt x="166" y="1273"/>
                  <a:pt x="165" y="1273"/>
                </a:cubicBezTo>
                <a:cubicBezTo>
                  <a:pt x="163" y="1273"/>
                  <a:pt x="163" y="1271"/>
                  <a:pt x="163" y="1271"/>
                </a:cubicBezTo>
                <a:cubicBezTo>
                  <a:pt x="161" y="1271"/>
                  <a:pt x="157" y="1272"/>
                  <a:pt x="154" y="1271"/>
                </a:cubicBezTo>
                <a:cubicBezTo>
                  <a:pt x="151" y="1271"/>
                  <a:pt x="151" y="1269"/>
                  <a:pt x="147" y="1270"/>
                </a:cubicBezTo>
                <a:cubicBezTo>
                  <a:pt x="146" y="1270"/>
                  <a:pt x="146" y="1271"/>
                  <a:pt x="144" y="1271"/>
                </a:cubicBezTo>
                <a:cubicBezTo>
                  <a:pt x="139" y="1272"/>
                  <a:pt x="137" y="1270"/>
                  <a:pt x="133" y="1270"/>
                </a:cubicBezTo>
                <a:cubicBezTo>
                  <a:pt x="126" y="1269"/>
                  <a:pt x="119" y="1270"/>
                  <a:pt x="111" y="1270"/>
                </a:cubicBezTo>
                <a:cubicBezTo>
                  <a:pt x="110" y="1271"/>
                  <a:pt x="111" y="1276"/>
                  <a:pt x="107" y="1274"/>
                </a:cubicBezTo>
                <a:cubicBezTo>
                  <a:pt x="105" y="1272"/>
                  <a:pt x="103" y="1270"/>
                  <a:pt x="99" y="1271"/>
                </a:cubicBezTo>
                <a:cubicBezTo>
                  <a:pt x="98" y="1271"/>
                  <a:pt x="97" y="1273"/>
                  <a:pt x="97" y="1273"/>
                </a:cubicBezTo>
                <a:cubicBezTo>
                  <a:pt x="96" y="1273"/>
                  <a:pt x="94" y="1270"/>
                  <a:pt x="93" y="1273"/>
                </a:cubicBezTo>
                <a:cubicBezTo>
                  <a:pt x="98" y="1274"/>
                  <a:pt x="95" y="1279"/>
                  <a:pt x="95" y="1282"/>
                </a:cubicBezTo>
                <a:cubicBezTo>
                  <a:pt x="98" y="1281"/>
                  <a:pt x="101" y="1285"/>
                  <a:pt x="104" y="1286"/>
                </a:cubicBezTo>
                <a:cubicBezTo>
                  <a:pt x="106" y="1286"/>
                  <a:pt x="107" y="1284"/>
                  <a:pt x="111" y="1284"/>
                </a:cubicBezTo>
                <a:cubicBezTo>
                  <a:pt x="111" y="1284"/>
                  <a:pt x="110" y="1285"/>
                  <a:pt x="111" y="1286"/>
                </a:cubicBezTo>
                <a:cubicBezTo>
                  <a:pt x="111" y="1286"/>
                  <a:pt x="113" y="1286"/>
                  <a:pt x="114" y="1286"/>
                </a:cubicBezTo>
                <a:cubicBezTo>
                  <a:pt x="116" y="1286"/>
                  <a:pt x="115" y="1289"/>
                  <a:pt x="114" y="1290"/>
                </a:cubicBezTo>
                <a:cubicBezTo>
                  <a:pt x="120" y="1292"/>
                  <a:pt x="115" y="1283"/>
                  <a:pt x="120" y="1284"/>
                </a:cubicBezTo>
                <a:cubicBezTo>
                  <a:pt x="123" y="1283"/>
                  <a:pt x="132" y="1280"/>
                  <a:pt x="136" y="1284"/>
                </a:cubicBezTo>
                <a:cubicBezTo>
                  <a:pt x="138" y="1290"/>
                  <a:pt x="131" y="1287"/>
                  <a:pt x="133" y="1292"/>
                </a:cubicBezTo>
                <a:cubicBezTo>
                  <a:pt x="138" y="1291"/>
                  <a:pt x="138" y="1295"/>
                  <a:pt x="144" y="1293"/>
                </a:cubicBezTo>
                <a:cubicBezTo>
                  <a:pt x="146" y="1292"/>
                  <a:pt x="148" y="1290"/>
                  <a:pt x="151" y="1289"/>
                </a:cubicBezTo>
                <a:cubicBezTo>
                  <a:pt x="158" y="1286"/>
                  <a:pt x="163" y="1288"/>
                  <a:pt x="166" y="1290"/>
                </a:cubicBezTo>
                <a:cubicBezTo>
                  <a:pt x="166" y="1291"/>
                  <a:pt x="168" y="1290"/>
                  <a:pt x="169" y="1290"/>
                </a:cubicBezTo>
                <a:cubicBezTo>
                  <a:pt x="176" y="1291"/>
                  <a:pt x="184" y="1287"/>
                  <a:pt x="189" y="1290"/>
                </a:cubicBezTo>
                <a:cubicBezTo>
                  <a:pt x="192" y="1289"/>
                  <a:pt x="188" y="1283"/>
                  <a:pt x="192" y="1282"/>
                </a:cubicBezTo>
                <a:cubicBezTo>
                  <a:pt x="195" y="1283"/>
                  <a:pt x="198" y="1282"/>
                  <a:pt x="200" y="1284"/>
                </a:cubicBezTo>
                <a:cubicBezTo>
                  <a:pt x="201" y="1285"/>
                  <a:pt x="200" y="1289"/>
                  <a:pt x="201" y="1290"/>
                </a:cubicBezTo>
                <a:cubicBezTo>
                  <a:pt x="202" y="1291"/>
                  <a:pt x="205" y="1290"/>
                  <a:pt x="205" y="1292"/>
                </a:cubicBezTo>
                <a:cubicBezTo>
                  <a:pt x="213" y="1293"/>
                  <a:pt x="218" y="1289"/>
                  <a:pt x="222" y="1293"/>
                </a:cubicBezTo>
                <a:cubicBezTo>
                  <a:pt x="224" y="1291"/>
                  <a:pt x="222" y="1286"/>
                  <a:pt x="226" y="1286"/>
                </a:cubicBezTo>
                <a:cubicBezTo>
                  <a:pt x="231" y="1287"/>
                  <a:pt x="234" y="1287"/>
                  <a:pt x="239" y="1286"/>
                </a:cubicBezTo>
                <a:cubicBezTo>
                  <a:pt x="239" y="1287"/>
                  <a:pt x="240" y="1287"/>
                  <a:pt x="240" y="1289"/>
                </a:cubicBezTo>
                <a:cubicBezTo>
                  <a:pt x="241" y="1292"/>
                  <a:pt x="238" y="1292"/>
                  <a:pt x="238" y="1293"/>
                </a:cubicBezTo>
                <a:cubicBezTo>
                  <a:pt x="243" y="1295"/>
                  <a:pt x="251" y="1297"/>
                  <a:pt x="256" y="1297"/>
                </a:cubicBezTo>
                <a:cubicBezTo>
                  <a:pt x="266" y="1296"/>
                  <a:pt x="255" y="1294"/>
                  <a:pt x="263" y="1293"/>
                </a:cubicBezTo>
                <a:cubicBezTo>
                  <a:pt x="265" y="1302"/>
                  <a:pt x="257" y="1298"/>
                  <a:pt x="256" y="1298"/>
                </a:cubicBezTo>
                <a:cubicBezTo>
                  <a:pt x="256" y="1298"/>
                  <a:pt x="257" y="1302"/>
                  <a:pt x="255" y="1301"/>
                </a:cubicBezTo>
                <a:cubicBezTo>
                  <a:pt x="253" y="1302"/>
                  <a:pt x="251" y="1301"/>
                  <a:pt x="250" y="1303"/>
                </a:cubicBezTo>
                <a:cubicBezTo>
                  <a:pt x="255" y="1303"/>
                  <a:pt x="259" y="1304"/>
                  <a:pt x="261" y="1301"/>
                </a:cubicBezTo>
                <a:cubicBezTo>
                  <a:pt x="261" y="1306"/>
                  <a:pt x="269" y="1303"/>
                  <a:pt x="269" y="1308"/>
                </a:cubicBezTo>
                <a:cubicBezTo>
                  <a:pt x="267" y="1308"/>
                  <a:pt x="262" y="1306"/>
                  <a:pt x="263" y="1311"/>
                </a:cubicBezTo>
                <a:cubicBezTo>
                  <a:pt x="270" y="1308"/>
                  <a:pt x="267" y="1314"/>
                  <a:pt x="267" y="1314"/>
                </a:cubicBezTo>
                <a:cubicBezTo>
                  <a:pt x="268" y="1315"/>
                  <a:pt x="271" y="1313"/>
                  <a:pt x="273" y="1314"/>
                </a:cubicBezTo>
                <a:cubicBezTo>
                  <a:pt x="272" y="1317"/>
                  <a:pt x="278" y="1320"/>
                  <a:pt x="278" y="1317"/>
                </a:cubicBezTo>
                <a:cubicBezTo>
                  <a:pt x="275" y="1318"/>
                  <a:pt x="275" y="1310"/>
                  <a:pt x="277" y="1311"/>
                </a:cubicBezTo>
                <a:cubicBezTo>
                  <a:pt x="279" y="1311"/>
                  <a:pt x="279" y="1313"/>
                  <a:pt x="281" y="1314"/>
                </a:cubicBezTo>
                <a:cubicBezTo>
                  <a:pt x="282" y="1315"/>
                  <a:pt x="284" y="1315"/>
                  <a:pt x="284" y="1317"/>
                </a:cubicBezTo>
                <a:cubicBezTo>
                  <a:pt x="289" y="1315"/>
                  <a:pt x="294" y="1316"/>
                  <a:pt x="299" y="1317"/>
                </a:cubicBezTo>
                <a:cubicBezTo>
                  <a:pt x="303" y="1317"/>
                  <a:pt x="304" y="1313"/>
                  <a:pt x="309" y="1313"/>
                </a:cubicBezTo>
                <a:cubicBezTo>
                  <a:pt x="308" y="1317"/>
                  <a:pt x="316" y="1311"/>
                  <a:pt x="315" y="1316"/>
                </a:cubicBezTo>
                <a:cubicBezTo>
                  <a:pt x="313" y="1316"/>
                  <a:pt x="313" y="1318"/>
                  <a:pt x="315" y="1319"/>
                </a:cubicBezTo>
                <a:cubicBezTo>
                  <a:pt x="315" y="1318"/>
                  <a:pt x="315" y="1316"/>
                  <a:pt x="317" y="1316"/>
                </a:cubicBezTo>
                <a:cubicBezTo>
                  <a:pt x="318" y="1316"/>
                  <a:pt x="319" y="1317"/>
                  <a:pt x="320" y="1317"/>
                </a:cubicBezTo>
                <a:cubicBezTo>
                  <a:pt x="326" y="1320"/>
                  <a:pt x="322" y="1316"/>
                  <a:pt x="327" y="1316"/>
                </a:cubicBezTo>
                <a:cubicBezTo>
                  <a:pt x="331" y="1316"/>
                  <a:pt x="330" y="1320"/>
                  <a:pt x="334" y="1319"/>
                </a:cubicBezTo>
                <a:cubicBezTo>
                  <a:pt x="336" y="1319"/>
                  <a:pt x="335" y="1316"/>
                  <a:pt x="337" y="1316"/>
                </a:cubicBezTo>
                <a:cubicBezTo>
                  <a:pt x="337" y="1319"/>
                  <a:pt x="338" y="1319"/>
                  <a:pt x="340" y="1317"/>
                </a:cubicBezTo>
                <a:cubicBezTo>
                  <a:pt x="343" y="1322"/>
                  <a:pt x="338" y="1324"/>
                  <a:pt x="345" y="1325"/>
                </a:cubicBezTo>
                <a:cubicBezTo>
                  <a:pt x="348" y="1324"/>
                  <a:pt x="347" y="1319"/>
                  <a:pt x="351" y="1319"/>
                </a:cubicBezTo>
                <a:cubicBezTo>
                  <a:pt x="354" y="1319"/>
                  <a:pt x="356" y="1319"/>
                  <a:pt x="359" y="1319"/>
                </a:cubicBezTo>
                <a:cubicBezTo>
                  <a:pt x="359" y="1321"/>
                  <a:pt x="359" y="1324"/>
                  <a:pt x="359" y="1327"/>
                </a:cubicBezTo>
                <a:cubicBezTo>
                  <a:pt x="358" y="1326"/>
                  <a:pt x="350" y="1323"/>
                  <a:pt x="350" y="1327"/>
                </a:cubicBezTo>
                <a:cubicBezTo>
                  <a:pt x="353" y="1328"/>
                  <a:pt x="358" y="1328"/>
                  <a:pt x="361" y="1330"/>
                </a:cubicBezTo>
                <a:cubicBezTo>
                  <a:pt x="360" y="1326"/>
                  <a:pt x="361" y="1324"/>
                  <a:pt x="364" y="1324"/>
                </a:cubicBezTo>
                <a:cubicBezTo>
                  <a:pt x="364" y="1326"/>
                  <a:pt x="368" y="1325"/>
                  <a:pt x="370" y="1325"/>
                </a:cubicBezTo>
                <a:cubicBezTo>
                  <a:pt x="376" y="1325"/>
                  <a:pt x="379" y="1327"/>
                  <a:pt x="383" y="1327"/>
                </a:cubicBezTo>
                <a:cubicBezTo>
                  <a:pt x="388" y="1327"/>
                  <a:pt x="388" y="1324"/>
                  <a:pt x="390" y="1327"/>
                </a:cubicBezTo>
                <a:cubicBezTo>
                  <a:pt x="391" y="1327"/>
                  <a:pt x="393" y="1327"/>
                  <a:pt x="393" y="1327"/>
                </a:cubicBezTo>
                <a:cubicBezTo>
                  <a:pt x="398" y="1327"/>
                  <a:pt x="400" y="1328"/>
                  <a:pt x="401" y="1328"/>
                </a:cubicBezTo>
                <a:cubicBezTo>
                  <a:pt x="406" y="1330"/>
                  <a:pt x="406" y="1329"/>
                  <a:pt x="409" y="1330"/>
                </a:cubicBezTo>
                <a:cubicBezTo>
                  <a:pt x="412" y="1330"/>
                  <a:pt x="411" y="1326"/>
                  <a:pt x="415" y="1327"/>
                </a:cubicBezTo>
                <a:cubicBezTo>
                  <a:pt x="420" y="1326"/>
                  <a:pt x="420" y="1330"/>
                  <a:pt x="425" y="1330"/>
                </a:cubicBezTo>
                <a:cubicBezTo>
                  <a:pt x="424" y="1326"/>
                  <a:pt x="426" y="1325"/>
                  <a:pt x="429" y="1325"/>
                </a:cubicBezTo>
                <a:cubicBezTo>
                  <a:pt x="431" y="1326"/>
                  <a:pt x="430" y="1331"/>
                  <a:pt x="433" y="1332"/>
                </a:cubicBezTo>
                <a:cubicBezTo>
                  <a:pt x="433" y="1329"/>
                  <a:pt x="432" y="1326"/>
                  <a:pt x="434" y="1325"/>
                </a:cubicBezTo>
                <a:cubicBezTo>
                  <a:pt x="439" y="1325"/>
                  <a:pt x="444" y="1324"/>
                  <a:pt x="443" y="1330"/>
                </a:cubicBezTo>
                <a:cubicBezTo>
                  <a:pt x="445" y="1330"/>
                  <a:pt x="446" y="1329"/>
                  <a:pt x="446" y="1328"/>
                </a:cubicBezTo>
                <a:cubicBezTo>
                  <a:pt x="447" y="1327"/>
                  <a:pt x="449" y="1330"/>
                  <a:pt x="448" y="1330"/>
                </a:cubicBezTo>
                <a:cubicBezTo>
                  <a:pt x="451" y="1330"/>
                  <a:pt x="452" y="1328"/>
                  <a:pt x="453" y="1330"/>
                </a:cubicBezTo>
                <a:cubicBezTo>
                  <a:pt x="454" y="1334"/>
                  <a:pt x="450" y="1333"/>
                  <a:pt x="450" y="1336"/>
                </a:cubicBezTo>
                <a:cubicBezTo>
                  <a:pt x="454" y="1336"/>
                  <a:pt x="461" y="1329"/>
                  <a:pt x="464" y="1336"/>
                </a:cubicBezTo>
                <a:cubicBezTo>
                  <a:pt x="461" y="1338"/>
                  <a:pt x="456" y="1339"/>
                  <a:pt x="452" y="1339"/>
                </a:cubicBezTo>
                <a:cubicBezTo>
                  <a:pt x="449" y="1340"/>
                  <a:pt x="449" y="1337"/>
                  <a:pt x="447" y="1339"/>
                </a:cubicBezTo>
                <a:cubicBezTo>
                  <a:pt x="444" y="1343"/>
                  <a:pt x="426" y="1334"/>
                  <a:pt x="428" y="1344"/>
                </a:cubicBezTo>
                <a:cubicBezTo>
                  <a:pt x="433" y="1343"/>
                  <a:pt x="435" y="1340"/>
                  <a:pt x="438" y="1346"/>
                </a:cubicBezTo>
                <a:cubicBezTo>
                  <a:pt x="436" y="1345"/>
                  <a:pt x="432" y="1342"/>
                  <a:pt x="433" y="1347"/>
                </a:cubicBezTo>
                <a:cubicBezTo>
                  <a:pt x="438" y="1347"/>
                  <a:pt x="441" y="1349"/>
                  <a:pt x="443" y="1352"/>
                </a:cubicBezTo>
                <a:cubicBezTo>
                  <a:pt x="435" y="1352"/>
                  <a:pt x="431" y="1355"/>
                  <a:pt x="422" y="1354"/>
                </a:cubicBezTo>
                <a:cubicBezTo>
                  <a:pt x="422" y="1356"/>
                  <a:pt x="425" y="1358"/>
                  <a:pt x="423" y="1358"/>
                </a:cubicBezTo>
                <a:cubicBezTo>
                  <a:pt x="421" y="1356"/>
                  <a:pt x="418" y="1359"/>
                  <a:pt x="415" y="1358"/>
                </a:cubicBezTo>
                <a:cubicBezTo>
                  <a:pt x="413" y="1358"/>
                  <a:pt x="412" y="1356"/>
                  <a:pt x="410" y="1355"/>
                </a:cubicBezTo>
                <a:cubicBezTo>
                  <a:pt x="409" y="1358"/>
                  <a:pt x="398" y="1360"/>
                  <a:pt x="404" y="1365"/>
                </a:cubicBezTo>
                <a:cubicBezTo>
                  <a:pt x="406" y="1362"/>
                  <a:pt x="405" y="1358"/>
                  <a:pt x="410" y="1358"/>
                </a:cubicBezTo>
                <a:cubicBezTo>
                  <a:pt x="414" y="1359"/>
                  <a:pt x="416" y="1361"/>
                  <a:pt x="418" y="1363"/>
                </a:cubicBezTo>
                <a:cubicBezTo>
                  <a:pt x="413" y="1365"/>
                  <a:pt x="413" y="1361"/>
                  <a:pt x="410" y="1360"/>
                </a:cubicBezTo>
                <a:cubicBezTo>
                  <a:pt x="409" y="1363"/>
                  <a:pt x="405" y="1363"/>
                  <a:pt x="404" y="1366"/>
                </a:cubicBezTo>
                <a:cubicBezTo>
                  <a:pt x="407" y="1367"/>
                  <a:pt x="409" y="1366"/>
                  <a:pt x="410" y="1365"/>
                </a:cubicBezTo>
                <a:cubicBezTo>
                  <a:pt x="405" y="1368"/>
                  <a:pt x="416" y="1373"/>
                  <a:pt x="411" y="1376"/>
                </a:cubicBezTo>
                <a:cubicBezTo>
                  <a:pt x="413" y="1372"/>
                  <a:pt x="405" y="1371"/>
                  <a:pt x="406" y="1374"/>
                </a:cubicBezTo>
                <a:cubicBezTo>
                  <a:pt x="410" y="1375"/>
                  <a:pt x="407" y="1381"/>
                  <a:pt x="406" y="1382"/>
                </a:cubicBezTo>
                <a:cubicBezTo>
                  <a:pt x="408" y="1383"/>
                  <a:pt x="410" y="1382"/>
                  <a:pt x="410" y="1384"/>
                </a:cubicBezTo>
                <a:cubicBezTo>
                  <a:pt x="405" y="1384"/>
                  <a:pt x="402" y="1384"/>
                  <a:pt x="400" y="1387"/>
                </a:cubicBezTo>
                <a:cubicBezTo>
                  <a:pt x="403" y="1388"/>
                  <a:pt x="409" y="1385"/>
                  <a:pt x="410" y="1389"/>
                </a:cubicBezTo>
                <a:cubicBezTo>
                  <a:pt x="407" y="1392"/>
                  <a:pt x="405" y="1387"/>
                  <a:pt x="402" y="1390"/>
                </a:cubicBezTo>
                <a:cubicBezTo>
                  <a:pt x="402" y="1393"/>
                  <a:pt x="402" y="1395"/>
                  <a:pt x="402" y="1398"/>
                </a:cubicBezTo>
                <a:cubicBezTo>
                  <a:pt x="400" y="1398"/>
                  <a:pt x="398" y="1398"/>
                  <a:pt x="396" y="1400"/>
                </a:cubicBezTo>
                <a:cubicBezTo>
                  <a:pt x="395" y="1406"/>
                  <a:pt x="404" y="1408"/>
                  <a:pt x="395" y="1406"/>
                </a:cubicBezTo>
                <a:cubicBezTo>
                  <a:pt x="393" y="1410"/>
                  <a:pt x="399" y="1408"/>
                  <a:pt x="400" y="1409"/>
                </a:cubicBezTo>
                <a:cubicBezTo>
                  <a:pt x="400" y="1410"/>
                  <a:pt x="398" y="1412"/>
                  <a:pt x="398" y="1412"/>
                </a:cubicBezTo>
                <a:cubicBezTo>
                  <a:pt x="400" y="1413"/>
                  <a:pt x="403" y="1412"/>
                  <a:pt x="404" y="1412"/>
                </a:cubicBezTo>
                <a:cubicBezTo>
                  <a:pt x="404" y="1414"/>
                  <a:pt x="406" y="1414"/>
                  <a:pt x="406" y="1416"/>
                </a:cubicBezTo>
                <a:cubicBezTo>
                  <a:pt x="406" y="1418"/>
                  <a:pt x="409" y="1418"/>
                  <a:pt x="409" y="1419"/>
                </a:cubicBezTo>
                <a:cubicBezTo>
                  <a:pt x="410" y="1420"/>
                  <a:pt x="408" y="1422"/>
                  <a:pt x="408" y="1422"/>
                </a:cubicBezTo>
                <a:cubicBezTo>
                  <a:pt x="409" y="1423"/>
                  <a:pt x="414" y="1420"/>
                  <a:pt x="414" y="1425"/>
                </a:cubicBezTo>
                <a:cubicBezTo>
                  <a:pt x="413" y="1427"/>
                  <a:pt x="413" y="1429"/>
                  <a:pt x="416" y="1430"/>
                </a:cubicBezTo>
                <a:cubicBezTo>
                  <a:pt x="414" y="1425"/>
                  <a:pt x="417" y="1424"/>
                  <a:pt x="419" y="1422"/>
                </a:cubicBezTo>
                <a:cubicBezTo>
                  <a:pt x="416" y="1422"/>
                  <a:pt x="413" y="1422"/>
                  <a:pt x="413" y="1420"/>
                </a:cubicBezTo>
                <a:cubicBezTo>
                  <a:pt x="411" y="1415"/>
                  <a:pt x="413" y="1413"/>
                  <a:pt x="414" y="1409"/>
                </a:cubicBezTo>
                <a:cubicBezTo>
                  <a:pt x="412" y="1409"/>
                  <a:pt x="412" y="1408"/>
                  <a:pt x="412" y="1406"/>
                </a:cubicBezTo>
                <a:cubicBezTo>
                  <a:pt x="411" y="1402"/>
                  <a:pt x="406" y="1403"/>
                  <a:pt x="407" y="1398"/>
                </a:cubicBezTo>
                <a:cubicBezTo>
                  <a:pt x="410" y="1398"/>
                  <a:pt x="408" y="1393"/>
                  <a:pt x="412" y="1393"/>
                </a:cubicBezTo>
                <a:cubicBezTo>
                  <a:pt x="416" y="1393"/>
                  <a:pt x="421" y="1393"/>
                  <a:pt x="423" y="1397"/>
                </a:cubicBezTo>
                <a:cubicBezTo>
                  <a:pt x="422" y="1407"/>
                  <a:pt x="431" y="1408"/>
                  <a:pt x="436" y="1412"/>
                </a:cubicBezTo>
                <a:cubicBezTo>
                  <a:pt x="435" y="1414"/>
                  <a:pt x="434" y="1416"/>
                  <a:pt x="433" y="1417"/>
                </a:cubicBezTo>
                <a:cubicBezTo>
                  <a:pt x="431" y="1416"/>
                  <a:pt x="428" y="1415"/>
                  <a:pt x="425" y="1416"/>
                </a:cubicBezTo>
                <a:cubicBezTo>
                  <a:pt x="424" y="1423"/>
                  <a:pt x="432" y="1413"/>
                  <a:pt x="433" y="1420"/>
                </a:cubicBezTo>
                <a:cubicBezTo>
                  <a:pt x="428" y="1420"/>
                  <a:pt x="428" y="1425"/>
                  <a:pt x="428" y="1430"/>
                </a:cubicBezTo>
                <a:cubicBezTo>
                  <a:pt x="424" y="1429"/>
                  <a:pt x="424" y="1433"/>
                  <a:pt x="419" y="1433"/>
                </a:cubicBezTo>
                <a:cubicBezTo>
                  <a:pt x="420" y="1438"/>
                  <a:pt x="420" y="1443"/>
                  <a:pt x="424" y="1443"/>
                </a:cubicBezTo>
                <a:cubicBezTo>
                  <a:pt x="424" y="1443"/>
                  <a:pt x="425" y="1437"/>
                  <a:pt x="426" y="1441"/>
                </a:cubicBezTo>
                <a:cubicBezTo>
                  <a:pt x="428" y="1447"/>
                  <a:pt x="419" y="1441"/>
                  <a:pt x="421" y="1447"/>
                </a:cubicBezTo>
                <a:cubicBezTo>
                  <a:pt x="431" y="1443"/>
                  <a:pt x="424" y="1456"/>
                  <a:pt x="431" y="1455"/>
                </a:cubicBezTo>
                <a:cubicBezTo>
                  <a:pt x="435" y="1454"/>
                  <a:pt x="429" y="1451"/>
                  <a:pt x="431" y="1447"/>
                </a:cubicBezTo>
                <a:cubicBezTo>
                  <a:pt x="438" y="1448"/>
                  <a:pt x="435" y="1437"/>
                  <a:pt x="443" y="1438"/>
                </a:cubicBezTo>
                <a:cubicBezTo>
                  <a:pt x="446" y="1439"/>
                  <a:pt x="446" y="1444"/>
                  <a:pt x="448" y="1447"/>
                </a:cubicBezTo>
                <a:cubicBezTo>
                  <a:pt x="449" y="1449"/>
                  <a:pt x="452" y="1448"/>
                  <a:pt x="454" y="1449"/>
                </a:cubicBezTo>
                <a:cubicBezTo>
                  <a:pt x="456" y="1450"/>
                  <a:pt x="454" y="1453"/>
                  <a:pt x="457" y="1454"/>
                </a:cubicBezTo>
                <a:cubicBezTo>
                  <a:pt x="460" y="1454"/>
                  <a:pt x="461" y="1452"/>
                  <a:pt x="462" y="1450"/>
                </a:cubicBezTo>
                <a:cubicBezTo>
                  <a:pt x="453" y="1449"/>
                  <a:pt x="464" y="1446"/>
                  <a:pt x="463" y="1443"/>
                </a:cubicBezTo>
                <a:cubicBezTo>
                  <a:pt x="456" y="1444"/>
                  <a:pt x="459" y="1437"/>
                  <a:pt x="458" y="1435"/>
                </a:cubicBezTo>
                <a:cubicBezTo>
                  <a:pt x="457" y="1433"/>
                  <a:pt x="454" y="1433"/>
                  <a:pt x="453" y="1431"/>
                </a:cubicBezTo>
                <a:cubicBezTo>
                  <a:pt x="452" y="1430"/>
                  <a:pt x="453" y="1427"/>
                  <a:pt x="451" y="1425"/>
                </a:cubicBezTo>
                <a:cubicBezTo>
                  <a:pt x="454" y="1425"/>
                  <a:pt x="453" y="1422"/>
                  <a:pt x="454" y="1422"/>
                </a:cubicBezTo>
                <a:cubicBezTo>
                  <a:pt x="456" y="1422"/>
                  <a:pt x="457" y="1420"/>
                  <a:pt x="457" y="1419"/>
                </a:cubicBezTo>
                <a:cubicBezTo>
                  <a:pt x="455" y="1419"/>
                  <a:pt x="454" y="1417"/>
                  <a:pt x="454" y="1414"/>
                </a:cubicBezTo>
                <a:cubicBezTo>
                  <a:pt x="456" y="1414"/>
                  <a:pt x="458" y="1414"/>
                  <a:pt x="460" y="1414"/>
                </a:cubicBezTo>
                <a:cubicBezTo>
                  <a:pt x="463" y="1408"/>
                  <a:pt x="461" y="1400"/>
                  <a:pt x="457" y="1397"/>
                </a:cubicBezTo>
                <a:cubicBezTo>
                  <a:pt x="459" y="1392"/>
                  <a:pt x="471" y="1392"/>
                  <a:pt x="474" y="1397"/>
                </a:cubicBezTo>
                <a:cubicBezTo>
                  <a:pt x="476" y="1391"/>
                  <a:pt x="481" y="1396"/>
                  <a:pt x="486" y="1393"/>
                </a:cubicBezTo>
                <a:cubicBezTo>
                  <a:pt x="487" y="1394"/>
                  <a:pt x="487" y="1398"/>
                  <a:pt x="488" y="1398"/>
                </a:cubicBezTo>
                <a:cubicBezTo>
                  <a:pt x="489" y="1399"/>
                  <a:pt x="492" y="1397"/>
                  <a:pt x="492" y="1398"/>
                </a:cubicBezTo>
                <a:cubicBezTo>
                  <a:pt x="494" y="1399"/>
                  <a:pt x="493" y="1402"/>
                  <a:pt x="494" y="1403"/>
                </a:cubicBezTo>
                <a:cubicBezTo>
                  <a:pt x="495" y="1404"/>
                  <a:pt x="498" y="1404"/>
                  <a:pt x="499" y="1406"/>
                </a:cubicBezTo>
                <a:cubicBezTo>
                  <a:pt x="499" y="1408"/>
                  <a:pt x="499" y="1409"/>
                  <a:pt x="499" y="1411"/>
                </a:cubicBezTo>
                <a:cubicBezTo>
                  <a:pt x="499" y="1413"/>
                  <a:pt x="497" y="1413"/>
                  <a:pt x="496" y="1414"/>
                </a:cubicBezTo>
                <a:cubicBezTo>
                  <a:pt x="495" y="1415"/>
                  <a:pt x="494" y="1416"/>
                  <a:pt x="493" y="1417"/>
                </a:cubicBezTo>
                <a:cubicBezTo>
                  <a:pt x="491" y="1417"/>
                  <a:pt x="489" y="1417"/>
                  <a:pt x="489" y="1419"/>
                </a:cubicBezTo>
                <a:cubicBezTo>
                  <a:pt x="491" y="1419"/>
                  <a:pt x="494" y="1419"/>
                  <a:pt x="493" y="1422"/>
                </a:cubicBezTo>
                <a:cubicBezTo>
                  <a:pt x="490" y="1419"/>
                  <a:pt x="491" y="1422"/>
                  <a:pt x="487" y="1422"/>
                </a:cubicBezTo>
                <a:cubicBezTo>
                  <a:pt x="487" y="1420"/>
                  <a:pt x="487" y="1417"/>
                  <a:pt x="485" y="1417"/>
                </a:cubicBezTo>
                <a:cubicBezTo>
                  <a:pt x="483" y="1424"/>
                  <a:pt x="483" y="1426"/>
                  <a:pt x="483" y="1436"/>
                </a:cubicBezTo>
                <a:cubicBezTo>
                  <a:pt x="480" y="1440"/>
                  <a:pt x="480" y="1447"/>
                  <a:pt x="482" y="1449"/>
                </a:cubicBezTo>
                <a:cubicBezTo>
                  <a:pt x="488" y="1443"/>
                  <a:pt x="490" y="1455"/>
                  <a:pt x="497" y="1452"/>
                </a:cubicBezTo>
                <a:cubicBezTo>
                  <a:pt x="497" y="1447"/>
                  <a:pt x="501" y="1447"/>
                  <a:pt x="500" y="1443"/>
                </a:cubicBezTo>
                <a:cubicBezTo>
                  <a:pt x="496" y="1443"/>
                  <a:pt x="495" y="1442"/>
                  <a:pt x="495" y="1438"/>
                </a:cubicBezTo>
                <a:cubicBezTo>
                  <a:pt x="496" y="1435"/>
                  <a:pt x="502" y="1437"/>
                  <a:pt x="501" y="1433"/>
                </a:cubicBezTo>
                <a:cubicBezTo>
                  <a:pt x="495" y="1434"/>
                  <a:pt x="493" y="1431"/>
                  <a:pt x="493" y="1425"/>
                </a:cubicBezTo>
                <a:cubicBezTo>
                  <a:pt x="498" y="1423"/>
                  <a:pt x="504" y="1426"/>
                  <a:pt x="510" y="1424"/>
                </a:cubicBezTo>
                <a:cubicBezTo>
                  <a:pt x="512" y="1425"/>
                  <a:pt x="511" y="1427"/>
                  <a:pt x="512" y="1428"/>
                </a:cubicBezTo>
                <a:cubicBezTo>
                  <a:pt x="513" y="1430"/>
                  <a:pt x="515" y="1430"/>
                  <a:pt x="515" y="1431"/>
                </a:cubicBezTo>
                <a:cubicBezTo>
                  <a:pt x="516" y="1433"/>
                  <a:pt x="515" y="1436"/>
                  <a:pt x="515" y="1438"/>
                </a:cubicBezTo>
                <a:cubicBezTo>
                  <a:pt x="519" y="1437"/>
                  <a:pt x="521" y="1438"/>
                  <a:pt x="522" y="1441"/>
                </a:cubicBezTo>
                <a:cubicBezTo>
                  <a:pt x="521" y="1443"/>
                  <a:pt x="520" y="1445"/>
                  <a:pt x="521" y="1449"/>
                </a:cubicBezTo>
                <a:cubicBezTo>
                  <a:pt x="527" y="1447"/>
                  <a:pt x="524" y="1454"/>
                  <a:pt x="528" y="1454"/>
                </a:cubicBezTo>
                <a:cubicBezTo>
                  <a:pt x="528" y="1453"/>
                  <a:pt x="529" y="1452"/>
                  <a:pt x="530" y="1452"/>
                </a:cubicBezTo>
                <a:cubicBezTo>
                  <a:pt x="531" y="1452"/>
                  <a:pt x="537" y="1448"/>
                  <a:pt x="533" y="1447"/>
                </a:cubicBezTo>
                <a:cubicBezTo>
                  <a:pt x="532" y="1451"/>
                  <a:pt x="528" y="1446"/>
                  <a:pt x="528" y="1446"/>
                </a:cubicBezTo>
                <a:cubicBezTo>
                  <a:pt x="528" y="1443"/>
                  <a:pt x="524" y="1445"/>
                  <a:pt x="523" y="1443"/>
                </a:cubicBezTo>
                <a:cubicBezTo>
                  <a:pt x="522" y="1438"/>
                  <a:pt x="525" y="1438"/>
                  <a:pt x="525" y="1435"/>
                </a:cubicBezTo>
                <a:cubicBezTo>
                  <a:pt x="523" y="1434"/>
                  <a:pt x="521" y="1433"/>
                  <a:pt x="521" y="1430"/>
                </a:cubicBezTo>
                <a:cubicBezTo>
                  <a:pt x="525" y="1425"/>
                  <a:pt x="523" y="1419"/>
                  <a:pt x="521" y="1414"/>
                </a:cubicBezTo>
                <a:cubicBezTo>
                  <a:pt x="515" y="1410"/>
                  <a:pt x="510" y="1420"/>
                  <a:pt x="505" y="1412"/>
                </a:cubicBezTo>
                <a:cubicBezTo>
                  <a:pt x="506" y="1411"/>
                  <a:pt x="509" y="1412"/>
                  <a:pt x="510" y="1411"/>
                </a:cubicBezTo>
                <a:cubicBezTo>
                  <a:pt x="511" y="1409"/>
                  <a:pt x="509" y="1404"/>
                  <a:pt x="511" y="1404"/>
                </a:cubicBezTo>
                <a:cubicBezTo>
                  <a:pt x="514" y="1405"/>
                  <a:pt x="516" y="1404"/>
                  <a:pt x="517" y="1403"/>
                </a:cubicBezTo>
                <a:cubicBezTo>
                  <a:pt x="517" y="1406"/>
                  <a:pt x="518" y="1408"/>
                  <a:pt x="519" y="1409"/>
                </a:cubicBezTo>
                <a:cubicBezTo>
                  <a:pt x="524" y="1410"/>
                  <a:pt x="526" y="1408"/>
                  <a:pt x="530" y="1408"/>
                </a:cubicBezTo>
                <a:cubicBezTo>
                  <a:pt x="528" y="1403"/>
                  <a:pt x="528" y="1397"/>
                  <a:pt x="534" y="1397"/>
                </a:cubicBezTo>
                <a:cubicBezTo>
                  <a:pt x="536" y="1397"/>
                  <a:pt x="538" y="1399"/>
                  <a:pt x="538" y="1401"/>
                </a:cubicBezTo>
                <a:cubicBezTo>
                  <a:pt x="538" y="1404"/>
                  <a:pt x="541" y="1403"/>
                  <a:pt x="542" y="1404"/>
                </a:cubicBezTo>
                <a:cubicBezTo>
                  <a:pt x="543" y="1403"/>
                  <a:pt x="544" y="1403"/>
                  <a:pt x="545" y="1403"/>
                </a:cubicBezTo>
                <a:cubicBezTo>
                  <a:pt x="545" y="1398"/>
                  <a:pt x="545" y="1393"/>
                  <a:pt x="548" y="1392"/>
                </a:cubicBezTo>
                <a:cubicBezTo>
                  <a:pt x="553" y="1394"/>
                  <a:pt x="559" y="1399"/>
                  <a:pt x="562" y="1400"/>
                </a:cubicBezTo>
                <a:cubicBezTo>
                  <a:pt x="567" y="1401"/>
                  <a:pt x="567" y="1401"/>
                  <a:pt x="569" y="1403"/>
                </a:cubicBezTo>
                <a:cubicBezTo>
                  <a:pt x="570" y="1404"/>
                  <a:pt x="572" y="1405"/>
                  <a:pt x="573" y="1406"/>
                </a:cubicBezTo>
                <a:cubicBezTo>
                  <a:pt x="573" y="1406"/>
                  <a:pt x="575" y="1404"/>
                  <a:pt x="577" y="1404"/>
                </a:cubicBezTo>
                <a:cubicBezTo>
                  <a:pt x="577" y="1405"/>
                  <a:pt x="578" y="1408"/>
                  <a:pt x="578" y="1409"/>
                </a:cubicBezTo>
                <a:cubicBezTo>
                  <a:pt x="576" y="1409"/>
                  <a:pt x="577" y="1406"/>
                  <a:pt x="575" y="1406"/>
                </a:cubicBezTo>
                <a:cubicBezTo>
                  <a:pt x="574" y="1409"/>
                  <a:pt x="572" y="1412"/>
                  <a:pt x="567" y="1411"/>
                </a:cubicBezTo>
                <a:cubicBezTo>
                  <a:pt x="566" y="1413"/>
                  <a:pt x="565" y="1416"/>
                  <a:pt x="561" y="1416"/>
                </a:cubicBezTo>
                <a:cubicBezTo>
                  <a:pt x="561" y="1417"/>
                  <a:pt x="561" y="1419"/>
                  <a:pt x="561" y="1420"/>
                </a:cubicBezTo>
                <a:cubicBezTo>
                  <a:pt x="556" y="1420"/>
                  <a:pt x="555" y="1425"/>
                  <a:pt x="551" y="1427"/>
                </a:cubicBezTo>
                <a:cubicBezTo>
                  <a:pt x="550" y="1427"/>
                  <a:pt x="548" y="1427"/>
                  <a:pt x="548" y="1428"/>
                </a:cubicBezTo>
                <a:cubicBezTo>
                  <a:pt x="551" y="1429"/>
                  <a:pt x="560" y="1425"/>
                  <a:pt x="559" y="1431"/>
                </a:cubicBezTo>
                <a:cubicBezTo>
                  <a:pt x="562" y="1432"/>
                  <a:pt x="562" y="1429"/>
                  <a:pt x="563" y="1428"/>
                </a:cubicBezTo>
                <a:cubicBezTo>
                  <a:pt x="569" y="1429"/>
                  <a:pt x="579" y="1431"/>
                  <a:pt x="582" y="1431"/>
                </a:cubicBezTo>
                <a:cubicBezTo>
                  <a:pt x="584" y="1432"/>
                  <a:pt x="583" y="1433"/>
                  <a:pt x="584" y="1433"/>
                </a:cubicBezTo>
                <a:cubicBezTo>
                  <a:pt x="589" y="1435"/>
                  <a:pt x="590" y="1432"/>
                  <a:pt x="591" y="1436"/>
                </a:cubicBezTo>
                <a:cubicBezTo>
                  <a:pt x="591" y="1436"/>
                  <a:pt x="588" y="1438"/>
                  <a:pt x="588" y="1439"/>
                </a:cubicBezTo>
                <a:cubicBezTo>
                  <a:pt x="600" y="1442"/>
                  <a:pt x="616" y="1441"/>
                  <a:pt x="627" y="1439"/>
                </a:cubicBezTo>
                <a:cubicBezTo>
                  <a:pt x="630" y="1434"/>
                  <a:pt x="621" y="1433"/>
                  <a:pt x="625" y="1431"/>
                </a:cubicBezTo>
                <a:cubicBezTo>
                  <a:pt x="626" y="1433"/>
                  <a:pt x="628" y="1433"/>
                  <a:pt x="630" y="1433"/>
                </a:cubicBezTo>
                <a:cubicBezTo>
                  <a:pt x="630" y="1434"/>
                  <a:pt x="631" y="1435"/>
                  <a:pt x="633" y="1435"/>
                </a:cubicBezTo>
                <a:cubicBezTo>
                  <a:pt x="631" y="1440"/>
                  <a:pt x="641" y="1444"/>
                  <a:pt x="637" y="1441"/>
                </a:cubicBezTo>
                <a:cubicBezTo>
                  <a:pt x="633" y="1438"/>
                  <a:pt x="636" y="1435"/>
                  <a:pt x="636" y="1431"/>
                </a:cubicBezTo>
                <a:cubicBezTo>
                  <a:pt x="639" y="1432"/>
                  <a:pt x="639" y="1429"/>
                  <a:pt x="641" y="1428"/>
                </a:cubicBezTo>
                <a:cubicBezTo>
                  <a:pt x="643" y="1427"/>
                  <a:pt x="644" y="1426"/>
                  <a:pt x="647" y="1427"/>
                </a:cubicBezTo>
                <a:cubicBezTo>
                  <a:pt x="648" y="1431"/>
                  <a:pt x="653" y="1431"/>
                  <a:pt x="653" y="1436"/>
                </a:cubicBezTo>
                <a:cubicBezTo>
                  <a:pt x="656" y="1436"/>
                  <a:pt x="658" y="1436"/>
                  <a:pt x="660" y="1436"/>
                </a:cubicBezTo>
                <a:cubicBezTo>
                  <a:pt x="660" y="1440"/>
                  <a:pt x="662" y="1441"/>
                  <a:pt x="661" y="1446"/>
                </a:cubicBezTo>
                <a:cubicBezTo>
                  <a:pt x="663" y="1446"/>
                  <a:pt x="666" y="1446"/>
                  <a:pt x="668" y="1446"/>
                </a:cubicBezTo>
                <a:cubicBezTo>
                  <a:pt x="670" y="1446"/>
                  <a:pt x="669" y="1442"/>
                  <a:pt x="672" y="1443"/>
                </a:cubicBezTo>
                <a:cubicBezTo>
                  <a:pt x="669" y="1449"/>
                  <a:pt x="677" y="1445"/>
                  <a:pt x="683" y="1446"/>
                </a:cubicBezTo>
                <a:cubicBezTo>
                  <a:pt x="682" y="1440"/>
                  <a:pt x="685" y="1438"/>
                  <a:pt x="689" y="1438"/>
                </a:cubicBezTo>
                <a:cubicBezTo>
                  <a:pt x="692" y="1438"/>
                  <a:pt x="690" y="1443"/>
                  <a:pt x="694" y="1443"/>
                </a:cubicBezTo>
                <a:cubicBezTo>
                  <a:pt x="694" y="1441"/>
                  <a:pt x="694" y="1438"/>
                  <a:pt x="695" y="1438"/>
                </a:cubicBezTo>
                <a:cubicBezTo>
                  <a:pt x="697" y="1438"/>
                  <a:pt x="697" y="1441"/>
                  <a:pt x="699" y="1441"/>
                </a:cubicBezTo>
                <a:cubicBezTo>
                  <a:pt x="698" y="1435"/>
                  <a:pt x="699" y="1431"/>
                  <a:pt x="703" y="1430"/>
                </a:cubicBezTo>
                <a:cubicBezTo>
                  <a:pt x="707" y="1430"/>
                  <a:pt x="710" y="1430"/>
                  <a:pt x="714" y="1430"/>
                </a:cubicBezTo>
                <a:cubicBezTo>
                  <a:pt x="716" y="1433"/>
                  <a:pt x="714" y="1440"/>
                  <a:pt x="719" y="1441"/>
                </a:cubicBezTo>
                <a:cubicBezTo>
                  <a:pt x="718" y="1436"/>
                  <a:pt x="720" y="1439"/>
                  <a:pt x="723" y="1439"/>
                </a:cubicBezTo>
                <a:cubicBezTo>
                  <a:pt x="723" y="1439"/>
                  <a:pt x="724" y="1437"/>
                  <a:pt x="725" y="1439"/>
                </a:cubicBezTo>
                <a:cubicBezTo>
                  <a:pt x="725" y="1441"/>
                  <a:pt x="725" y="1443"/>
                  <a:pt x="725" y="1444"/>
                </a:cubicBezTo>
                <a:cubicBezTo>
                  <a:pt x="721" y="1445"/>
                  <a:pt x="714" y="1442"/>
                  <a:pt x="713" y="1446"/>
                </a:cubicBezTo>
                <a:cubicBezTo>
                  <a:pt x="721" y="1447"/>
                  <a:pt x="725" y="1446"/>
                  <a:pt x="733" y="1447"/>
                </a:cubicBezTo>
                <a:cubicBezTo>
                  <a:pt x="736" y="1445"/>
                  <a:pt x="731" y="1443"/>
                  <a:pt x="734" y="1443"/>
                </a:cubicBezTo>
                <a:cubicBezTo>
                  <a:pt x="738" y="1442"/>
                  <a:pt x="736" y="1449"/>
                  <a:pt x="740" y="1447"/>
                </a:cubicBezTo>
                <a:cubicBezTo>
                  <a:pt x="747" y="1447"/>
                  <a:pt x="752" y="1445"/>
                  <a:pt x="756" y="1443"/>
                </a:cubicBezTo>
                <a:cubicBezTo>
                  <a:pt x="756" y="1446"/>
                  <a:pt x="762" y="1444"/>
                  <a:pt x="762" y="1447"/>
                </a:cubicBezTo>
                <a:cubicBezTo>
                  <a:pt x="775" y="1446"/>
                  <a:pt x="792" y="1450"/>
                  <a:pt x="799" y="1444"/>
                </a:cubicBezTo>
                <a:cubicBezTo>
                  <a:pt x="801" y="1447"/>
                  <a:pt x="806" y="1445"/>
                  <a:pt x="809" y="1446"/>
                </a:cubicBezTo>
                <a:cubicBezTo>
                  <a:pt x="811" y="1446"/>
                  <a:pt x="811" y="1447"/>
                  <a:pt x="813" y="1447"/>
                </a:cubicBezTo>
                <a:cubicBezTo>
                  <a:pt x="819" y="1448"/>
                  <a:pt x="821" y="1446"/>
                  <a:pt x="824" y="1446"/>
                </a:cubicBezTo>
                <a:cubicBezTo>
                  <a:pt x="841" y="1446"/>
                  <a:pt x="859" y="1449"/>
                  <a:pt x="874" y="1444"/>
                </a:cubicBezTo>
                <a:cubicBezTo>
                  <a:pt x="875" y="1446"/>
                  <a:pt x="879" y="1446"/>
                  <a:pt x="881" y="1447"/>
                </a:cubicBezTo>
                <a:cubicBezTo>
                  <a:pt x="881" y="1445"/>
                  <a:pt x="884" y="1447"/>
                  <a:pt x="886" y="1446"/>
                </a:cubicBezTo>
                <a:cubicBezTo>
                  <a:pt x="887" y="1445"/>
                  <a:pt x="887" y="1443"/>
                  <a:pt x="889" y="1443"/>
                </a:cubicBezTo>
                <a:cubicBezTo>
                  <a:pt x="891" y="1442"/>
                  <a:pt x="893" y="1443"/>
                  <a:pt x="895" y="1443"/>
                </a:cubicBezTo>
                <a:cubicBezTo>
                  <a:pt x="896" y="1440"/>
                  <a:pt x="893" y="1434"/>
                  <a:pt x="897" y="1435"/>
                </a:cubicBezTo>
                <a:cubicBezTo>
                  <a:pt x="900" y="1435"/>
                  <a:pt x="904" y="1435"/>
                  <a:pt x="908" y="1435"/>
                </a:cubicBezTo>
                <a:cubicBezTo>
                  <a:pt x="909" y="1437"/>
                  <a:pt x="911" y="1440"/>
                  <a:pt x="915" y="1439"/>
                </a:cubicBezTo>
                <a:cubicBezTo>
                  <a:pt x="917" y="1443"/>
                  <a:pt x="920" y="1445"/>
                  <a:pt x="923" y="1447"/>
                </a:cubicBezTo>
                <a:cubicBezTo>
                  <a:pt x="923" y="1445"/>
                  <a:pt x="924" y="1444"/>
                  <a:pt x="926" y="1444"/>
                </a:cubicBezTo>
                <a:cubicBezTo>
                  <a:pt x="930" y="1447"/>
                  <a:pt x="938" y="1445"/>
                  <a:pt x="943" y="1446"/>
                </a:cubicBezTo>
                <a:cubicBezTo>
                  <a:pt x="945" y="1441"/>
                  <a:pt x="947" y="1441"/>
                  <a:pt x="950" y="1439"/>
                </a:cubicBezTo>
                <a:cubicBezTo>
                  <a:pt x="951" y="1439"/>
                  <a:pt x="951" y="1435"/>
                  <a:pt x="953" y="1435"/>
                </a:cubicBezTo>
                <a:cubicBezTo>
                  <a:pt x="954" y="1434"/>
                  <a:pt x="956" y="1435"/>
                  <a:pt x="957" y="1435"/>
                </a:cubicBezTo>
                <a:cubicBezTo>
                  <a:pt x="958" y="1439"/>
                  <a:pt x="956" y="1447"/>
                  <a:pt x="961" y="1447"/>
                </a:cubicBezTo>
                <a:cubicBezTo>
                  <a:pt x="963" y="1444"/>
                  <a:pt x="960" y="1444"/>
                  <a:pt x="960" y="1439"/>
                </a:cubicBezTo>
                <a:cubicBezTo>
                  <a:pt x="966" y="1437"/>
                  <a:pt x="969" y="1434"/>
                  <a:pt x="974" y="1435"/>
                </a:cubicBezTo>
                <a:cubicBezTo>
                  <a:pt x="979" y="1435"/>
                  <a:pt x="982" y="1439"/>
                  <a:pt x="987" y="1443"/>
                </a:cubicBezTo>
                <a:cubicBezTo>
                  <a:pt x="987" y="1443"/>
                  <a:pt x="987" y="1441"/>
                  <a:pt x="987" y="1441"/>
                </a:cubicBezTo>
                <a:cubicBezTo>
                  <a:pt x="988" y="1440"/>
                  <a:pt x="989" y="1446"/>
                  <a:pt x="991" y="1444"/>
                </a:cubicBezTo>
                <a:cubicBezTo>
                  <a:pt x="992" y="1439"/>
                  <a:pt x="995" y="1436"/>
                  <a:pt x="998" y="1433"/>
                </a:cubicBezTo>
                <a:cubicBezTo>
                  <a:pt x="1002" y="1434"/>
                  <a:pt x="1010" y="1431"/>
                  <a:pt x="1010" y="1436"/>
                </a:cubicBezTo>
                <a:cubicBezTo>
                  <a:pt x="1012" y="1439"/>
                  <a:pt x="1005" y="1441"/>
                  <a:pt x="1010" y="1443"/>
                </a:cubicBezTo>
                <a:cubicBezTo>
                  <a:pt x="1013" y="1441"/>
                  <a:pt x="1010" y="1435"/>
                  <a:pt x="1015" y="1436"/>
                </a:cubicBezTo>
                <a:cubicBezTo>
                  <a:pt x="1018" y="1438"/>
                  <a:pt x="1020" y="1441"/>
                  <a:pt x="1021" y="1446"/>
                </a:cubicBezTo>
                <a:cubicBezTo>
                  <a:pt x="1024" y="1446"/>
                  <a:pt x="1024" y="1444"/>
                  <a:pt x="1026" y="1443"/>
                </a:cubicBezTo>
                <a:cubicBezTo>
                  <a:pt x="1029" y="1442"/>
                  <a:pt x="1027" y="1447"/>
                  <a:pt x="1030" y="1447"/>
                </a:cubicBezTo>
                <a:cubicBezTo>
                  <a:pt x="1030" y="1443"/>
                  <a:pt x="1035" y="1443"/>
                  <a:pt x="1036" y="1441"/>
                </a:cubicBezTo>
                <a:cubicBezTo>
                  <a:pt x="1031" y="1438"/>
                  <a:pt x="1035" y="1436"/>
                  <a:pt x="1033" y="1430"/>
                </a:cubicBezTo>
                <a:cubicBezTo>
                  <a:pt x="1037" y="1428"/>
                  <a:pt x="1040" y="1426"/>
                  <a:pt x="1046" y="1427"/>
                </a:cubicBezTo>
                <a:cubicBezTo>
                  <a:pt x="1049" y="1430"/>
                  <a:pt x="1056" y="1435"/>
                  <a:pt x="1057" y="1438"/>
                </a:cubicBezTo>
                <a:cubicBezTo>
                  <a:pt x="1057" y="1437"/>
                  <a:pt x="1049" y="1443"/>
                  <a:pt x="1055" y="1443"/>
                </a:cubicBezTo>
                <a:cubicBezTo>
                  <a:pt x="1055" y="1440"/>
                  <a:pt x="1058" y="1439"/>
                  <a:pt x="1061" y="1439"/>
                </a:cubicBezTo>
                <a:cubicBezTo>
                  <a:pt x="1064" y="1444"/>
                  <a:pt x="1075" y="1442"/>
                  <a:pt x="1078" y="1446"/>
                </a:cubicBezTo>
                <a:cubicBezTo>
                  <a:pt x="1081" y="1442"/>
                  <a:pt x="1090" y="1442"/>
                  <a:pt x="1095" y="1444"/>
                </a:cubicBezTo>
                <a:cubicBezTo>
                  <a:pt x="1099" y="1445"/>
                  <a:pt x="1097" y="1438"/>
                  <a:pt x="1102" y="1439"/>
                </a:cubicBezTo>
                <a:cubicBezTo>
                  <a:pt x="1104" y="1439"/>
                  <a:pt x="1103" y="1443"/>
                  <a:pt x="1105" y="1444"/>
                </a:cubicBezTo>
                <a:cubicBezTo>
                  <a:pt x="1105" y="1445"/>
                  <a:pt x="1108" y="1443"/>
                  <a:pt x="1109" y="1444"/>
                </a:cubicBezTo>
                <a:cubicBezTo>
                  <a:pt x="1110" y="1445"/>
                  <a:pt x="1109" y="1448"/>
                  <a:pt x="1111" y="1447"/>
                </a:cubicBezTo>
                <a:cubicBezTo>
                  <a:pt x="1111" y="1446"/>
                  <a:pt x="1112" y="1444"/>
                  <a:pt x="1112" y="1444"/>
                </a:cubicBezTo>
                <a:cubicBezTo>
                  <a:pt x="1114" y="1443"/>
                  <a:pt x="1114" y="1446"/>
                  <a:pt x="1114" y="1446"/>
                </a:cubicBezTo>
                <a:cubicBezTo>
                  <a:pt x="1116" y="1446"/>
                  <a:pt x="1115" y="1444"/>
                  <a:pt x="1115" y="1444"/>
                </a:cubicBezTo>
                <a:cubicBezTo>
                  <a:pt x="1121" y="1443"/>
                  <a:pt x="1128" y="1443"/>
                  <a:pt x="1134" y="1443"/>
                </a:cubicBezTo>
                <a:cubicBezTo>
                  <a:pt x="1135" y="1437"/>
                  <a:pt x="1139" y="1435"/>
                  <a:pt x="1142" y="1431"/>
                </a:cubicBezTo>
                <a:cubicBezTo>
                  <a:pt x="1148" y="1434"/>
                  <a:pt x="1157" y="1433"/>
                  <a:pt x="1157" y="1441"/>
                </a:cubicBezTo>
                <a:cubicBezTo>
                  <a:pt x="1168" y="1444"/>
                  <a:pt x="1177" y="1440"/>
                  <a:pt x="1188" y="1439"/>
                </a:cubicBezTo>
                <a:cubicBezTo>
                  <a:pt x="1192" y="1441"/>
                  <a:pt x="1193" y="1444"/>
                  <a:pt x="1198" y="1444"/>
                </a:cubicBezTo>
                <a:cubicBezTo>
                  <a:pt x="1199" y="1436"/>
                  <a:pt x="1202" y="1429"/>
                  <a:pt x="1207" y="1424"/>
                </a:cubicBezTo>
                <a:cubicBezTo>
                  <a:pt x="1209" y="1421"/>
                  <a:pt x="1216" y="1424"/>
                  <a:pt x="1218" y="1427"/>
                </a:cubicBezTo>
                <a:cubicBezTo>
                  <a:pt x="1216" y="1434"/>
                  <a:pt x="1222" y="1432"/>
                  <a:pt x="1221" y="1438"/>
                </a:cubicBezTo>
                <a:cubicBezTo>
                  <a:pt x="1224" y="1439"/>
                  <a:pt x="1230" y="1438"/>
                  <a:pt x="1233" y="1439"/>
                </a:cubicBezTo>
                <a:cubicBezTo>
                  <a:pt x="1235" y="1440"/>
                  <a:pt x="1235" y="1442"/>
                  <a:pt x="1236" y="1443"/>
                </a:cubicBezTo>
                <a:cubicBezTo>
                  <a:pt x="1237" y="1441"/>
                  <a:pt x="1238" y="1439"/>
                  <a:pt x="1241" y="1439"/>
                </a:cubicBezTo>
                <a:cubicBezTo>
                  <a:pt x="1244" y="1437"/>
                  <a:pt x="1244" y="1432"/>
                  <a:pt x="1249" y="1431"/>
                </a:cubicBezTo>
                <a:cubicBezTo>
                  <a:pt x="1252" y="1433"/>
                  <a:pt x="1254" y="1435"/>
                  <a:pt x="1257" y="1438"/>
                </a:cubicBezTo>
                <a:cubicBezTo>
                  <a:pt x="1259" y="1438"/>
                  <a:pt x="1262" y="1438"/>
                  <a:pt x="1264" y="1438"/>
                </a:cubicBezTo>
                <a:cubicBezTo>
                  <a:pt x="1265" y="1440"/>
                  <a:pt x="1264" y="1444"/>
                  <a:pt x="1266" y="1444"/>
                </a:cubicBezTo>
                <a:cubicBezTo>
                  <a:pt x="1266" y="1441"/>
                  <a:pt x="1267" y="1439"/>
                  <a:pt x="1270" y="1439"/>
                </a:cubicBezTo>
                <a:cubicBezTo>
                  <a:pt x="1273" y="1439"/>
                  <a:pt x="1272" y="1442"/>
                  <a:pt x="1274" y="1443"/>
                </a:cubicBezTo>
                <a:cubicBezTo>
                  <a:pt x="1274" y="1440"/>
                  <a:pt x="1278" y="1441"/>
                  <a:pt x="1278" y="1443"/>
                </a:cubicBezTo>
                <a:cubicBezTo>
                  <a:pt x="1276" y="1442"/>
                  <a:pt x="1274" y="1445"/>
                  <a:pt x="1277" y="1446"/>
                </a:cubicBezTo>
                <a:cubicBezTo>
                  <a:pt x="1277" y="1443"/>
                  <a:pt x="1278" y="1446"/>
                  <a:pt x="1280" y="1446"/>
                </a:cubicBezTo>
                <a:cubicBezTo>
                  <a:pt x="1286" y="1446"/>
                  <a:pt x="1289" y="1447"/>
                  <a:pt x="1292" y="1447"/>
                </a:cubicBezTo>
                <a:cubicBezTo>
                  <a:pt x="1297" y="1448"/>
                  <a:pt x="1301" y="1447"/>
                  <a:pt x="1304" y="1449"/>
                </a:cubicBezTo>
                <a:cubicBezTo>
                  <a:pt x="1306" y="1443"/>
                  <a:pt x="1303" y="1442"/>
                  <a:pt x="1301" y="1439"/>
                </a:cubicBezTo>
                <a:cubicBezTo>
                  <a:pt x="1308" y="1437"/>
                  <a:pt x="1314" y="1434"/>
                  <a:pt x="1323" y="1435"/>
                </a:cubicBezTo>
                <a:cubicBezTo>
                  <a:pt x="1324" y="1437"/>
                  <a:pt x="1326" y="1437"/>
                  <a:pt x="1326" y="1439"/>
                </a:cubicBezTo>
                <a:cubicBezTo>
                  <a:pt x="1323" y="1438"/>
                  <a:pt x="1319" y="1442"/>
                  <a:pt x="1325" y="1441"/>
                </a:cubicBezTo>
                <a:cubicBezTo>
                  <a:pt x="1326" y="1441"/>
                  <a:pt x="1327" y="1439"/>
                  <a:pt x="1328" y="1438"/>
                </a:cubicBezTo>
                <a:cubicBezTo>
                  <a:pt x="1330" y="1438"/>
                  <a:pt x="1329" y="1433"/>
                  <a:pt x="1331" y="1433"/>
                </a:cubicBezTo>
                <a:cubicBezTo>
                  <a:pt x="1332" y="1436"/>
                  <a:pt x="1341" y="1432"/>
                  <a:pt x="1342" y="1436"/>
                </a:cubicBezTo>
                <a:cubicBezTo>
                  <a:pt x="1342" y="1437"/>
                  <a:pt x="1342" y="1439"/>
                  <a:pt x="1343" y="1439"/>
                </a:cubicBezTo>
                <a:cubicBezTo>
                  <a:pt x="1344" y="1437"/>
                  <a:pt x="1342" y="1431"/>
                  <a:pt x="1345" y="1431"/>
                </a:cubicBezTo>
                <a:cubicBezTo>
                  <a:pt x="1349" y="1436"/>
                  <a:pt x="1355" y="1431"/>
                  <a:pt x="1360" y="1431"/>
                </a:cubicBezTo>
                <a:cubicBezTo>
                  <a:pt x="1364" y="1431"/>
                  <a:pt x="1362" y="1436"/>
                  <a:pt x="1365" y="1436"/>
                </a:cubicBezTo>
                <a:cubicBezTo>
                  <a:pt x="1365" y="1434"/>
                  <a:pt x="1369" y="1435"/>
                  <a:pt x="1371" y="1435"/>
                </a:cubicBezTo>
                <a:cubicBezTo>
                  <a:pt x="1376" y="1434"/>
                  <a:pt x="1379" y="1432"/>
                  <a:pt x="1377" y="1436"/>
                </a:cubicBezTo>
                <a:cubicBezTo>
                  <a:pt x="1381" y="1437"/>
                  <a:pt x="1386" y="1431"/>
                  <a:pt x="1387" y="1435"/>
                </a:cubicBezTo>
                <a:cubicBezTo>
                  <a:pt x="1384" y="1438"/>
                  <a:pt x="1380" y="1436"/>
                  <a:pt x="1385" y="1439"/>
                </a:cubicBezTo>
                <a:cubicBezTo>
                  <a:pt x="1380" y="1438"/>
                  <a:pt x="1378" y="1443"/>
                  <a:pt x="1374" y="1439"/>
                </a:cubicBezTo>
                <a:cubicBezTo>
                  <a:pt x="1373" y="1445"/>
                  <a:pt x="1379" y="1442"/>
                  <a:pt x="1382" y="1443"/>
                </a:cubicBezTo>
                <a:cubicBezTo>
                  <a:pt x="1381" y="1446"/>
                  <a:pt x="1385" y="1446"/>
                  <a:pt x="1383" y="1450"/>
                </a:cubicBezTo>
                <a:cubicBezTo>
                  <a:pt x="1380" y="1452"/>
                  <a:pt x="1376" y="1453"/>
                  <a:pt x="1374" y="1449"/>
                </a:cubicBezTo>
                <a:cubicBezTo>
                  <a:pt x="1375" y="1445"/>
                  <a:pt x="1377" y="1443"/>
                  <a:pt x="1371" y="1443"/>
                </a:cubicBezTo>
                <a:cubicBezTo>
                  <a:pt x="1369" y="1443"/>
                  <a:pt x="1370" y="1444"/>
                  <a:pt x="1371" y="1446"/>
                </a:cubicBezTo>
                <a:cubicBezTo>
                  <a:pt x="1373" y="1446"/>
                  <a:pt x="1373" y="1448"/>
                  <a:pt x="1373" y="1450"/>
                </a:cubicBezTo>
                <a:cubicBezTo>
                  <a:pt x="1372" y="1460"/>
                  <a:pt x="1368" y="1472"/>
                  <a:pt x="1361" y="1476"/>
                </a:cubicBezTo>
                <a:cubicBezTo>
                  <a:pt x="1358" y="1472"/>
                  <a:pt x="1346" y="1469"/>
                  <a:pt x="1351" y="1462"/>
                </a:cubicBezTo>
                <a:cubicBezTo>
                  <a:pt x="1345" y="1463"/>
                  <a:pt x="1345" y="1458"/>
                  <a:pt x="1342" y="1457"/>
                </a:cubicBezTo>
                <a:cubicBezTo>
                  <a:pt x="1342" y="1465"/>
                  <a:pt x="1345" y="1471"/>
                  <a:pt x="1348" y="1477"/>
                </a:cubicBezTo>
                <a:cubicBezTo>
                  <a:pt x="1353" y="1479"/>
                  <a:pt x="1349" y="1472"/>
                  <a:pt x="1354" y="1474"/>
                </a:cubicBezTo>
                <a:cubicBezTo>
                  <a:pt x="1355" y="1474"/>
                  <a:pt x="1355" y="1475"/>
                  <a:pt x="1355" y="1476"/>
                </a:cubicBezTo>
                <a:cubicBezTo>
                  <a:pt x="1359" y="1480"/>
                  <a:pt x="1372" y="1476"/>
                  <a:pt x="1377" y="1476"/>
                </a:cubicBezTo>
                <a:cubicBezTo>
                  <a:pt x="1381" y="1480"/>
                  <a:pt x="1394" y="1484"/>
                  <a:pt x="1397" y="1476"/>
                </a:cubicBezTo>
                <a:cubicBezTo>
                  <a:pt x="1391" y="1477"/>
                  <a:pt x="1392" y="1471"/>
                  <a:pt x="1391" y="1468"/>
                </a:cubicBezTo>
                <a:cubicBezTo>
                  <a:pt x="1391" y="1462"/>
                  <a:pt x="1395" y="1460"/>
                  <a:pt x="1394" y="1454"/>
                </a:cubicBezTo>
                <a:cubicBezTo>
                  <a:pt x="1392" y="1454"/>
                  <a:pt x="1394" y="1451"/>
                  <a:pt x="1393" y="1450"/>
                </a:cubicBezTo>
                <a:cubicBezTo>
                  <a:pt x="1392" y="1450"/>
                  <a:pt x="1390" y="1451"/>
                  <a:pt x="1390" y="1450"/>
                </a:cubicBezTo>
                <a:cubicBezTo>
                  <a:pt x="1389" y="1449"/>
                  <a:pt x="1390" y="1444"/>
                  <a:pt x="1387" y="1444"/>
                </a:cubicBezTo>
                <a:cubicBezTo>
                  <a:pt x="1387" y="1445"/>
                  <a:pt x="1385" y="1446"/>
                  <a:pt x="1385" y="1444"/>
                </a:cubicBezTo>
                <a:cubicBezTo>
                  <a:pt x="1386" y="1442"/>
                  <a:pt x="1389" y="1441"/>
                  <a:pt x="1393" y="1441"/>
                </a:cubicBezTo>
                <a:cubicBezTo>
                  <a:pt x="1395" y="1434"/>
                  <a:pt x="1396" y="1435"/>
                  <a:pt x="1395" y="1427"/>
                </a:cubicBezTo>
                <a:cubicBezTo>
                  <a:pt x="1401" y="1428"/>
                  <a:pt x="1403" y="1424"/>
                  <a:pt x="1406" y="1422"/>
                </a:cubicBezTo>
                <a:cubicBezTo>
                  <a:pt x="1403" y="1422"/>
                  <a:pt x="1405" y="1419"/>
                  <a:pt x="1407" y="1419"/>
                </a:cubicBezTo>
                <a:cubicBezTo>
                  <a:pt x="1411" y="1415"/>
                  <a:pt x="1411" y="1422"/>
                  <a:pt x="1416" y="1419"/>
                </a:cubicBezTo>
                <a:cubicBezTo>
                  <a:pt x="1415" y="1424"/>
                  <a:pt x="1419" y="1423"/>
                  <a:pt x="1419" y="1425"/>
                </a:cubicBezTo>
                <a:cubicBezTo>
                  <a:pt x="1428" y="1425"/>
                  <a:pt x="1434" y="1427"/>
                  <a:pt x="1441" y="1428"/>
                </a:cubicBezTo>
                <a:cubicBezTo>
                  <a:pt x="1442" y="1425"/>
                  <a:pt x="1444" y="1422"/>
                  <a:pt x="1449" y="1424"/>
                </a:cubicBezTo>
                <a:cubicBezTo>
                  <a:pt x="1453" y="1423"/>
                  <a:pt x="1450" y="1429"/>
                  <a:pt x="1454" y="1430"/>
                </a:cubicBezTo>
                <a:cubicBezTo>
                  <a:pt x="1454" y="1427"/>
                  <a:pt x="1458" y="1429"/>
                  <a:pt x="1458" y="1427"/>
                </a:cubicBezTo>
                <a:cubicBezTo>
                  <a:pt x="1458" y="1424"/>
                  <a:pt x="1460" y="1423"/>
                  <a:pt x="1461" y="1422"/>
                </a:cubicBezTo>
                <a:cubicBezTo>
                  <a:pt x="1462" y="1425"/>
                  <a:pt x="1463" y="1422"/>
                  <a:pt x="1466" y="1422"/>
                </a:cubicBezTo>
                <a:cubicBezTo>
                  <a:pt x="1468" y="1422"/>
                  <a:pt x="1468" y="1425"/>
                  <a:pt x="1469" y="1427"/>
                </a:cubicBezTo>
                <a:cubicBezTo>
                  <a:pt x="1478" y="1424"/>
                  <a:pt x="1481" y="1415"/>
                  <a:pt x="1493" y="1416"/>
                </a:cubicBezTo>
                <a:cubicBezTo>
                  <a:pt x="1496" y="1417"/>
                  <a:pt x="1498" y="1422"/>
                  <a:pt x="1503" y="1422"/>
                </a:cubicBezTo>
                <a:cubicBezTo>
                  <a:pt x="1505" y="1422"/>
                  <a:pt x="1505" y="1419"/>
                  <a:pt x="1506" y="1419"/>
                </a:cubicBezTo>
                <a:cubicBezTo>
                  <a:pt x="1509" y="1419"/>
                  <a:pt x="1509" y="1423"/>
                  <a:pt x="1514" y="1422"/>
                </a:cubicBezTo>
                <a:cubicBezTo>
                  <a:pt x="1514" y="1425"/>
                  <a:pt x="1515" y="1427"/>
                  <a:pt x="1517" y="1428"/>
                </a:cubicBezTo>
                <a:cubicBezTo>
                  <a:pt x="1520" y="1426"/>
                  <a:pt x="1517" y="1419"/>
                  <a:pt x="1522" y="1419"/>
                </a:cubicBezTo>
                <a:cubicBezTo>
                  <a:pt x="1529" y="1418"/>
                  <a:pt x="1532" y="1421"/>
                  <a:pt x="1534" y="1424"/>
                </a:cubicBezTo>
                <a:cubicBezTo>
                  <a:pt x="1533" y="1428"/>
                  <a:pt x="1537" y="1427"/>
                  <a:pt x="1537" y="1430"/>
                </a:cubicBezTo>
                <a:cubicBezTo>
                  <a:pt x="1537" y="1432"/>
                  <a:pt x="1534" y="1433"/>
                  <a:pt x="1537" y="1435"/>
                </a:cubicBezTo>
                <a:cubicBezTo>
                  <a:pt x="1537" y="1433"/>
                  <a:pt x="1540" y="1433"/>
                  <a:pt x="1540" y="1435"/>
                </a:cubicBezTo>
                <a:cubicBezTo>
                  <a:pt x="1540" y="1437"/>
                  <a:pt x="1540" y="1439"/>
                  <a:pt x="1540" y="1441"/>
                </a:cubicBezTo>
                <a:cubicBezTo>
                  <a:pt x="1535" y="1447"/>
                  <a:pt x="1536" y="1458"/>
                  <a:pt x="1530" y="1463"/>
                </a:cubicBezTo>
                <a:cubicBezTo>
                  <a:pt x="1538" y="1461"/>
                  <a:pt x="1528" y="1469"/>
                  <a:pt x="1533" y="1470"/>
                </a:cubicBezTo>
                <a:cubicBezTo>
                  <a:pt x="1535" y="1467"/>
                  <a:pt x="1540" y="1468"/>
                  <a:pt x="1543" y="1466"/>
                </a:cubicBezTo>
                <a:cubicBezTo>
                  <a:pt x="1545" y="1461"/>
                  <a:pt x="1543" y="1461"/>
                  <a:pt x="1543" y="1455"/>
                </a:cubicBezTo>
                <a:cubicBezTo>
                  <a:pt x="1546" y="1455"/>
                  <a:pt x="1548" y="1455"/>
                  <a:pt x="1549" y="1454"/>
                </a:cubicBezTo>
                <a:cubicBezTo>
                  <a:pt x="1553" y="1459"/>
                  <a:pt x="1558" y="1464"/>
                  <a:pt x="1560" y="1471"/>
                </a:cubicBezTo>
                <a:cubicBezTo>
                  <a:pt x="1558" y="1472"/>
                  <a:pt x="1556" y="1473"/>
                  <a:pt x="1555" y="1474"/>
                </a:cubicBezTo>
                <a:cubicBezTo>
                  <a:pt x="1557" y="1477"/>
                  <a:pt x="1559" y="1478"/>
                  <a:pt x="1559" y="1482"/>
                </a:cubicBezTo>
                <a:cubicBezTo>
                  <a:pt x="1557" y="1483"/>
                  <a:pt x="1560" y="1490"/>
                  <a:pt x="1555" y="1489"/>
                </a:cubicBezTo>
                <a:cubicBezTo>
                  <a:pt x="1550" y="1484"/>
                  <a:pt x="1559" y="1485"/>
                  <a:pt x="1558" y="1479"/>
                </a:cubicBezTo>
                <a:cubicBezTo>
                  <a:pt x="1555" y="1479"/>
                  <a:pt x="1555" y="1475"/>
                  <a:pt x="1552" y="1474"/>
                </a:cubicBezTo>
                <a:cubicBezTo>
                  <a:pt x="1551" y="1477"/>
                  <a:pt x="1554" y="1477"/>
                  <a:pt x="1555" y="1479"/>
                </a:cubicBezTo>
                <a:cubicBezTo>
                  <a:pt x="1555" y="1483"/>
                  <a:pt x="1552" y="1484"/>
                  <a:pt x="1552" y="1487"/>
                </a:cubicBezTo>
                <a:cubicBezTo>
                  <a:pt x="1553" y="1488"/>
                  <a:pt x="1555" y="1491"/>
                  <a:pt x="1556" y="1493"/>
                </a:cubicBezTo>
                <a:cubicBezTo>
                  <a:pt x="1557" y="1495"/>
                  <a:pt x="1555" y="1500"/>
                  <a:pt x="1559" y="1500"/>
                </a:cubicBezTo>
                <a:cubicBezTo>
                  <a:pt x="1561" y="1496"/>
                  <a:pt x="1569" y="1499"/>
                  <a:pt x="1573" y="1498"/>
                </a:cubicBezTo>
                <a:cubicBezTo>
                  <a:pt x="1575" y="1496"/>
                  <a:pt x="1575" y="1492"/>
                  <a:pt x="1575" y="1489"/>
                </a:cubicBezTo>
                <a:cubicBezTo>
                  <a:pt x="1578" y="1489"/>
                  <a:pt x="1581" y="1488"/>
                  <a:pt x="1582" y="1487"/>
                </a:cubicBezTo>
                <a:cubicBezTo>
                  <a:pt x="1584" y="1480"/>
                  <a:pt x="1585" y="1473"/>
                  <a:pt x="1594" y="1474"/>
                </a:cubicBezTo>
                <a:cubicBezTo>
                  <a:pt x="1592" y="1482"/>
                  <a:pt x="1600" y="1480"/>
                  <a:pt x="1598" y="1489"/>
                </a:cubicBezTo>
                <a:cubicBezTo>
                  <a:pt x="1603" y="1489"/>
                  <a:pt x="1606" y="1488"/>
                  <a:pt x="1607" y="1487"/>
                </a:cubicBezTo>
                <a:cubicBezTo>
                  <a:pt x="1609" y="1485"/>
                  <a:pt x="1616" y="1490"/>
                  <a:pt x="1613" y="1484"/>
                </a:cubicBezTo>
                <a:cubicBezTo>
                  <a:pt x="1609" y="1482"/>
                  <a:pt x="1609" y="1486"/>
                  <a:pt x="1606" y="1485"/>
                </a:cubicBezTo>
                <a:cubicBezTo>
                  <a:pt x="1606" y="1483"/>
                  <a:pt x="1602" y="1482"/>
                  <a:pt x="1603" y="1481"/>
                </a:cubicBezTo>
                <a:cubicBezTo>
                  <a:pt x="1603" y="1480"/>
                  <a:pt x="1605" y="1481"/>
                  <a:pt x="1604" y="1479"/>
                </a:cubicBezTo>
                <a:cubicBezTo>
                  <a:pt x="1603" y="1476"/>
                  <a:pt x="1598" y="1477"/>
                  <a:pt x="1601" y="1474"/>
                </a:cubicBezTo>
                <a:cubicBezTo>
                  <a:pt x="1602" y="1473"/>
                  <a:pt x="1600" y="1473"/>
                  <a:pt x="1600" y="1473"/>
                </a:cubicBezTo>
                <a:cubicBezTo>
                  <a:pt x="1597" y="1467"/>
                  <a:pt x="1599" y="1464"/>
                  <a:pt x="1597" y="1457"/>
                </a:cubicBezTo>
                <a:cubicBezTo>
                  <a:pt x="1600" y="1457"/>
                  <a:pt x="1603" y="1457"/>
                  <a:pt x="1606" y="1457"/>
                </a:cubicBezTo>
                <a:cubicBezTo>
                  <a:pt x="1608" y="1454"/>
                  <a:pt x="1608" y="1449"/>
                  <a:pt x="1614" y="1450"/>
                </a:cubicBezTo>
                <a:cubicBezTo>
                  <a:pt x="1615" y="1455"/>
                  <a:pt x="1609" y="1459"/>
                  <a:pt x="1614" y="1462"/>
                </a:cubicBezTo>
                <a:cubicBezTo>
                  <a:pt x="1613" y="1456"/>
                  <a:pt x="1620" y="1460"/>
                  <a:pt x="1619" y="1463"/>
                </a:cubicBezTo>
                <a:cubicBezTo>
                  <a:pt x="1618" y="1465"/>
                  <a:pt x="1617" y="1464"/>
                  <a:pt x="1616" y="1463"/>
                </a:cubicBezTo>
                <a:cubicBezTo>
                  <a:pt x="1615" y="1468"/>
                  <a:pt x="1621" y="1469"/>
                  <a:pt x="1617" y="1473"/>
                </a:cubicBezTo>
                <a:cubicBezTo>
                  <a:pt x="1625" y="1471"/>
                  <a:pt x="1623" y="1478"/>
                  <a:pt x="1620" y="1481"/>
                </a:cubicBezTo>
                <a:cubicBezTo>
                  <a:pt x="1625" y="1482"/>
                  <a:pt x="1631" y="1483"/>
                  <a:pt x="1637" y="1484"/>
                </a:cubicBezTo>
                <a:cubicBezTo>
                  <a:pt x="1639" y="1486"/>
                  <a:pt x="1637" y="1491"/>
                  <a:pt x="1640" y="1493"/>
                </a:cubicBezTo>
                <a:cubicBezTo>
                  <a:pt x="1643" y="1494"/>
                  <a:pt x="1647" y="1494"/>
                  <a:pt x="1647" y="1490"/>
                </a:cubicBezTo>
                <a:cubicBezTo>
                  <a:pt x="1644" y="1490"/>
                  <a:pt x="1644" y="1489"/>
                  <a:pt x="1644" y="1485"/>
                </a:cubicBezTo>
                <a:cubicBezTo>
                  <a:pt x="1644" y="1481"/>
                  <a:pt x="1648" y="1474"/>
                  <a:pt x="1649" y="1473"/>
                </a:cubicBezTo>
                <a:cubicBezTo>
                  <a:pt x="1651" y="1471"/>
                  <a:pt x="1649" y="1466"/>
                  <a:pt x="1654" y="1468"/>
                </a:cubicBezTo>
                <a:cubicBezTo>
                  <a:pt x="1657" y="1470"/>
                  <a:pt x="1660" y="1472"/>
                  <a:pt x="1662" y="1474"/>
                </a:cubicBezTo>
                <a:cubicBezTo>
                  <a:pt x="1663" y="1475"/>
                  <a:pt x="1662" y="1478"/>
                  <a:pt x="1663" y="1479"/>
                </a:cubicBezTo>
                <a:cubicBezTo>
                  <a:pt x="1664" y="1479"/>
                  <a:pt x="1666" y="1479"/>
                  <a:pt x="1666" y="1479"/>
                </a:cubicBezTo>
                <a:cubicBezTo>
                  <a:pt x="1667" y="1480"/>
                  <a:pt x="1668" y="1483"/>
                  <a:pt x="1668" y="1485"/>
                </a:cubicBezTo>
                <a:cubicBezTo>
                  <a:pt x="1674" y="1483"/>
                  <a:pt x="1671" y="1491"/>
                  <a:pt x="1677" y="1490"/>
                </a:cubicBezTo>
                <a:cubicBezTo>
                  <a:pt x="1678" y="1485"/>
                  <a:pt x="1672" y="1488"/>
                  <a:pt x="1672" y="1484"/>
                </a:cubicBezTo>
                <a:cubicBezTo>
                  <a:pt x="1673" y="1481"/>
                  <a:pt x="1677" y="1481"/>
                  <a:pt x="1677" y="1477"/>
                </a:cubicBezTo>
                <a:cubicBezTo>
                  <a:pt x="1673" y="1478"/>
                  <a:pt x="1670" y="1477"/>
                  <a:pt x="1671" y="1473"/>
                </a:cubicBezTo>
                <a:cubicBezTo>
                  <a:pt x="1679" y="1475"/>
                  <a:pt x="1672" y="1469"/>
                  <a:pt x="1674" y="1468"/>
                </a:cubicBezTo>
                <a:cubicBezTo>
                  <a:pt x="1677" y="1466"/>
                  <a:pt x="1688" y="1470"/>
                  <a:pt x="1682" y="1466"/>
                </a:cubicBezTo>
                <a:cubicBezTo>
                  <a:pt x="1680" y="1466"/>
                  <a:pt x="1676" y="1467"/>
                  <a:pt x="1676" y="1465"/>
                </a:cubicBezTo>
                <a:cubicBezTo>
                  <a:pt x="1674" y="1464"/>
                  <a:pt x="1668" y="1467"/>
                  <a:pt x="1668" y="1463"/>
                </a:cubicBezTo>
                <a:cubicBezTo>
                  <a:pt x="1668" y="1457"/>
                  <a:pt x="1674" y="1458"/>
                  <a:pt x="1679" y="1458"/>
                </a:cubicBezTo>
                <a:cubicBezTo>
                  <a:pt x="1681" y="1459"/>
                  <a:pt x="1681" y="1461"/>
                  <a:pt x="1682" y="1462"/>
                </a:cubicBezTo>
                <a:cubicBezTo>
                  <a:pt x="1684" y="1463"/>
                  <a:pt x="1688" y="1460"/>
                  <a:pt x="1688" y="1463"/>
                </a:cubicBezTo>
                <a:cubicBezTo>
                  <a:pt x="1689" y="1466"/>
                  <a:pt x="1686" y="1466"/>
                  <a:pt x="1685" y="1468"/>
                </a:cubicBezTo>
                <a:cubicBezTo>
                  <a:pt x="1687" y="1468"/>
                  <a:pt x="1689" y="1468"/>
                  <a:pt x="1690" y="1470"/>
                </a:cubicBezTo>
                <a:cubicBezTo>
                  <a:pt x="1692" y="1474"/>
                  <a:pt x="1690" y="1484"/>
                  <a:pt x="1689" y="1487"/>
                </a:cubicBezTo>
                <a:cubicBezTo>
                  <a:pt x="1696" y="1486"/>
                  <a:pt x="1695" y="1485"/>
                  <a:pt x="1694" y="1479"/>
                </a:cubicBezTo>
                <a:cubicBezTo>
                  <a:pt x="1696" y="1478"/>
                  <a:pt x="1698" y="1477"/>
                  <a:pt x="1702" y="1477"/>
                </a:cubicBezTo>
                <a:cubicBezTo>
                  <a:pt x="1702" y="1480"/>
                  <a:pt x="1700" y="1481"/>
                  <a:pt x="1700" y="1484"/>
                </a:cubicBezTo>
                <a:cubicBezTo>
                  <a:pt x="1702" y="1483"/>
                  <a:pt x="1708" y="1486"/>
                  <a:pt x="1708" y="1482"/>
                </a:cubicBezTo>
                <a:cubicBezTo>
                  <a:pt x="1711" y="1480"/>
                  <a:pt x="1713" y="1482"/>
                  <a:pt x="1714" y="1479"/>
                </a:cubicBezTo>
                <a:cubicBezTo>
                  <a:pt x="1714" y="1480"/>
                  <a:pt x="1713" y="1478"/>
                  <a:pt x="1713" y="1477"/>
                </a:cubicBezTo>
                <a:cubicBezTo>
                  <a:pt x="1713" y="1476"/>
                  <a:pt x="1714" y="1476"/>
                  <a:pt x="1714" y="1474"/>
                </a:cubicBezTo>
                <a:cubicBezTo>
                  <a:pt x="1715" y="1475"/>
                  <a:pt x="1722" y="1478"/>
                  <a:pt x="1721" y="1473"/>
                </a:cubicBezTo>
                <a:cubicBezTo>
                  <a:pt x="1716" y="1471"/>
                  <a:pt x="1711" y="1478"/>
                  <a:pt x="1708" y="1473"/>
                </a:cubicBezTo>
                <a:cubicBezTo>
                  <a:pt x="1709" y="1468"/>
                  <a:pt x="1715" y="1471"/>
                  <a:pt x="1719" y="1470"/>
                </a:cubicBezTo>
                <a:cubicBezTo>
                  <a:pt x="1721" y="1469"/>
                  <a:pt x="1723" y="1465"/>
                  <a:pt x="1725" y="1466"/>
                </a:cubicBezTo>
                <a:cubicBezTo>
                  <a:pt x="1728" y="1469"/>
                  <a:pt x="1732" y="1470"/>
                  <a:pt x="1734" y="1473"/>
                </a:cubicBezTo>
                <a:cubicBezTo>
                  <a:pt x="1735" y="1474"/>
                  <a:pt x="1732" y="1475"/>
                  <a:pt x="1734" y="1476"/>
                </a:cubicBezTo>
                <a:cubicBezTo>
                  <a:pt x="1734" y="1474"/>
                  <a:pt x="1736" y="1475"/>
                  <a:pt x="1738" y="1474"/>
                </a:cubicBezTo>
                <a:cubicBezTo>
                  <a:pt x="1741" y="1472"/>
                  <a:pt x="1738" y="1465"/>
                  <a:pt x="1744" y="1466"/>
                </a:cubicBezTo>
                <a:cubicBezTo>
                  <a:pt x="1746" y="1466"/>
                  <a:pt x="1749" y="1468"/>
                  <a:pt x="1748" y="1470"/>
                </a:cubicBezTo>
                <a:cubicBezTo>
                  <a:pt x="1748" y="1472"/>
                  <a:pt x="1746" y="1472"/>
                  <a:pt x="1750" y="1473"/>
                </a:cubicBezTo>
                <a:cubicBezTo>
                  <a:pt x="1754" y="1474"/>
                  <a:pt x="1753" y="1482"/>
                  <a:pt x="1757" y="1481"/>
                </a:cubicBezTo>
                <a:cubicBezTo>
                  <a:pt x="1760" y="1481"/>
                  <a:pt x="1758" y="1476"/>
                  <a:pt x="1761" y="1476"/>
                </a:cubicBezTo>
                <a:cubicBezTo>
                  <a:pt x="1765" y="1477"/>
                  <a:pt x="1767" y="1477"/>
                  <a:pt x="1772" y="1476"/>
                </a:cubicBezTo>
                <a:cubicBezTo>
                  <a:pt x="1770" y="1481"/>
                  <a:pt x="1775" y="1479"/>
                  <a:pt x="1778" y="1479"/>
                </a:cubicBezTo>
                <a:cubicBezTo>
                  <a:pt x="1781" y="1476"/>
                  <a:pt x="1777" y="1476"/>
                  <a:pt x="1778" y="1471"/>
                </a:cubicBezTo>
                <a:cubicBezTo>
                  <a:pt x="1781" y="1468"/>
                  <a:pt x="1783" y="1468"/>
                  <a:pt x="1781" y="1463"/>
                </a:cubicBezTo>
                <a:cubicBezTo>
                  <a:pt x="1789" y="1461"/>
                  <a:pt x="1796" y="1463"/>
                  <a:pt x="1801" y="1466"/>
                </a:cubicBezTo>
                <a:cubicBezTo>
                  <a:pt x="1802" y="1465"/>
                  <a:pt x="1801" y="1463"/>
                  <a:pt x="1803" y="1463"/>
                </a:cubicBezTo>
                <a:cubicBezTo>
                  <a:pt x="1806" y="1468"/>
                  <a:pt x="1807" y="1464"/>
                  <a:pt x="1811" y="1465"/>
                </a:cubicBezTo>
                <a:cubicBezTo>
                  <a:pt x="1811" y="1465"/>
                  <a:pt x="1810" y="1466"/>
                  <a:pt x="1811" y="1466"/>
                </a:cubicBezTo>
                <a:cubicBezTo>
                  <a:pt x="1811" y="1467"/>
                  <a:pt x="1813" y="1466"/>
                  <a:pt x="1814" y="1466"/>
                </a:cubicBezTo>
                <a:cubicBezTo>
                  <a:pt x="1823" y="1467"/>
                  <a:pt x="1835" y="1466"/>
                  <a:pt x="1845" y="1466"/>
                </a:cubicBezTo>
                <a:cubicBezTo>
                  <a:pt x="1845" y="1464"/>
                  <a:pt x="1846" y="1463"/>
                  <a:pt x="1848" y="1462"/>
                </a:cubicBezTo>
                <a:cubicBezTo>
                  <a:pt x="1852" y="1464"/>
                  <a:pt x="1860" y="1463"/>
                  <a:pt x="1866" y="1463"/>
                </a:cubicBezTo>
                <a:cubicBezTo>
                  <a:pt x="1865" y="1458"/>
                  <a:pt x="1871" y="1460"/>
                  <a:pt x="1873" y="1460"/>
                </a:cubicBezTo>
                <a:cubicBezTo>
                  <a:pt x="1876" y="1460"/>
                  <a:pt x="1876" y="1459"/>
                  <a:pt x="1877" y="1460"/>
                </a:cubicBezTo>
                <a:cubicBezTo>
                  <a:pt x="1879" y="1463"/>
                  <a:pt x="1890" y="1458"/>
                  <a:pt x="1890" y="1458"/>
                </a:cubicBezTo>
                <a:cubicBezTo>
                  <a:pt x="1895" y="1457"/>
                  <a:pt x="1897" y="1457"/>
                  <a:pt x="1898" y="1458"/>
                </a:cubicBezTo>
                <a:cubicBezTo>
                  <a:pt x="1899" y="1460"/>
                  <a:pt x="1903" y="1457"/>
                  <a:pt x="1904" y="1457"/>
                </a:cubicBezTo>
                <a:cubicBezTo>
                  <a:pt x="1907" y="1456"/>
                  <a:pt x="1908" y="1457"/>
                  <a:pt x="1910" y="1455"/>
                </a:cubicBezTo>
                <a:cubicBezTo>
                  <a:pt x="1910" y="1455"/>
                  <a:pt x="1913" y="1455"/>
                  <a:pt x="1913" y="1455"/>
                </a:cubicBezTo>
                <a:cubicBezTo>
                  <a:pt x="1924" y="1454"/>
                  <a:pt x="1938" y="1456"/>
                  <a:pt x="1946" y="1454"/>
                </a:cubicBezTo>
                <a:cubicBezTo>
                  <a:pt x="1949" y="1456"/>
                  <a:pt x="1956" y="1456"/>
                  <a:pt x="1959" y="1458"/>
                </a:cubicBezTo>
                <a:cubicBezTo>
                  <a:pt x="1959" y="1456"/>
                  <a:pt x="1962" y="1458"/>
                  <a:pt x="1963" y="1457"/>
                </a:cubicBezTo>
                <a:cubicBezTo>
                  <a:pt x="1963" y="1456"/>
                  <a:pt x="1962" y="1454"/>
                  <a:pt x="1963" y="1454"/>
                </a:cubicBezTo>
                <a:cubicBezTo>
                  <a:pt x="1964" y="1452"/>
                  <a:pt x="1966" y="1452"/>
                  <a:pt x="1968" y="1450"/>
                </a:cubicBezTo>
                <a:cubicBezTo>
                  <a:pt x="1975" y="1449"/>
                  <a:pt x="1981" y="1447"/>
                  <a:pt x="1985" y="1443"/>
                </a:cubicBezTo>
                <a:cubicBezTo>
                  <a:pt x="1983" y="1442"/>
                  <a:pt x="1981" y="1442"/>
                  <a:pt x="1982" y="1439"/>
                </a:cubicBezTo>
                <a:cubicBezTo>
                  <a:pt x="1988" y="1439"/>
                  <a:pt x="1990" y="1436"/>
                  <a:pt x="1993" y="1433"/>
                </a:cubicBezTo>
                <a:cubicBezTo>
                  <a:pt x="1988" y="1433"/>
                  <a:pt x="1984" y="1433"/>
                  <a:pt x="1979" y="1433"/>
                </a:cubicBezTo>
                <a:cubicBezTo>
                  <a:pt x="1977" y="1433"/>
                  <a:pt x="1976" y="1431"/>
                  <a:pt x="1973" y="1430"/>
                </a:cubicBezTo>
                <a:cubicBezTo>
                  <a:pt x="1974" y="1430"/>
                  <a:pt x="1972" y="1431"/>
                  <a:pt x="1971" y="1431"/>
                </a:cubicBezTo>
                <a:cubicBezTo>
                  <a:pt x="1971" y="1431"/>
                  <a:pt x="1971" y="1430"/>
                  <a:pt x="1968" y="1430"/>
                </a:cubicBezTo>
                <a:cubicBezTo>
                  <a:pt x="1966" y="1430"/>
                  <a:pt x="1966" y="1432"/>
                  <a:pt x="1964" y="1430"/>
                </a:cubicBezTo>
                <a:cubicBezTo>
                  <a:pt x="1962" y="1427"/>
                  <a:pt x="1950" y="1431"/>
                  <a:pt x="1950" y="1431"/>
                </a:cubicBezTo>
                <a:cubicBezTo>
                  <a:pt x="1941" y="1432"/>
                  <a:pt x="1929" y="1431"/>
                  <a:pt x="1923" y="1433"/>
                </a:cubicBezTo>
                <a:cubicBezTo>
                  <a:pt x="1919" y="1434"/>
                  <a:pt x="1914" y="1434"/>
                  <a:pt x="1909" y="1435"/>
                </a:cubicBezTo>
                <a:cubicBezTo>
                  <a:pt x="1907" y="1435"/>
                  <a:pt x="1907" y="1436"/>
                  <a:pt x="1905" y="1436"/>
                </a:cubicBezTo>
                <a:cubicBezTo>
                  <a:pt x="1896" y="1437"/>
                  <a:pt x="1890" y="1437"/>
                  <a:pt x="1886" y="1438"/>
                </a:cubicBezTo>
                <a:cubicBezTo>
                  <a:pt x="1882" y="1438"/>
                  <a:pt x="1876" y="1439"/>
                  <a:pt x="1874" y="1438"/>
                </a:cubicBezTo>
                <a:cubicBezTo>
                  <a:pt x="1873" y="1438"/>
                  <a:pt x="1874" y="1435"/>
                  <a:pt x="1874" y="1435"/>
                </a:cubicBezTo>
                <a:cubicBezTo>
                  <a:pt x="1873" y="1434"/>
                  <a:pt x="1871" y="1435"/>
                  <a:pt x="1871" y="1435"/>
                </a:cubicBezTo>
                <a:cubicBezTo>
                  <a:pt x="1867" y="1434"/>
                  <a:pt x="1862" y="1438"/>
                  <a:pt x="1860" y="1433"/>
                </a:cubicBezTo>
                <a:cubicBezTo>
                  <a:pt x="1864" y="1431"/>
                  <a:pt x="1869" y="1432"/>
                  <a:pt x="1871" y="1430"/>
                </a:cubicBezTo>
                <a:cubicBezTo>
                  <a:pt x="1871" y="1429"/>
                  <a:pt x="1873" y="1430"/>
                  <a:pt x="1874" y="1430"/>
                </a:cubicBezTo>
                <a:cubicBezTo>
                  <a:pt x="1877" y="1429"/>
                  <a:pt x="1880" y="1427"/>
                  <a:pt x="1882" y="1430"/>
                </a:cubicBezTo>
                <a:cubicBezTo>
                  <a:pt x="1880" y="1425"/>
                  <a:pt x="1884" y="1426"/>
                  <a:pt x="1883" y="1422"/>
                </a:cubicBezTo>
                <a:cubicBezTo>
                  <a:pt x="1880" y="1421"/>
                  <a:pt x="1878" y="1419"/>
                  <a:pt x="1873" y="1420"/>
                </a:cubicBezTo>
                <a:cubicBezTo>
                  <a:pt x="1870" y="1423"/>
                  <a:pt x="1864" y="1423"/>
                  <a:pt x="1865" y="1417"/>
                </a:cubicBezTo>
                <a:cubicBezTo>
                  <a:pt x="1872" y="1417"/>
                  <a:pt x="1881" y="1419"/>
                  <a:pt x="1882" y="1412"/>
                </a:cubicBezTo>
                <a:cubicBezTo>
                  <a:pt x="1879" y="1410"/>
                  <a:pt x="1875" y="1416"/>
                  <a:pt x="1875" y="1412"/>
                </a:cubicBezTo>
                <a:cubicBezTo>
                  <a:pt x="1876" y="1412"/>
                  <a:pt x="1878" y="1410"/>
                  <a:pt x="1876" y="1409"/>
                </a:cubicBezTo>
                <a:cubicBezTo>
                  <a:pt x="1875" y="1412"/>
                  <a:pt x="1874" y="1412"/>
                  <a:pt x="1871" y="1414"/>
                </a:cubicBezTo>
                <a:cubicBezTo>
                  <a:pt x="1872" y="1414"/>
                  <a:pt x="1871" y="1412"/>
                  <a:pt x="1870" y="1412"/>
                </a:cubicBezTo>
                <a:cubicBezTo>
                  <a:pt x="1869" y="1413"/>
                  <a:pt x="1868" y="1415"/>
                  <a:pt x="1867" y="1416"/>
                </a:cubicBezTo>
                <a:cubicBezTo>
                  <a:pt x="1865" y="1416"/>
                  <a:pt x="1863" y="1415"/>
                  <a:pt x="1862" y="1416"/>
                </a:cubicBezTo>
                <a:cubicBezTo>
                  <a:pt x="1864" y="1423"/>
                  <a:pt x="1855" y="1426"/>
                  <a:pt x="1852" y="1422"/>
                </a:cubicBezTo>
                <a:cubicBezTo>
                  <a:pt x="1853" y="1420"/>
                  <a:pt x="1855" y="1419"/>
                  <a:pt x="1856" y="1417"/>
                </a:cubicBezTo>
                <a:cubicBezTo>
                  <a:pt x="1844" y="1414"/>
                  <a:pt x="1829" y="1418"/>
                  <a:pt x="1817" y="1419"/>
                </a:cubicBezTo>
                <a:cubicBezTo>
                  <a:pt x="1814" y="1419"/>
                  <a:pt x="1814" y="1417"/>
                  <a:pt x="1812" y="1419"/>
                </a:cubicBezTo>
                <a:cubicBezTo>
                  <a:pt x="1810" y="1421"/>
                  <a:pt x="1806" y="1418"/>
                  <a:pt x="1804" y="1420"/>
                </a:cubicBezTo>
                <a:cubicBezTo>
                  <a:pt x="1804" y="1421"/>
                  <a:pt x="1802" y="1419"/>
                  <a:pt x="1803" y="1419"/>
                </a:cubicBezTo>
                <a:cubicBezTo>
                  <a:pt x="1801" y="1419"/>
                  <a:pt x="1801" y="1421"/>
                  <a:pt x="1798" y="1420"/>
                </a:cubicBezTo>
                <a:cubicBezTo>
                  <a:pt x="1796" y="1419"/>
                  <a:pt x="1794" y="1419"/>
                  <a:pt x="1793" y="1422"/>
                </a:cubicBezTo>
                <a:cubicBezTo>
                  <a:pt x="1795" y="1422"/>
                  <a:pt x="1798" y="1422"/>
                  <a:pt x="1798" y="1424"/>
                </a:cubicBezTo>
                <a:cubicBezTo>
                  <a:pt x="1793" y="1423"/>
                  <a:pt x="1789" y="1421"/>
                  <a:pt x="1784" y="1420"/>
                </a:cubicBezTo>
                <a:cubicBezTo>
                  <a:pt x="1784" y="1425"/>
                  <a:pt x="1780" y="1421"/>
                  <a:pt x="1778" y="1424"/>
                </a:cubicBezTo>
                <a:cubicBezTo>
                  <a:pt x="1773" y="1428"/>
                  <a:pt x="1761" y="1423"/>
                  <a:pt x="1755" y="1424"/>
                </a:cubicBezTo>
                <a:cubicBezTo>
                  <a:pt x="1755" y="1422"/>
                  <a:pt x="1756" y="1422"/>
                  <a:pt x="1756" y="1420"/>
                </a:cubicBezTo>
                <a:cubicBezTo>
                  <a:pt x="1752" y="1420"/>
                  <a:pt x="1748" y="1421"/>
                  <a:pt x="1747" y="1424"/>
                </a:cubicBezTo>
                <a:cubicBezTo>
                  <a:pt x="1750" y="1423"/>
                  <a:pt x="1752" y="1425"/>
                  <a:pt x="1751" y="1428"/>
                </a:cubicBezTo>
                <a:cubicBezTo>
                  <a:pt x="1743" y="1426"/>
                  <a:pt x="1750" y="1437"/>
                  <a:pt x="1746" y="1438"/>
                </a:cubicBezTo>
                <a:cubicBezTo>
                  <a:pt x="1745" y="1438"/>
                  <a:pt x="1743" y="1438"/>
                  <a:pt x="1742" y="1438"/>
                </a:cubicBezTo>
                <a:cubicBezTo>
                  <a:pt x="1739" y="1434"/>
                  <a:pt x="1744" y="1431"/>
                  <a:pt x="1741" y="1428"/>
                </a:cubicBezTo>
                <a:cubicBezTo>
                  <a:pt x="1740" y="1431"/>
                  <a:pt x="1737" y="1429"/>
                  <a:pt x="1736" y="1428"/>
                </a:cubicBezTo>
                <a:cubicBezTo>
                  <a:pt x="1735" y="1433"/>
                  <a:pt x="1734" y="1438"/>
                  <a:pt x="1729" y="1438"/>
                </a:cubicBezTo>
                <a:cubicBezTo>
                  <a:pt x="1731" y="1431"/>
                  <a:pt x="1724" y="1433"/>
                  <a:pt x="1723" y="1428"/>
                </a:cubicBezTo>
                <a:cubicBezTo>
                  <a:pt x="1720" y="1428"/>
                  <a:pt x="1717" y="1428"/>
                  <a:pt x="1714" y="1428"/>
                </a:cubicBezTo>
                <a:cubicBezTo>
                  <a:pt x="1714" y="1430"/>
                  <a:pt x="1714" y="1433"/>
                  <a:pt x="1712" y="1433"/>
                </a:cubicBezTo>
                <a:cubicBezTo>
                  <a:pt x="1711" y="1436"/>
                  <a:pt x="1717" y="1440"/>
                  <a:pt x="1712" y="1441"/>
                </a:cubicBezTo>
                <a:cubicBezTo>
                  <a:pt x="1709" y="1440"/>
                  <a:pt x="1705" y="1439"/>
                  <a:pt x="1700" y="1439"/>
                </a:cubicBezTo>
                <a:cubicBezTo>
                  <a:pt x="1698" y="1438"/>
                  <a:pt x="1698" y="1434"/>
                  <a:pt x="1699" y="1430"/>
                </a:cubicBezTo>
                <a:cubicBezTo>
                  <a:pt x="1689" y="1430"/>
                  <a:pt x="1680" y="1430"/>
                  <a:pt x="1671" y="1430"/>
                </a:cubicBezTo>
                <a:cubicBezTo>
                  <a:pt x="1668" y="1434"/>
                  <a:pt x="1667" y="1440"/>
                  <a:pt x="1664" y="1444"/>
                </a:cubicBezTo>
                <a:cubicBezTo>
                  <a:pt x="1656" y="1445"/>
                  <a:pt x="1658" y="1440"/>
                  <a:pt x="1657" y="1436"/>
                </a:cubicBezTo>
                <a:cubicBezTo>
                  <a:pt x="1654" y="1437"/>
                  <a:pt x="1653" y="1434"/>
                  <a:pt x="1650" y="1435"/>
                </a:cubicBezTo>
                <a:cubicBezTo>
                  <a:pt x="1652" y="1432"/>
                  <a:pt x="1643" y="1432"/>
                  <a:pt x="1644" y="1435"/>
                </a:cubicBezTo>
                <a:cubicBezTo>
                  <a:pt x="1650" y="1433"/>
                  <a:pt x="1646" y="1439"/>
                  <a:pt x="1647" y="1441"/>
                </a:cubicBezTo>
                <a:cubicBezTo>
                  <a:pt x="1648" y="1442"/>
                  <a:pt x="1651" y="1441"/>
                  <a:pt x="1650" y="1443"/>
                </a:cubicBezTo>
                <a:cubicBezTo>
                  <a:pt x="1648" y="1443"/>
                  <a:pt x="1649" y="1446"/>
                  <a:pt x="1650" y="1447"/>
                </a:cubicBezTo>
                <a:cubicBezTo>
                  <a:pt x="1648" y="1447"/>
                  <a:pt x="1648" y="1445"/>
                  <a:pt x="1645" y="1446"/>
                </a:cubicBezTo>
                <a:cubicBezTo>
                  <a:pt x="1646" y="1449"/>
                  <a:pt x="1648" y="1452"/>
                  <a:pt x="1647" y="1457"/>
                </a:cubicBezTo>
                <a:cubicBezTo>
                  <a:pt x="1643" y="1456"/>
                  <a:pt x="1638" y="1463"/>
                  <a:pt x="1634" y="1458"/>
                </a:cubicBezTo>
                <a:cubicBezTo>
                  <a:pt x="1636" y="1455"/>
                  <a:pt x="1641" y="1455"/>
                  <a:pt x="1644" y="1452"/>
                </a:cubicBezTo>
                <a:cubicBezTo>
                  <a:pt x="1639" y="1451"/>
                  <a:pt x="1629" y="1455"/>
                  <a:pt x="1630" y="1449"/>
                </a:cubicBezTo>
                <a:cubicBezTo>
                  <a:pt x="1632" y="1444"/>
                  <a:pt x="1644" y="1451"/>
                  <a:pt x="1644" y="1444"/>
                </a:cubicBezTo>
                <a:cubicBezTo>
                  <a:pt x="1638" y="1444"/>
                  <a:pt x="1629" y="1449"/>
                  <a:pt x="1624" y="1444"/>
                </a:cubicBezTo>
                <a:cubicBezTo>
                  <a:pt x="1621" y="1436"/>
                  <a:pt x="1631" y="1440"/>
                  <a:pt x="1633" y="1436"/>
                </a:cubicBezTo>
                <a:cubicBezTo>
                  <a:pt x="1629" y="1433"/>
                  <a:pt x="1628" y="1438"/>
                  <a:pt x="1626" y="1435"/>
                </a:cubicBezTo>
                <a:cubicBezTo>
                  <a:pt x="1623" y="1431"/>
                  <a:pt x="1626" y="1433"/>
                  <a:pt x="1626" y="1428"/>
                </a:cubicBezTo>
                <a:cubicBezTo>
                  <a:pt x="1623" y="1428"/>
                  <a:pt x="1622" y="1426"/>
                  <a:pt x="1623" y="1422"/>
                </a:cubicBezTo>
                <a:cubicBezTo>
                  <a:pt x="1626" y="1422"/>
                  <a:pt x="1626" y="1420"/>
                  <a:pt x="1629" y="1420"/>
                </a:cubicBezTo>
                <a:cubicBezTo>
                  <a:pt x="1629" y="1417"/>
                  <a:pt x="1630" y="1414"/>
                  <a:pt x="1632" y="1414"/>
                </a:cubicBezTo>
                <a:cubicBezTo>
                  <a:pt x="1635" y="1415"/>
                  <a:pt x="1636" y="1412"/>
                  <a:pt x="1639" y="1412"/>
                </a:cubicBezTo>
                <a:cubicBezTo>
                  <a:pt x="1643" y="1413"/>
                  <a:pt x="1640" y="1417"/>
                  <a:pt x="1643" y="1414"/>
                </a:cubicBezTo>
                <a:cubicBezTo>
                  <a:pt x="1648" y="1410"/>
                  <a:pt x="1657" y="1413"/>
                  <a:pt x="1663" y="1414"/>
                </a:cubicBezTo>
                <a:cubicBezTo>
                  <a:pt x="1666" y="1414"/>
                  <a:pt x="1669" y="1413"/>
                  <a:pt x="1671" y="1414"/>
                </a:cubicBezTo>
                <a:cubicBezTo>
                  <a:pt x="1675" y="1415"/>
                  <a:pt x="1679" y="1416"/>
                  <a:pt x="1680" y="1419"/>
                </a:cubicBezTo>
                <a:cubicBezTo>
                  <a:pt x="1682" y="1415"/>
                  <a:pt x="1688" y="1415"/>
                  <a:pt x="1691" y="1414"/>
                </a:cubicBezTo>
                <a:cubicBezTo>
                  <a:pt x="1712" y="1411"/>
                  <a:pt x="1741" y="1415"/>
                  <a:pt x="1763" y="1412"/>
                </a:cubicBezTo>
                <a:cubicBezTo>
                  <a:pt x="1765" y="1412"/>
                  <a:pt x="1768" y="1409"/>
                  <a:pt x="1771" y="1411"/>
                </a:cubicBezTo>
                <a:cubicBezTo>
                  <a:pt x="1774" y="1412"/>
                  <a:pt x="1775" y="1416"/>
                  <a:pt x="1780" y="1416"/>
                </a:cubicBezTo>
                <a:cubicBezTo>
                  <a:pt x="1780" y="1413"/>
                  <a:pt x="1781" y="1412"/>
                  <a:pt x="1783" y="1411"/>
                </a:cubicBezTo>
                <a:cubicBezTo>
                  <a:pt x="1789" y="1412"/>
                  <a:pt x="1797" y="1409"/>
                  <a:pt x="1799" y="1409"/>
                </a:cubicBezTo>
                <a:cubicBezTo>
                  <a:pt x="1801" y="1409"/>
                  <a:pt x="1801" y="1411"/>
                  <a:pt x="1803" y="1411"/>
                </a:cubicBezTo>
                <a:cubicBezTo>
                  <a:pt x="1805" y="1411"/>
                  <a:pt x="1806" y="1408"/>
                  <a:pt x="1808" y="1408"/>
                </a:cubicBezTo>
                <a:cubicBezTo>
                  <a:pt x="1807" y="1408"/>
                  <a:pt x="1810" y="1409"/>
                  <a:pt x="1811" y="1409"/>
                </a:cubicBezTo>
                <a:cubicBezTo>
                  <a:pt x="1816" y="1410"/>
                  <a:pt x="1817" y="1408"/>
                  <a:pt x="1820" y="1408"/>
                </a:cubicBezTo>
                <a:cubicBezTo>
                  <a:pt x="1824" y="1407"/>
                  <a:pt x="1829" y="1408"/>
                  <a:pt x="1833" y="1406"/>
                </a:cubicBezTo>
                <a:cubicBezTo>
                  <a:pt x="1834" y="1409"/>
                  <a:pt x="1837" y="1410"/>
                  <a:pt x="1839" y="1408"/>
                </a:cubicBezTo>
                <a:cubicBezTo>
                  <a:pt x="1839" y="1409"/>
                  <a:pt x="1839" y="1411"/>
                  <a:pt x="1840" y="1411"/>
                </a:cubicBezTo>
                <a:cubicBezTo>
                  <a:pt x="1841" y="1409"/>
                  <a:pt x="1840" y="1406"/>
                  <a:pt x="1842" y="1406"/>
                </a:cubicBezTo>
                <a:cubicBezTo>
                  <a:pt x="1864" y="1406"/>
                  <a:pt x="1880" y="1400"/>
                  <a:pt x="1901" y="1400"/>
                </a:cubicBezTo>
                <a:cubicBezTo>
                  <a:pt x="1904" y="1397"/>
                  <a:pt x="1909" y="1397"/>
                  <a:pt x="1912" y="1397"/>
                </a:cubicBezTo>
                <a:cubicBezTo>
                  <a:pt x="1915" y="1396"/>
                  <a:pt x="1914" y="1395"/>
                  <a:pt x="1916" y="1397"/>
                </a:cubicBezTo>
                <a:cubicBezTo>
                  <a:pt x="1916" y="1397"/>
                  <a:pt x="1918" y="1397"/>
                  <a:pt x="1919" y="1397"/>
                </a:cubicBezTo>
                <a:cubicBezTo>
                  <a:pt x="1921" y="1397"/>
                  <a:pt x="1922" y="1397"/>
                  <a:pt x="1923" y="1398"/>
                </a:cubicBezTo>
                <a:cubicBezTo>
                  <a:pt x="1924" y="1399"/>
                  <a:pt x="1928" y="1398"/>
                  <a:pt x="1929" y="1398"/>
                </a:cubicBezTo>
                <a:cubicBezTo>
                  <a:pt x="1930" y="1398"/>
                  <a:pt x="1929" y="1401"/>
                  <a:pt x="1929" y="1401"/>
                </a:cubicBezTo>
                <a:cubicBezTo>
                  <a:pt x="1930" y="1402"/>
                  <a:pt x="1932" y="1401"/>
                  <a:pt x="1932" y="1401"/>
                </a:cubicBezTo>
                <a:cubicBezTo>
                  <a:pt x="1934" y="1402"/>
                  <a:pt x="1934" y="1402"/>
                  <a:pt x="1935" y="1403"/>
                </a:cubicBezTo>
                <a:cubicBezTo>
                  <a:pt x="1935" y="1406"/>
                  <a:pt x="1940" y="1404"/>
                  <a:pt x="1940" y="1406"/>
                </a:cubicBezTo>
                <a:cubicBezTo>
                  <a:pt x="1938" y="1407"/>
                  <a:pt x="1932" y="1404"/>
                  <a:pt x="1932" y="1408"/>
                </a:cubicBezTo>
                <a:cubicBezTo>
                  <a:pt x="1938" y="1408"/>
                  <a:pt x="1929" y="1413"/>
                  <a:pt x="1933" y="1412"/>
                </a:cubicBezTo>
                <a:cubicBezTo>
                  <a:pt x="1934" y="1408"/>
                  <a:pt x="1941" y="1408"/>
                  <a:pt x="1941" y="1412"/>
                </a:cubicBezTo>
                <a:cubicBezTo>
                  <a:pt x="1938" y="1413"/>
                  <a:pt x="1937" y="1408"/>
                  <a:pt x="1937" y="1414"/>
                </a:cubicBezTo>
                <a:cubicBezTo>
                  <a:pt x="1941" y="1414"/>
                  <a:pt x="1945" y="1414"/>
                  <a:pt x="1949" y="1414"/>
                </a:cubicBezTo>
                <a:cubicBezTo>
                  <a:pt x="1949" y="1413"/>
                  <a:pt x="1950" y="1412"/>
                  <a:pt x="1952" y="1412"/>
                </a:cubicBezTo>
                <a:cubicBezTo>
                  <a:pt x="1954" y="1410"/>
                  <a:pt x="1955" y="1408"/>
                  <a:pt x="1957" y="1406"/>
                </a:cubicBezTo>
                <a:cubicBezTo>
                  <a:pt x="1958" y="1403"/>
                  <a:pt x="1964" y="1406"/>
                  <a:pt x="1965" y="1403"/>
                </a:cubicBezTo>
                <a:cubicBezTo>
                  <a:pt x="1961" y="1402"/>
                  <a:pt x="1955" y="1400"/>
                  <a:pt x="1950" y="1400"/>
                </a:cubicBezTo>
                <a:cubicBezTo>
                  <a:pt x="1943" y="1399"/>
                  <a:pt x="1936" y="1402"/>
                  <a:pt x="1933" y="1398"/>
                </a:cubicBezTo>
                <a:cubicBezTo>
                  <a:pt x="1938" y="1388"/>
                  <a:pt x="1954" y="1397"/>
                  <a:pt x="1959" y="1389"/>
                </a:cubicBezTo>
                <a:cubicBezTo>
                  <a:pt x="1955" y="1388"/>
                  <a:pt x="1957" y="1381"/>
                  <a:pt x="1954" y="1379"/>
                </a:cubicBezTo>
                <a:cubicBezTo>
                  <a:pt x="1955" y="1379"/>
                  <a:pt x="1955" y="1377"/>
                  <a:pt x="1955" y="1374"/>
                </a:cubicBezTo>
                <a:cubicBezTo>
                  <a:pt x="1957" y="1374"/>
                  <a:pt x="1957" y="1373"/>
                  <a:pt x="1958" y="1373"/>
                </a:cubicBezTo>
                <a:cubicBezTo>
                  <a:pt x="1971" y="1373"/>
                  <a:pt x="1982" y="1372"/>
                  <a:pt x="1993" y="1370"/>
                </a:cubicBezTo>
                <a:cubicBezTo>
                  <a:pt x="1995" y="1370"/>
                  <a:pt x="2002" y="1369"/>
                  <a:pt x="1998" y="1368"/>
                </a:cubicBezTo>
                <a:cubicBezTo>
                  <a:pt x="1991" y="1368"/>
                  <a:pt x="1985" y="1367"/>
                  <a:pt x="1980" y="1368"/>
                </a:cubicBezTo>
                <a:cubicBezTo>
                  <a:pt x="1977" y="1368"/>
                  <a:pt x="1977" y="1369"/>
                  <a:pt x="1976" y="1368"/>
                </a:cubicBezTo>
                <a:cubicBezTo>
                  <a:pt x="1976" y="1368"/>
                  <a:pt x="1973" y="1368"/>
                  <a:pt x="1973" y="1368"/>
                </a:cubicBezTo>
                <a:cubicBezTo>
                  <a:pt x="1970" y="1368"/>
                  <a:pt x="1969" y="1368"/>
                  <a:pt x="1968" y="1366"/>
                </a:cubicBezTo>
                <a:cubicBezTo>
                  <a:pt x="1967" y="1365"/>
                  <a:pt x="1961" y="1368"/>
                  <a:pt x="1962" y="1365"/>
                </a:cubicBezTo>
                <a:cubicBezTo>
                  <a:pt x="1965" y="1362"/>
                  <a:pt x="1969" y="1361"/>
                  <a:pt x="1975" y="1362"/>
                </a:cubicBezTo>
                <a:cubicBezTo>
                  <a:pt x="1975" y="1359"/>
                  <a:pt x="1975" y="1356"/>
                  <a:pt x="1975" y="1354"/>
                </a:cubicBezTo>
                <a:cubicBezTo>
                  <a:pt x="1977" y="1354"/>
                  <a:pt x="1978" y="1353"/>
                  <a:pt x="1980" y="1352"/>
                </a:cubicBezTo>
                <a:cubicBezTo>
                  <a:pt x="1992" y="1353"/>
                  <a:pt x="2006" y="1350"/>
                  <a:pt x="2017" y="1349"/>
                </a:cubicBezTo>
                <a:cubicBezTo>
                  <a:pt x="2018" y="1349"/>
                  <a:pt x="2021" y="1349"/>
                  <a:pt x="2022" y="1349"/>
                </a:cubicBezTo>
                <a:cubicBezTo>
                  <a:pt x="2025" y="1350"/>
                  <a:pt x="2023" y="1350"/>
                  <a:pt x="2026" y="1349"/>
                </a:cubicBezTo>
                <a:cubicBezTo>
                  <a:pt x="2030" y="1348"/>
                  <a:pt x="2034" y="1351"/>
                  <a:pt x="2033" y="1346"/>
                </a:cubicBezTo>
                <a:cubicBezTo>
                  <a:pt x="2026" y="1350"/>
                  <a:pt x="2018" y="1346"/>
                  <a:pt x="2014" y="1346"/>
                </a:cubicBezTo>
                <a:cubicBezTo>
                  <a:pt x="2009" y="1346"/>
                  <a:pt x="2010" y="1349"/>
                  <a:pt x="2008" y="1346"/>
                </a:cubicBezTo>
                <a:cubicBezTo>
                  <a:pt x="2008" y="1346"/>
                  <a:pt x="2005" y="1346"/>
                  <a:pt x="2005" y="1346"/>
                </a:cubicBezTo>
                <a:cubicBezTo>
                  <a:pt x="1996" y="1345"/>
                  <a:pt x="1986" y="1345"/>
                  <a:pt x="1977" y="1346"/>
                </a:cubicBezTo>
                <a:cubicBezTo>
                  <a:pt x="1974" y="1346"/>
                  <a:pt x="1967" y="1350"/>
                  <a:pt x="1964" y="1346"/>
                </a:cubicBezTo>
                <a:cubicBezTo>
                  <a:pt x="1964" y="1340"/>
                  <a:pt x="1973" y="1342"/>
                  <a:pt x="1973" y="1336"/>
                </a:cubicBezTo>
                <a:cubicBezTo>
                  <a:pt x="1970" y="1336"/>
                  <a:pt x="1967" y="1337"/>
                  <a:pt x="1968" y="1333"/>
                </a:cubicBezTo>
                <a:cubicBezTo>
                  <a:pt x="1962" y="1333"/>
                  <a:pt x="1955" y="1334"/>
                  <a:pt x="1956" y="1328"/>
                </a:cubicBezTo>
                <a:cubicBezTo>
                  <a:pt x="1959" y="1328"/>
                  <a:pt x="1962" y="1328"/>
                  <a:pt x="1965" y="1328"/>
                </a:cubicBezTo>
                <a:cubicBezTo>
                  <a:pt x="1968" y="1327"/>
                  <a:pt x="1969" y="1325"/>
                  <a:pt x="1973" y="1324"/>
                </a:cubicBezTo>
                <a:cubicBezTo>
                  <a:pt x="1975" y="1323"/>
                  <a:pt x="1975" y="1325"/>
                  <a:pt x="1976" y="1325"/>
                </a:cubicBezTo>
                <a:cubicBezTo>
                  <a:pt x="1976" y="1325"/>
                  <a:pt x="1977" y="1324"/>
                  <a:pt x="1978" y="1324"/>
                </a:cubicBezTo>
                <a:cubicBezTo>
                  <a:pt x="1983" y="1322"/>
                  <a:pt x="1988" y="1324"/>
                  <a:pt x="1992" y="1324"/>
                </a:cubicBezTo>
                <a:cubicBezTo>
                  <a:pt x="1993" y="1323"/>
                  <a:pt x="1994" y="1322"/>
                  <a:pt x="1995" y="1322"/>
                </a:cubicBezTo>
                <a:cubicBezTo>
                  <a:pt x="1997" y="1322"/>
                  <a:pt x="1996" y="1323"/>
                  <a:pt x="1996" y="1324"/>
                </a:cubicBezTo>
                <a:cubicBezTo>
                  <a:pt x="1998" y="1324"/>
                  <a:pt x="1999" y="1322"/>
                  <a:pt x="2000" y="1322"/>
                </a:cubicBezTo>
                <a:cubicBezTo>
                  <a:pt x="2007" y="1322"/>
                  <a:pt x="2012" y="1322"/>
                  <a:pt x="2015" y="1319"/>
                </a:cubicBezTo>
                <a:cubicBezTo>
                  <a:pt x="2002" y="1321"/>
                  <a:pt x="1986" y="1319"/>
                  <a:pt x="1973" y="1320"/>
                </a:cubicBezTo>
                <a:cubicBezTo>
                  <a:pt x="1971" y="1321"/>
                  <a:pt x="1971" y="1322"/>
                  <a:pt x="1968" y="1322"/>
                </a:cubicBezTo>
                <a:cubicBezTo>
                  <a:pt x="1966" y="1322"/>
                  <a:pt x="1965" y="1321"/>
                  <a:pt x="1962" y="1320"/>
                </a:cubicBezTo>
                <a:cubicBezTo>
                  <a:pt x="1960" y="1320"/>
                  <a:pt x="1960" y="1322"/>
                  <a:pt x="1958" y="1322"/>
                </a:cubicBezTo>
                <a:cubicBezTo>
                  <a:pt x="1958" y="1322"/>
                  <a:pt x="1957" y="1321"/>
                  <a:pt x="1956" y="1320"/>
                </a:cubicBezTo>
                <a:cubicBezTo>
                  <a:pt x="1952" y="1319"/>
                  <a:pt x="1950" y="1322"/>
                  <a:pt x="1948" y="1322"/>
                </a:cubicBezTo>
                <a:cubicBezTo>
                  <a:pt x="1946" y="1322"/>
                  <a:pt x="1947" y="1321"/>
                  <a:pt x="1947" y="1320"/>
                </a:cubicBezTo>
                <a:cubicBezTo>
                  <a:pt x="1946" y="1320"/>
                  <a:pt x="1943" y="1322"/>
                  <a:pt x="1944" y="1322"/>
                </a:cubicBezTo>
                <a:cubicBezTo>
                  <a:pt x="1940" y="1321"/>
                  <a:pt x="1938" y="1321"/>
                  <a:pt x="1939" y="1317"/>
                </a:cubicBezTo>
                <a:cubicBezTo>
                  <a:pt x="1944" y="1315"/>
                  <a:pt x="1945" y="1318"/>
                  <a:pt x="1952" y="1317"/>
                </a:cubicBezTo>
                <a:cubicBezTo>
                  <a:pt x="1953" y="1317"/>
                  <a:pt x="1955" y="1315"/>
                  <a:pt x="1958" y="1314"/>
                </a:cubicBezTo>
                <a:cubicBezTo>
                  <a:pt x="1958" y="1314"/>
                  <a:pt x="1960" y="1316"/>
                  <a:pt x="1961" y="1316"/>
                </a:cubicBezTo>
                <a:cubicBezTo>
                  <a:pt x="1963" y="1316"/>
                  <a:pt x="1963" y="1314"/>
                  <a:pt x="1966" y="1314"/>
                </a:cubicBezTo>
                <a:cubicBezTo>
                  <a:pt x="1970" y="1314"/>
                  <a:pt x="1976" y="1316"/>
                  <a:pt x="1978" y="1311"/>
                </a:cubicBezTo>
                <a:cubicBezTo>
                  <a:pt x="1974" y="1305"/>
                  <a:pt x="1963" y="1305"/>
                  <a:pt x="1954" y="1305"/>
                </a:cubicBezTo>
                <a:cubicBezTo>
                  <a:pt x="1954" y="1302"/>
                  <a:pt x="1954" y="1301"/>
                  <a:pt x="1955" y="1300"/>
                </a:cubicBezTo>
                <a:cubicBezTo>
                  <a:pt x="1953" y="1300"/>
                  <a:pt x="1950" y="1300"/>
                  <a:pt x="1949" y="1298"/>
                </a:cubicBezTo>
                <a:cubicBezTo>
                  <a:pt x="1944" y="1298"/>
                  <a:pt x="1937" y="1299"/>
                  <a:pt x="1932" y="1298"/>
                </a:cubicBezTo>
                <a:cubicBezTo>
                  <a:pt x="1931" y="1298"/>
                  <a:pt x="1930" y="1297"/>
                  <a:pt x="1931" y="1297"/>
                </a:cubicBezTo>
                <a:cubicBezTo>
                  <a:pt x="1927" y="1296"/>
                  <a:pt x="1921" y="1298"/>
                  <a:pt x="1921" y="1293"/>
                </a:cubicBezTo>
                <a:cubicBezTo>
                  <a:pt x="1928" y="1290"/>
                  <a:pt x="1941" y="1292"/>
                  <a:pt x="1947" y="1287"/>
                </a:cubicBezTo>
                <a:cubicBezTo>
                  <a:pt x="1939" y="1284"/>
                  <a:pt x="1931" y="1284"/>
                  <a:pt x="1922" y="1286"/>
                </a:cubicBezTo>
                <a:cubicBezTo>
                  <a:pt x="1920" y="1284"/>
                  <a:pt x="1917" y="1283"/>
                  <a:pt x="1919" y="1278"/>
                </a:cubicBezTo>
                <a:cubicBezTo>
                  <a:pt x="1915" y="1278"/>
                  <a:pt x="1916" y="1275"/>
                  <a:pt x="1911" y="1276"/>
                </a:cubicBezTo>
                <a:cubicBezTo>
                  <a:pt x="1915" y="1273"/>
                  <a:pt x="1909" y="1272"/>
                  <a:pt x="1908" y="1270"/>
                </a:cubicBezTo>
                <a:cubicBezTo>
                  <a:pt x="1908" y="1266"/>
                  <a:pt x="1912" y="1263"/>
                  <a:pt x="1909" y="1260"/>
                </a:cubicBezTo>
                <a:cubicBezTo>
                  <a:pt x="1911" y="1260"/>
                  <a:pt x="1911" y="1258"/>
                  <a:pt x="1913" y="1257"/>
                </a:cubicBezTo>
                <a:cubicBezTo>
                  <a:pt x="1920" y="1258"/>
                  <a:pt x="1928" y="1256"/>
                  <a:pt x="1931" y="1255"/>
                </a:cubicBezTo>
                <a:cubicBezTo>
                  <a:pt x="1938" y="1254"/>
                  <a:pt x="1948" y="1254"/>
                  <a:pt x="1956" y="1254"/>
                </a:cubicBezTo>
                <a:cubicBezTo>
                  <a:pt x="1957" y="1254"/>
                  <a:pt x="1958" y="1252"/>
                  <a:pt x="1959" y="1252"/>
                </a:cubicBezTo>
                <a:cubicBezTo>
                  <a:pt x="1960" y="1252"/>
                  <a:pt x="1960" y="1254"/>
                  <a:pt x="1962" y="1254"/>
                </a:cubicBezTo>
                <a:cubicBezTo>
                  <a:pt x="1963" y="1254"/>
                  <a:pt x="1963" y="1251"/>
                  <a:pt x="1965" y="1252"/>
                </a:cubicBezTo>
                <a:cubicBezTo>
                  <a:pt x="1967" y="1252"/>
                  <a:pt x="1971" y="1252"/>
                  <a:pt x="1968" y="1251"/>
                </a:cubicBezTo>
                <a:cubicBezTo>
                  <a:pt x="1958" y="1250"/>
                  <a:pt x="1945" y="1252"/>
                  <a:pt x="1940" y="1252"/>
                </a:cubicBezTo>
                <a:cubicBezTo>
                  <a:pt x="1935" y="1253"/>
                  <a:pt x="1931" y="1250"/>
                  <a:pt x="1928" y="1251"/>
                </a:cubicBezTo>
                <a:cubicBezTo>
                  <a:pt x="1924" y="1251"/>
                  <a:pt x="1923" y="1256"/>
                  <a:pt x="1920" y="1254"/>
                </a:cubicBezTo>
                <a:cubicBezTo>
                  <a:pt x="1921" y="1249"/>
                  <a:pt x="1916" y="1251"/>
                  <a:pt x="1917" y="1246"/>
                </a:cubicBezTo>
                <a:cubicBezTo>
                  <a:pt x="1925" y="1245"/>
                  <a:pt x="1934" y="1243"/>
                  <a:pt x="1942" y="1243"/>
                </a:cubicBezTo>
                <a:cubicBezTo>
                  <a:pt x="1944" y="1243"/>
                  <a:pt x="1945" y="1244"/>
                  <a:pt x="1947" y="1244"/>
                </a:cubicBezTo>
                <a:cubicBezTo>
                  <a:pt x="1950" y="1245"/>
                  <a:pt x="1955" y="1246"/>
                  <a:pt x="1956" y="1241"/>
                </a:cubicBezTo>
                <a:cubicBezTo>
                  <a:pt x="1950" y="1243"/>
                  <a:pt x="1942" y="1243"/>
                  <a:pt x="1938" y="1240"/>
                </a:cubicBezTo>
                <a:cubicBezTo>
                  <a:pt x="1935" y="1228"/>
                  <a:pt x="1947" y="1232"/>
                  <a:pt x="1955" y="1232"/>
                </a:cubicBezTo>
                <a:cubicBezTo>
                  <a:pt x="1959" y="1229"/>
                  <a:pt x="1953" y="1228"/>
                  <a:pt x="1957" y="1227"/>
                </a:cubicBezTo>
                <a:cubicBezTo>
                  <a:pt x="1963" y="1226"/>
                  <a:pt x="1971" y="1225"/>
                  <a:pt x="1977" y="1225"/>
                </a:cubicBezTo>
                <a:cubicBezTo>
                  <a:pt x="1981" y="1225"/>
                  <a:pt x="1986" y="1227"/>
                  <a:pt x="1988" y="1224"/>
                </a:cubicBezTo>
                <a:cubicBezTo>
                  <a:pt x="1986" y="1224"/>
                  <a:pt x="1985" y="1223"/>
                  <a:pt x="1985" y="1221"/>
                </a:cubicBezTo>
                <a:cubicBezTo>
                  <a:pt x="1989" y="1222"/>
                  <a:pt x="1993" y="1222"/>
                  <a:pt x="1995" y="1221"/>
                </a:cubicBezTo>
                <a:cubicBezTo>
                  <a:pt x="1998" y="1219"/>
                  <a:pt x="2001" y="1220"/>
                  <a:pt x="2004" y="1219"/>
                </a:cubicBezTo>
                <a:cubicBezTo>
                  <a:pt x="2005" y="1218"/>
                  <a:pt x="2004" y="1214"/>
                  <a:pt x="2008" y="1216"/>
                </a:cubicBezTo>
                <a:cubicBezTo>
                  <a:pt x="2011" y="1215"/>
                  <a:pt x="2011" y="1219"/>
                  <a:pt x="2015" y="1217"/>
                </a:cubicBezTo>
                <a:cubicBezTo>
                  <a:pt x="2018" y="1214"/>
                  <a:pt x="2023" y="1214"/>
                  <a:pt x="2028" y="1213"/>
                </a:cubicBezTo>
                <a:cubicBezTo>
                  <a:pt x="2034" y="1214"/>
                  <a:pt x="2036" y="1218"/>
                  <a:pt x="2039" y="1211"/>
                </a:cubicBezTo>
                <a:cubicBezTo>
                  <a:pt x="2038" y="1209"/>
                  <a:pt x="2035" y="1211"/>
                  <a:pt x="2033" y="1211"/>
                </a:cubicBezTo>
                <a:cubicBezTo>
                  <a:pt x="2021" y="1212"/>
                  <a:pt x="2006" y="1212"/>
                  <a:pt x="1998" y="1213"/>
                </a:cubicBezTo>
                <a:cubicBezTo>
                  <a:pt x="1993" y="1213"/>
                  <a:pt x="1987" y="1212"/>
                  <a:pt x="1986" y="1211"/>
                </a:cubicBezTo>
                <a:cubicBezTo>
                  <a:pt x="1984" y="1210"/>
                  <a:pt x="1983" y="1210"/>
                  <a:pt x="1983" y="1208"/>
                </a:cubicBezTo>
                <a:cubicBezTo>
                  <a:pt x="1983" y="1205"/>
                  <a:pt x="1997" y="1208"/>
                  <a:pt x="1992" y="1205"/>
                </a:cubicBezTo>
                <a:cubicBezTo>
                  <a:pt x="1988" y="1205"/>
                  <a:pt x="1984" y="1205"/>
                  <a:pt x="1980" y="1205"/>
                </a:cubicBezTo>
                <a:cubicBezTo>
                  <a:pt x="1980" y="1212"/>
                  <a:pt x="1971" y="1211"/>
                  <a:pt x="1964" y="1211"/>
                </a:cubicBezTo>
                <a:cubicBezTo>
                  <a:pt x="1965" y="1208"/>
                  <a:pt x="1966" y="1209"/>
                  <a:pt x="1962" y="1208"/>
                </a:cubicBezTo>
                <a:cubicBezTo>
                  <a:pt x="1959" y="1207"/>
                  <a:pt x="1953" y="1205"/>
                  <a:pt x="1948" y="1206"/>
                </a:cubicBezTo>
                <a:cubicBezTo>
                  <a:pt x="1948" y="1208"/>
                  <a:pt x="1948" y="1211"/>
                  <a:pt x="1947" y="1211"/>
                </a:cubicBezTo>
                <a:cubicBezTo>
                  <a:pt x="1944" y="1207"/>
                  <a:pt x="1932" y="1212"/>
                  <a:pt x="1929" y="1208"/>
                </a:cubicBezTo>
                <a:cubicBezTo>
                  <a:pt x="1928" y="1210"/>
                  <a:pt x="1928" y="1215"/>
                  <a:pt x="1923" y="1214"/>
                </a:cubicBezTo>
                <a:cubicBezTo>
                  <a:pt x="1918" y="1214"/>
                  <a:pt x="1917" y="1209"/>
                  <a:pt x="1912" y="1208"/>
                </a:cubicBezTo>
                <a:cubicBezTo>
                  <a:pt x="1908" y="1211"/>
                  <a:pt x="1902" y="1209"/>
                  <a:pt x="1898" y="1209"/>
                </a:cubicBezTo>
                <a:cubicBezTo>
                  <a:pt x="1896" y="1210"/>
                  <a:pt x="1896" y="1211"/>
                  <a:pt x="1893" y="1211"/>
                </a:cubicBezTo>
                <a:cubicBezTo>
                  <a:pt x="1890" y="1211"/>
                  <a:pt x="1889" y="1209"/>
                  <a:pt x="1887" y="1209"/>
                </a:cubicBezTo>
                <a:cubicBezTo>
                  <a:pt x="1888" y="1209"/>
                  <a:pt x="1886" y="1211"/>
                  <a:pt x="1885" y="1211"/>
                </a:cubicBezTo>
                <a:cubicBezTo>
                  <a:pt x="1882" y="1212"/>
                  <a:pt x="1879" y="1211"/>
                  <a:pt x="1876" y="1211"/>
                </a:cubicBezTo>
                <a:cubicBezTo>
                  <a:pt x="1875" y="1211"/>
                  <a:pt x="1874" y="1213"/>
                  <a:pt x="1873" y="1213"/>
                </a:cubicBezTo>
                <a:cubicBezTo>
                  <a:pt x="1871" y="1213"/>
                  <a:pt x="1870" y="1211"/>
                  <a:pt x="1868" y="1211"/>
                </a:cubicBezTo>
                <a:cubicBezTo>
                  <a:pt x="1865" y="1211"/>
                  <a:pt x="1859" y="1212"/>
                  <a:pt x="1857" y="1208"/>
                </a:cubicBezTo>
                <a:cubicBezTo>
                  <a:pt x="1859" y="1208"/>
                  <a:pt x="1862" y="1208"/>
                  <a:pt x="1864" y="1208"/>
                </a:cubicBezTo>
                <a:cubicBezTo>
                  <a:pt x="1865" y="1208"/>
                  <a:pt x="1865" y="1206"/>
                  <a:pt x="1865" y="1206"/>
                </a:cubicBezTo>
                <a:cubicBezTo>
                  <a:pt x="1867" y="1206"/>
                  <a:pt x="1872" y="1211"/>
                  <a:pt x="1872" y="1205"/>
                </a:cubicBezTo>
                <a:cubicBezTo>
                  <a:pt x="1869" y="1202"/>
                  <a:pt x="1863" y="1203"/>
                  <a:pt x="1857" y="1203"/>
                </a:cubicBezTo>
                <a:cubicBezTo>
                  <a:pt x="1852" y="1203"/>
                  <a:pt x="1846" y="1205"/>
                  <a:pt x="1843" y="1201"/>
                </a:cubicBezTo>
                <a:cubicBezTo>
                  <a:pt x="1845" y="1200"/>
                  <a:pt x="1850" y="1199"/>
                  <a:pt x="1853" y="1198"/>
                </a:cubicBezTo>
                <a:cubicBezTo>
                  <a:pt x="1860" y="1198"/>
                  <a:pt x="1869" y="1199"/>
                  <a:pt x="1877" y="1198"/>
                </a:cubicBezTo>
                <a:cubicBezTo>
                  <a:pt x="1879" y="1198"/>
                  <a:pt x="1879" y="1197"/>
                  <a:pt x="1881" y="1197"/>
                </a:cubicBezTo>
                <a:cubicBezTo>
                  <a:pt x="1886" y="1196"/>
                  <a:pt x="1890" y="1197"/>
                  <a:pt x="1894" y="1197"/>
                </a:cubicBezTo>
                <a:cubicBezTo>
                  <a:pt x="1892" y="1191"/>
                  <a:pt x="1901" y="1196"/>
                  <a:pt x="1900" y="1192"/>
                </a:cubicBezTo>
                <a:cubicBezTo>
                  <a:pt x="1898" y="1192"/>
                  <a:pt x="1897" y="1192"/>
                  <a:pt x="1897" y="1189"/>
                </a:cubicBezTo>
                <a:cubicBezTo>
                  <a:pt x="1900" y="1186"/>
                  <a:pt x="1908" y="1188"/>
                  <a:pt x="1913" y="1187"/>
                </a:cubicBezTo>
                <a:cubicBezTo>
                  <a:pt x="1914" y="1185"/>
                  <a:pt x="1915" y="1184"/>
                  <a:pt x="1916" y="1182"/>
                </a:cubicBezTo>
                <a:cubicBezTo>
                  <a:pt x="1919" y="1186"/>
                  <a:pt x="1924" y="1186"/>
                  <a:pt x="1930" y="1186"/>
                </a:cubicBezTo>
                <a:cubicBezTo>
                  <a:pt x="1930" y="1184"/>
                  <a:pt x="1931" y="1181"/>
                  <a:pt x="1931" y="1179"/>
                </a:cubicBezTo>
                <a:cubicBezTo>
                  <a:pt x="1922" y="1177"/>
                  <a:pt x="1909" y="1179"/>
                  <a:pt x="1901" y="1176"/>
                </a:cubicBezTo>
                <a:cubicBezTo>
                  <a:pt x="1902" y="1174"/>
                  <a:pt x="1903" y="1173"/>
                  <a:pt x="1903" y="1170"/>
                </a:cubicBezTo>
                <a:cubicBezTo>
                  <a:pt x="1898" y="1170"/>
                  <a:pt x="1894" y="1169"/>
                  <a:pt x="1892" y="1167"/>
                </a:cubicBezTo>
                <a:cubicBezTo>
                  <a:pt x="1900" y="1164"/>
                  <a:pt x="1910" y="1156"/>
                  <a:pt x="1920" y="1160"/>
                </a:cubicBezTo>
                <a:cubicBezTo>
                  <a:pt x="1922" y="1158"/>
                  <a:pt x="1924" y="1158"/>
                  <a:pt x="1927" y="1157"/>
                </a:cubicBezTo>
                <a:cubicBezTo>
                  <a:pt x="1936" y="1155"/>
                  <a:pt x="1950" y="1157"/>
                  <a:pt x="1958" y="1154"/>
                </a:cubicBezTo>
                <a:cubicBezTo>
                  <a:pt x="1960" y="1154"/>
                  <a:pt x="1963" y="1154"/>
                  <a:pt x="1963" y="1152"/>
                </a:cubicBezTo>
                <a:cubicBezTo>
                  <a:pt x="1961" y="1152"/>
                  <a:pt x="1959" y="1152"/>
                  <a:pt x="1957" y="1152"/>
                </a:cubicBezTo>
                <a:cubicBezTo>
                  <a:pt x="1949" y="1153"/>
                  <a:pt x="1942" y="1151"/>
                  <a:pt x="1938" y="1151"/>
                </a:cubicBezTo>
                <a:cubicBezTo>
                  <a:pt x="1933" y="1150"/>
                  <a:pt x="1926" y="1150"/>
                  <a:pt x="1922" y="1151"/>
                </a:cubicBezTo>
                <a:cubicBezTo>
                  <a:pt x="1920" y="1151"/>
                  <a:pt x="1919" y="1153"/>
                  <a:pt x="1918" y="1151"/>
                </a:cubicBezTo>
                <a:cubicBezTo>
                  <a:pt x="1917" y="1150"/>
                  <a:pt x="1916" y="1152"/>
                  <a:pt x="1916" y="1152"/>
                </a:cubicBezTo>
                <a:cubicBezTo>
                  <a:pt x="1914" y="1152"/>
                  <a:pt x="1914" y="1151"/>
                  <a:pt x="1911" y="1151"/>
                </a:cubicBezTo>
                <a:cubicBezTo>
                  <a:pt x="1909" y="1150"/>
                  <a:pt x="1905" y="1152"/>
                  <a:pt x="1904" y="1149"/>
                </a:cubicBezTo>
                <a:cubicBezTo>
                  <a:pt x="1904" y="1147"/>
                  <a:pt x="1906" y="1148"/>
                  <a:pt x="1908" y="1148"/>
                </a:cubicBezTo>
                <a:cubicBezTo>
                  <a:pt x="1913" y="1147"/>
                  <a:pt x="1917" y="1146"/>
                  <a:pt x="1923" y="1146"/>
                </a:cubicBezTo>
                <a:cubicBezTo>
                  <a:pt x="1924" y="1146"/>
                  <a:pt x="1925" y="1144"/>
                  <a:pt x="1926" y="1144"/>
                </a:cubicBezTo>
                <a:cubicBezTo>
                  <a:pt x="1927" y="1144"/>
                  <a:pt x="1926" y="1146"/>
                  <a:pt x="1929" y="1146"/>
                </a:cubicBezTo>
                <a:cubicBezTo>
                  <a:pt x="1929" y="1146"/>
                  <a:pt x="1929" y="1145"/>
                  <a:pt x="1929" y="1144"/>
                </a:cubicBezTo>
                <a:cubicBezTo>
                  <a:pt x="1930" y="1144"/>
                  <a:pt x="1934" y="1143"/>
                  <a:pt x="1935" y="1143"/>
                </a:cubicBezTo>
                <a:cubicBezTo>
                  <a:pt x="1939" y="1143"/>
                  <a:pt x="1943" y="1146"/>
                  <a:pt x="1948" y="1144"/>
                </a:cubicBezTo>
                <a:cubicBezTo>
                  <a:pt x="1953" y="1142"/>
                  <a:pt x="1960" y="1139"/>
                  <a:pt x="1969" y="1138"/>
                </a:cubicBezTo>
                <a:cubicBezTo>
                  <a:pt x="1971" y="1138"/>
                  <a:pt x="1975" y="1139"/>
                  <a:pt x="1978" y="1138"/>
                </a:cubicBezTo>
                <a:cubicBezTo>
                  <a:pt x="1980" y="1138"/>
                  <a:pt x="1980" y="1137"/>
                  <a:pt x="1983" y="1136"/>
                </a:cubicBezTo>
                <a:cubicBezTo>
                  <a:pt x="1989" y="1136"/>
                  <a:pt x="1997" y="1137"/>
                  <a:pt x="2003" y="1136"/>
                </a:cubicBezTo>
                <a:cubicBezTo>
                  <a:pt x="2005" y="1136"/>
                  <a:pt x="2005" y="1135"/>
                  <a:pt x="2006" y="1135"/>
                </a:cubicBezTo>
                <a:cubicBezTo>
                  <a:pt x="2008" y="1134"/>
                  <a:pt x="2011" y="1136"/>
                  <a:pt x="2013" y="1135"/>
                </a:cubicBezTo>
                <a:cubicBezTo>
                  <a:pt x="2014" y="1134"/>
                  <a:pt x="2014" y="1130"/>
                  <a:pt x="2016" y="1130"/>
                </a:cubicBezTo>
                <a:cubicBezTo>
                  <a:pt x="2019" y="1130"/>
                  <a:pt x="2024" y="1132"/>
                  <a:pt x="2023" y="1127"/>
                </a:cubicBezTo>
                <a:cubicBezTo>
                  <a:pt x="2013" y="1126"/>
                  <a:pt x="2000" y="1127"/>
                  <a:pt x="1994" y="1129"/>
                </a:cubicBezTo>
                <a:cubicBezTo>
                  <a:pt x="1993" y="1129"/>
                  <a:pt x="1993" y="1130"/>
                  <a:pt x="1993" y="1130"/>
                </a:cubicBezTo>
                <a:cubicBezTo>
                  <a:pt x="1991" y="1131"/>
                  <a:pt x="1990" y="1129"/>
                  <a:pt x="1989" y="1129"/>
                </a:cubicBezTo>
                <a:cubicBezTo>
                  <a:pt x="1991" y="1129"/>
                  <a:pt x="1993" y="1128"/>
                  <a:pt x="1993" y="1127"/>
                </a:cubicBezTo>
                <a:cubicBezTo>
                  <a:pt x="1989" y="1127"/>
                  <a:pt x="1985" y="1127"/>
                  <a:pt x="1982" y="1127"/>
                </a:cubicBezTo>
                <a:cubicBezTo>
                  <a:pt x="1981" y="1126"/>
                  <a:pt x="1980" y="1125"/>
                  <a:pt x="1979" y="1125"/>
                </a:cubicBezTo>
                <a:cubicBezTo>
                  <a:pt x="1977" y="1123"/>
                  <a:pt x="1977" y="1119"/>
                  <a:pt x="1974" y="1119"/>
                </a:cubicBezTo>
                <a:cubicBezTo>
                  <a:pt x="1972" y="1121"/>
                  <a:pt x="1963" y="1124"/>
                  <a:pt x="1960" y="1121"/>
                </a:cubicBezTo>
                <a:cubicBezTo>
                  <a:pt x="1970" y="1113"/>
                  <a:pt x="1989" y="1117"/>
                  <a:pt x="2006" y="1116"/>
                </a:cubicBezTo>
                <a:cubicBezTo>
                  <a:pt x="2007" y="1116"/>
                  <a:pt x="2008" y="1114"/>
                  <a:pt x="2009" y="1114"/>
                </a:cubicBezTo>
                <a:cubicBezTo>
                  <a:pt x="2011" y="1114"/>
                  <a:pt x="2011" y="1116"/>
                  <a:pt x="2012" y="1116"/>
                </a:cubicBezTo>
                <a:cubicBezTo>
                  <a:pt x="2012" y="1116"/>
                  <a:pt x="2013" y="1114"/>
                  <a:pt x="2014" y="1114"/>
                </a:cubicBezTo>
                <a:cubicBezTo>
                  <a:pt x="2021" y="1113"/>
                  <a:pt x="2020" y="1118"/>
                  <a:pt x="2023" y="1114"/>
                </a:cubicBezTo>
                <a:cubicBezTo>
                  <a:pt x="2026" y="1111"/>
                  <a:pt x="2046" y="1115"/>
                  <a:pt x="2050" y="1114"/>
                </a:cubicBezTo>
                <a:cubicBezTo>
                  <a:pt x="2051" y="1114"/>
                  <a:pt x="2051" y="1113"/>
                  <a:pt x="2052" y="1113"/>
                </a:cubicBezTo>
                <a:cubicBezTo>
                  <a:pt x="2053" y="1112"/>
                  <a:pt x="2053" y="1114"/>
                  <a:pt x="2055" y="1114"/>
                </a:cubicBezTo>
                <a:cubicBezTo>
                  <a:pt x="2055" y="1114"/>
                  <a:pt x="2055" y="1113"/>
                  <a:pt x="2055" y="1113"/>
                </a:cubicBezTo>
                <a:cubicBezTo>
                  <a:pt x="2057" y="1111"/>
                  <a:pt x="2061" y="1113"/>
                  <a:pt x="2063" y="1111"/>
                </a:cubicBezTo>
                <a:cubicBezTo>
                  <a:pt x="2068" y="1106"/>
                  <a:pt x="2082" y="1112"/>
                  <a:pt x="2090" y="1110"/>
                </a:cubicBezTo>
                <a:cubicBezTo>
                  <a:pt x="2091" y="1105"/>
                  <a:pt x="2085" y="1107"/>
                  <a:pt x="2083" y="1106"/>
                </a:cubicBezTo>
                <a:cubicBezTo>
                  <a:pt x="2078" y="1106"/>
                  <a:pt x="2072" y="1108"/>
                  <a:pt x="2071" y="1108"/>
                </a:cubicBezTo>
                <a:cubicBezTo>
                  <a:pt x="2071" y="1108"/>
                  <a:pt x="2071" y="1106"/>
                  <a:pt x="2069" y="1106"/>
                </a:cubicBezTo>
                <a:cubicBezTo>
                  <a:pt x="2069" y="1106"/>
                  <a:pt x="2069" y="1108"/>
                  <a:pt x="2068" y="1108"/>
                </a:cubicBezTo>
                <a:cubicBezTo>
                  <a:pt x="2066" y="1108"/>
                  <a:pt x="2065" y="1107"/>
                  <a:pt x="2063" y="1106"/>
                </a:cubicBezTo>
                <a:cubicBezTo>
                  <a:pt x="2057" y="1106"/>
                  <a:pt x="2055" y="1105"/>
                  <a:pt x="2052" y="1105"/>
                </a:cubicBezTo>
                <a:cubicBezTo>
                  <a:pt x="2046" y="1104"/>
                  <a:pt x="2047" y="1107"/>
                  <a:pt x="2046" y="1105"/>
                </a:cubicBezTo>
                <a:cubicBezTo>
                  <a:pt x="2045" y="1104"/>
                  <a:pt x="2039" y="1105"/>
                  <a:pt x="2038" y="1105"/>
                </a:cubicBezTo>
                <a:cubicBezTo>
                  <a:pt x="2033" y="1105"/>
                  <a:pt x="2033" y="1106"/>
                  <a:pt x="2030" y="1105"/>
                </a:cubicBezTo>
                <a:cubicBezTo>
                  <a:pt x="2024" y="1103"/>
                  <a:pt x="2020" y="1104"/>
                  <a:pt x="2019" y="1105"/>
                </a:cubicBezTo>
                <a:cubicBezTo>
                  <a:pt x="2018" y="1105"/>
                  <a:pt x="2017" y="1105"/>
                  <a:pt x="2016" y="1105"/>
                </a:cubicBezTo>
                <a:cubicBezTo>
                  <a:pt x="2010" y="1105"/>
                  <a:pt x="2006" y="1107"/>
                  <a:pt x="2005" y="1105"/>
                </a:cubicBezTo>
                <a:cubicBezTo>
                  <a:pt x="2004" y="1103"/>
                  <a:pt x="1992" y="1105"/>
                  <a:pt x="1990" y="1105"/>
                </a:cubicBezTo>
                <a:cubicBezTo>
                  <a:pt x="1987" y="1105"/>
                  <a:pt x="1984" y="1106"/>
                  <a:pt x="1981" y="1105"/>
                </a:cubicBezTo>
                <a:cubicBezTo>
                  <a:pt x="1983" y="1104"/>
                  <a:pt x="1982" y="1099"/>
                  <a:pt x="1984" y="1098"/>
                </a:cubicBezTo>
                <a:cubicBezTo>
                  <a:pt x="1992" y="1097"/>
                  <a:pt x="1992" y="1101"/>
                  <a:pt x="1997" y="1102"/>
                </a:cubicBezTo>
                <a:cubicBezTo>
                  <a:pt x="2001" y="1102"/>
                  <a:pt x="1999" y="1097"/>
                  <a:pt x="2002" y="1097"/>
                </a:cubicBezTo>
                <a:cubicBezTo>
                  <a:pt x="2005" y="1097"/>
                  <a:pt x="2005" y="1095"/>
                  <a:pt x="2008" y="1095"/>
                </a:cubicBezTo>
                <a:cubicBezTo>
                  <a:pt x="2014" y="1098"/>
                  <a:pt x="2019" y="1096"/>
                  <a:pt x="2024" y="1095"/>
                </a:cubicBezTo>
                <a:cubicBezTo>
                  <a:pt x="2030" y="1095"/>
                  <a:pt x="2037" y="1096"/>
                  <a:pt x="2041" y="1095"/>
                </a:cubicBezTo>
                <a:cubicBezTo>
                  <a:pt x="2044" y="1095"/>
                  <a:pt x="2044" y="1092"/>
                  <a:pt x="2046" y="1092"/>
                </a:cubicBezTo>
                <a:cubicBezTo>
                  <a:pt x="2046" y="1092"/>
                  <a:pt x="2049" y="1095"/>
                  <a:pt x="2051" y="1094"/>
                </a:cubicBezTo>
                <a:cubicBezTo>
                  <a:pt x="2051" y="1088"/>
                  <a:pt x="2045" y="1090"/>
                  <a:pt x="2042" y="1090"/>
                </a:cubicBezTo>
                <a:cubicBezTo>
                  <a:pt x="2036" y="1092"/>
                  <a:pt x="2026" y="1093"/>
                  <a:pt x="2018" y="1092"/>
                </a:cubicBezTo>
                <a:cubicBezTo>
                  <a:pt x="2016" y="1092"/>
                  <a:pt x="2016" y="1090"/>
                  <a:pt x="2013" y="1090"/>
                </a:cubicBezTo>
                <a:cubicBezTo>
                  <a:pt x="2011" y="1090"/>
                  <a:pt x="2011" y="1092"/>
                  <a:pt x="2008" y="1092"/>
                </a:cubicBezTo>
                <a:cubicBezTo>
                  <a:pt x="2005" y="1093"/>
                  <a:pt x="2001" y="1092"/>
                  <a:pt x="1997" y="1092"/>
                </a:cubicBezTo>
                <a:cubicBezTo>
                  <a:pt x="1995" y="1092"/>
                  <a:pt x="1988" y="1094"/>
                  <a:pt x="1990" y="1089"/>
                </a:cubicBezTo>
                <a:cubicBezTo>
                  <a:pt x="1992" y="1085"/>
                  <a:pt x="1997" y="1088"/>
                  <a:pt x="2001" y="1087"/>
                </a:cubicBezTo>
                <a:cubicBezTo>
                  <a:pt x="2003" y="1087"/>
                  <a:pt x="2003" y="1086"/>
                  <a:pt x="2006" y="1086"/>
                </a:cubicBezTo>
                <a:cubicBezTo>
                  <a:pt x="2014" y="1085"/>
                  <a:pt x="2022" y="1085"/>
                  <a:pt x="2026" y="1084"/>
                </a:cubicBezTo>
                <a:cubicBezTo>
                  <a:pt x="2032" y="1083"/>
                  <a:pt x="2038" y="1084"/>
                  <a:pt x="2042" y="1083"/>
                </a:cubicBezTo>
                <a:cubicBezTo>
                  <a:pt x="2043" y="1082"/>
                  <a:pt x="2045" y="1080"/>
                  <a:pt x="2045" y="1079"/>
                </a:cubicBezTo>
                <a:cubicBezTo>
                  <a:pt x="2047" y="1079"/>
                  <a:pt x="2050" y="1080"/>
                  <a:pt x="2050" y="1078"/>
                </a:cubicBezTo>
                <a:cubicBezTo>
                  <a:pt x="2047" y="1075"/>
                  <a:pt x="2040" y="1077"/>
                  <a:pt x="2034" y="1076"/>
                </a:cubicBezTo>
                <a:cubicBezTo>
                  <a:pt x="2031" y="1076"/>
                  <a:pt x="2032" y="1071"/>
                  <a:pt x="2027" y="1071"/>
                </a:cubicBezTo>
                <a:cubicBezTo>
                  <a:pt x="2019" y="1075"/>
                  <a:pt x="2008" y="1072"/>
                  <a:pt x="1998" y="1071"/>
                </a:cubicBezTo>
                <a:cubicBezTo>
                  <a:pt x="1993" y="1071"/>
                  <a:pt x="1984" y="1074"/>
                  <a:pt x="1981" y="1068"/>
                </a:cubicBezTo>
                <a:cubicBezTo>
                  <a:pt x="1986" y="1067"/>
                  <a:pt x="1992" y="1064"/>
                  <a:pt x="1999" y="1064"/>
                </a:cubicBezTo>
                <a:cubicBezTo>
                  <a:pt x="2009" y="1062"/>
                  <a:pt x="2019" y="1064"/>
                  <a:pt x="2026" y="1062"/>
                </a:cubicBezTo>
                <a:cubicBezTo>
                  <a:pt x="2029" y="1061"/>
                  <a:pt x="2034" y="1058"/>
                  <a:pt x="2038" y="1059"/>
                </a:cubicBezTo>
                <a:cubicBezTo>
                  <a:pt x="2039" y="1052"/>
                  <a:pt x="2050" y="1055"/>
                  <a:pt x="2051" y="1049"/>
                </a:cubicBezTo>
                <a:cubicBezTo>
                  <a:pt x="2044" y="1049"/>
                  <a:pt x="2035" y="1052"/>
                  <a:pt x="2029" y="1049"/>
                </a:cubicBezTo>
                <a:cubicBezTo>
                  <a:pt x="2028" y="1049"/>
                  <a:pt x="2030" y="1044"/>
                  <a:pt x="2026" y="1046"/>
                </a:cubicBezTo>
                <a:cubicBezTo>
                  <a:pt x="2015" y="1048"/>
                  <a:pt x="1994" y="1048"/>
                  <a:pt x="1982" y="1048"/>
                </a:cubicBezTo>
                <a:cubicBezTo>
                  <a:pt x="1979" y="1047"/>
                  <a:pt x="1972" y="1050"/>
                  <a:pt x="1973" y="1044"/>
                </a:cubicBezTo>
                <a:cubicBezTo>
                  <a:pt x="1981" y="1043"/>
                  <a:pt x="1991" y="1044"/>
                  <a:pt x="2001" y="1043"/>
                </a:cubicBezTo>
                <a:cubicBezTo>
                  <a:pt x="2003" y="1043"/>
                  <a:pt x="2003" y="1041"/>
                  <a:pt x="2006" y="1041"/>
                </a:cubicBezTo>
                <a:cubicBezTo>
                  <a:pt x="2018" y="1041"/>
                  <a:pt x="2031" y="1043"/>
                  <a:pt x="2036" y="1038"/>
                </a:cubicBezTo>
                <a:cubicBezTo>
                  <a:pt x="2031" y="1035"/>
                  <a:pt x="2030" y="1039"/>
                  <a:pt x="2025" y="1040"/>
                </a:cubicBezTo>
                <a:cubicBezTo>
                  <a:pt x="2025" y="1038"/>
                  <a:pt x="2025" y="1037"/>
                  <a:pt x="2025" y="1035"/>
                </a:cubicBezTo>
                <a:cubicBezTo>
                  <a:pt x="2018" y="1034"/>
                  <a:pt x="2004" y="1038"/>
                  <a:pt x="2002" y="1032"/>
                </a:cubicBezTo>
                <a:cubicBezTo>
                  <a:pt x="2012" y="1029"/>
                  <a:pt x="2026" y="1029"/>
                  <a:pt x="2038" y="1027"/>
                </a:cubicBezTo>
                <a:cubicBezTo>
                  <a:pt x="2040" y="1022"/>
                  <a:pt x="2032" y="1025"/>
                  <a:pt x="2034" y="1019"/>
                </a:cubicBezTo>
                <a:cubicBezTo>
                  <a:pt x="2040" y="1018"/>
                  <a:pt x="2040" y="1018"/>
                  <a:pt x="2047" y="1019"/>
                </a:cubicBezTo>
                <a:cubicBezTo>
                  <a:pt x="2049" y="1017"/>
                  <a:pt x="2053" y="1016"/>
                  <a:pt x="2056" y="1014"/>
                </a:cubicBezTo>
                <a:cubicBezTo>
                  <a:pt x="2069" y="1014"/>
                  <a:pt x="2086" y="1016"/>
                  <a:pt x="2091" y="1011"/>
                </a:cubicBezTo>
                <a:cubicBezTo>
                  <a:pt x="2086" y="1012"/>
                  <a:pt x="2082" y="1010"/>
                  <a:pt x="2077" y="1010"/>
                </a:cubicBezTo>
                <a:cubicBezTo>
                  <a:pt x="2074" y="1009"/>
                  <a:pt x="2074" y="1011"/>
                  <a:pt x="2072" y="1010"/>
                </a:cubicBezTo>
                <a:cubicBezTo>
                  <a:pt x="2072" y="1009"/>
                  <a:pt x="2067" y="1010"/>
                  <a:pt x="2066" y="1010"/>
                </a:cubicBezTo>
                <a:cubicBezTo>
                  <a:pt x="2058" y="1008"/>
                  <a:pt x="2049" y="1008"/>
                  <a:pt x="2039" y="1006"/>
                </a:cubicBezTo>
                <a:cubicBezTo>
                  <a:pt x="2042" y="999"/>
                  <a:pt x="2035" y="1000"/>
                  <a:pt x="2035" y="995"/>
                </a:cubicBezTo>
                <a:cubicBezTo>
                  <a:pt x="2027" y="992"/>
                  <a:pt x="2023" y="1002"/>
                  <a:pt x="2017" y="997"/>
                </a:cubicBezTo>
                <a:cubicBezTo>
                  <a:pt x="2021" y="992"/>
                  <a:pt x="2026" y="989"/>
                  <a:pt x="2034" y="989"/>
                </a:cubicBezTo>
                <a:cubicBezTo>
                  <a:pt x="2034" y="986"/>
                  <a:pt x="2034" y="983"/>
                  <a:pt x="2037" y="984"/>
                </a:cubicBezTo>
                <a:cubicBezTo>
                  <a:pt x="2041" y="984"/>
                  <a:pt x="2038" y="990"/>
                  <a:pt x="2042" y="991"/>
                </a:cubicBezTo>
                <a:cubicBezTo>
                  <a:pt x="2044" y="988"/>
                  <a:pt x="2048" y="986"/>
                  <a:pt x="2051" y="984"/>
                </a:cubicBezTo>
                <a:cubicBezTo>
                  <a:pt x="2053" y="984"/>
                  <a:pt x="2054" y="984"/>
                  <a:pt x="2055" y="983"/>
                </a:cubicBezTo>
                <a:cubicBezTo>
                  <a:pt x="2046" y="982"/>
                  <a:pt x="2033" y="984"/>
                  <a:pt x="2031" y="981"/>
                </a:cubicBezTo>
                <a:cubicBezTo>
                  <a:pt x="2030" y="980"/>
                  <a:pt x="2026" y="980"/>
                  <a:pt x="2025" y="979"/>
                </a:cubicBezTo>
                <a:cubicBezTo>
                  <a:pt x="2019" y="979"/>
                  <a:pt x="2010" y="984"/>
                  <a:pt x="2007" y="978"/>
                </a:cubicBezTo>
                <a:cubicBezTo>
                  <a:pt x="2011" y="978"/>
                  <a:pt x="2011" y="973"/>
                  <a:pt x="2014" y="972"/>
                </a:cubicBezTo>
                <a:cubicBezTo>
                  <a:pt x="2012" y="978"/>
                  <a:pt x="2021" y="974"/>
                  <a:pt x="2025" y="975"/>
                </a:cubicBezTo>
                <a:cubicBezTo>
                  <a:pt x="2025" y="967"/>
                  <a:pt x="2017" y="977"/>
                  <a:pt x="2017" y="970"/>
                </a:cubicBezTo>
                <a:cubicBezTo>
                  <a:pt x="2020" y="968"/>
                  <a:pt x="2019" y="962"/>
                  <a:pt x="2024" y="962"/>
                </a:cubicBezTo>
                <a:cubicBezTo>
                  <a:pt x="2029" y="966"/>
                  <a:pt x="2034" y="960"/>
                  <a:pt x="2040" y="959"/>
                </a:cubicBezTo>
                <a:cubicBezTo>
                  <a:pt x="2046" y="959"/>
                  <a:pt x="2052" y="959"/>
                  <a:pt x="2056" y="957"/>
                </a:cubicBezTo>
                <a:cubicBezTo>
                  <a:pt x="2067" y="956"/>
                  <a:pt x="2054" y="957"/>
                  <a:pt x="2053" y="954"/>
                </a:cubicBezTo>
                <a:cubicBezTo>
                  <a:pt x="2053" y="952"/>
                  <a:pt x="2055" y="952"/>
                  <a:pt x="2058" y="953"/>
                </a:cubicBezTo>
                <a:cubicBezTo>
                  <a:pt x="2056" y="943"/>
                  <a:pt x="2072" y="953"/>
                  <a:pt x="2072" y="945"/>
                </a:cubicBezTo>
                <a:cubicBezTo>
                  <a:pt x="2064" y="945"/>
                  <a:pt x="2064" y="945"/>
                  <a:pt x="2058" y="946"/>
                </a:cubicBezTo>
                <a:cubicBezTo>
                  <a:pt x="2056" y="946"/>
                  <a:pt x="2055" y="944"/>
                  <a:pt x="2055" y="941"/>
                </a:cubicBezTo>
                <a:cubicBezTo>
                  <a:pt x="2057" y="941"/>
                  <a:pt x="2058" y="941"/>
                  <a:pt x="2060" y="940"/>
                </a:cubicBezTo>
                <a:cubicBezTo>
                  <a:pt x="2065" y="941"/>
                  <a:pt x="2070" y="939"/>
                  <a:pt x="2071" y="938"/>
                </a:cubicBezTo>
                <a:cubicBezTo>
                  <a:pt x="2073" y="938"/>
                  <a:pt x="2074" y="938"/>
                  <a:pt x="2076" y="937"/>
                </a:cubicBezTo>
                <a:cubicBezTo>
                  <a:pt x="2079" y="934"/>
                  <a:pt x="2082" y="936"/>
                  <a:pt x="2085" y="935"/>
                </a:cubicBezTo>
                <a:cubicBezTo>
                  <a:pt x="2088" y="935"/>
                  <a:pt x="2088" y="934"/>
                  <a:pt x="2090" y="933"/>
                </a:cubicBezTo>
                <a:cubicBezTo>
                  <a:pt x="2092" y="933"/>
                  <a:pt x="2093" y="935"/>
                  <a:pt x="2095" y="935"/>
                </a:cubicBezTo>
                <a:cubicBezTo>
                  <a:pt x="2102" y="936"/>
                  <a:pt x="2110" y="934"/>
                  <a:pt x="2113" y="933"/>
                </a:cubicBezTo>
                <a:cubicBezTo>
                  <a:pt x="2118" y="932"/>
                  <a:pt x="2117" y="933"/>
                  <a:pt x="2119" y="930"/>
                </a:cubicBezTo>
                <a:cubicBezTo>
                  <a:pt x="2126" y="931"/>
                  <a:pt x="2134" y="935"/>
                  <a:pt x="2137" y="927"/>
                </a:cubicBezTo>
                <a:cubicBezTo>
                  <a:pt x="2131" y="926"/>
                  <a:pt x="2121" y="933"/>
                  <a:pt x="2121" y="924"/>
                </a:cubicBezTo>
                <a:cubicBezTo>
                  <a:pt x="2123" y="922"/>
                  <a:pt x="2129" y="923"/>
                  <a:pt x="2134" y="922"/>
                </a:cubicBezTo>
                <a:cubicBezTo>
                  <a:pt x="2143" y="923"/>
                  <a:pt x="2136" y="920"/>
                  <a:pt x="2131" y="921"/>
                </a:cubicBezTo>
                <a:cubicBezTo>
                  <a:pt x="2128" y="917"/>
                  <a:pt x="2124" y="921"/>
                  <a:pt x="2123" y="921"/>
                </a:cubicBezTo>
                <a:cubicBezTo>
                  <a:pt x="2123" y="921"/>
                  <a:pt x="2122" y="919"/>
                  <a:pt x="2121" y="919"/>
                </a:cubicBezTo>
                <a:cubicBezTo>
                  <a:pt x="2114" y="917"/>
                  <a:pt x="2107" y="921"/>
                  <a:pt x="2104" y="921"/>
                </a:cubicBezTo>
                <a:cubicBezTo>
                  <a:pt x="2099" y="921"/>
                  <a:pt x="2094" y="921"/>
                  <a:pt x="2089" y="921"/>
                </a:cubicBezTo>
                <a:cubicBezTo>
                  <a:pt x="2086" y="920"/>
                  <a:pt x="2079" y="922"/>
                  <a:pt x="2080" y="916"/>
                </a:cubicBezTo>
                <a:cubicBezTo>
                  <a:pt x="2088" y="915"/>
                  <a:pt x="2089" y="919"/>
                  <a:pt x="2093" y="916"/>
                </a:cubicBezTo>
                <a:cubicBezTo>
                  <a:pt x="2097" y="912"/>
                  <a:pt x="2102" y="916"/>
                  <a:pt x="2105" y="916"/>
                </a:cubicBezTo>
                <a:cubicBezTo>
                  <a:pt x="2111" y="916"/>
                  <a:pt x="2117" y="915"/>
                  <a:pt x="2120" y="911"/>
                </a:cubicBezTo>
                <a:cubicBezTo>
                  <a:pt x="2120" y="912"/>
                  <a:pt x="2118" y="910"/>
                  <a:pt x="2120" y="910"/>
                </a:cubicBezTo>
                <a:cubicBezTo>
                  <a:pt x="2127" y="906"/>
                  <a:pt x="2135" y="914"/>
                  <a:pt x="2139" y="907"/>
                </a:cubicBezTo>
                <a:cubicBezTo>
                  <a:pt x="2129" y="905"/>
                  <a:pt x="2117" y="904"/>
                  <a:pt x="2106" y="905"/>
                </a:cubicBezTo>
                <a:cubicBezTo>
                  <a:pt x="2104" y="905"/>
                  <a:pt x="2103" y="907"/>
                  <a:pt x="2100" y="907"/>
                </a:cubicBezTo>
                <a:cubicBezTo>
                  <a:pt x="2097" y="906"/>
                  <a:pt x="2096" y="905"/>
                  <a:pt x="2093" y="905"/>
                </a:cubicBezTo>
                <a:cubicBezTo>
                  <a:pt x="2090" y="905"/>
                  <a:pt x="2086" y="905"/>
                  <a:pt x="2082" y="905"/>
                </a:cubicBezTo>
                <a:cubicBezTo>
                  <a:pt x="2081" y="905"/>
                  <a:pt x="2080" y="903"/>
                  <a:pt x="2081" y="903"/>
                </a:cubicBezTo>
                <a:cubicBezTo>
                  <a:pt x="2077" y="903"/>
                  <a:pt x="2070" y="905"/>
                  <a:pt x="2071" y="899"/>
                </a:cubicBezTo>
                <a:cubicBezTo>
                  <a:pt x="2085" y="897"/>
                  <a:pt x="2100" y="898"/>
                  <a:pt x="2114" y="897"/>
                </a:cubicBezTo>
                <a:cubicBezTo>
                  <a:pt x="2116" y="897"/>
                  <a:pt x="2117" y="896"/>
                  <a:pt x="2119" y="895"/>
                </a:cubicBezTo>
                <a:cubicBezTo>
                  <a:pt x="2123" y="895"/>
                  <a:pt x="2127" y="896"/>
                  <a:pt x="2130" y="895"/>
                </a:cubicBezTo>
                <a:cubicBezTo>
                  <a:pt x="2134" y="895"/>
                  <a:pt x="2138" y="897"/>
                  <a:pt x="2140" y="894"/>
                </a:cubicBezTo>
                <a:cubicBezTo>
                  <a:pt x="2134" y="895"/>
                  <a:pt x="2131" y="890"/>
                  <a:pt x="2124" y="889"/>
                </a:cubicBezTo>
                <a:cubicBezTo>
                  <a:pt x="2121" y="889"/>
                  <a:pt x="2118" y="890"/>
                  <a:pt x="2115" y="891"/>
                </a:cubicBezTo>
                <a:cubicBezTo>
                  <a:pt x="2111" y="891"/>
                  <a:pt x="2099" y="892"/>
                  <a:pt x="2099" y="892"/>
                </a:cubicBezTo>
                <a:cubicBezTo>
                  <a:pt x="2097" y="890"/>
                  <a:pt x="2095" y="891"/>
                  <a:pt x="2092" y="889"/>
                </a:cubicBezTo>
                <a:cubicBezTo>
                  <a:pt x="2089" y="887"/>
                  <a:pt x="2084" y="889"/>
                  <a:pt x="2081" y="886"/>
                </a:cubicBezTo>
                <a:cubicBezTo>
                  <a:pt x="2083" y="881"/>
                  <a:pt x="2095" y="887"/>
                  <a:pt x="2096" y="883"/>
                </a:cubicBezTo>
                <a:cubicBezTo>
                  <a:pt x="2089" y="880"/>
                  <a:pt x="2085" y="883"/>
                  <a:pt x="2077" y="883"/>
                </a:cubicBezTo>
                <a:cubicBezTo>
                  <a:pt x="2077" y="881"/>
                  <a:pt x="2078" y="881"/>
                  <a:pt x="2079" y="880"/>
                </a:cubicBezTo>
                <a:cubicBezTo>
                  <a:pt x="2076" y="881"/>
                  <a:pt x="2062" y="885"/>
                  <a:pt x="2062" y="883"/>
                </a:cubicBezTo>
                <a:cubicBezTo>
                  <a:pt x="2063" y="881"/>
                  <a:pt x="2063" y="880"/>
                  <a:pt x="2063" y="878"/>
                </a:cubicBezTo>
                <a:cubicBezTo>
                  <a:pt x="2068" y="878"/>
                  <a:pt x="2073" y="878"/>
                  <a:pt x="2079" y="878"/>
                </a:cubicBezTo>
                <a:cubicBezTo>
                  <a:pt x="2079" y="876"/>
                  <a:pt x="2079" y="875"/>
                  <a:pt x="2080" y="875"/>
                </a:cubicBezTo>
                <a:cubicBezTo>
                  <a:pt x="2086" y="872"/>
                  <a:pt x="2097" y="872"/>
                  <a:pt x="2108" y="872"/>
                </a:cubicBezTo>
                <a:cubicBezTo>
                  <a:pt x="2110" y="872"/>
                  <a:pt x="2115" y="875"/>
                  <a:pt x="2116" y="870"/>
                </a:cubicBezTo>
                <a:cubicBezTo>
                  <a:pt x="2106" y="868"/>
                  <a:pt x="2096" y="867"/>
                  <a:pt x="2087" y="868"/>
                </a:cubicBezTo>
                <a:cubicBezTo>
                  <a:pt x="2085" y="869"/>
                  <a:pt x="2085" y="870"/>
                  <a:pt x="2082" y="870"/>
                </a:cubicBezTo>
                <a:cubicBezTo>
                  <a:pt x="2083" y="870"/>
                  <a:pt x="2081" y="869"/>
                  <a:pt x="2081" y="868"/>
                </a:cubicBezTo>
                <a:cubicBezTo>
                  <a:pt x="2073" y="866"/>
                  <a:pt x="2071" y="868"/>
                  <a:pt x="2066" y="868"/>
                </a:cubicBezTo>
                <a:cubicBezTo>
                  <a:pt x="2061" y="869"/>
                  <a:pt x="2051" y="869"/>
                  <a:pt x="2050" y="867"/>
                </a:cubicBezTo>
                <a:cubicBezTo>
                  <a:pt x="2046" y="867"/>
                  <a:pt x="2046" y="872"/>
                  <a:pt x="2039" y="870"/>
                </a:cubicBezTo>
                <a:cubicBezTo>
                  <a:pt x="2041" y="868"/>
                  <a:pt x="2041" y="863"/>
                  <a:pt x="2041" y="859"/>
                </a:cubicBezTo>
                <a:cubicBezTo>
                  <a:pt x="2046" y="855"/>
                  <a:pt x="2050" y="857"/>
                  <a:pt x="2054" y="857"/>
                </a:cubicBezTo>
                <a:cubicBezTo>
                  <a:pt x="2057" y="858"/>
                  <a:pt x="2063" y="858"/>
                  <a:pt x="2067" y="857"/>
                </a:cubicBezTo>
                <a:cubicBezTo>
                  <a:pt x="2071" y="856"/>
                  <a:pt x="2070" y="857"/>
                  <a:pt x="2073" y="857"/>
                </a:cubicBezTo>
                <a:cubicBezTo>
                  <a:pt x="2081" y="859"/>
                  <a:pt x="2084" y="855"/>
                  <a:pt x="2089" y="854"/>
                </a:cubicBezTo>
                <a:cubicBezTo>
                  <a:pt x="2095" y="853"/>
                  <a:pt x="2102" y="855"/>
                  <a:pt x="2109" y="854"/>
                </a:cubicBezTo>
                <a:cubicBezTo>
                  <a:pt x="2113" y="854"/>
                  <a:pt x="2116" y="851"/>
                  <a:pt x="2120" y="851"/>
                </a:cubicBezTo>
                <a:cubicBezTo>
                  <a:pt x="2127" y="850"/>
                  <a:pt x="2132" y="850"/>
                  <a:pt x="2136" y="849"/>
                </a:cubicBezTo>
                <a:cubicBezTo>
                  <a:pt x="2139" y="849"/>
                  <a:pt x="2142" y="851"/>
                  <a:pt x="2144" y="848"/>
                </a:cubicBezTo>
                <a:cubicBezTo>
                  <a:pt x="2140" y="847"/>
                  <a:pt x="2132" y="848"/>
                  <a:pt x="2130" y="848"/>
                </a:cubicBezTo>
                <a:cubicBezTo>
                  <a:pt x="2129" y="848"/>
                  <a:pt x="2128" y="846"/>
                  <a:pt x="2128" y="846"/>
                </a:cubicBezTo>
                <a:cubicBezTo>
                  <a:pt x="2126" y="846"/>
                  <a:pt x="2123" y="848"/>
                  <a:pt x="2120" y="848"/>
                </a:cubicBezTo>
                <a:cubicBezTo>
                  <a:pt x="2118" y="848"/>
                  <a:pt x="2118" y="846"/>
                  <a:pt x="2115" y="846"/>
                </a:cubicBezTo>
                <a:cubicBezTo>
                  <a:pt x="2113" y="846"/>
                  <a:pt x="2112" y="848"/>
                  <a:pt x="2110" y="848"/>
                </a:cubicBezTo>
                <a:cubicBezTo>
                  <a:pt x="2111" y="848"/>
                  <a:pt x="2110" y="846"/>
                  <a:pt x="2109" y="846"/>
                </a:cubicBezTo>
                <a:cubicBezTo>
                  <a:pt x="2108" y="846"/>
                  <a:pt x="2107" y="846"/>
                  <a:pt x="2106" y="846"/>
                </a:cubicBezTo>
                <a:cubicBezTo>
                  <a:pt x="2097" y="846"/>
                  <a:pt x="2089" y="845"/>
                  <a:pt x="2085" y="845"/>
                </a:cubicBezTo>
                <a:cubicBezTo>
                  <a:pt x="2082" y="844"/>
                  <a:pt x="2077" y="845"/>
                  <a:pt x="2076" y="842"/>
                </a:cubicBezTo>
                <a:cubicBezTo>
                  <a:pt x="2077" y="834"/>
                  <a:pt x="2083" y="843"/>
                  <a:pt x="2085" y="838"/>
                </a:cubicBezTo>
                <a:cubicBezTo>
                  <a:pt x="2082" y="838"/>
                  <a:pt x="2082" y="834"/>
                  <a:pt x="2083" y="830"/>
                </a:cubicBezTo>
                <a:cubicBezTo>
                  <a:pt x="2086" y="830"/>
                  <a:pt x="2090" y="830"/>
                  <a:pt x="2094" y="830"/>
                </a:cubicBezTo>
                <a:cubicBezTo>
                  <a:pt x="2093" y="833"/>
                  <a:pt x="2090" y="834"/>
                  <a:pt x="2090" y="838"/>
                </a:cubicBezTo>
                <a:cubicBezTo>
                  <a:pt x="2095" y="837"/>
                  <a:pt x="2093" y="842"/>
                  <a:pt x="2096" y="843"/>
                </a:cubicBezTo>
                <a:cubicBezTo>
                  <a:pt x="2096" y="838"/>
                  <a:pt x="2113" y="842"/>
                  <a:pt x="2109" y="838"/>
                </a:cubicBezTo>
                <a:cubicBezTo>
                  <a:pt x="2103" y="839"/>
                  <a:pt x="2102" y="836"/>
                  <a:pt x="2103" y="830"/>
                </a:cubicBezTo>
                <a:cubicBezTo>
                  <a:pt x="2113" y="827"/>
                  <a:pt x="2135" y="831"/>
                  <a:pt x="2147" y="826"/>
                </a:cubicBezTo>
                <a:cubicBezTo>
                  <a:pt x="2147" y="826"/>
                  <a:pt x="2145" y="829"/>
                  <a:pt x="2145" y="829"/>
                </a:cubicBezTo>
                <a:cubicBezTo>
                  <a:pt x="2150" y="831"/>
                  <a:pt x="2159" y="829"/>
                  <a:pt x="2159" y="829"/>
                </a:cubicBezTo>
                <a:cubicBezTo>
                  <a:pt x="2161" y="828"/>
                  <a:pt x="2163" y="829"/>
                  <a:pt x="2164" y="829"/>
                </a:cubicBezTo>
                <a:cubicBezTo>
                  <a:pt x="2168" y="828"/>
                  <a:pt x="2171" y="827"/>
                  <a:pt x="2175" y="827"/>
                </a:cubicBezTo>
                <a:cubicBezTo>
                  <a:pt x="2181" y="828"/>
                  <a:pt x="2180" y="829"/>
                  <a:pt x="2182" y="827"/>
                </a:cubicBezTo>
                <a:cubicBezTo>
                  <a:pt x="2182" y="827"/>
                  <a:pt x="2185" y="827"/>
                  <a:pt x="2185" y="827"/>
                </a:cubicBezTo>
                <a:cubicBezTo>
                  <a:pt x="2191" y="827"/>
                  <a:pt x="2191" y="826"/>
                  <a:pt x="2196" y="826"/>
                </a:cubicBezTo>
                <a:cubicBezTo>
                  <a:pt x="2203" y="825"/>
                  <a:pt x="2207" y="831"/>
                  <a:pt x="2211" y="824"/>
                </a:cubicBezTo>
                <a:cubicBezTo>
                  <a:pt x="2195" y="825"/>
                  <a:pt x="2175" y="824"/>
                  <a:pt x="2165" y="822"/>
                </a:cubicBezTo>
                <a:cubicBezTo>
                  <a:pt x="2159" y="822"/>
                  <a:pt x="2156" y="824"/>
                  <a:pt x="2150" y="824"/>
                </a:cubicBezTo>
                <a:cubicBezTo>
                  <a:pt x="2141" y="825"/>
                  <a:pt x="2130" y="825"/>
                  <a:pt x="2121" y="824"/>
                </a:cubicBezTo>
                <a:cubicBezTo>
                  <a:pt x="2118" y="824"/>
                  <a:pt x="2116" y="822"/>
                  <a:pt x="2113" y="822"/>
                </a:cubicBezTo>
                <a:cubicBezTo>
                  <a:pt x="2110" y="823"/>
                  <a:pt x="2108" y="824"/>
                  <a:pt x="2105" y="824"/>
                </a:cubicBezTo>
                <a:cubicBezTo>
                  <a:pt x="2103" y="824"/>
                  <a:pt x="2100" y="823"/>
                  <a:pt x="2097" y="822"/>
                </a:cubicBezTo>
                <a:cubicBezTo>
                  <a:pt x="2094" y="822"/>
                  <a:pt x="2090" y="823"/>
                  <a:pt x="2086" y="822"/>
                </a:cubicBezTo>
                <a:cubicBezTo>
                  <a:pt x="2085" y="822"/>
                  <a:pt x="2077" y="825"/>
                  <a:pt x="2078" y="819"/>
                </a:cubicBezTo>
                <a:cubicBezTo>
                  <a:pt x="2092" y="817"/>
                  <a:pt x="2113" y="818"/>
                  <a:pt x="2126" y="818"/>
                </a:cubicBezTo>
                <a:cubicBezTo>
                  <a:pt x="2130" y="818"/>
                  <a:pt x="2134" y="819"/>
                  <a:pt x="2136" y="816"/>
                </a:cubicBezTo>
                <a:cubicBezTo>
                  <a:pt x="2135" y="816"/>
                  <a:pt x="2134" y="815"/>
                  <a:pt x="2135" y="813"/>
                </a:cubicBezTo>
                <a:cubicBezTo>
                  <a:pt x="2131" y="811"/>
                  <a:pt x="2130" y="816"/>
                  <a:pt x="2128" y="816"/>
                </a:cubicBezTo>
                <a:cubicBezTo>
                  <a:pt x="2126" y="817"/>
                  <a:pt x="2125" y="815"/>
                  <a:pt x="2123" y="815"/>
                </a:cubicBezTo>
                <a:cubicBezTo>
                  <a:pt x="2122" y="814"/>
                  <a:pt x="2121" y="817"/>
                  <a:pt x="2120" y="815"/>
                </a:cubicBezTo>
                <a:cubicBezTo>
                  <a:pt x="2124" y="815"/>
                  <a:pt x="2122" y="810"/>
                  <a:pt x="2125" y="810"/>
                </a:cubicBezTo>
                <a:cubicBezTo>
                  <a:pt x="2130" y="808"/>
                  <a:pt x="2135" y="808"/>
                  <a:pt x="2140" y="810"/>
                </a:cubicBezTo>
                <a:cubicBezTo>
                  <a:pt x="2140" y="808"/>
                  <a:pt x="2141" y="808"/>
                  <a:pt x="2143" y="808"/>
                </a:cubicBezTo>
                <a:cubicBezTo>
                  <a:pt x="2150" y="807"/>
                  <a:pt x="2152" y="808"/>
                  <a:pt x="2154" y="808"/>
                </a:cubicBezTo>
                <a:cubicBezTo>
                  <a:pt x="2161" y="810"/>
                  <a:pt x="2174" y="809"/>
                  <a:pt x="2181" y="808"/>
                </a:cubicBezTo>
                <a:cubicBezTo>
                  <a:pt x="2183" y="808"/>
                  <a:pt x="2183" y="807"/>
                  <a:pt x="2185" y="807"/>
                </a:cubicBezTo>
                <a:cubicBezTo>
                  <a:pt x="2186" y="807"/>
                  <a:pt x="2187" y="808"/>
                  <a:pt x="2189" y="808"/>
                </a:cubicBezTo>
                <a:cubicBezTo>
                  <a:pt x="2202" y="809"/>
                  <a:pt x="2218" y="809"/>
                  <a:pt x="2229" y="808"/>
                </a:cubicBezTo>
                <a:cubicBezTo>
                  <a:pt x="2231" y="808"/>
                  <a:pt x="2233" y="807"/>
                  <a:pt x="2234" y="807"/>
                </a:cubicBezTo>
                <a:cubicBezTo>
                  <a:pt x="2236" y="807"/>
                  <a:pt x="2236" y="808"/>
                  <a:pt x="2239" y="808"/>
                </a:cubicBezTo>
                <a:cubicBezTo>
                  <a:pt x="2247" y="809"/>
                  <a:pt x="2240" y="806"/>
                  <a:pt x="2244" y="805"/>
                </a:cubicBezTo>
                <a:cubicBezTo>
                  <a:pt x="2248" y="809"/>
                  <a:pt x="2258" y="808"/>
                  <a:pt x="2266" y="808"/>
                </a:cubicBezTo>
                <a:cubicBezTo>
                  <a:pt x="2266" y="805"/>
                  <a:pt x="2268" y="805"/>
                  <a:pt x="2270" y="803"/>
                </a:cubicBezTo>
                <a:cubicBezTo>
                  <a:pt x="2263" y="805"/>
                  <a:pt x="2259" y="802"/>
                  <a:pt x="2254" y="802"/>
                </a:cubicBezTo>
                <a:cubicBezTo>
                  <a:pt x="2254" y="802"/>
                  <a:pt x="2254" y="803"/>
                  <a:pt x="2254" y="803"/>
                </a:cubicBezTo>
                <a:cubicBezTo>
                  <a:pt x="2253" y="804"/>
                  <a:pt x="2252" y="802"/>
                  <a:pt x="2252" y="802"/>
                </a:cubicBezTo>
                <a:cubicBezTo>
                  <a:pt x="2251" y="802"/>
                  <a:pt x="2250" y="804"/>
                  <a:pt x="2249" y="803"/>
                </a:cubicBezTo>
                <a:cubicBezTo>
                  <a:pt x="2246" y="803"/>
                  <a:pt x="2247" y="802"/>
                  <a:pt x="2246" y="803"/>
                </a:cubicBezTo>
                <a:cubicBezTo>
                  <a:pt x="2243" y="806"/>
                  <a:pt x="2231" y="802"/>
                  <a:pt x="2231" y="802"/>
                </a:cubicBezTo>
                <a:cubicBezTo>
                  <a:pt x="2229" y="801"/>
                  <a:pt x="2223" y="801"/>
                  <a:pt x="2220" y="802"/>
                </a:cubicBezTo>
                <a:cubicBezTo>
                  <a:pt x="2219" y="802"/>
                  <a:pt x="2220" y="806"/>
                  <a:pt x="2218" y="805"/>
                </a:cubicBezTo>
                <a:cubicBezTo>
                  <a:pt x="2221" y="800"/>
                  <a:pt x="2216" y="804"/>
                  <a:pt x="2214" y="803"/>
                </a:cubicBezTo>
                <a:cubicBezTo>
                  <a:pt x="2210" y="803"/>
                  <a:pt x="2207" y="801"/>
                  <a:pt x="2202" y="802"/>
                </a:cubicBezTo>
                <a:cubicBezTo>
                  <a:pt x="2199" y="802"/>
                  <a:pt x="2197" y="806"/>
                  <a:pt x="2194" y="805"/>
                </a:cubicBezTo>
                <a:cubicBezTo>
                  <a:pt x="2191" y="803"/>
                  <a:pt x="2188" y="800"/>
                  <a:pt x="2185" y="800"/>
                </a:cubicBezTo>
                <a:cubicBezTo>
                  <a:pt x="2184" y="800"/>
                  <a:pt x="2184" y="799"/>
                  <a:pt x="2183" y="799"/>
                </a:cubicBezTo>
                <a:cubicBezTo>
                  <a:pt x="2177" y="797"/>
                  <a:pt x="2171" y="800"/>
                  <a:pt x="2166" y="800"/>
                </a:cubicBezTo>
                <a:cubicBezTo>
                  <a:pt x="2163" y="800"/>
                  <a:pt x="2162" y="799"/>
                  <a:pt x="2159" y="799"/>
                </a:cubicBezTo>
                <a:cubicBezTo>
                  <a:pt x="2154" y="798"/>
                  <a:pt x="2148" y="799"/>
                  <a:pt x="2142" y="799"/>
                </a:cubicBezTo>
                <a:cubicBezTo>
                  <a:pt x="2139" y="798"/>
                  <a:pt x="2138" y="797"/>
                  <a:pt x="2137" y="799"/>
                </a:cubicBezTo>
                <a:cubicBezTo>
                  <a:pt x="2136" y="800"/>
                  <a:pt x="2131" y="797"/>
                  <a:pt x="2131" y="797"/>
                </a:cubicBezTo>
                <a:cubicBezTo>
                  <a:pt x="2131" y="797"/>
                  <a:pt x="2130" y="798"/>
                  <a:pt x="2129" y="799"/>
                </a:cubicBezTo>
                <a:cubicBezTo>
                  <a:pt x="2124" y="800"/>
                  <a:pt x="2123" y="797"/>
                  <a:pt x="2121" y="797"/>
                </a:cubicBezTo>
                <a:cubicBezTo>
                  <a:pt x="2121" y="797"/>
                  <a:pt x="2120" y="799"/>
                  <a:pt x="2119" y="799"/>
                </a:cubicBezTo>
                <a:cubicBezTo>
                  <a:pt x="2113" y="801"/>
                  <a:pt x="2105" y="797"/>
                  <a:pt x="2103" y="797"/>
                </a:cubicBezTo>
                <a:cubicBezTo>
                  <a:pt x="2098" y="796"/>
                  <a:pt x="2095" y="798"/>
                  <a:pt x="2092" y="799"/>
                </a:cubicBezTo>
                <a:cubicBezTo>
                  <a:pt x="2084" y="800"/>
                  <a:pt x="2072" y="798"/>
                  <a:pt x="2068" y="797"/>
                </a:cubicBezTo>
                <a:cubicBezTo>
                  <a:pt x="2066" y="797"/>
                  <a:pt x="2060" y="799"/>
                  <a:pt x="2062" y="794"/>
                </a:cubicBezTo>
                <a:cubicBezTo>
                  <a:pt x="2065" y="790"/>
                  <a:pt x="2071" y="794"/>
                  <a:pt x="2075" y="794"/>
                </a:cubicBezTo>
                <a:cubicBezTo>
                  <a:pt x="2078" y="794"/>
                  <a:pt x="2081" y="794"/>
                  <a:pt x="2084" y="794"/>
                </a:cubicBezTo>
                <a:cubicBezTo>
                  <a:pt x="2085" y="791"/>
                  <a:pt x="2082" y="790"/>
                  <a:pt x="2085" y="789"/>
                </a:cubicBezTo>
                <a:cubicBezTo>
                  <a:pt x="2085" y="791"/>
                  <a:pt x="2087" y="790"/>
                  <a:pt x="2089" y="791"/>
                </a:cubicBezTo>
                <a:cubicBezTo>
                  <a:pt x="2096" y="792"/>
                  <a:pt x="2095" y="791"/>
                  <a:pt x="2100" y="791"/>
                </a:cubicBezTo>
                <a:cubicBezTo>
                  <a:pt x="2110" y="790"/>
                  <a:pt x="2125" y="791"/>
                  <a:pt x="2129" y="792"/>
                </a:cubicBezTo>
                <a:cubicBezTo>
                  <a:pt x="2136" y="794"/>
                  <a:pt x="2138" y="789"/>
                  <a:pt x="2142" y="789"/>
                </a:cubicBezTo>
                <a:cubicBezTo>
                  <a:pt x="2142" y="789"/>
                  <a:pt x="2144" y="791"/>
                  <a:pt x="2145" y="791"/>
                </a:cubicBezTo>
                <a:cubicBezTo>
                  <a:pt x="2152" y="792"/>
                  <a:pt x="2159" y="790"/>
                  <a:pt x="2165" y="791"/>
                </a:cubicBezTo>
                <a:cubicBezTo>
                  <a:pt x="2165" y="785"/>
                  <a:pt x="2158" y="788"/>
                  <a:pt x="2155" y="788"/>
                </a:cubicBezTo>
                <a:cubicBezTo>
                  <a:pt x="2147" y="787"/>
                  <a:pt x="2140" y="787"/>
                  <a:pt x="2136" y="786"/>
                </a:cubicBezTo>
                <a:cubicBezTo>
                  <a:pt x="2129" y="785"/>
                  <a:pt x="2126" y="788"/>
                  <a:pt x="2121" y="788"/>
                </a:cubicBezTo>
                <a:cubicBezTo>
                  <a:pt x="2118" y="788"/>
                  <a:pt x="2118" y="786"/>
                  <a:pt x="2115" y="786"/>
                </a:cubicBezTo>
                <a:cubicBezTo>
                  <a:pt x="2110" y="785"/>
                  <a:pt x="2103" y="785"/>
                  <a:pt x="2097" y="786"/>
                </a:cubicBezTo>
                <a:cubicBezTo>
                  <a:pt x="2095" y="786"/>
                  <a:pt x="2095" y="788"/>
                  <a:pt x="2093" y="788"/>
                </a:cubicBezTo>
                <a:cubicBezTo>
                  <a:pt x="2087" y="787"/>
                  <a:pt x="2082" y="785"/>
                  <a:pt x="2077" y="784"/>
                </a:cubicBezTo>
                <a:cubicBezTo>
                  <a:pt x="2073" y="784"/>
                  <a:pt x="2068" y="784"/>
                  <a:pt x="2064" y="784"/>
                </a:cubicBezTo>
                <a:cubicBezTo>
                  <a:pt x="2062" y="784"/>
                  <a:pt x="2054" y="787"/>
                  <a:pt x="2056" y="781"/>
                </a:cubicBezTo>
                <a:cubicBezTo>
                  <a:pt x="2066" y="779"/>
                  <a:pt x="2078" y="781"/>
                  <a:pt x="2082" y="776"/>
                </a:cubicBezTo>
                <a:cubicBezTo>
                  <a:pt x="2075" y="775"/>
                  <a:pt x="2065" y="779"/>
                  <a:pt x="2061" y="775"/>
                </a:cubicBezTo>
                <a:cubicBezTo>
                  <a:pt x="2062" y="773"/>
                  <a:pt x="2065" y="773"/>
                  <a:pt x="2066" y="772"/>
                </a:cubicBezTo>
                <a:cubicBezTo>
                  <a:pt x="2089" y="770"/>
                  <a:pt x="2099" y="771"/>
                  <a:pt x="2121" y="770"/>
                </a:cubicBezTo>
                <a:cubicBezTo>
                  <a:pt x="2121" y="765"/>
                  <a:pt x="2114" y="767"/>
                  <a:pt x="2111" y="767"/>
                </a:cubicBezTo>
                <a:cubicBezTo>
                  <a:pt x="2106" y="767"/>
                  <a:pt x="2102" y="767"/>
                  <a:pt x="2097" y="767"/>
                </a:cubicBezTo>
                <a:cubicBezTo>
                  <a:pt x="2095" y="767"/>
                  <a:pt x="2095" y="766"/>
                  <a:pt x="2092" y="765"/>
                </a:cubicBezTo>
                <a:cubicBezTo>
                  <a:pt x="2085" y="765"/>
                  <a:pt x="2072" y="766"/>
                  <a:pt x="2071" y="759"/>
                </a:cubicBezTo>
                <a:cubicBezTo>
                  <a:pt x="2094" y="756"/>
                  <a:pt x="2126" y="757"/>
                  <a:pt x="2149" y="759"/>
                </a:cubicBezTo>
                <a:cubicBezTo>
                  <a:pt x="2150" y="757"/>
                  <a:pt x="2152" y="756"/>
                  <a:pt x="2154" y="754"/>
                </a:cubicBezTo>
                <a:cubicBezTo>
                  <a:pt x="2180" y="754"/>
                  <a:pt x="2198" y="757"/>
                  <a:pt x="2221" y="754"/>
                </a:cubicBezTo>
                <a:cubicBezTo>
                  <a:pt x="2223" y="754"/>
                  <a:pt x="2226" y="755"/>
                  <a:pt x="2226" y="753"/>
                </a:cubicBezTo>
                <a:cubicBezTo>
                  <a:pt x="2214" y="752"/>
                  <a:pt x="2201" y="754"/>
                  <a:pt x="2189" y="753"/>
                </a:cubicBezTo>
                <a:cubicBezTo>
                  <a:pt x="2183" y="752"/>
                  <a:pt x="2186" y="752"/>
                  <a:pt x="2183" y="753"/>
                </a:cubicBezTo>
                <a:cubicBezTo>
                  <a:pt x="2172" y="755"/>
                  <a:pt x="2158" y="752"/>
                  <a:pt x="2152" y="751"/>
                </a:cubicBezTo>
                <a:cubicBezTo>
                  <a:pt x="2144" y="750"/>
                  <a:pt x="2136" y="751"/>
                  <a:pt x="2128" y="751"/>
                </a:cubicBezTo>
                <a:cubicBezTo>
                  <a:pt x="2126" y="751"/>
                  <a:pt x="2126" y="750"/>
                  <a:pt x="2123" y="750"/>
                </a:cubicBezTo>
                <a:cubicBezTo>
                  <a:pt x="2116" y="748"/>
                  <a:pt x="2113" y="752"/>
                  <a:pt x="2110" y="750"/>
                </a:cubicBezTo>
                <a:cubicBezTo>
                  <a:pt x="2108" y="746"/>
                  <a:pt x="2097" y="753"/>
                  <a:pt x="2101" y="745"/>
                </a:cubicBezTo>
                <a:cubicBezTo>
                  <a:pt x="2109" y="745"/>
                  <a:pt x="2117" y="745"/>
                  <a:pt x="2125" y="745"/>
                </a:cubicBezTo>
                <a:cubicBezTo>
                  <a:pt x="2127" y="745"/>
                  <a:pt x="2131" y="744"/>
                  <a:pt x="2128" y="743"/>
                </a:cubicBezTo>
                <a:cubicBezTo>
                  <a:pt x="2126" y="743"/>
                  <a:pt x="2124" y="743"/>
                  <a:pt x="2122" y="743"/>
                </a:cubicBezTo>
                <a:cubicBezTo>
                  <a:pt x="2122" y="740"/>
                  <a:pt x="2121" y="741"/>
                  <a:pt x="2119" y="740"/>
                </a:cubicBezTo>
                <a:cubicBezTo>
                  <a:pt x="2115" y="739"/>
                  <a:pt x="2110" y="739"/>
                  <a:pt x="2105" y="738"/>
                </a:cubicBezTo>
                <a:cubicBezTo>
                  <a:pt x="2102" y="738"/>
                  <a:pt x="2102" y="737"/>
                  <a:pt x="2098" y="737"/>
                </a:cubicBezTo>
                <a:cubicBezTo>
                  <a:pt x="2095" y="737"/>
                  <a:pt x="2091" y="739"/>
                  <a:pt x="2089" y="738"/>
                </a:cubicBezTo>
                <a:cubicBezTo>
                  <a:pt x="2087" y="738"/>
                  <a:pt x="2086" y="737"/>
                  <a:pt x="2084" y="737"/>
                </a:cubicBezTo>
                <a:cubicBezTo>
                  <a:pt x="2081" y="736"/>
                  <a:pt x="2078" y="735"/>
                  <a:pt x="2076" y="735"/>
                </a:cubicBezTo>
                <a:cubicBezTo>
                  <a:pt x="2074" y="735"/>
                  <a:pt x="2072" y="737"/>
                  <a:pt x="2071" y="737"/>
                </a:cubicBezTo>
                <a:cubicBezTo>
                  <a:pt x="2071" y="737"/>
                  <a:pt x="2069" y="734"/>
                  <a:pt x="2066" y="735"/>
                </a:cubicBezTo>
                <a:cubicBezTo>
                  <a:pt x="2065" y="739"/>
                  <a:pt x="2071" y="740"/>
                  <a:pt x="2064" y="740"/>
                </a:cubicBezTo>
                <a:cubicBezTo>
                  <a:pt x="2062" y="741"/>
                  <a:pt x="2065" y="737"/>
                  <a:pt x="2065" y="737"/>
                </a:cubicBezTo>
                <a:cubicBezTo>
                  <a:pt x="2062" y="735"/>
                  <a:pt x="2058" y="737"/>
                  <a:pt x="2055" y="735"/>
                </a:cubicBezTo>
                <a:cubicBezTo>
                  <a:pt x="2055" y="735"/>
                  <a:pt x="2055" y="732"/>
                  <a:pt x="2055" y="732"/>
                </a:cubicBezTo>
                <a:cubicBezTo>
                  <a:pt x="2055" y="732"/>
                  <a:pt x="2053" y="732"/>
                  <a:pt x="2052" y="732"/>
                </a:cubicBezTo>
                <a:cubicBezTo>
                  <a:pt x="2050" y="732"/>
                  <a:pt x="2049" y="731"/>
                  <a:pt x="2047" y="730"/>
                </a:cubicBezTo>
                <a:cubicBezTo>
                  <a:pt x="2044" y="730"/>
                  <a:pt x="2047" y="727"/>
                  <a:pt x="2046" y="724"/>
                </a:cubicBezTo>
                <a:cubicBezTo>
                  <a:pt x="2045" y="723"/>
                  <a:pt x="2042" y="724"/>
                  <a:pt x="2043" y="723"/>
                </a:cubicBezTo>
                <a:cubicBezTo>
                  <a:pt x="2047" y="722"/>
                  <a:pt x="2050" y="722"/>
                  <a:pt x="2052" y="719"/>
                </a:cubicBezTo>
                <a:cubicBezTo>
                  <a:pt x="2046" y="719"/>
                  <a:pt x="2040" y="719"/>
                  <a:pt x="2033" y="719"/>
                </a:cubicBezTo>
                <a:cubicBezTo>
                  <a:pt x="2029" y="725"/>
                  <a:pt x="2022" y="723"/>
                  <a:pt x="2014" y="724"/>
                </a:cubicBezTo>
                <a:cubicBezTo>
                  <a:pt x="2012" y="725"/>
                  <a:pt x="2011" y="726"/>
                  <a:pt x="2009" y="726"/>
                </a:cubicBezTo>
                <a:cubicBezTo>
                  <a:pt x="2006" y="726"/>
                  <a:pt x="2005" y="725"/>
                  <a:pt x="2002" y="724"/>
                </a:cubicBezTo>
                <a:cubicBezTo>
                  <a:pt x="2000" y="724"/>
                  <a:pt x="1996" y="725"/>
                  <a:pt x="1996" y="723"/>
                </a:cubicBezTo>
                <a:cubicBezTo>
                  <a:pt x="1999" y="718"/>
                  <a:pt x="2012" y="721"/>
                  <a:pt x="2016" y="718"/>
                </a:cubicBezTo>
                <a:cubicBezTo>
                  <a:pt x="2005" y="715"/>
                  <a:pt x="1991" y="716"/>
                  <a:pt x="1979" y="715"/>
                </a:cubicBezTo>
                <a:cubicBezTo>
                  <a:pt x="1981" y="710"/>
                  <a:pt x="1980" y="710"/>
                  <a:pt x="1977" y="707"/>
                </a:cubicBezTo>
                <a:cubicBezTo>
                  <a:pt x="1984" y="705"/>
                  <a:pt x="1990" y="703"/>
                  <a:pt x="1997" y="702"/>
                </a:cubicBezTo>
                <a:cubicBezTo>
                  <a:pt x="1998" y="702"/>
                  <a:pt x="2000" y="702"/>
                  <a:pt x="2000" y="700"/>
                </a:cubicBezTo>
                <a:cubicBezTo>
                  <a:pt x="1989" y="703"/>
                  <a:pt x="1976" y="702"/>
                  <a:pt x="1965" y="704"/>
                </a:cubicBezTo>
                <a:cubicBezTo>
                  <a:pt x="1963" y="704"/>
                  <a:pt x="1963" y="705"/>
                  <a:pt x="1961" y="705"/>
                </a:cubicBezTo>
                <a:cubicBezTo>
                  <a:pt x="1958" y="706"/>
                  <a:pt x="1957" y="705"/>
                  <a:pt x="1955" y="707"/>
                </a:cubicBezTo>
                <a:cubicBezTo>
                  <a:pt x="1952" y="710"/>
                  <a:pt x="1939" y="705"/>
                  <a:pt x="1939" y="705"/>
                </a:cubicBezTo>
                <a:cubicBezTo>
                  <a:pt x="1936" y="705"/>
                  <a:pt x="1932" y="706"/>
                  <a:pt x="1929" y="704"/>
                </a:cubicBezTo>
                <a:cubicBezTo>
                  <a:pt x="1921" y="711"/>
                  <a:pt x="1908" y="704"/>
                  <a:pt x="1897" y="707"/>
                </a:cubicBezTo>
                <a:cubicBezTo>
                  <a:pt x="1897" y="705"/>
                  <a:pt x="1896" y="705"/>
                  <a:pt x="1894" y="705"/>
                </a:cubicBezTo>
                <a:cubicBezTo>
                  <a:pt x="1894" y="703"/>
                  <a:pt x="1894" y="701"/>
                  <a:pt x="1894" y="699"/>
                </a:cubicBezTo>
                <a:cubicBezTo>
                  <a:pt x="1892" y="699"/>
                  <a:pt x="1889" y="699"/>
                  <a:pt x="1889" y="697"/>
                </a:cubicBezTo>
                <a:cubicBezTo>
                  <a:pt x="1898" y="696"/>
                  <a:pt x="1899" y="702"/>
                  <a:pt x="1908" y="700"/>
                </a:cubicBezTo>
                <a:cubicBezTo>
                  <a:pt x="1909" y="698"/>
                  <a:pt x="1908" y="696"/>
                  <a:pt x="1910" y="696"/>
                </a:cubicBezTo>
                <a:cubicBezTo>
                  <a:pt x="1913" y="695"/>
                  <a:pt x="1914" y="697"/>
                  <a:pt x="1917" y="697"/>
                </a:cubicBezTo>
                <a:cubicBezTo>
                  <a:pt x="1917" y="697"/>
                  <a:pt x="1917" y="694"/>
                  <a:pt x="1918" y="694"/>
                </a:cubicBezTo>
                <a:cubicBezTo>
                  <a:pt x="1918" y="694"/>
                  <a:pt x="1919" y="695"/>
                  <a:pt x="1920" y="696"/>
                </a:cubicBezTo>
                <a:cubicBezTo>
                  <a:pt x="1924" y="697"/>
                  <a:pt x="1925" y="694"/>
                  <a:pt x="1928" y="694"/>
                </a:cubicBezTo>
                <a:cubicBezTo>
                  <a:pt x="1931" y="694"/>
                  <a:pt x="1935" y="696"/>
                  <a:pt x="1938" y="692"/>
                </a:cubicBezTo>
                <a:cubicBezTo>
                  <a:pt x="1937" y="692"/>
                  <a:pt x="1936" y="691"/>
                  <a:pt x="1936" y="689"/>
                </a:cubicBezTo>
                <a:cubicBezTo>
                  <a:pt x="1940" y="692"/>
                  <a:pt x="1942" y="688"/>
                  <a:pt x="1943" y="686"/>
                </a:cubicBezTo>
                <a:cubicBezTo>
                  <a:pt x="1945" y="682"/>
                  <a:pt x="1947" y="685"/>
                  <a:pt x="1949" y="683"/>
                </a:cubicBezTo>
                <a:cubicBezTo>
                  <a:pt x="1950" y="682"/>
                  <a:pt x="1949" y="679"/>
                  <a:pt x="1951" y="680"/>
                </a:cubicBezTo>
                <a:cubicBezTo>
                  <a:pt x="1957" y="680"/>
                  <a:pt x="1960" y="679"/>
                  <a:pt x="1964" y="678"/>
                </a:cubicBezTo>
                <a:cubicBezTo>
                  <a:pt x="1965" y="674"/>
                  <a:pt x="1962" y="673"/>
                  <a:pt x="1961" y="670"/>
                </a:cubicBezTo>
                <a:cubicBezTo>
                  <a:pt x="1974" y="667"/>
                  <a:pt x="1984" y="663"/>
                  <a:pt x="1999" y="662"/>
                </a:cubicBezTo>
                <a:cubicBezTo>
                  <a:pt x="1998" y="658"/>
                  <a:pt x="2005" y="661"/>
                  <a:pt x="2005" y="658"/>
                </a:cubicBezTo>
                <a:cubicBezTo>
                  <a:pt x="1998" y="659"/>
                  <a:pt x="1990" y="661"/>
                  <a:pt x="1983" y="661"/>
                </a:cubicBezTo>
                <a:cubicBezTo>
                  <a:pt x="1980" y="661"/>
                  <a:pt x="1976" y="662"/>
                  <a:pt x="1975" y="659"/>
                </a:cubicBezTo>
                <a:cubicBezTo>
                  <a:pt x="1979" y="654"/>
                  <a:pt x="1993" y="656"/>
                  <a:pt x="1996" y="653"/>
                </a:cubicBezTo>
                <a:cubicBezTo>
                  <a:pt x="1996" y="652"/>
                  <a:pt x="1999" y="653"/>
                  <a:pt x="1999" y="653"/>
                </a:cubicBezTo>
                <a:cubicBezTo>
                  <a:pt x="2003" y="652"/>
                  <a:pt x="2010" y="650"/>
                  <a:pt x="2012" y="650"/>
                </a:cubicBezTo>
                <a:cubicBezTo>
                  <a:pt x="2013" y="649"/>
                  <a:pt x="2015" y="650"/>
                  <a:pt x="2015" y="648"/>
                </a:cubicBezTo>
                <a:cubicBezTo>
                  <a:pt x="2012" y="647"/>
                  <a:pt x="2017" y="646"/>
                  <a:pt x="2017" y="645"/>
                </a:cubicBezTo>
                <a:cubicBezTo>
                  <a:pt x="2018" y="643"/>
                  <a:pt x="2016" y="641"/>
                  <a:pt x="2016" y="640"/>
                </a:cubicBezTo>
                <a:cubicBezTo>
                  <a:pt x="2016" y="640"/>
                  <a:pt x="2019" y="638"/>
                  <a:pt x="2018" y="635"/>
                </a:cubicBezTo>
                <a:cubicBezTo>
                  <a:pt x="2014" y="635"/>
                  <a:pt x="2014" y="637"/>
                  <a:pt x="2013" y="639"/>
                </a:cubicBezTo>
                <a:cubicBezTo>
                  <a:pt x="2008" y="635"/>
                  <a:pt x="1999" y="638"/>
                  <a:pt x="1996" y="639"/>
                </a:cubicBezTo>
                <a:cubicBezTo>
                  <a:pt x="1993" y="639"/>
                  <a:pt x="1992" y="638"/>
                  <a:pt x="1990" y="640"/>
                </a:cubicBezTo>
                <a:cubicBezTo>
                  <a:pt x="1988" y="642"/>
                  <a:pt x="1976" y="641"/>
                  <a:pt x="1977" y="637"/>
                </a:cubicBezTo>
                <a:cubicBezTo>
                  <a:pt x="1983" y="635"/>
                  <a:pt x="1998" y="634"/>
                  <a:pt x="2003" y="632"/>
                </a:cubicBezTo>
                <a:cubicBezTo>
                  <a:pt x="2007" y="631"/>
                  <a:pt x="2010" y="630"/>
                  <a:pt x="2013" y="629"/>
                </a:cubicBezTo>
                <a:cubicBezTo>
                  <a:pt x="2015" y="629"/>
                  <a:pt x="2015" y="631"/>
                  <a:pt x="2018" y="631"/>
                </a:cubicBezTo>
                <a:cubicBezTo>
                  <a:pt x="2018" y="631"/>
                  <a:pt x="2018" y="629"/>
                  <a:pt x="2019" y="629"/>
                </a:cubicBezTo>
                <a:cubicBezTo>
                  <a:pt x="2022" y="628"/>
                  <a:pt x="2023" y="628"/>
                  <a:pt x="2024" y="627"/>
                </a:cubicBezTo>
                <a:cubicBezTo>
                  <a:pt x="2027" y="626"/>
                  <a:pt x="2031" y="625"/>
                  <a:pt x="2033" y="624"/>
                </a:cubicBezTo>
                <a:cubicBezTo>
                  <a:pt x="2042" y="622"/>
                  <a:pt x="2034" y="625"/>
                  <a:pt x="2033" y="621"/>
                </a:cubicBezTo>
                <a:cubicBezTo>
                  <a:pt x="2043" y="625"/>
                  <a:pt x="2053" y="621"/>
                  <a:pt x="2065" y="621"/>
                </a:cubicBezTo>
                <a:cubicBezTo>
                  <a:pt x="2067" y="619"/>
                  <a:pt x="2071" y="618"/>
                  <a:pt x="2070" y="613"/>
                </a:cubicBezTo>
                <a:cubicBezTo>
                  <a:pt x="2050" y="617"/>
                  <a:pt x="2020" y="619"/>
                  <a:pt x="2004" y="623"/>
                </a:cubicBezTo>
                <a:cubicBezTo>
                  <a:pt x="2002" y="623"/>
                  <a:pt x="2000" y="622"/>
                  <a:pt x="1999" y="623"/>
                </a:cubicBezTo>
                <a:cubicBezTo>
                  <a:pt x="1996" y="623"/>
                  <a:pt x="1997" y="624"/>
                  <a:pt x="1996" y="623"/>
                </a:cubicBezTo>
                <a:cubicBezTo>
                  <a:pt x="1994" y="622"/>
                  <a:pt x="1990" y="624"/>
                  <a:pt x="1991" y="621"/>
                </a:cubicBezTo>
                <a:cubicBezTo>
                  <a:pt x="1991" y="616"/>
                  <a:pt x="1997" y="619"/>
                  <a:pt x="1999" y="618"/>
                </a:cubicBezTo>
                <a:cubicBezTo>
                  <a:pt x="1999" y="618"/>
                  <a:pt x="1999" y="616"/>
                  <a:pt x="1999" y="616"/>
                </a:cubicBezTo>
                <a:cubicBezTo>
                  <a:pt x="1999" y="616"/>
                  <a:pt x="2002" y="616"/>
                  <a:pt x="2002" y="616"/>
                </a:cubicBezTo>
                <a:cubicBezTo>
                  <a:pt x="2007" y="615"/>
                  <a:pt x="2015" y="615"/>
                  <a:pt x="2017" y="613"/>
                </a:cubicBezTo>
                <a:cubicBezTo>
                  <a:pt x="2021" y="611"/>
                  <a:pt x="2021" y="614"/>
                  <a:pt x="2023" y="613"/>
                </a:cubicBezTo>
                <a:cubicBezTo>
                  <a:pt x="2024" y="613"/>
                  <a:pt x="2025" y="610"/>
                  <a:pt x="2027" y="610"/>
                </a:cubicBezTo>
                <a:cubicBezTo>
                  <a:pt x="2032" y="609"/>
                  <a:pt x="2040" y="609"/>
                  <a:pt x="2042" y="607"/>
                </a:cubicBezTo>
                <a:cubicBezTo>
                  <a:pt x="2044" y="604"/>
                  <a:pt x="2054" y="609"/>
                  <a:pt x="2058" y="607"/>
                </a:cubicBezTo>
                <a:cubicBezTo>
                  <a:pt x="2058" y="604"/>
                  <a:pt x="2063" y="606"/>
                  <a:pt x="2063" y="602"/>
                </a:cubicBezTo>
                <a:cubicBezTo>
                  <a:pt x="2055" y="600"/>
                  <a:pt x="2047" y="605"/>
                  <a:pt x="2042" y="604"/>
                </a:cubicBezTo>
                <a:cubicBezTo>
                  <a:pt x="2038" y="603"/>
                  <a:pt x="2040" y="603"/>
                  <a:pt x="2037" y="604"/>
                </a:cubicBezTo>
                <a:cubicBezTo>
                  <a:pt x="2033" y="604"/>
                  <a:pt x="2035" y="602"/>
                  <a:pt x="2034" y="600"/>
                </a:cubicBezTo>
                <a:cubicBezTo>
                  <a:pt x="2033" y="600"/>
                  <a:pt x="2031" y="601"/>
                  <a:pt x="2030" y="600"/>
                </a:cubicBezTo>
                <a:cubicBezTo>
                  <a:pt x="2025" y="600"/>
                  <a:pt x="2025" y="603"/>
                  <a:pt x="2022" y="600"/>
                </a:cubicBezTo>
                <a:cubicBezTo>
                  <a:pt x="2022" y="600"/>
                  <a:pt x="2020" y="601"/>
                  <a:pt x="2019" y="600"/>
                </a:cubicBezTo>
                <a:cubicBezTo>
                  <a:pt x="2014" y="600"/>
                  <a:pt x="2013" y="599"/>
                  <a:pt x="2009" y="599"/>
                </a:cubicBezTo>
                <a:cubicBezTo>
                  <a:pt x="2003" y="598"/>
                  <a:pt x="1998" y="600"/>
                  <a:pt x="1995" y="600"/>
                </a:cubicBezTo>
                <a:cubicBezTo>
                  <a:pt x="1992" y="601"/>
                  <a:pt x="1988" y="602"/>
                  <a:pt x="1985" y="599"/>
                </a:cubicBezTo>
                <a:cubicBezTo>
                  <a:pt x="1987" y="596"/>
                  <a:pt x="1989" y="594"/>
                  <a:pt x="1992" y="593"/>
                </a:cubicBezTo>
                <a:cubicBezTo>
                  <a:pt x="1993" y="596"/>
                  <a:pt x="2000" y="593"/>
                  <a:pt x="2003" y="594"/>
                </a:cubicBezTo>
                <a:cubicBezTo>
                  <a:pt x="2006" y="590"/>
                  <a:pt x="1995" y="590"/>
                  <a:pt x="2000" y="588"/>
                </a:cubicBezTo>
                <a:cubicBezTo>
                  <a:pt x="2004" y="592"/>
                  <a:pt x="2008" y="587"/>
                  <a:pt x="2012" y="588"/>
                </a:cubicBezTo>
                <a:cubicBezTo>
                  <a:pt x="2012" y="588"/>
                  <a:pt x="2011" y="593"/>
                  <a:pt x="2015" y="591"/>
                </a:cubicBezTo>
                <a:cubicBezTo>
                  <a:pt x="2020" y="590"/>
                  <a:pt x="2015" y="587"/>
                  <a:pt x="2018" y="586"/>
                </a:cubicBezTo>
                <a:cubicBezTo>
                  <a:pt x="2032" y="587"/>
                  <a:pt x="2041" y="583"/>
                  <a:pt x="2052" y="581"/>
                </a:cubicBezTo>
                <a:cubicBezTo>
                  <a:pt x="2055" y="582"/>
                  <a:pt x="2059" y="581"/>
                  <a:pt x="2056" y="580"/>
                </a:cubicBezTo>
                <a:cubicBezTo>
                  <a:pt x="2045" y="579"/>
                  <a:pt x="2040" y="582"/>
                  <a:pt x="2033" y="583"/>
                </a:cubicBezTo>
                <a:cubicBezTo>
                  <a:pt x="2030" y="583"/>
                  <a:pt x="2027" y="583"/>
                  <a:pt x="2025" y="583"/>
                </a:cubicBezTo>
                <a:cubicBezTo>
                  <a:pt x="2023" y="583"/>
                  <a:pt x="2023" y="585"/>
                  <a:pt x="2021" y="585"/>
                </a:cubicBezTo>
                <a:cubicBezTo>
                  <a:pt x="2021" y="585"/>
                  <a:pt x="2021" y="583"/>
                  <a:pt x="2018" y="583"/>
                </a:cubicBezTo>
                <a:cubicBezTo>
                  <a:pt x="2018" y="583"/>
                  <a:pt x="2018" y="584"/>
                  <a:pt x="2018" y="585"/>
                </a:cubicBezTo>
                <a:cubicBezTo>
                  <a:pt x="2018" y="585"/>
                  <a:pt x="2016" y="584"/>
                  <a:pt x="2015" y="585"/>
                </a:cubicBezTo>
                <a:cubicBezTo>
                  <a:pt x="2010" y="586"/>
                  <a:pt x="2008" y="585"/>
                  <a:pt x="2007" y="586"/>
                </a:cubicBezTo>
                <a:cubicBezTo>
                  <a:pt x="2007" y="586"/>
                  <a:pt x="2004" y="586"/>
                  <a:pt x="2004" y="586"/>
                </a:cubicBezTo>
                <a:cubicBezTo>
                  <a:pt x="1997" y="587"/>
                  <a:pt x="1994" y="587"/>
                  <a:pt x="1991" y="588"/>
                </a:cubicBezTo>
                <a:cubicBezTo>
                  <a:pt x="1984" y="588"/>
                  <a:pt x="1978" y="589"/>
                  <a:pt x="1974" y="589"/>
                </a:cubicBezTo>
                <a:cubicBezTo>
                  <a:pt x="1972" y="590"/>
                  <a:pt x="1967" y="589"/>
                  <a:pt x="1965" y="589"/>
                </a:cubicBezTo>
                <a:cubicBezTo>
                  <a:pt x="1961" y="589"/>
                  <a:pt x="1957" y="591"/>
                  <a:pt x="1955" y="588"/>
                </a:cubicBezTo>
                <a:cubicBezTo>
                  <a:pt x="1958" y="584"/>
                  <a:pt x="1968" y="586"/>
                  <a:pt x="1971" y="581"/>
                </a:cubicBezTo>
                <a:cubicBezTo>
                  <a:pt x="1966" y="581"/>
                  <a:pt x="1957" y="584"/>
                  <a:pt x="1957" y="578"/>
                </a:cubicBezTo>
                <a:cubicBezTo>
                  <a:pt x="1962" y="577"/>
                  <a:pt x="1960" y="577"/>
                  <a:pt x="1963" y="580"/>
                </a:cubicBezTo>
                <a:cubicBezTo>
                  <a:pt x="1965" y="573"/>
                  <a:pt x="1956" y="576"/>
                  <a:pt x="1951" y="575"/>
                </a:cubicBezTo>
                <a:cubicBezTo>
                  <a:pt x="1947" y="577"/>
                  <a:pt x="1952" y="579"/>
                  <a:pt x="1949" y="580"/>
                </a:cubicBezTo>
                <a:cubicBezTo>
                  <a:pt x="1948" y="579"/>
                  <a:pt x="1947" y="579"/>
                  <a:pt x="1947" y="577"/>
                </a:cubicBezTo>
                <a:cubicBezTo>
                  <a:pt x="1945" y="576"/>
                  <a:pt x="1939" y="579"/>
                  <a:pt x="1939" y="575"/>
                </a:cubicBezTo>
                <a:cubicBezTo>
                  <a:pt x="1945" y="569"/>
                  <a:pt x="1955" y="572"/>
                  <a:pt x="1964" y="570"/>
                </a:cubicBezTo>
                <a:cubicBezTo>
                  <a:pt x="1967" y="570"/>
                  <a:pt x="1971" y="568"/>
                  <a:pt x="1975" y="567"/>
                </a:cubicBezTo>
                <a:cubicBezTo>
                  <a:pt x="1983" y="566"/>
                  <a:pt x="1991" y="567"/>
                  <a:pt x="1998" y="566"/>
                </a:cubicBezTo>
                <a:cubicBezTo>
                  <a:pt x="2001" y="563"/>
                  <a:pt x="2003" y="561"/>
                  <a:pt x="2006" y="559"/>
                </a:cubicBezTo>
                <a:cubicBezTo>
                  <a:pt x="2012" y="559"/>
                  <a:pt x="2021" y="553"/>
                  <a:pt x="2026" y="558"/>
                </a:cubicBezTo>
                <a:cubicBezTo>
                  <a:pt x="2025" y="558"/>
                  <a:pt x="2024" y="559"/>
                  <a:pt x="2026" y="559"/>
                </a:cubicBezTo>
                <a:cubicBezTo>
                  <a:pt x="2028" y="556"/>
                  <a:pt x="2025" y="555"/>
                  <a:pt x="2028" y="550"/>
                </a:cubicBezTo>
                <a:cubicBezTo>
                  <a:pt x="2035" y="547"/>
                  <a:pt x="2043" y="547"/>
                  <a:pt x="2051" y="547"/>
                </a:cubicBezTo>
                <a:cubicBezTo>
                  <a:pt x="2054" y="546"/>
                  <a:pt x="2061" y="544"/>
                  <a:pt x="2062" y="543"/>
                </a:cubicBezTo>
                <a:cubicBezTo>
                  <a:pt x="2065" y="543"/>
                  <a:pt x="2066" y="543"/>
                  <a:pt x="2067" y="542"/>
                </a:cubicBezTo>
                <a:cubicBezTo>
                  <a:pt x="2074" y="538"/>
                  <a:pt x="2084" y="540"/>
                  <a:pt x="2092" y="539"/>
                </a:cubicBezTo>
                <a:cubicBezTo>
                  <a:pt x="2095" y="538"/>
                  <a:pt x="2097" y="536"/>
                  <a:pt x="2100" y="535"/>
                </a:cubicBezTo>
                <a:cubicBezTo>
                  <a:pt x="2103" y="535"/>
                  <a:pt x="2108" y="536"/>
                  <a:pt x="2111" y="535"/>
                </a:cubicBezTo>
                <a:cubicBezTo>
                  <a:pt x="2112" y="535"/>
                  <a:pt x="2114" y="533"/>
                  <a:pt x="2115" y="532"/>
                </a:cubicBezTo>
                <a:cubicBezTo>
                  <a:pt x="2117" y="531"/>
                  <a:pt x="2119" y="532"/>
                  <a:pt x="2121" y="531"/>
                </a:cubicBezTo>
                <a:cubicBezTo>
                  <a:pt x="2122" y="531"/>
                  <a:pt x="2123" y="529"/>
                  <a:pt x="2121" y="529"/>
                </a:cubicBezTo>
                <a:cubicBezTo>
                  <a:pt x="2112" y="531"/>
                  <a:pt x="2097" y="533"/>
                  <a:pt x="2090" y="534"/>
                </a:cubicBezTo>
                <a:cubicBezTo>
                  <a:pt x="2084" y="535"/>
                  <a:pt x="2080" y="535"/>
                  <a:pt x="2077" y="535"/>
                </a:cubicBezTo>
                <a:cubicBezTo>
                  <a:pt x="2070" y="536"/>
                  <a:pt x="2062" y="535"/>
                  <a:pt x="2056" y="535"/>
                </a:cubicBezTo>
                <a:cubicBezTo>
                  <a:pt x="2053" y="536"/>
                  <a:pt x="2052" y="539"/>
                  <a:pt x="2050" y="535"/>
                </a:cubicBezTo>
                <a:cubicBezTo>
                  <a:pt x="2051" y="531"/>
                  <a:pt x="2062" y="530"/>
                  <a:pt x="2065" y="529"/>
                </a:cubicBezTo>
                <a:cubicBezTo>
                  <a:pt x="2069" y="527"/>
                  <a:pt x="2076" y="527"/>
                  <a:pt x="2079" y="526"/>
                </a:cubicBezTo>
                <a:cubicBezTo>
                  <a:pt x="2081" y="525"/>
                  <a:pt x="2084" y="525"/>
                  <a:pt x="2081" y="523"/>
                </a:cubicBezTo>
                <a:cubicBezTo>
                  <a:pt x="2079" y="526"/>
                  <a:pt x="2075" y="524"/>
                  <a:pt x="2071" y="524"/>
                </a:cubicBezTo>
                <a:cubicBezTo>
                  <a:pt x="2067" y="525"/>
                  <a:pt x="2061" y="529"/>
                  <a:pt x="2058" y="524"/>
                </a:cubicBezTo>
                <a:cubicBezTo>
                  <a:pt x="2061" y="519"/>
                  <a:pt x="2067" y="522"/>
                  <a:pt x="2071" y="521"/>
                </a:cubicBezTo>
                <a:cubicBezTo>
                  <a:pt x="2073" y="521"/>
                  <a:pt x="2074" y="520"/>
                  <a:pt x="2076" y="520"/>
                </a:cubicBezTo>
                <a:cubicBezTo>
                  <a:pt x="2083" y="518"/>
                  <a:pt x="2088" y="519"/>
                  <a:pt x="2094" y="518"/>
                </a:cubicBezTo>
                <a:cubicBezTo>
                  <a:pt x="2096" y="518"/>
                  <a:pt x="2097" y="517"/>
                  <a:pt x="2099" y="516"/>
                </a:cubicBezTo>
                <a:cubicBezTo>
                  <a:pt x="2106" y="516"/>
                  <a:pt x="2110" y="516"/>
                  <a:pt x="2114" y="515"/>
                </a:cubicBezTo>
                <a:cubicBezTo>
                  <a:pt x="2115" y="515"/>
                  <a:pt x="2117" y="515"/>
                  <a:pt x="2119" y="515"/>
                </a:cubicBezTo>
                <a:cubicBezTo>
                  <a:pt x="2120" y="515"/>
                  <a:pt x="2121" y="513"/>
                  <a:pt x="2122" y="513"/>
                </a:cubicBezTo>
                <a:cubicBezTo>
                  <a:pt x="2125" y="513"/>
                  <a:pt x="2124" y="516"/>
                  <a:pt x="2127" y="513"/>
                </a:cubicBezTo>
                <a:cubicBezTo>
                  <a:pt x="2127" y="513"/>
                  <a:pt x="2130" y="513"/>
                  <a:pt x="2130" y="513"/>
                </a:cubicBezTo>
                <a:cubicBezTo>
                  <a:pt x="2133" y="513"/>
                  <a:pt x="2134" y="513"/>
                  <a:pt x="2135" y="512"/>
                </a:cubicBezTo>
                <a:cubicBezTo>
                  <a:pt x="2136" y="511"/>
                  <a:pt x="2138" y="512"/>
                  <a:pt x="2138" y="512"/>
                </a:cubicBezTo>
                <a:cubicBezTo>
                  <a:pt x="2144" y="510"/>
                  <a:pt x="2151" y="511"/>
                  <a:pt x="2155" y="507"/>
                </a:cubicBezTo>
                <a:cubicBezTo>
                  <a:pt x="2138" y="509"/>
                  <a:pt x="2121" y="507"/>
                  <a:pt x="2104" y="508"/>
                </a:cubicBezTo>
                <a:cubicBezTo>
                  <a:pt x="2102" y="509"/>
                  <a:pt x="2101" y="510"/>
                  <a:pt x="2098" y="510"/>
                </a:cubicBezTo>
                <a:cubicBezTo>
                  <a:pt x="2095" y="510"/>
                  <a:pt x="2094" y="509"/>
                  <a:pt x="2091" y="508"/>
                </a:cubicBezTo>
                <a:cubicBezTo>
                  <a:pt x="2085" y="508"/>
                  <a:pt x="2080" y="510"/>
                  <a:pt x="2078" y="510"/>
                </a:cubicBezTo>
                <a:cubicBezTo>
                  <a:pt x="2076" y="510"/>
                  <a:pt x="2077" y="508"/>
                  <a:pt x="2075" y="510"/>
                </a:cubicBezTo>
                <a:cubicBezTo>
                  <a:pt x="2075" y="510"/>
                  <a:pt x="2072" y="510"/>
                  <a:pt x="2072" y="510"/>
                </a:cubicBezTo>
                <a:cubicBezTo>
                  <a:pt x="2065" y="510"/>
                  <a:pt x="2060" y="511"/>
                  <a:pt x="2057" y="512"/>
                </a:cubicBezTo>
                <a:cubicBezTo>
                  <a:pt x="2052" y="513"/>
                  <a:pt x="2048" y="513"/>
                  <a:pt x="2048" y="507"/>
                </a:cubicBezTo>
                <a:cubicBezTo>
                  <a:pt x="2056" y="503"/>
                  <a:pt x="2065" y="505"/>
                  <a:pt x="2074" y="504"/>
                </a:cubicBezTo>
                <a:cubicBezTo>
                  <a:pt x="2082" y="502"/>
                  <a:pt x="2089" y="498"/>
                  <a:pt x="2097" y="497"/>
                </a:cubicBezTo>
                <a:cubicBezTo>
                  <a:pt x="2097" y="488"/>
                  <a:pt x="2078" y="496"/>
                  <a:pt x="2073" y="491"/>
                </a:cubicBezTo>
                <a:cubicBezTo>
                  <a:pt x="2073" y="488"/>
                  <a:pt x="2077" y="489"/>
                  <a:pt x="2076" y="485"/>
                </a:cubicBezTo>
                <a:cubicBezTo>
                  <a:pt x="2072" y="483"/>
                  <a:pt x="2066" y="486"/>
                  <a:pt x="2062" y="486"/>
                </a:cubicBezTo>
                <a:cubicBezTo>
                  <a:pt x="2058" y="486"/>
                  <a:pt x="2050" y="489"/>
                  <a:pt x="2050" y="483"/>
                </a:cubicBezTo>
                <a:cubicBezTo>
                  <a:pt x="2051" y="481"/>
                  <a:pt x="2052" y="482"/>
                  <a:pt x="2054" y="482"/>
                </a:cubicBezTo>
                <a:cubicBezTo>
                  <a:pt x="2058" y="480"/>
                  <a:pt x="2062" y="479"/>
                  <a:pt x="2067" y="480"/>
                </a:cubicBezTo>
                <a:cubicBezTo>
                  <a:pt x="2068" y="474"/>
                  <a:pt x="2076" y="476"/>
                  <a:pt x="2080" y="475"/>
                </a:cubicBezTo>
                <a:cubicBezTo>
                  <a:pt x="2081" y="475"/>
                  <a:pt x="2082" y="472"/>
                  <a:pt x="2083" y="472"/>
                </a:cubicBezTo>
                <a:cubicBezTo>
                  <a:pt x="2086" y="471"/>
                  <a:pt x="2091" y="473"/>
                  <a:pt x="2090" y="469"/>
                </a:cubicBezTo>
                <a:cubicBezTo>
                  <a:pt x="2087" y="470"/>
                  <a:pt x="2080" y="471"/>
                  <a:pt x="2079" y="472"/>
                </a:cubicBezTo>
                <a:cubicBezTo>
                  <a:pt x="2074" y="476"/>
                  <a:pt x="2070" y="471"/>
                  <a:pt x="2067" y="474"/>
                </a:cubicBezTo>
                <a:cubicBezTo>
                  <a:pt x="2067" y="474"/>
                  <a:pt x="2064" y="473"/>
                  <a:pt x="2064" y="474"/>
                </a:cubicBezTo>
                <a:cubicBezTo>
                  <a:pt x="2059" y="475"/>
                  <a:pt x="2060" y="474"/>
                  <a:pt x="2057" y="474"/>
                </a:cubicBezTo>
                <a:cubicBezTo>
                  <a:pt x="2049" y="472"/>
                  <a:pt x="2037" y="475"/>
                  <a:pt x="2033" y="475"/>
                </a:cubicBezTo>
                <a:cubicBezTo>
                  <a:pt x="2030" y="476"/>
                  <a:pt x="2027" y="475"/>
                  <a:pt x="2025" y="475"/>
                </a:cubicBezTo>
                <a:cubicBezTo>
                  <a:pt x="2017" y="476"/>
                  <a:pt x="2004" y="480"/>
                  <a:pt x="2000" y="474"/>
                </a:cubicBezTo>
                <a:cubicBezTo>
                  <a:pt x="2005" y="474"/>
                  <a:pt x="2009" y="471"/>
                  <a:pt x="2013" y="470"/>
                </a:cubicBezTo>
                <a:cubicBezTo>
                  <a:pt x="2018" y="470"/>
                  <a:pt x="2022" y="471"/>
                  <a:pt x="2027" y="470"/>
                </a:cubicBezTo>
                <a:cubicBezTo>
                  <a:pt x="2028" y="470"/>
                  <a:pt x="2028" y="469"/>
                  <a:pt x="2030" y="469"/>
                </a:cubicBezTo>
                <a:cubicBezTo>
                  <a:pt x="2043" y="466"/>
                  <a:pt x="2058" y="468"/>
                  <a:pt x="2074" y="467"/>
                </a:cubicBezTo>
                <a:cubicBezTo>
                  <a:pt x="2074" y="464"/>
                  <a:pt x="2080" y="466"/>
                  <a:pt x="2081" y="462"/>
                </a:cubicBezTo>
                <a:cubicBezTo>
                  <a:pt x="2077" y="459"/>
                  <a:pt x="2066" y="463"/>
                  <a:pt x="2063" y="459"/>
                </a:cubicBezTo>
                <a:cubicBezTo>
                  <a:pt x="2063" y="455"/>
                  <a:pt x="2066" y="454"/>
                  <a:pt x="2068" y="451"/>
                </a:cubicBezTo>
                <a:cubicBezTo>
                  <a:pt x="2078" y="451"/>
                  <a:pt x="2091" y="453"/>
                  <a:pt x="2093" y="445"/>
                </a:cubicBezTo>
                <a:cubicBezTo>
                  <a:pt x="2084" y="445"/>
                  <a:pt x="2071" y="448"/>
                  <a:pt x="2065" y="448"/>
                </a:cubicBezTo>
                <a:cubicBezTo>
                  <a:pt x="2058" y="449"/>
                  <a:pt x="2051" y="448"/>
                  <a:pt x="2044" y="448"/>
                </a:cubicBezTo>
                <a:cubicBezTo>
                  <a:pt x="2042" y="448"/>
                  <a:pt x="2041" y="450"/>
                  <a:pt x="2039" y="450"/>
                </a:cubicBezTo>
                <a:cubicBezTo>
                  <a:pt x="2025" y="451"/>
                  <a:pt x="2011" y="450"/>
                  <a:pt x="2000" y="450"/>
                </a:cubicBezTo>
                <a:cubicBezTo>
                  <a:pt x="1997" y="450"/>
                  <a:pt x="1988" y="452"/>
                  <a:pt x="1988" y="447"/>
                </a:cubicBezTo>
                <a:cubicBezTo>
                  <a:pt x="1992" y="443"/>
                  <a:pt x="1999" y="445"/>
                  <a:pt x="2005" y="445"/>
                </a:cubicBezTo>
                <a:cubicBezTo>
                  <a:pt x="2011" y="445"/>
                  <a:pt x="2017" y="446"/>
                  <a:pt x="2020" y="442"/>
                </a:cubicBezTo>
                <a:cubicBezTo>
                  <a:pt x="2013" y="440"/>
                  <a:pt x="2007" y="440"/>
                  <a:pt x="2002" y="440"/>
                </a:cubicBezTo>
                <a:cubicBezTo>
                  <a:pt x="1995" y="441"/>
                  <a:pt x="1997" y="441"/>
                  <a:pt x="1994" y="440"/>
                </a:cubicBezTo>
                <a:cubicBezTo>
                  <a:pt x="1987" y="439"/>
                  <a:pt x="1980" y="441"/>
                  <a:pt x="1974" y="440"/>
                </a:cubicBezTo>
                <a:cubicBezTo>
                  <a:pt x="1972" y="440"/>
                  <a:pt x="1971" y="439"/>
                  <a:pt x="1968" y="439"/>
                </a:cubicBezTo>
                <a:cubicBezTo>
                  <a:pt x="1964" y="439"/>
                  <a:pt x="1962" y="440"/>
                  <a:pt x="1959" y="440"/>
                </a:cubicBezTo>
                <a:cubicBezTo>
                  <a:pt x="1953" y="441"/>
                  <a:pt x="1947" y="439"/>
                  <a:pt x="1940" y="439"/>
                </a:cubicBezTo>
                <a:cubicBezTo>
                  <a:pt x="1937" y="439"/>
                  <a:pt x="1935" y="440"/>
                  <a:pt x="1932" y="440"/>
                </a:cubicBezTo>
                <a:cubicBezTo>
                  <a:pt x="1929" y="440"/>
                  <a:pt x="1926" y="439"/>
                  <a:pt x="1924" y="439"/>
                </a:cubicBezTo>
                <a:cubicBezTo>
                  <a:pt x="1913" y="438"/>
                  <a:pt x="1900" y="438"/>
                  <a:pt x="1891" y="439"/>
                </a:cubicBezTo>
                <a:cubicBezTo>
                  <a:pt x="1888" y="439"/>
                  <a:pt x="1886" y="441"/>
                  <a:pt x="1883" y="440"/>
                </a:cubicBezTo>
                <a:cubicBezTo>
                  <a:pt x="1880" y="440"/>
                  <a:pt x="1876" y="439"/>
                  <a:pt x="1875" y="436"/>
                </a:cubicBezTo>
                <a:cubicBezTo>
                  <a:pt x="1876" y="435"/>
                  <a:pt x="1877" y="434"/>
                  <a:pt x="1876" y="432"/>
                </a:cubicBezTo>
                <a:cubicBezTo>
                  <a:pt x="1880" y="433"/>
                  <a:pt x="1885" y="434"/>
                  <a:pt x="1889" y="434"/>
                </a:cubicBezTo>
                <a:cubicBezTo>
                  <a:pt x="1893" y="434"/>
                  <a:pt x="1893" y="432"/>
                  <a:pt x="1894" y="434"/>
                </a:cubicBezTo>
                <a:cubicBezTo>
                  <a:pt x="1897" y="437"/>
                  <a:pt x="1909" y="432"/>
                  <a:pt x="1909" y="432"/>
                </a:cubicBezTo>
                <a:cubicBezTo>
                  <a:pt x="1914" y="432"/>
                  <a:pt x="1916" y="431"/>
                  <a:pt x="1917" y="431"/>
                </a:cubicBezTo>
                <a:cubicBezTo>
                  <a:pt x="1927" y="429"/>
                  <a:pt x="1936" y="429"/>
                  <a:pt x="1945" y="428"/>
                </a:cubicBezTo>
                <a:cubicBezTo>
                  <a:pt x="1948" y="421"/>
                  <a:pt x="1938" y="427"/>
                  <a:pt x="1939" y="423"/>
                </a:cubicBezTo>
                <a:cubicBezTo>
                  <a:pt x="1940" y="422"/>
                  <a:pt x="1942" y="423"/>
                  <a:pt x="1942" y="421"/>
                </a:cubicBezTo>
                <a:cubicBezTo>
                  <a:pt x="1940" y="421"/>
                  <a:pt x="1938" y="421"/>
                  <a:pt x="1939" y="418"/>
                </a:cubicBezTo>
                <a:cubicBezTo>
                  <a:pt x="1933" y="416"/>
                  <a:pt x="1938" y="423"/>
                  <a:pt x="1934" y="423"/>
                </a:cubicBezTo>
                <a:cubicBezTo>
                  <a:pt x="1932" y="419"/>
                  <a:pt x="1925" y="420"/>
                  <a:pt x="1926" y="413"/>
                </a:cubicBezTo>
                <a:cubicBezTo>
                  <a:pt x="1930" y="415"/>
                  <a:pt x="1935" y="412"/>
                  <a:pt x="1939" y="412"/>
                </a:cubicBezTo>
                <a:cubicBezTo>
                  <a:pt x="1946" y="411"/>
                  <a:pt x="1955" y="414"/>
                  <a:pt x="1957" y="409"/>
                </a:cubicBezTo>
                <a:cubicBezTo>
                  <a:pt x="1953" y="410"/>
                  <a:pt x="1949" y="408"/>
                  <a:pt x="1948" y="410"/>
                </a:cubicBezTo>
                <a:cubicBezTo>
                  <a:pt x="1947" y="411"/>
                  <a:pt x="1937" y="410"/>
                  <a:pt x="1939" y="409"/>
                </a:cubicBezTo>
                <a:cubicBezTo>
                  <a:pt x="1944" y="410"/>
                  <a:pt x="1952" y="407"/>
                  <a:pt x="1948" y="404"/>
                </a:cubicBezTo>
                <a:cubicBezTo>
                  <a:pt x="1946" y="410"/>
                  <a:pt x="1938" y="400"/>
                  <a:pt x="1936" y="405"/>
                </a:cubicBezTo>
                <a:cubicBezTo>
                  <a:pt x="1938" y="406"/>
                  <a:pt x="1940" y="406"/>
                  <a:pt x="1939" y="409"/>
                </a:cubicBezTo>
                <a:cubicBezTo>
                  <a:pt x="1936" y="413"/>
                  <a:pt x="1931" y="407"/>
                  <a:pt x="1931" y="410"/>
                </a:cubicBezTo>
                <a:cubicBezTo>
                  <a:pt x="1929" y="410"/>
                  <a:pt x="1929" y="408"/>
                  <a:pt x="1928" y="407"/>
                </a:cubicBezTo>
                <a:cubicBezTo>
                  <a:pt x="1930" y="407"/>
                  <a:pt x="1932" y="407"/>
                  <a:pt x="1931" y="404"/>
                </a:cubicBezTo>
                <a:cubicBezTo>
                  <a:pt x="1913" y="404"/>
                  <a:pt x="1895" y="404"/>
                  <a:pt x="1878" y="404"/>
                </a:cubicBezTo>
                <a:cubicBezTo>
                  <a:pt x="1876" y="404"/>
                  <a:pt x="1876" y="405"/>
                  <a:pt x="1874" y="405"/>
                </a:cubicBezTo>
                <a:cubicBezTo>
                  <a:pt x="1874" y="405"/>
                  <a:pt x="1874" y="404"/>
                  <a:pt x="1873" y="404"/>
                </a:cubicBezTo>
                <a:cubicBezTo>
                  <a:pt x="1871" y="404"/>
                  <a:pt x="1873" y="406"/>
                  <a:pt x="1871" y="404"/>
                </a:cubicBezTo>
                <a:cubicBezTo>
                  <a:pt x="1871" y="404"/>
                  <a:pt x="1868" y="404"/>
                  <a:pt x="1868" y="404"/>
                </a:cubicBezTo>
                <a:cubicBezTo>
                  <a:pt x="1858" y="404"/>
                  <a:pt x="1847" y="405"/>
                  <a:pt x="1842" y="405"/>
                </a:cubicBezTo>
                <a:cubicBezTo>
                  <a:pt x="1837" y="406"/>
                  <a:pt x="1820" y="406"/>
                  <a:pt x="1819" y="405"/>
                </a:cubicBezTo>
                <a:cubicBezTo>
                  <a:pt x="1816" y="403"/>
                  <a:pt x="1816" y="405"/>
                  <a:pt x="1812" y="405"/>
                </a:cubicBezTo>
                <a:cubicBezTo>
                  <a:pt x="1812" y="405"/>
                  <a:pt x="1811" y="404"/>
                  <a:pt x="1811" y="404"/>
                </a:cubicBezTo>
                <a:cubicBezTo>
                  <a:pt x="1808" y="404"/>
                  <a:pt x="1809" y="406"/>
                  <a:pt x="1807" y="404"/>
                </a:cubicBezTo>
                <a:cubicBezTo>
                  <a:pt x="1804" y="400"/>
                  <a:pt x="1794" y="408"/>
                  <a:pt x="1793" y="405"/>
                </a:cubicBezTo>
                <a:cubicBezTo>
                  <a:pt x="1792" y="403"/>
                  <a:pt x="1786" y="405"/>
                  <a:pt x="1786" y="402"/>
                </a:cubicBezTo>
                <a:cubicBezTo>
                  <a:pt x="1788" y="402"/>
                  <a:pt x="1788" y="399"/>
                  <a:pt x="1789" y="399"/>
                </a:cubicBezTo>
                <a:cubicBezTo>
                  <a:pt x="1798" y="400"/>
                  <a:pt x="1806" y="398"/>
                  <a:pt x="1814" y="399"/>
                </a:cubicBezTo>
                <a:cubicBezTo>
                  <a:pt x="1816" y="399"/>
                  <a:pt x="1816" y="400"/>
                  <a:pt x="1817" y="401"/>
                </a:cubicBezTo>
                <a:cubicBezTo>
                  <a:pt x="1817" y="401"/>
                  <a:pt x="1818" y="399"/>
                  <a:pt x="1819" y="399"/>
                </a:cubicBezTo>
                <a:cubicBezTo>
                  <a:pt x="1819" y="399"/>
                  <a:pt x="1819" y="401"/>
                  <a:pt x="1819" y="401"/>
                </a:cubicBezTo>
                <a:cubicBezTo>
                  <a:pt x="1820" y="402"/>
                  <a:pt x="1824" y="399"/>
                  <a:pt x="1824" y="399"/>
                </a:cubicBezTo>
                <a:cubicBezTo>
                  <a:pt x="1829" y="396"/>
                  <a:pt x="1828" y="400"/>
                  <a:pt x="1832" y="399"/>
                </a:cubicBezTo>
                <a:cubicBezTo>
                  <a:pt x="1831" y="399"/>
                  <a:pt x="1834" y="397"/>
                  <a:pt x="1834" y="397"/>
                </a:cubicBezTo>
                <a:cubicBezTo>
                  <a:pt x="1835" y="396"/>
                  <a:pt x="1834" y="396"/>
                  <a:pt x="1837" y="396"/>
                </a:cubicBezTo>
                <a:cubicBezTo>
                  <a:pt x="1851" y="394"/>
                  <a:pt x="1866" y="397"/>
                  <a:pt x="1879" y="396"/>
                </a:cubicBezTo>
                <a:cubicBezTo>
                  <a:pt x="1881" y="396"/>
                  <a:pt x="1882" y="395"/>
                  <a:pt x="1884" y="394"/>
                </a:cubicBezTo>
                <a:cubicBezTo>
                  <a:pt x="1910" y="392"/>
                  <a:pt x="1940" y="397"/>
                  <a:pt x="1963" y="394"/>
                </a:cubicBezTo>
                <a:cubicBezTo>
                  <a:pt x="1969" y="394"/>
                  <a:pt x="1966" y="393"/>
                  <a:pt x="1969" y="394"/>
                </a:cubicBezTo>
                <a:cubicBezTo>
                  <a:pt x="1974" y="395"/>
                  <a:pt x="1974" y="393"/>
                  <a:pt x="1978" y="393"/>
                </a:cubicBezTo>
                <a:cubicBezTo>
                  <a:pt x="1981" y="392"/>
                  <a:pt x="1992" y="393"/>
                  <a:pt x="1992" y="393"/>
                </a:cubicBezTo>
                <a:cubicBezTo>
                  <a:pt x="1995" y="395"/>
                  <a:pt x="1995" y="393"/>
                  <a:pt x="1999" y="393"/>
                </a:cubicBezTo>
                <a:cubicBezTo>
                  <a:pt x="2015" y="391"/>
                  <a:pt x="2034" y="393"/>
                  <a:pt x="2048" y="393"/>
                </a:cubicBezTo>
                <a:cubicBezTo>
                  <a:pt x="2055" y="393"/>
                  <a:pt x="2061" y="394"/>
                  <a:pt x="2064" y="391"/>
                </a:cubicBezTo>
                <a:cubicBezTo>
                  <a:pt x="2058" y="389"/>
                  <a:pt x="2052" y="391"/>
                  <a:pt x="2046" y="391"/>
                </a:cubicBezTo>
                <a:cubicBezTo>
                  <a:pt x="2046" y="391"/>
                  <a:pt x="2044" y="390"/>
                  <a:pt x="2045" y="390"/>
                </a:cubicBezTo>
                <a:cubicBezTo>
                  <a:pt x="2039" y="390"/>
                  <a:pt x="2035" y="392"/>
                  <a:pt x="2030" y="391"/>
                </a:cubicBezTo>
                <a:cubicBezTo>
                  <a:pt x="2028" y="391"/>
                  <a:pt x="2028" y="390"/>
                  <a:pt x="2025" y="390"/>
                </a:cubicBezTo>
                <a:cubicBezTo>
                  <a:pt x="2022" y="389"/>
                  <a:pt x="2022" y="391"/>
                  <a:pt x="2019" y="391"/>
                </a:cubicBezTo>
                <a:cubicBezTo>
                  <a:pt x="2016" y="391"/>
                  <a:pt x="2016" y="389"/>
                  <a:pt x="2012" y="390"/>
                </a:cubicBezTo>
                <a:cubicBezTo>
                  <a:pt x="2008" y="390"/>
                  <a:pt x="2003" y="391"/>
                  <a:pt x="1999" y="391"/>
                </a:cubicBezTo>
                <a:cubicBezTo>
                  <a:pt x="1994" y="391"/>
                  <a:pt x="1990" y="390"/>
                  <a:pt x="1986" y="390"/>
                </a:cubicBezTo>
                <a:cubicBezTo>
                  <a:pt x="1979" y="389"/>
                  <a:pt x="1973" y="391"/>
                  <a:pt x="1970" y="391"/>
                </a:cubicBezTo>
                <a:cubicBezTo>
                  <a:pt x="1966" y="391"/>
                  <a:pt x="1966" y="390"/>
                  <a:pt x="1963" y="390"/>
                </a:cubicBezTo>
                <a:cubicBezTo>
                  <a:pt x="1961" y="389"/>
                  <a:pt x="1961" y="391"/>
                  <a:pt x="1958" y="391"/>
                </a:cubicBezTo>
                <a:cubicBezTo>
                  <a:pt x="1958" y="391"/>
                  <a:pt x="1957" y="390"/>
                  <a:pt x="1957" y="390"/>
                </a:cubicBezTo>
                <a:cubicBezTo>
                  <a:pt x="1956" y="389"/>
                  <a:pt x="1954" y="389"/>
                  <a:pt x="1953" y="390"/>
                </a:cubicBezTo>
                <a:cubicBezTo>
                  <a:pt x="1948" y="390"/>
                  <a:pt x="1948" y="391"/>
                  <a:pt x="1945" y="390"/>
                </a:cubicBezTo>
                <a:cubicBezTo>
                  <a:pt x="1940" y="388"/>
                  <a:pt x="1937" y="391"/>
                  <a:pt x="1934" y="391"/>
                </a:cubicBezTo>
                <a:cubicBezTo>
                  <a:pt x="1932" y="391"/>
                  <a:pt x="1932" y="390"/>
                  <a:pt x="1930" y="390"/>
                </a:cubicBezTo>
                <a:cubicBezTo>
                  <a:pt x="1931" y="390"/>
                  <a:pt x="1929" y="391"/>
                  <a:pt x="1929" y="391"/>
                </a:cubicBezTo>
                <a:cubicBezTo>
                  <a:pt x="1924" y="392"/>
                  <a:pt x="1923" y="389"/>
                  <a:pt x="1921" y="390"/>
                </a:cubicBezTo>
                <a:cubicBezTo>
                  <a:pt x="1920" y="390"/>
                  <a:pt x="1918" y="393"/>
                  <a:pt x="1916" y="391"/>
                </a:cubicBezTo>
                <a:cubicBezTo>
                  <a:pt x="1919" y="388"/>
                  <a:pt x="1917" y="386"/>
                  <a:pt x="1919" y="385"/>
                </a:cubicBezTo>
                <a:cubicBezTo>
                  <a:pt x="1922" y="385"/>
                  <a:pt x="1922" y="387"/>
                  <a:pt x="1924" y="385"/>
                </a:cubicBezTo>
                <a:cubicBezTo>
                  <a:pt x="1924" y="384"/>
                  <a:pt x="1927" y="385"/>
                  <a:pt x="1927" y="385"/>
                </a:cubicBezTo>
                <a:cubicBezTo>
                  <a:pt x="1928" y="385"/>
                  <a:pt x="1927" y="383"/>
                  <a:pt x="1927" y="383"/>
                </a:cubicBezTo>
                <a:cubicBezTo>
                  <a:pt x="1929" y="381"/>
                  <a:pt x="1944" y="384"/>
                  <a:pt x="1947" y="383"/>
                </a:cubicBezTo>
                <a:cubicBezTo>
                  <a:pt x="1949" y="383"/>
                  <a:pt x="1949" y="382"/>
                  <a:pt x="1952" y="382"/>
                </a:cubicBezTo>
                <a:cubicBezTo>
                  <a:pt x="1955" y="382"/>
                  <a:pt x="1957" y="383"/>
                  <a:pt x="1960" y="383"/>
                </a:cubicBezTo>
                <a:cubicBezTo>
                  <a:pt x="1962" y="383"/>
                  <a:pt x="1963" y="381"/>
                  <a:pt x="1967" y="382"/>
                </a:cubicBezTo>
                <a:cubicBezTo>
                  <a:pt x="1968" y="382"/>
                  <a:pt x="1968" y="383"/>
                  <a:pt x="1968" y="383"/>
                </a:cubicBezTo>
                <a:cubicBezTo>
                  <a:pt x="1973" y="384"/>
                  <a:pt x="1972" y="380"/>
                  <a:pt x="1975" y="383"/>
                </a:cubicBezTo>
                <a:cubicBezTo>
                  <a:pt x="1976" y="385"/>
                  <a:pt x="1994" y="384"/>
                  <a:pt x="1991" y="380"/>
                </a:cubicBezTo>
                <a:cubicBezTo>
                  <a:pt x="1987" y="379"/>
                  <a:pt x="1980" y="382"/>
                  <a:pt x="1977" y="380"/>
                </a:cubicBezTo>
                <a:cubicBezTo>
                  <a:pt x="1976" y="380"/>
                  <a:pt x="1977" y="377"/>
                  <a:pt x="1977" y="377"/>
                </a:cubicBezTo>
                <a:cubicBezTo>
                  <a:pt x="1974" y="376"/>
                  <a:pt x="1970" y="379"/>
                  <a:pt x="1968" y="377"/>
                </a:cubicBezTo>
                <a:cubicBezTo>
                  <a:pt x="1972" y="374"/>
                  <a:pt x="1982" y="377"/>
                  <a:pt x="1985" y="374"/>
                </a:cubicBezTo>
                <a:cubicBezTo>
                  <a:pt x="1980" y="370"/>
                  <a:pt x="1976" y="374"/>
                  <a:pt x="1970" y="374"/>
                </a:cubicBezTo>
                <a:cubicBezTo>
                  <a:pt x="1964" y="374"/>
                  <a:pt x="1964" y="372"/>
                  <a:pt x="1962" y="374"/>
                </a:cubicBezTo>
                <a:cubicBezTo>
                  <a:pt x="1962" y="374"/>
                  <a:pt x="1959" y="374"/>
                  <a:pt x="1959" y="374"/>
                </a:cubicBezTo>
                <a:cubicBezTo>
                  <a:pt x="1950" y="375"/>
                  <a:pt x="1940" y="373"/>
                  <a:pt x="1936" y="372"/>
                </a:cubicBezTo>
                <a:cubicBezTo>
                  <a:pt x="1927" y="371"/>
                  <a:pt x="1922" y="374"/>
                  <a:pt x="1916" y="374"/>
                </a:cubicBezTo>
                <a:cubicBezTo>
                  <a:pt x="1914" y="373"/>
                  <a:pt x="1912" y="372"/>
                  <a:pt x="1911" y="372"/>
                </a:cubicBezTo>
                <a:cubicBezTo>
                  <a:pt x="1910" y="372"/>
                  <a:pt x="1910" y="374"/>
                  <a:pt x="1910" y="374"/>
                </a:cubicBezTo>
                <a:cubicBezTo>
                  <a:pt x="1906" y="374"/>
                  <a:pt x="1907" y="372"/>
                  <a:pt x="1905" y="374"/>
                </a:cubicBezTo>
                <a:cubicBezTo>
                  <a:pt x="1905" y="374"/>
                  <a:pt x="1902" y="374"/>
                  <a:pt x="1902" y="374"/>
                </a:cubicBezTo>
                <a:cubicBezTo>
                  <a:pt x="1896" y="375"/>
                  <a:pt x="1891" y="375"/>
                  <a:pt x="1890" y="374"/>
                </a:cubicBezTo>
                <a:cubicBezTo>
                  <a:pt x="1890" y="373"/>
                  <a:pt x="1887" y="374"/>
                  <a:pt x="1887" y="374"/>
                </a:cubicBezTo>
                <a:cubicBezTo>
                  <a:pt x="1871" y="373"/>
                  <a:pt x="1852" y="373"/>
                  <a:pt x="1834" y="374"/>
                </a:cubicBezTo>
                <a:cubicBezTo>
                  <a:pt x="1832" y="374"/>
                  <a:pt x="1832" y="375"/>
                  <a:pt x="1829" y="375"/>
                </a:cubicBezTo>
                <a:cubicBezTo>
                  <a:pt x="1826" y="376"/>
                  <a:pt x="1817" y="376"/>
                  <a:pt x="1816" y="375"/>
                </a:cubicBezTo>
                <a:cubicBezTo>
                  <a:pt x="1815" y="374"/>
                  <a:pt x="1814" y="374"/>
                  <a:pt x="1810" y="374"/>
                </a:cubicBezTo>
                <a:cubicBezTo>
                  <a:pt x="1809" y="374"/>
                  <a:pt x="1809" y="372"/>
                  <a:pt x="1808" y="372"/>
                </a:cubicBezTo>
                <a:cubicBezTo>
                  <a:pt x="1805" y="371"/>
                  <a:pt x="1798" y="374"/>
                  <a:pt x="1797" y="369"/>
                </a:cubicBezTo>
                <a:cubicBezTo>
                  <a:pt x="1795" y="364"/>
                  <a:pt x="1802" y="368"/>
                  <a:pt x="1800" y="363"/>
                </a:cubicBezTo>
                <a:cubicBezTo>
                  <a:pt x="1794" y="362"/>
                  <a:pt x="1795" y="368"/>
                  <a:pt x="1790" y="367"/>
                </a:cubicBezTo>
                <a:cubicBezTo>
                  <a:pt x="1785" y="363"/>
                  <a:pt x="1775" y="364"/>
                  <a:pt x="1768" y="364"/>
                </a:cubicBezTo>
                <a:cubicBezTo>
                  <a:pt x="1766" y="370"/>
                  <a:pt x="1761" y="371"/>
                  <a:pt x="1758" y="372"/>
                </a:cubicBezTo>
                <a:cubicBezTo>
                  <a:pt x="1751" y="375"/>
                  <a:pt x="1751" y="372"/>
                  <a:pt x="1745" y="371"/>
                </a:cubicBezTo>
                <a:cubicBezTo>
                  <a:pt x="1740" y="370"/>
                  <a:pt x="1737" y="371"/>
                  <a:pt x="1733" y="371"/>
                </a:cubicBezTo>
                <a:cubicBezTo>
                  <a:pt x="1734" y="369"/>
                  <a:pt x="1737" y="365"/>
                  <a:pt x="1732" y="366"/>
                </a:cubicBezTo>
                <a:cubicBezTo>
                  <a:pt x="1726" y="364"/>
                  <a:pt x="1730" y="373"/>
                  <a:pt x="1725" y="372"/>
                </a:cubicBezTo>
                <a:cubicBezTo>
                  <a:pt x="1720" y="374"/>
                  <a:pt x="1706" y="376"/>
                  <a:pt x="1704" y="371"/>
                </a:cubicBezTo>
                <a:cubicBezTo>
                  <a:pt x="1706" y="370"/>
                  <a:pt x="1706" y="367"/>
                  <a:pt x="1707" y="366"/>
                </a:cubicBezTo>
                <a:cubicBezTo>
                  <a:pt x="1704" y="366"/>
                  <a:pt x="1703" y="364"/>
                  <a:pt x="1704" y="361"/>
                </a:cubicBezTo>
                <a:cubicBezTo>
                  <a:pt x="1684" y="360"/>
                  <a:pt x="1656" y="363"/>
                  <a:pt x="1637" y="361"/>
                </a:cubicBezTo>
                <a:cubicBezTo>
                  <a:pt x="1637" y="361"/>
                  <a:pt x="1635" y="361"/>
                  <a:pt x="1635" y="361"/>
                </a:cubicBezTo>
                <a:cubicBezTo>
                  <a:pt x="1633" y="358"/>
                  <a:pt x="1631" y="361"/>
                  <a:pt x="1627" y="359"/>
                </a:cubicBezTo>
                <a:cubicBezTo>
                  <a:pt x="1627" y="359"/>
                  <a:pt x="1625" y="357"/>
                  <a:pt x="1624" y="356"/>
                </a:cubicBezTo>
                <a:cubicBezTo>
                  <a:pt x="1622" y="355"/>
                  <a:pt x="1620" y="356"/>
                  <a:pt x="1621" y="353"/>
                </a:cubicBezTo>
                <a:cubicBezTo>
                  <a:pt x="1627" y="354"/>
                  <a:pt x="1635" y="352"/>
                  <a:pt x="1639" y="355"/>
                </a:cubicBezTo>
                <a:cubicBezTo>
                  <a:pt x="1639" y="352"/>
                  <a:pt x="1645" y="352"/>
                  <a:pt x="1645" y="351"/>
                </a:cubicBezTo>
                <a:cubicBezTo>
                  <a:pt x="1646" y="351"/>
                  <a:pt x="1647" y="350"/>
                  <a:pt x="1647" y="350"/>
                </a:cubicBezTo>
                <a:cubicBezTo>
                  <a:pt x="1648" y="350"/>
                  <a:pt x="1649" y="352"/>
                  <a:pt x="1650" y="351"/>
                </a:cubicBezTo>
                <a:cubicBezTo>
                  <a:pt x="1651" y="351"/>
                  <a:pt x="1651" y="349"/>
                  <a:pt x="1652" y="348"/>
                </a:cubicBezTo>
                <a:cubicBezTo>
                  <a:pt x="1653" y="347"/>
                  <a:pt x="1656" y="348"/>
                  <a:pt x="1657" y="347"/>
                </a:cubicBezTo>
                <a:cubicBezTo>
                  <a:pt x="1661" y="347"/>
                  <a:pt x="1666" y="346"/>
                  <a:pt x="1668" y="348"/>
                </a:cubicBezTo>
                <a:cubicBezTo>
                  <a:pt x="1672" y="345"/>
                  <a:pt x="1684" y="344"/>
                  <a:pt x="1688" y="344"/>
                </a:cubicBezTo>
                <a:cubicBezTo>
                  <a:pt x="1691" y="343"/>
                  <a:pt x="1696" y="345"/>
                  <a:pt x="1696" y="342"/>
                </a:cubicBezTo>
                <a:cubicBezTo>
                  <a:pt x="1695" y="342"/>
                  <a:pt x="1694" y="341"/>
                  <a:pt x="1695" y="339"/>
                </a:cubicBezTo>
                <a:cubicBezTo>
                  <a:pt x="1698" y="342"/>
                  <a:pt x="1703" y="342"/>
                  <a:pt x="1709" y="342"/>
                </a:cubicBezTo>
                <a:cubicBezTo>
                  <a:pt x="1711" y="342"/>
                  <a:pt x="1712" y="339"/>
                  <a:pt x="1716" y="339"/>
                </a:cubicBezTo>
                <a:cubicBezTo>
                  <a:pt x="1719" y="338"/>
                  <a:pt x="1722" y="340"/>
                  <a:pt x="1724" y="339"/>
                </a:cubicBezTo>
                <a:cubicBezTo>
                  <a:pt x="1725" y="339"/>
                  <a:pt x="1727" y="336"/>
                  <a:pt x="1728" y="336"/>
                </a:cubicBezTo>
                <a:cubicBezTo>
                  <a:pt x="1729" y="335"/>
                  <a:pt x="1732" y="336"/>
                  <a:pt x="1733" y="334"/>
                </a:cubicBezTo>
                <a:cubicBezTo>
                  <a:pt x="1737" y="338"/>
                  <a:pt x="1745" y="337"/>
                  <a:pt x="1754" y="337"/>
                </a:cubicBezTo>
                <a:cubicBezTo>
                  <a:pt x="1756" y="332"/>
                  <a:pt x="1748" y="336"/>
                  <a:pt x="1749" y="332"/>
                </a:cubicBezTo>
                <a:cubicBezTo>
                  <a:pt x="1752" y="331"/>
                  <a:pt x="1759" y="330"/>
                  <a:pt x="1754" y="326"/>
                </a:cubicBezTo>
                <a:cubicBezTo>
                  <a:pt x="1761" y="327"/>
                  <a:pt x="1761" y="321"/>
                  <a:pt x="1766" y="320"/>
                </a:cubicBezTo>
                <a:cubicBezTo>
                  <a:pt x="1768" y="320"/>
                  <a:pt x="1769" y="322"/>
                  <a:pt x="1772" y="321"/>
                </a:cubicBezTo>
                <a:cubicBezTo>
                  <a:pt x="1774" y="317"/>
                  <a:pt x="1779" y="320"/>
                  <a:pt x="1779" y="317"/>
                </a:cubicBezTo>
                <a:cubicBezTo>
                  <a:pt x="1779" y="314"/>
                  <a:pt x="1783" y="316"/>
                  <a:pt x="1784" y="313"/>
                </a:cubicBezTo>
                <a:cubicBezTo>
                  <a:pt x="1780" y="310"/>
                  <a:pt x="1788" y="305"/>
                  <a:pt x="1784" y="301"/>
                </a:cubicBezTo>
                <a:cubicBezTo>
                  <a:pt x="1788" y="300"/>
                  <a:pt x="1786" y="293"/>
                  <a:pt x="1790" y="293"/>
                </a:cubicBezTo>
                <a:cubicBezTo>
                  <a:pt x="1792" y="294"/>
                  <a:pt x="1795" y="296"/>
                  <a:pt x="1794" y="301"/>
                </a:cubicBezTo>
                <a:cubicBezTo>
                  <a:pt x="1790" y="300"/>
                  <a:pt x="1787" y="297"/>
                  <a:pt x="1786" y="302"/>
                </a:cubicBezTo>
                <a:cubicBezTo>
                  <a:pt x="1788" y="303"/>
                  <a:pt x="1792" y="302"/>
                  <a:pt x="1793" y="304"/>
                </a:cubicBezTo>
                <a:cubicBezTo>
                  <a:pt x="1794" y="307"/>
                  <a:pt x="1789" y="307"/>
                  <a:pt x="1789" y="307"/>
                </a:cubicBezTo>
                <a:cubicBezTo>
                  <a:pt x="1788" y="309"/>
                  <a:pt x="1789" y="313"/>
                  <a:pt x="1791" y="313"/>
                </a:cubicBezTo>
                <a:cubicBezTo>
                  <a:pt x="1793" y="309"/>
                  <a:pt x="1795" y="314"/>
                  <a:pt x="1799" y="313"/>
                </a:cubicBezTo>
                <a:cubicBezTo>
                  <a:pt x="1799" y="313"/>
                  <a:pt x="1799" y="312"/>
                  <a:pt x="1799" y="312"/>
                </a:cubicBezTo>
                <a:cubicBezTo>
                  <a:pt x="1799" y="311"/>
                  <a:pt x="1802" y="312"/>
                  <a:pt x="1802" y="312"/>
                </a:cubicBezTo>
                <a:cubicBezTo>
                  <a:pt x="1803" y="311"/>
                  <a:pt x="1804" y="309"/>
                  <a:pt x="1806" y="309"/>
                </a:cubicBezTo>
                <a:cubicBezTo>
                  <a:pt x="1807" y="308"/>
                  <a:pt x="1809" y="309"/>
                  <a:pt x="1810" y="309"/>
                </a:cubicBezTo>
                <a:cubicBezTo>
                  <a:pt x="1812" y="308"/>
                  <a:pt x="1812" y="306"/>
                  <a:pt x="1814" y="305"/>
                </a:cubicBezTo>
                <a:cubicBezTo>
                  <a:pt x="1816" y="305"/>
                  <a:pt x="1819" y="306"/>
                  <a:pt x="1822" y="305"/>
                </a:cubicBezTo>
                <a:cubicBezTo>
                  <a:pt x="1819" y="296"/>
                  <a:pt x="1832" y="304"/>
                  <a:pt x="1834" y="299"/>
                </a:cubicBezTo>
                <a:cubicBezTo>
                  <a:pt x="1832" y="299"/>
                  <a:pt x="1833" y="297"/>
                  <a:pt x="1834" y="296"/>
                </a:cubicBezTo>
                <a:cubicBezTo>
                  <a:pt x="1831" y="296"/>
                  <a:pt x="1832" y="292"/>
                  <a:pt x="1832" y="290"/>
                </a:cubicBezTo>
                <a:cubicBezTo>
                  <a:pt x="1835" y="290"/>
                  <a:pt x="1834" y="287"/>
                  <a:pt x="1836" y="286"/>
                </a:cubicBezTo>
                <a:cubicBezTo>
                  <a:pt x="1840" y="284"/>
                  <a:pt x="1848" y="288"/>
                  <a:pt x="1852" y="283"/>
                </a:cubicBezTo>
                <a:cubicBezTo>
                  <a:pt x="1848" y="284"/>
                  <a:pt x="1846" y="282"/>
                  <a:pt x="1843" y="282"/>
                </a:cubicBezTo>
                <a:cubicBezTo>
                  <a:pt x="1843" y="282"/>
                  <a:pt x="1842" y="283"/>
                  <a:pt x="1841" y="283"/>
                </a:cubicBezTo>
                <a:cubicBezTo>
                  <a:pt x="1840" y="283"/>
                  <a:pt x="1840" y="281"/>
                  <a:pt x="1838" y="282"/>
                </a:cubicBezTo>
                <a:cubicBezTo>
                  <a:pt x="1837" y="282"/>
                  <a:pt x="1838" y="287"/>
                  <a:pt x="1834" y="285"/>
                </a:cubicBezTo>
                <a:cubicBezTo>
                  <a:pt x="1834" y="282"/>
                  <a:pt x="1834" y="282"/>
                  <a:pt x="1831" y="282"/>
                </a:cubicBezTo>
                <a:cubicBezTo>
                  <a:pt x="1824" y="281"/>
                  <a:pt x="1811" y="282"/>
                  <a:pt x="1803" y="282"/>
                </a:cubicBezTo>
                <a:cubicBezTo>
                  <a:pt x="1803" y="284"/>
                  <a:pt x="1803" y="286"/>
                  <a:pt x="1801" y="286"/>
                </a:cubicBezTo>
                <a:cubicBezTo>
                  <a:pt x="1799" y="283"/>
                  <a:pt x="1793" y="283"/>
                  <a:pt x="1792" y="279"/>
                </a:cubicBezTo>
                <a:cubicBezTo>
                  <a:pt x="1797" y="277"/>
                  <a:pt x="1799" y="280"/>
                  <a:pt x="1802" y="277"/>
                </a:cubicBezTo>
                <a:cubicBezTo>
                  <a:pt x="1797" y="273"/>
                  <a:pt x="1789" y="281"/>
                  <a:pt x="1787" y="274"/>
                </a:cubicBezTo>
                <a:cubicBezTo>
                  <a:pt x="1787" y="271"/>
                  <a:pt x="1792" y="273"/>
                  <a:pt x="1792" y="269"/>
                </a:cubicBezTo>
                <a:cubicBezTo>
                  <a:pt x="1791" y="269"/>
                  <a:pt x="1790" y="268"/>
                  <a:pt x="1792" y="267"/>
                </a:cubicBezTo>
                <a:cubicBezTo>
                  <a:pt x="1791" y="263"/>
                  <a:pt x="1791" y="264"/>
                  <a:pt x="1792" y="259"/>
                </a:cubicBezTo>
                <a:cubicBezTo>
                  <a:pt x="1799" y="261"/>
                  <a:pt x="1799" y="257"/>
                  <a:pt x="1801" y="256"/>
                </a:cubicBezTo>
                <a:cubicBezTo>
                  <a:pt x="1804" y="255"/>
                  <a:pt x="1808" y="257"/>
                  <a:pt x="1809" y="253"/>
                </a:cubicBezTo>
                <a:cubicBezTo>
                  <a:pt x="1804" y="254"/>
                  <a:pt x="1806" y="254"/>
                  <a:pt x="1801" y="253"/>
                </a:cubicBezTo>
                <a:cubicBezTo>
                  <a:pt x="1800" y="255"/>
                  <a:pt x="1798" y="255"/>
                  <a:pt x="1796" y="255"/>
                </a:cubicBezTo>
                <a:cubicBezTo>
                  <a:pt x="1796" y="256"/>
                  <a:pt x="1793" y="257"/>
                  <a:pt x="1792" y="255"/>
                </a:cubicBezTo>
                <a:cubicBezTo>
                  <a:pt x="1793" y="253"/>
                  <a:pt x="1795" y="253"/>
                  <a:pt x="1796" y="252"/>
                </a:cubicBezTo>
                <a:cubicBezTo>
                  <a:pt x="1793" y="252"/>
                  <a:pt x="1790" y="253"/>
                  <a:pt x="1789" y="255"/>
                </a:cubicBezTo>
                <a:cubicBezTo>
                  <a:pt x="1791" y="255"/>
                  <a:pt x="1793" y="257"/>
                  <a:pt x="1791" y="258"/>
                </a:cubicBezTo>
                <a:cubicBezTo>
                  <a:pt x="1788" y="258"/>
                  <a:pt x="1785" y="257"/>
                  <a:pt x="1784" y="255"/>
                </a:cubicBezTo>
                <a:cubicBezTo>
                  <a:pt x="1787" y="254"/>
                  <a:pt x="1788" y="252"/>
                  <a:pt x="1789" y="250"/>
                </a:cubicBezTo>
                <a:cubicBezTo>
                  <a:pt x="1787" y="250"/>
                  <a:pt x="1783" y="251"/>
                  <a:pt x="1783" y="248"/>
                </a:cubicBezTo>
                <a:cubicBezTo>
                  <a:pt x="1787" y="248"/>
                  <a:pt x="1791" y="245"/>
                  <a:pt x="1794" y="247"/>
                </a:cubicBezTo>
                <a:cubicBezTo>
                  <a:pt x="1795" y="247"/>
                  <a:pt x="1794" y="252"/>
                  <a:pt x="1798" y="250"/>
                </a:cubicBezTo>
                <a:cubicBezTo>
                  <a:pt x="1805" y="250"/>
                  <a:pt x="1807" y="246"/>
                  <a:pt x="1814" y="247"/>
                </a:cubicBezTo>
                <a:cubicBezTo>
                  <a:pt x="1814" y="249"/>
                  <a:pt x="1811" y="249"/>
                  <a:pt x="1811" y="252"/>
                </a:cubicBezTo>
                <a:cubicBezTo>
                  <a:pt x="1817" y="253"/>
                  <a:pt x="1814" y="246"/>
                  <a:pt x="1818" y="245"/>
                </a:cubicBezTo>
                <a:cubicBezTo>
                  <a:pt x="1817" y="249"/>
                  <a:pt x="1823" y="246"/>
                  <a:pt x="1826" y="247"/>
                </a:cubicBezTo>
                <a:cubicBezTo>
                  <a:pt x="1829" y="244"/>
                  <a:pt x="1837" y="246"/>
                  <a:pt x="1842" y="245"/>
                </a:cubicBezTo>
                <a:cubicBezTo>
                  <a:pt x="1842" y="248"/>
                  <a:pt x="1842" y="250"/>
                  <a:pt x="1844" y="252"/>
                </a:cubicBezTo>
                <a:cubicBezTo>
                  <a:pt x="1837" y="253"/>
                  <a:pt x="1843" y="257"/>
                  <a:pt x="1840" y="259"/>
                </a:cubicBezTo>
                <a:cubicBezTo>
                  <a:pt x="1841" y="261"/>
                  <a:pt x="1842" y="263"/>
                  <a:pt x="1843" y="264"/>
                </a:cubicBezTo>
                <a:cubicBezTo>
                  <a:pt x="1844" y="262"/>
                  <a:pt x="1843" y="258"/>
                  <a:pt x="1845" y="258"/>
                </a:cubicBezTo>
                <a:cubicBezTo>
                  <a:pt x="1848" y="258"/>
                  <a:pt x="1852" y="258"/>
                  <a:pt x="1855" y="258"/>
                </a:cubicBezTo>
                <a:cubicBezTo>
                  <a:pt x="1855" y="256"/>
                  <a:pt x="1854" y="256"/>
                  <a:pt x="1853" y="255"/>
                </a:cubicBezTo>
                <a:cubicBezTo>
                  <a:pt x="1854" y="255"/>
                  <a:pt x="1855" y="253"/>
                  <a:pt x="1853" y="253"/>
                </a:cubicBezTo>
                <a:cubicBezTo>
                  <a:pt x="1853" y="255"/>
                  <a:pt x="1845" y="259"/>
                  <a:pt x="1844" y="255"/>
                </a:cubicBezTo>
                <a:cubicBezTo>
                  <a:pt x="1850" y="255"/>
                  <a:pt x="1843" y="251"/>
                  <a:pt x="1845" y="247"/>
                </a:cubicBezTo>
                <a:cubicBezTo>
                  <a:pt x="1854" y="246"/>
                  <a:pt x="1859" y="246"/>
                  <a:pt x="1864" y="247"/>
                </a:cubicBezTo>
                <a:cubicBezTo>
                  <a:pt x="1864" y="247"/>
                  <a:pt x="1866" y="247"/>
                  <a:pt x="1867" y="247"/>
                </a:cubicBezTo>
                <a:cubicBezTo>
                  <a:pt x="1867" y="247"/>
                  <a:pt x="1869" y="245"/>
                  <a:pt x="1869" y="245"/>
                </a:cubicBezTo>
                <a:cubicBezTo>
                  <a:pt x="1871" y="245"/>
                  <a:pt x="1871" y="248"/>
                  <a:pt x="1873" y="247"/>
                </a:cubicBezTo>
                <a:cubicBezTo>
                  <a:pt x="1873" y="247"/>
                  <a:pt x="1875" y="245"/>
                  <a:pt x="1875" y="245"/>
                </a:cubicBezTo>
                <a:cubicBezTo>
                  <a:pt x="1877" y="244"/>
                  <a:pt x="1878" y="244"/>
                  <a:pt x="1879" y="242"/>
                </a:cubicBezTo>
                <a:cubicBezTo>
                  <a:pt x="1866" y="241"/>
                  <a:pt x="1852" y="245"/>
                  <a:pt x="1839" y="244"/>
                </a:cubicBezTo>
                <a:cubicBezTo>
                  <a:pt x="1833" y="243"/>
                  <a:pt x="1836" y="243"/>
                  <a:pt x="1832" y="244"/>
                </a:cubicBezTo>
                <a:cubicBezTo>
                  <a:pt x="1831" y="244"/>
                  <a:pt x="1830" y="244"/>
                  <a:pt x="1829" y="244"/>
                </a:cubicBezTo>
                <a:cubicBezTo>
                  <a:pt x="1817" y="244"/>
                  <a:pt x="1802" y="244"/>
                  <a:pt x="1794" y="245"/>
                </a:cubicBezTo>
                <a:cubicBezTo>
                  <a:pt x="1792" y="246"/>
                  <a:pt x="1790" y="245"/>
                  <a:pt x="1788" y="245"/>
                </a:cubicBezTo>
                <a:cubicBezTo>
                  <a:pt x="1782" y="246"/>
                  <a:pt x="1783" y="247"/>
                  <a:pt x="1781" y="245"/>
                </a:cubicBezTo>
                <a:cubicBezTo>
                  <a:pt x="1781" y="245"/>
                  <a:pt x="1778" y="245"/>
                  <a:pt x="1778" y="245"/>
                </a:cubicBezTo>
                <a:cubicBezTo>
                  <a:pt x="1769" y="244"/>
                  <a:pt x="1761" y="247"/>
                  <a:pt x="1757" y="247"/>
                </a:cubicBezTo>
                <a:cubicBezTo>
                  <a:pt x="1748" y="247"/>
                  <a:pt x="1739" y="246"/>
                  <a:pt x="1730" y="247"/>
                </a:cubicBezTo>
                <a:cubicBezTo>
                  <a:pt x="1728" y="247"/>
                  <a:pt x="1728" y="248"/>
                  <a:pt x="1725" y="248"/>
                </a:cubicBezTo>
                <a:cubicBezTo>
                  <a:pt x="1723" y="248"/>
                  <a:pt x="1723" y="247"/>
                  <a:pt x="1720" y="247"/>
                </a:cubicBezTo>
                <a:cubicBezTo>
                  <a:pt x="1718" y="247"/>
                  <a:pt x="1718" y="248"/>
                  <a:pt x="1715" y="248"/>
                </a:cubicBezTo>
                <a:cubicBezTo>
                  <a:pt x="1702" y="250"/>
                  <a:pt x="1684" y="249"/>
                  <a:pt x="1676" y="250"/>
                </a:cubicBezTo>
                <a:cubicBezTo>
                  <a:pt x="1673" y="250"/>
                  <a:pt x="1668" y="250"/>
                  <a:pt x="1666" y="250"/>
                </a:cubicBezTo>
                <a:cubicBezTo>
                  <a:pt x="1661" y="249"/>
                  <a:pt x="1663" y="249"/>
                  <a:pt x="1658" y="250"/>
                </a:cubicBezTo>
                <a:cubicBezTo>
                  <a:pt x="1653" y="250"/>
                  <a:pt x="1647" y="249"/>
                  <a:pt x="1643" y="250"/>
                </a:cubicBezTo>
                <a:cubicBezTo>
                  <a:pt x="1640" y="250"/>
                  <a:pt x="1639" y="251"/>
                  <a:pt x="1638" y="250"/>
                </a:cubicBezTo>
                <a:cubicBezTo>
                  <a:pt x="1636" y="248"/>
                  <a:pt x="1631" y="251"/>
                  <a:pt x="1630" y="252"/>
                </a:cubicBezTo>
                <a:cubicBezTo>
                  <a:pt x="1618" y="253"/>
                  <a:pt x="1604" y="251"/>
                  <a:pt x="1598" y="250"/>
                </a:cubicBezTo>
                <a:cubicBezTo>
                  <a:pt x="1590" y="249"/>
                  <a:pt x="1587" y="248"/>
                  <a:pt x="1582" y="250"/>
                </a:cubicBezTo>
                <a:cubicBezTo>
                  <a:pt x="1578" y="251"/>
                  <a:pt x="1564" y="254"/>
                  <a:pt x="1562" y="250"/>
                </a:cubicBezTo>
                <a:cubicBezTo>
                  <a:pt x="1562" y="248"/>
                  <a:pt x="1562" y="247"/>
                  <a:pt x="1562" y="245"/>
                </a:cubicBezTo>
                <a:cubicBezTo>
                  <a:pt x="1565" y="245"/>
                  <a:pt x="1567" y="245"/>
                  <a:pt x="1569" y="244"/>
                </a:cubicBezTo>
                <a:cubicBezTo>
                  <a:pt x="1573" y="242"/>
                  <a:pt x="1577" y="245"/>
                  <a:pt x="1580" y="245"/>
                </a:cubicBezTo>
                <a:cubicBezTo>
                  <a:pt x="1583" y="245"/>
                  <a:pt x="1585" y="243"/>
                  <a:pt x="1587" y="244"/>
                </a:cubicBezTo>
                <a:cubicBezTo>
                  <a:pt x="1588" y="244"/>
                  <a:pt x="1587" y="248"/>
                  <a:pt x="1589" y="247"/>
                </a:cubicBezTo>
                <a:cubicBezTo>
                  <a:pt x="1589" y="244"/>
                  <a:pt x="1593" y="245"/>
                  <a:pt x="1595" y="245"/>
                </a:cubicBezTo>
                <a:cubicBezTo>
                  <a:pt x="1602" y="245"/>
                  <a:pt x="1605" y="244"/>
                  <a:pt x="1608" y="244"/>
                </a:cubicBezTo>
                <a:cubicBezTo>
                  <a:pt x="1611" y="243"/>
                  <a:pt x="1614" y="244"/>
                  <a:pt x="1617" y="244"/>
                </a:cubicBezTo>
                <a:cubicBezTo>
                  <a:pt x="1620" y="243"/>
                  <a:pt x="1619" y="241"/>
                  <a:pt x="1623" y="240"/>
                </a:cubicBezTo>
                <a:cubicBezTo>
                  <a:pt x="1625" y="240"/>
                  <a:pt x="1627" y="242"/>
                  <a:pt x="1630" y="242"/>
                </a:cubicBezTo>
                <a:cubicBezTo>
                  <a:pt x="1630" y="242"/>
                  <a:pt x="1630" y="241"/>
                  <a:pt x="1630" y="240"/>
                </a:cubicBezTo>
                <a:cubicBezTo>
                  <a:pt x="1630" y="240"/>
                  <a:pt x="1633" y="241"/>
                  <a:pt x="1633" y="240"/>
                </a:cubicBezTo>
                <a:cubicBezTo>
                  <a:pt x="1636" y="239"/>
                  <a:pt x="1636" y="237"/>
                  <a:pt x="1640" y="237"/>
                </a:cubicBezTo>
                <a:cubicBezTo>
                  <a:pt x="1641" y="240"/>
                  <a:pt x="1646" y="240"/>
                  <a:pt x="1646" y="244"/>
                </a:cubicBezTo>
                <a:cubicBezTo>
                  <a:pt x="1652" y="242"/>
                  <a:pt x="1650" y="243"/>
                  <a:pt x="1656" y="244"/>
                </a:cubicBezTo>
                <a:cubicBezTo>
                  <a:pt x="1660" y="243"/>
                  <a:pt x="1660" y="238"/>
                  <a:pt x="1666" y="239"/>
                </a:cubicBezTo>
                <a:cubicBezTo>
                  <a:pt x="1666" y="237"/>
                  <a:pt x="1667" y="235"/>
                  <a:pt x="1670" y="236"/>
                </a:cubicBezTo>
                <a:cubicBezTo>
                  <a:pt x="1673" y="236"/>
                  <a:pt x="1672" y="241"/>
                  <a:pt x="1678" y="240"/>
                </a:cubicBezTo>
                <a:cubicBezTo>
                  <a:pt x="1683" y="235"/>
                  <a:pt x="1687" y="240"/>
                  <a:pt x="1696" y="239"/>
                </a:cubicBezTo>
                <a:cubicBezTo>
                  <a:pt x="1696" y="234"/>
                  <a:pt x="1701" y="235"/>
                  <a:pt x="1703" y="233"/>
                </a:cubicBezTo>
                <a:cubicBezTo>
                  <a:pt x="1706" y="233"/>
                  <a:pt x="1709" y="233"/>
                  <a:pt x="1712" y="233"/>
                </a:cubicBezTo>
                <a:cubicBezTo>
                  <a:pt x="1716" y="230"/>
                  <a:pt x="1709" y="228"/>
                  <a:pt x="1716" y="228"/>
                </a:cubicBezTo>
                <a:cubicBezTo>
                  <a:pt x="1718" y="231"/>
                  <a:pt x="1722" y="234"/>
                  <a:pt x="1729" y="233"/>
                </a:cubicBezTo>
                <a:cubicBezTo>
                  <a:pt x="1729" y="234"/>
                  <a:pt x="1728" y="234"/>
                  <a:pt x="1727" y="236"/>
                </a:cubicBezTo>
                <a:cubicBezTo>
                  <a:pt x="1729" y="236"/>
                  <a:pt x="1729" y="237"/>
                  <a:pt x="1730" y="237"/>
                </a:cubicBezTo>
                <a:cubicBezTo>
                  <a:pt x="1733" y="231"/>
                  <a:pt x="1741" y="236"/>
                  <a:pt x="1744" y="236"/>
                </a:cubicBezTo>
                <a:cubicBezTo>
                  <a:pt x="1746" y="235"/>
                  <a:pt x="1748" y="233"/>
                  <a:pt x="1750" y="233"/>
                </a:cubicBezTo>
                <a:cubicBezTo>
                  <a:pt x="1753" y="232"/>
                  <a:pt x="1756" y="233"/>
                  <a:pt x="1759" y="233"/>
                </a:cubicBezTo>
                <a:cubicBezTo>
                  <a:pt x="1759" y="233"/>
                  <a:pt x="1759" y="231"/>
                  <a:pt x="1760" y="231"/>
                </a:cubicBezTo>
                <a:cubicBezTo>
                  <a:pt x="1761" y="231"/>
                  <a:pt x="1763" y="231"/>
                  <a:pt x="1764" y="231"/>
                </a:cubicBezTo>
                <a:cubicBezTo>
                  <a:pt x="1769" y="230"/>
                  <a:pt x="1768" y="230"/>
                  <a:pt x="1770" y="233"/>
                </a:cubicBezTo>
                <a:cubicBezTo>
                  <a:pt x="1774" y="225"/>
                  <a:pt x="1789" y="228"/>
                  <a:pt x="1800" y="228"/>
                </a:cubicBezTo>
                <a:cubicBezTo>
                  <a:pt x="1800" y="230"/>
                  <a:pt x="1800" y="232"/>
                  <a:pt x="1803" y="231"/>
                </a:cubicBezTo>
                <a:cubicBezTo>
                  <a:pt x="1811" y="233"/>
                  <a:pt x="1810" y="226"/>
                  <a:pt x="1817" y="226"/>
                </a:cubicBezTo>
                <a:cubicBezTo>
                  <a:pt x="1824" y="228"/>
                  <a:pt x="1833" y="225"/>
                  <a:pt x="1840" y="225"/>
                </a:cubicBezTo>
                <a:cubicBezTo>
                  <a:pt x="1842" y="225"/>
                  <a:pt x="1842" y="226"/>
                  <a:pt x="1845" y="226"/>
                </a:cubicBezTo>
                <a:cubicBezTo>
                  <a:pt x="1854" y="227"/>
                  <a:pt x="1859" y="224"/>
                  <a:pt x="1866" y="223"/>
                </a:cubicBezTo>
                <a:cubicBezTo>
                  <a:pt x="1869" y="223"/>
                  <a:pt x="1871" y="223"/>
                  <a:pt x="1873" y="221"/>
                </a:cubicBezTo>
                <a:cubicBezTo>
                  <a:pt x="1873" y="221"/>
                  <a:pt x="1875" y="222"/>
                  <a:pt x="1876" y="221"/>
                </a:cubicBezTo>
                <a:cubicBezTo>
                  <a:pt x="1879" y="220"/>
                  <a:pt x="1881" y="220"/>
                  <a:pt x="1883" y="221"/>
                </a:cubicBezTo>
                <a:cubicBezTo>
                  <a:pt x="1884" y="216"/>
                  <a:pt x="1877" y="218"/>
                  <a:pt x="1874" y="218"/>
                </a:cubicBezTo>
                <a:cubicBezTo>
                  <a:pt x="1872" y="218"/>
                  <a:pt x="1865" y="218"/>
                  <a:pt x="1863" y="218"/>
                </a:cubicBezTo>
                <a:cubicBezTo>
                  <a:pt x="1858" y="220"/>
                  <a:pt x="1861" y="223"/>
                  <a:pt x="1858" y="220"/>
                </a:cubicBezTo>
                <a:cubicBezTo>
                  <a:pt x="1857" y="219"/>
                  <a:pt x="1855" y="219"/>
                  <a:pt x="1853" y="218"/>
                </a:cubicBezTo>
                <a:cubicBezTo>
                  <a:pt x="1850" y="218"/>
                  <a:pt x="1844" y="218"/>
                  <a:pt x="1840" y="218"/>
                </a:cubicBezTo>
                <a:cubicBezTo>
                  <a:pt x="1838" y="219"/>
                  <a:pt x="1838" y="220"/>
                  <a:pt x="1836" y="220"/>
                </a:cubicBezTo>
                <a:cubicBezTo>
                  <a:pt x="1834" y="220"/>
                  <a:pt x="1834" y="218"/>
                  <a:pt x="1830" y="218"/>
                </a:cubicBezTo>
                <a:cubicBezTo>
                  <a:pt x="1827" y="219"/>
                  <a:pt x="1825" y="222"/>
                  <a:pt x="1822" y="221"/>
                </a:cubicBezTo>
                <a:cubicBezTo>
                  <a:pt x="1820" y="219"/>
                  <a:pt x="1816" y="219"/>
                  <a:pt x="1813" y="218"/>
                </a:cubicBezTo>
                <a:cubicBezTo>
                  <a:pt x="1811" y="218"/>
                  <a:pt x="1812" y="220"/>
                  <a:pt x="1810" y="218"/>
                </a:cubicBezTo>
                <a:cubicBezTo>
                  <a:pt x="1810" y="218"/>
                  <a:pt x="1807" y="218"/>
                  <a:pt x="1807" y="218"/>
                </a:cubicBezTo>
                <a:cubicBezTo>
                  <a:pt x="1797" y="217"/>
                  <a:pt x="1788" y="220"/>
                  <a:pt x="1782" y="220"/>
                </a:cubicBezTo>
                <a:cubicBezTo>
                  <a:pt x="1783" y="217"/>
                  <a:pt x="1780" y="216"/>
                  <a:pt x="1781" y="214"/>
                </a:cubicBezTo>
                <a:cubicBezTo>
                  <a:pt x="1786" y="213"/>
                  <a:pt x="1787" y="209"/>
                  <a:pt x="1794" y="210"/>
                </a:cubicBezTo>
                <a:cubicBezTo>
                  <a:pt x="1796" y="210"/>
                  <a:pt x="1795" y="213"/>
                  <a:pt x="1797" y="214"/>
                </a:cubicBezTo>
                <a:cubicBezTo>
                  <a:pt x="1799" y="213"/>
                  <a:pt x="1801" y="212"/>
                  <a:pt x="1802" y="210"/>
                </a:cubicBezTo>
                <a:cubicBezTo>
                  <a:pt x="1793" y="211"/>
                  <a:pt x="1802" y="207"/>
                  <a:pt x="1802" y="204"/>
                </a:cubicBezTo>
                <a:cubicBezTo>
                  <a:pt x="1799" y="201"/>
                  <a:pt x="1790" y="204"/>
                  <a:pt x="1788" y="201"/>
                </a:cubicBezTo>
                <a:cubicBezTo>
                  <a:pt x="1788" y="199"/>
                  <a:pt x="1791" y="199"/>
                  <a:pt x="1793" y="198"/>
                </a:cubicBezTo>
                <a:cubicBezTo>
                  <a:pt x="1802" y="201"/>
                  <a:pt x="1808" y="197"/>
                  <a:pt x="1819" y="198"/>
                </a:cubicBezTo>
                <a:cubicBezTo>
                  <a:pt x="1819" y="201"/>
                  <a:pt x="1820" y="203"/>
                  <a:pt x="1824" y="202"/>
                </a:cubicBezTo>
                <a:cubicBezTo>
                  <a:pt x="1826" y="202"/>
                  <a:pt x="1826" y="200"/>
                  <a:pt x="1827" y="199"/>
                </a:cubicBezTo>
                <a:cubicBezTo>
                  <a:pt x="1833" y="197"/>
                  <a:pt x="1841" y="198"/>
                  <a:pt x="1849" y="198"/>
                </a:cubicBezTo>
                <a:cubicBezTo>
                  <a:pt x="1851" y="197"/>
                  <a:pt x="1852" y="196"/>
                  <a:pt x="1855" y="196"/>
                </a:cubicBezTo>
                <a:cubicBezTo>
                  <a:pt x="1859" y="196"/>
                  <a:pt x="1859" y="198"/>
                  <a:pt x="1862" y="198"/>
                </a:cubicBezTo>
                <a:cubicBezTo>
                  <a:pt x="1864" y="198"/>
                  <a:pt x="1865" y="196"/>
                  <a:pt x="1867" y="196"/>
                </a:cubicBezTo>
                <a:cubicBezTo>
                  <a:pt x="1871" y="196"/>
                  <a:pt x="1876" y="198"/>
                  <a:pt x="1879" y="194"/>
                </a:cubicBezTo>
                <a:cubicBezTo>
                  <a:pt x="1877" y="194"/>
                  <a:pt x="1875" y="192"/>
                  <a:pt x="1877" y="191"/>
                </a:cubicBezTo>
                <a:cubicBezTo>
                  <a:pt x="1878" y="191"/>
                  <a:pt x="1880" y="191"/>
                  <a:pt x="1880" y="190"/>
                </a:cubicBezTo>
                <a:cubicBezTo>
                  <a:pt x="1861" y="186"/>
                  <a:pt x="1827" y="190"/>
                  <a:pt x="1813" y="187"/>
                </a:cubicBezTo>
                <a:cubicBezTo>
                  <a:pt x="1811" y="191"/>
                  <a:pt x="1796" y="192"/>
                  <a:pt x="1795" y="187"/>
                </a:cubicBezTo>
                <a:cubicBezTo>
                  <a:pt x="1796" y="184"/>
                  <a:pt x="1798" y="182"/>
                  <a:pt x="1800" y="180"/>
                </a:cubicBezTo>
                <a:cubicBezTo>
                  <a:pt x="1808" y="177"/>
                  <a:pt x="1821" y="179"/>
                  <a:pt x="1825" y="180"/>
                </a:cubicBezTo>
                <a:cubicBezTo>
                  <a:pt x="1825" y="177"/>
                  <a:pt x="1823" y="177"/>
                  <a:pt x="1822" y="175"/>
                </a:cubicBezTo>
                <a:cubicBezTo>
                  <a:pt x="1826" y="177"/>
                  <a:pt x="1830" y="171"/>
                  <a:pt x="1831" y="175"/>
                </a:cubicBezTo>
                <a:cubicBezTo>
                  <a:pt x="1829" y="175"/>
                  <a:pt x="1827" y="177"/>
                  <a:pt x="1826" y="179"/>
                </a:cubicBezTo>
                <a:cubicBezTo>
                  <a:pt x="1830" y="180"/>
                  <a:pt x="1834" y="179"/>
                  <a:pt x="1838" y="179"/>
                </a:cubicBezTo>
                <a:cubicBezTo>
                  <a:pt x="1841" y="179"/>
                  <a:pt x="1841" y="180"/>
                  <a:pt x="1843" y="179"/>
                </a:cubicBezTo>
                <a:cubicBezTo>
                  <a:pt x="1843" y="178"/>
                  <a:pt x="1846" y="179"/>
                  <a:pt x="1846" y="179"/>
                </a:cubicBezTo>
                <a:cubicBezTo>
                  <a:pt x="1862" y="177"/>
                  <a:pt x="1877" y="180"/>
                  <a:pt x="1891" y="179"/>
                </a:cubicBezTo>
                <a:cubicBezTo>
                  <a:pt x="1892" y="178"/>
                  <a:pt x="1893" y="177"/>
                  <a:pt x="1894" y="177"/>
                </a:cubicBezTo>
                <a:cubicBezTo>
                  <a:pt x="1896" y="177"/>
                  <a:pt x="1897" y="179"/>
                  <a:pt x="1901" y="179"/>
                </a:cubicBezTo>
                <a:cubicBezTo>
                  <a:pt x="1903" y="179"/>
                  <a:pt x="1903" y="177"/>
                  <a:pt x="1906" y="177"/>
                </a:cubicBezTo>
                <a:cubicBezTo>
                  <a:pt x="1912" y="176"/>
                  <a:pt x="1920" y="178"/>
                  <a:pt x="1926" y="177"/>
                </a:cubicBezTo>
                <a:cubicBezTo>
                  <a:pt x="1928" y="171"/>
                  <a:pt x="1918" y="176"/>
                  <a:pt x="1919" y="172"/>
                </a:cubicBezTo>
                <a:cubicBezTo>
                  <a:pt x="1929" y="172"/>
                  <a:pt x="1913" y="167"/>
                  <a:pt x="1909" y="168"/>
                </a:cubicBezTo>
                <a:cubicBezTo>
                  <a:pt x="1907" y="168"/>
                  <a:pt x="1901" y="169"/>
                  <a:pt x="1903" y="172"/>
                </a:cubicBezTo>
                <a:cubicBezTo>
                  <a:pt x="1908" y="172"/>
                  <a:pt x="1914" y="172"/>
                  <a:pt x="1916" y="175"/>
                </a:cubicBezTo>
                <a:cubicBezTo>
                  <a:pt x="1903" y="175"/>
                  <a:pt x="1897" y="176"/>
                  <a:pt x="1883" y="175"/>
                </a:cubicBezTo>
                <a:cubicBezTo>
                  <a:pt x="1882" y="173"/>
                  <a:pt x="1879" y="174"/>
                  <a:pt x="1878" y="172"/>
                </a:cubicBezTo>
                <a:cubicBezTo>
                  <a:pt x="1877" y="175"/>
                  <a:pt x="1880" y="175"/>
                  <a:pt x="1881" y="177"/>
                </a:cubicBezTo>
                <a:cubicBezTo>
                  <a:pt x="1877" y="178"/>
                  <a:pt x="1876" y="175"/>
                  <a:pt x="1873" y="175"/>
                </a:cubicBezTo>
                <a:cubicBezTo>
                  <a:pt x="1870" y="176"/>
                  <a:pt x="1869" y="178"/>
                  <a:pt x="1866" y="177"/>
                </a:cubicBezTo>
                <a:cubicBezTo>
                  <a:pt x="1864" y="177"/>
                  <a:pt x="1865" y="173"/>
                  <a:pt x="1861" y="174"/>
                </a:cubicBezTo>
                <a:cubicBezTo>
                  <a:pt x="1861" y="174"/>
                  <a:pt x="1861" y="178"/>
                  <a:pt x="1859" y="177"/>
                </a:cubicBezTo>
                <a:cubicBezTo>
                  <a:pt x="1857" y="173"/>
                  <a:pt x="1864" y="171"/>
                  <a:pt x="1860" y="171"/>
                </a:cubicBezTo>
                <a:cubicBezTo>
                  <a:pt x="1860" y="173"/>
                  <a:pt x="1856" y="171"/>
                  <a:pt x="1853" y="171"/>
                </a:cubicBezTo>
                <a:cubicBezTo>
                  <a:pt x="1850" y="171"/>
                  <a:pt x="1846" y="171"/>
                  <a:pt x="1843" y="171"/>
                </a:cubicBezTo>
                <a:cubicBezTo>
                  <a:pt x="1844" y="167"/>
                  <a:pt x="1843" y="165"/>
                  <a:pt x="1840" y="164"/>
                </a:cubicBezTo>
                <a:cubicBezTo>
                  <a:pt x="1840" y="166"/>
                  <a:pt x="1837" y="166"/>
                  <a:pt x="1835" y="166"/>
                </a:cubicBezTo>
                <a:cubicBezTo>
                  <a:pt x="1835" y="169"/>
                  <a:pt x="1834" y="170"/>
                  <a:pt x="1832" y="171"/>
                </a:cubicBezTo>
                <a:cubicBezTo>
                  <a:pt x="1828" y="171"/>
                  <a:pt x="1825" y="173"/>
                  <a:pt x="1820" y="172"/>
                </a:cubicBezTo>
                <a:cubicBezTo>
                  <a:pt x="1819" y="169"/>
                  <a:pt x="1820" y="165"/>
                  <a:pt x="1815" y="166"/>
                </a:cubicBezTo>
                <a:cubicBezTo>
                  <a:pt x="1812" y="165"/>
                  <a:pt x="1812" y="168"/>
                  <a:pt x="1810" y="169"/>
                </a:cubicBezTo>
                <a:cubicBezTo>
                  <a:pt x="1813" y="160"/>
                  <a:pt x="1803" y="170"/>
                  <a:pt x="1802" y="163"/>
                </a:cubicBezTo>
                <a:cubicBezTo>
                  <a:pt x="1811" y="160"/>
                  <a:pt x="1820" y="165"/>
                  <a:pt x="1827" y="156"/>
                </a:cubicBezTo>
                <a:cubicBezTo>
                  <a:pt x="1821" y="157"/>
                  <a:pt x="1827" y="155"/>
                  <a:pt x="1826" y="152"/>
                </a:cubicBezTo>
                <a:cubicBezTo>
                  <a:pt x="1828" y="152"/>
                  <a:pt x="1831" y="152"/>
                  <a:pt x="1834" y="152"/>
                </a:cubicBezTo>
                <a:cubicBezTo>
                  <a:pt x="1832" y="157"/>
                  <a:pt x="1836" y="156"/>
                  <a:pt x="1837" y="158"/>
                </a:cubicBezTo>
                <a:cubicBezTo>
                  <a:pt x="1842" y="157"/>
                  <a:pt x="1848" y="157"/>
                  <a:pt x="1849" y="155"/>
                </a:cubicBezTo>
                <a:cubicBezTo>
                  <a:pt x="1849" y="151"/>
                  <a:pt x="1859" y="154"/>
                  <a:pt x="1859" y="150"/>
                </a:cubicBezTo>
                <a:cubicBezTo>
                  <a:pt x="1847" y="150"/>
                  <a:pt x="1834" y="150"/>
                  <a:pt x="1822" y="150"/>
                </a:cubicBezTo>
                <a:cubicBezTo>
                  <a:pt x="1822" y="148"/>
                  <a:pt x="1823" y="144"/>
                  <a:pt x="1821" y="144"/>
                </a:cubicBezTo>
                <a:cubicBezTo>
                  <a:pt x="1821" y="145"/>
                  <a:pt x="1821" y="147"/>
                  <a:pt x="1819" y="147"/>
                </a:cubicBezTo>
                <a:cubicBezTo>
                  <a:pt x="1813" y="149"/>
                  <a:pt x="1813" y="145"/>
                  <a:pt x="1811" y="144"/>
                </a:cubicBezTo>
                <a:cubicBezTo>
                  <a:pt x="1811" y="144"/>
                  <a:pt x="1809" y="146"/>
                  <a:pt x="1808" y="145"/>
                </a:cubicBezTo>
                <a:cubicBezTo>
                  <a:pt x="1806" y="145"/>
                  <a:pt x="1807" y="141"/>
                  <a:pt x="1804" y="144"/>
                </a:cubicBezTo>
                <a:cubicBezTo>
                  <a:pt x="1803" y="145"/>
                  <a:pt x="1802" y="142"/>
                  <a:pt x="1803" y="142"/>
                </a:cubicBezTo>
                <a:cubicBezTo>
                  <a:pt x="1799" y="142"/>
                  <a:pt x="1794" y="143"/>
                  <a:pt x="1796" y="139"/>
                </a:cubicBezTo>
                <a:cubicBezTo>
                  <a:pt x="1780" y="140"/>
                  <a:pt x="1774" y="137"/>
                  <a:pt x="1763" y="139"/>
                </a:cubicBezTo>
                <a:cubicBezTo>
                  <a:pt x="1764" y="137"/>
                  <a:pt x="1765" y="136"/>
                  <a:pt x="1763" y="134"/>
                </a:cubicBezTo>
                <a:cubicBezTo>
                  <a:pt x="1759" y="133"/>
                  <a:pt x="1757" y="135"/>
                  <a:pt x="1753" y="136"/>
                </a:cubicBezTo>
                <a:cubicBezTo>
                  <a:pt x="1744" y="137"/>
                  <a:pt x="1734" y="134"/>
                  <a:pt x="1730" y="134"/>
                </a:cubicBezTo>
                <a:cubicBezTo>
                  <a:pt x="1727" y="134"/>
                  <a:pt x="1725" y="134"/>
                  <a:pt x="1722" y="134"/>
                </a:cubicBezTo>
                <a:cubicBezTo>
                  <a:pt x="1716" y="135"/>
                  <a:pt x="1717" y="136"/>
                  <a:pt x="1715" y="134"/>
                </a:cubicBezTo>
                <a:cubicBezTo>
                  <a:pt x="1715" y="134"/>
                  <a:pt x="1713" y="134"/>
                  <a:pt x="1712" y="134"/>
                </a:cubicBezTo>
                <a:cubicBezTo>
                  <a:pt x="1712" y="134"/>
                  <a:pt x="1712" y="133"/>
                  <a:pt x="1712" y="133"/>
                </a:cubicBezTo>
                <a:cubicBezTo>
                  <a:pt x="1710" y="130"/>
                  <a:pt x="1696" y="134"/>
                  <a:pt x="1694" y="134"/>
                </a:cubicBezTo>
                <a:cubicBezTo>
                  <a:pt x="1692" y="134"/>
                  <a:pt x="1692" y="131"/>
                  <a:pt x="1691" y="131"/>
                </a:cubicBezTo>
                <a:cubicBezTo>
                  <a:pt x="1688" y="136"/>
                  <a:pt x="1677" y="134"/>
                  <a:pt x="1676" y="129"/>
                </a:cubicBezTo>
                <a:cubicBezTo>
                  <a:pt x="1681" y="128"/>
                  <a:pt x="1690" y="131"/>
                  <a:pt x="1692" y="128"/>
                </a:cubicBezTo>
                <a:cubicBezTo>
                  <a:pt x="1690" y="127"/>
                  <a:pt x="1689" y="126"/>
                  <a:pt x="1687" y="125"/>
                </a:cubicBezTo>
                <a:cubicBezTo>
                  <a:pt x="1697" y="120"/>
                  <a:pt x="1709" y="127"/>
                  <a:pt x="1717" y="120"/>
                </a:cubicBezTo>
                <a:cubicBezTo>
                  <a:pt x="1715" y="120"/>
                  <a:pt x="1712" y="120"/>
                  <a:pt x="1709" y="120"/>
                </a:cubicBezTo>
                <a:cubicBezTo>
                  <a:pt x="1711" y="115"/>
                  <a:pt x="1707" y="116"/>
                  <a:pt x="1706" y="114"/>
                </a:cubicBezTo>
                <a:cubicBezTo>
                  <a:pt x="1700" y="116"/>
                  <a:pt x="1695" y="113"/>
                  <a:pt x="1693" y="115"/>
                </a:cubicBezTo>
                <a:cubicBezTo>
                  <a:pt x="1691" y="117"/>
                  <a:pt x="1685" y="114"/>
                  <a:pt x="1684" y="114"/>
                </a:cubicBezTo>
                <a:cubicBezTo>
                  <a:pt x="1673" y="113"/>
                  <a:pt x="1656" y="114"/>
                  <a:pt x="1650" y="115"/>
                </a:cubicBezTo>
                <a:cubicBezTo>
                  <a:pt x="1645" y="116"/>
                  <a:pt x="1641" y="115"/>
                  <a:pt x="1638" y="112"/>
                </a:cubicBezTo>
                <a:cubicBezTo>
                  <a:pt x="1641" y="107"/>
                  <a:pt x="1651" y="109"/>
                  <a:pt x="1660" y="109"/>
                </a:cubicBezTo>
                <a:cubicBezTo>
                  <a:pt x="1672" y="109"/>
                  <a:pt x="1686" y="111"/>
                  <a:pt x="1690" y="106"/>
                </a:cubicBezTo>
                <a:cubicBezTo>
                  <a:pt x="1694" y="112"/>
                  <a:pt x="1710" y="107"/>
                  <a:pt x="1714" y="107"/>
                </a:cubicBezTo>
                <a:cubicBezTo>
                  <a:pt x="1719" y="107"/>
                  <a:pt x="1734" y="106"/>
                  <a:pt x="1734" y="107"/>
                </a:cubicBezTo>
                <a:cubicBezTo>
                  <a:pt x="1737" y="110"/>
                  <a:pt x="1737" y="108"/>
                  <a:pt x="1741" y="107"/>
                </a:cubicBezTo>
                <a:cubicBezTo>
                  <a:pt x="1747" y="107"/>
                  <a:pt x="1751" y="106"/>
                  <a:pt x="1754" y="106"/>
                </a:cubicBezTo>
                <a:cubicBezTo>
                  <a:pt x="1758" y="105"/>
                  <a:pt x="1762" y="106"/>
                  <a:pt x="1766" y="106"/>
                </a:cubicBezTo>
                <a:cubicBezTo>
                  <a:pt x="1767" y="104"/>
                  <a:pt x="1769" y="102"/>
                  <a:pt x="1771" y="101"/>
                </a:cubicBezTo>
                <a:cubicBezTo>
                  <a:pt x="1773" y="101"/>
                  <a:pt x="1775" y="100"/>
                  <a:pt x="1774" y="98"/>
                </a:cubicBezTo>
                <a:cubicBezTo>
                  <a:pt x="1769" y="100"/>
                  <a:pt x="1762" y="103"/>
                  <a:pt x="1761" y="95"/>
                </a:cubicBezTo>
                <a:cubicBezTo>
                  <a:pt x="1772" y="93"/>
                  <a:pt x="1788" y="93"/>
                  <a:pt x="1794" y="91"/>
                </a:cubicBezTo>
                <a:cubicBezTo>
                  <a:pt x="1802" y="90"/>
                  <a:pt x="1814" y="89"/>
                  <a:pt x="1819" y="88"/>
                </a:cubicBezTo>
                <a:cubicBezTo>
                  <a:pt x="1824" y="88"/>
                  <a:pt x="1830" y="90"/>
                  <a:pt x="1830" y="83"/>
                </a:cubicBezTo>
                <a:cubicBezTo>
                  <a:pt x="1824" y="83"/>
                  <a:pt x="1820" y="86"/>
                  <a:pt x="1815" y="87"/>
                </a:cubicBezTo>
                <a:cubicBezTo>
                  <a:pt x="1806" y="87"/>
                  <a:pt x="1801" y="85"/>
                  <a:pt x="1796" y="85"/>
                </a:cubicBezTo>
                <a:cubicBezTo>
                  <a:pt x="1794" y="85"/>
                  <a:pt x="1794" y="86"/>
                  <a:pt x="1791" y="87"/>
                </a:cubicBezTo>
                <a:cubicBezTo>
                  <a:pt x="1789" y="87"/>
                  <a:pt x="1788" y="87"/>
                  <a:pt x="1786" y="88"/>
                </a:cubicBezTo>
                <a:cubicBezTo>
                  <a:pt x="1786" y="89"/>
                  <a:pt x="1783" y="88"/>
                  <a:pt x="1783" y="88"/>
                </a:cubicBezTo>
                <a:cubicBezTo>
                  <a:pt x="1773" y="89"/>
                  <a:pt x="1761" y="87"/>
                  <a:pt x="1750" y="88"/>
                </a:cubicBezTo>
                <a:cubicBezTo>
                  <a:pt x="1748" y="88"/>
                  <a:pt x="1747" y="89"/>
                  <a:pt x="1745" y="90"/>
                </a:cubicBezTo>
                <a:cubicBezTo>
                  <a:pt x="1733" y="91"/>
                  <a:pt x="1720" y="90"/>
                  <a:pt x="1708" y="91"/>
                </a:cubicBezTo>
                <a:cubicBezTo>
                  <a:pt x="1706" y="92"/>
                  <a:pt x="1706" y="93"/>
                  <a:pt x="1703" y="93"/>
                </a:cubicBezTo>
                <a:cubicBezTo>
                  <a:pt x="1700" y="93"/>
                  <a:pt x="1700" y="91"/>
                  <a:pt x="1697" y="91"/>
                </a:cubicBezTo>
                <a:cubicBezTo>
                  <a:pt x="1695" y="91"/>
                  <a:pt x="1694" y="93"/>
                  <a:pt x="1692" y="93"/>
                </a:cubicBezTo>
                <a:cubicBezTo>
                  <a:pt x="1682" y="94"/>
                  <a:pt x="1673" y="93"/>
                  <a:pt x="1667" y="95"/>
                </a:cubicBezTo>
                <a:cubicBezTo>
                  <a:pt x="1664" y="95"/>
                  <a:pt x="1661" y="97"/>
                  <a:pt x="1658" y="96"/>
                </a:cubicBezTo>
                <a:cubicBezTo>
                  <a:pt x="1656" y="91"/>
                  <a:pt x="1654" y="86"/>
                  <a:pt x="1659" y="83"/>
                </a:cubicBezTo>
                <a:cubicBezTo>
                  <a:pt x="1651" y="82"/>
                  <a:pt x="1644" y="85"/>
                  <a:pt x="1640" y="85"/>
                </a:cubicBezTo>
                <a:cubicBezTo>
                  <a:pt x="1638" y="85"/>
                  <a:pt x="1638" y="84"/>
                  <a:pt x="1635" y="83"/>
                </a:cubicBezTo>
                <a:cubicBezTo>
                  <a:pt x="1631" y="83"/>
                  <a:pt x="1623" y="84"/>
                  <a:pt x="1619" y="83"/>
                </a:cubicBezTo>
                <a:cubicBezTo>
                  <a:pt x="1616" y="83"/>
                  <a:pt x="1616" y="81"/>
                  <a:pt x="1614" y="80"/>
                </a:cubicBezTo>
                <a:cubicBezTo>
                  <a:pt x="1614" y="82"/>
                  <a:pt x="1613" y="81"/>
                  <a:pt x="1612" y="82"/>
                </a:cubicBezTo>
                <a:cubicBezTo>
                  <a:pt x="1609" y="83"/>
                  <a:pt x="1605" y="84"/>
                  <a:pt x="1602" y="85"/>
                </a:cubicBezTo>
                <a:cubicBezTo>
                  <a:pt x="1600" y="86"/>
                  <a:pt x="1596" y="87"/>
                  <a:pt x="1595" y="87"/>
                </a:cubicBezTo>
                <a:cubicBezTo>
                  <a:pt x="1594" y="87"/>
                  <a:pt x="1594" y="85"/>
                  <a:pt x="1592" y="85"/>
                </a:cubicBezTo>
                <a:cubicBezTo>
                  <a:pt x="1591" y="85"/>
                  <a:pt x="1591" y="84"/>
                  <a:pt x="1591" y="83"/>
                </a:cubicBezTo>
                <a:cubicBezTo>
                  <a:pt x="1588" y="83"/>
                  <a:pt x="1586" y="86"/>
                  <a:pt x="1586" y="83"/>
                </a:cubicBezTo>
                <a:cubicBezTo>
                  <a:pt x="1586" y="81"/>
                  <a:pt x="1588" y="81"/>
                  <a:pt x="1587" y="79"/>
                </a:cubicBezTo>
                <a:cubicBezTo>
                  <a:pt x="1591" y="79"/>
                  <a:pt x="1595" y="79"/>
                  <a:pt x="1596" y="76"/>
                </a:cubicBezTo>
                <a:cubicBezTo>
                  <a:pt x="1584" y="75"/>
                  <a:pt x="1573" y="72"/>
                  <a:pt x="1563" y="74"/>
                </a:cubicBezTo>
                <a:cubicBezTo>
                  <a:pt x="1560" y="74"/>
                  <a:pt x="1560" y="76"/>
                  <a:pt x="1558" y="76"/>
                </a:cubicBezTo>
                <a:cubicBezTo>
                  <a:pt x="1554" y="76"/>
                  <a:pt x="1552" y="74"/>
                  <a:pt x="1549" y="74"/>
                </a:cubicBezTo>
                <a:cubicBezTo>
                  <a:pt x="1547" y="74"/>
                  <a:pt x="1547" y="75"/>
                  <a:pt x="1544" y="76"/>
                </a:cubicBezTo>
                <a:cubicBezTo>
                  <a:pt x="1543" y="76"/>
                  <a:pt x="1541" y="76"/>
                  <a:pt x="1539" y="76"/>
                </a:cubicBezTo>
                <a:cubicBezTo>
                  <a:pt x="1534" y="75"/>
                  <a:pt x="1536" y="75"/>
                  <a:pt x="1533" y="76"/>
                </a:cubicBezTo>
                <a:cubicBezTo>
                  <a:pt x="1532" y="76"/>
                  <a:pt x="1530" y="75"/>
                  <a:pt x="1529" y="76"/>
                </a:cubicBezTo>
                <a:cubicBezTo>
                  <a:pt x="1522" y="76"/>
                  <a:pt x="1516" y="77"/>
                  <a:pt x="1513" y="77"/>
                </a:cubicBezTo>
                <a:cubicBezTo>
                  <a:pt x="1510" y="77"/>
                  <a:pt x="1507" y="77"/>
                  <a:pt x="1504" y="77"/>
                </a:cubicBezTo>
                <a:cubicBezTo>
                  <a:pt x="1503" y="77"/>
                  <a:pt x="1502" y="76"/>
                  <a:pt x="1503" y="76"/>
                </a:cubicBezTo>
                <a:cubicBezTo>
                  <a:pt x="1500" y="76"/>
                  <a:pt x="1497" y="77"/>
                  <a:pt x="1494" y="77"/>
                </a:cubicBezTo>
                <a:cubicBezTo>
                  <a:pt x="1492" y="77"/>
                  <a:pt x="1491" y="76"/>
                  <a:pt x="1488" y="76"/>
                </a:cubicBezTo>
                <a:cubicBezTo>
                  <a:pt x="1485" y="76"/>
                  <a:pt x="1484" y="77"/>
                  <a:pt x="1481" y="77"/>
                </a:cubicBezTo>
                <a:cubicBezTo>
                  <a:pt x="1473" y="78"/>
                  <a:pt x="1465" y="76"/>
                  <a:pt x="1461" y="76"/>
                </a:cubicBezTo>
                <a:cubicBezTo>
                  <a:pt x="1452" y="75"/>
                  <a:pt x="1443" y="78"/>
                  <a:pt x="1433" y="77"/>
                </a:cubicBezTo>
                <a:cubicBezTo>
                  <a:pt x="1434" y="74"/>
                  <a:pt x="1431" y="74"/>
                  <a:pt x="1430" y="72"/>
                </a:cubicBezTo>
                <a:cubicBezTo>
                  <a:pt x="1412" y="72"/>
                  <a:pt x="1405" y="73"/>
                  <a:pt x="1390" y="74"/>
                </a:cubicBezTo>
                <a:cubicBezTo>
                  <a:pt x="1390" y="71"/>
                  <a:pt x="1385" y="72"/>
                  <a:pt x="1387" y="68"/>
                </a:cubicBezTo>
                <a:cubicBezTo>
                  <a:pt x="1388" y="65"/>
                  <a:pt x="1393" y="67"/>
                  <a:pt x="1393" y="64"/>
                </a:cubicBezTo>
                <a:cubicBezTo>
                  <a:pt x="1386" y="63"/>
                  <a:pt x="1387" y="68"/>
                  <a:pt x="1382" y="68"/>
                </a:cubicBezTo>
                <a:cubicBezTo>
                  <a:pt x="1380" y="63"/>
                  <a:pt x="1372" y="61"/>
                  <a:pt x="1368" y="64"/>
                </a:cubicBezTo>
                <a:cubicBezTo>
                  <a:pt x="1368" y="63"/>
                  <a:pt x="1369" y="60"/>
                  <a:pt x="1367" y="60"/>
                </a:cubicBezTo>
                <a:cubicBezTo>
                  <a:pt x="1365" y="60"/>
                  <a:pt x="1366" y="59"/>
                  <a:pt x="1365" y="58"/>
                </a:cubicBezTo>
                <a:cubicBezTo>
                  <a:pt x="1362" y="56"/>
                  <a:pt x="1356" y="54"/>
                  <a:pt x="1355" y="58"/>
                </a:cubicBezTo>
                <a:cubicBezTo>
                  <a:pt x="1358" y="58"/>
                  <a:pt x="1361" y="58"/>
                  <a:pt x="1362" y="60"/>
                </a:cubicBezTo>
                <a:cubicBezTo>
                  <a:pt x="1358" y="59"/>
                  <a:pt x="1360" y="62"/>
                  <a:pt x="1358" y="63"/>
                </a:cubicBezTo>
                <a:cubicBezTo>
                  <a:pt x="1358" y="63"/>
                  <a:pt x="1356" y="62"/>
                  <a:pt x="1355" y="63"/>
                </a:cubicBezTo>
                <a:cubicBezTo>
                  <a:pt x="1353" y="64"/>
                  <a:pt x="1353" y="68"/>
                  <a:pt x="1348" y="68"/>
                </a:cubicBezTo>
                <a:cubicBezTo>
                  <a:pt x="1349" y="65"/>
                  <a:pt x="1353" y="66"/>
                  <a:pt x="1352" y="63"/>
                </a:cubicBezTo>
                <a:cubicBezTo>
                  <a:pt x="1349" y="62"/>
                  <a:pt x="1343" y="64"/>
                  <a:pt x="1345" y="60"/>
                </a:cubicBezTo>
                <a:cubicBezTo>
                  <a:pt x="1338" y="60"/>
                  <a:pt x="1332" y="59"/>
                  <a:pt x="1327" y="61"/>
                </a:cubicBezTo>
                <a:cubicBezTo>
                  <a:pt x="1326" y="56"/>
                  <a:pt x="1318" y="57"/>
                  <a:pt x="1312" y="57"/>
                </a:cubicBezTo>
                <a:cubicBezTo>
                  <a:pt x="1311" y="62"/>
                  <a:pt x="1318" y="59"/>
                  <a:pt x="1314" y="63"/>
                </a:cubicBezTo>
                <a:cubicBezTo>
                  <a:pt x="1308" y="62"/>
                  <a:pt x="1309" y="55"/>
                  <a:pt x="1307" y="52"/>
                </a:cubicBezTo>
                <a:cubicBezTo>
                  <a:pt x="1313" y="51"/>
                  <a:pt x="1313" y="50"/>
                  <a:pt x="1319" y="52"/>
                </a:cubicBezTo>
                <a:cubicBezTo>
                  <a:pt x="1322" y="49"/>
                  <a:pt x="1332" y="49"/>
                  <a:pt x="1334" y="47"/>
                </a:cubicBezTo>
                <a:cubicBezTo>
                  <a:pt x="1336" y="45"/>
                  <a:pt x="1342" y="44"/>
                  <a:pt x="1344" y="49"/>
                </a:cubicBezTo>
                <a:cubicBezTo>
                  <a:pt x="1338" y="49"/>
                  <a:pt x="1337" y="46"/>
                  <a:pt x="1334" y="50"/>
                </a:cubicBezTo>
                <a:cubicBezTo>
                  <a:pt x="1344" y="51"/>
                  <a:pt x="1350" y="52"/>
                  <a:pt x="1359" y="49"/>
                </a:cubicBezTo>
                <a:cubicBezTo>
                  <a:pt x="1359" y="51"/>
                  <a:pt x="1359" y="52"/>
                  <a:pt x="1360" y="50"/>
                </a:cubicBezTo>
                <a:cubicBezTo>
                  <a:pt x="1361" y="49"/>
                  <a:pt x="1362" y="52"/>
                  <a:pt x="1362" y="52"/>
                </a:cubicBezTo>
                <a:cubicBezTo>
                  <a:pt x="1365" y="52"/>
                  <a:pt x="1367" y="52"/>
                  <a:pt x="1370" y="52"/>
                </a:cubicBezTo>
                <a:cubicBezTo>
                  <a:pt x="1371" y="46"/>
                  <a:pt x="1360" y="51"/>
                  <a:pt x="1364" y="42"/>
                </a:cubicBezTo>
                <a:cubicBezTo>
                  <a:pt x="1360" y="41"/>
                  <a:pt x="1360" y="45"/>
                  <a:pt x="1359" y="45"/>
                </a:cubicBezTo>
                <a:cubicBezTo>
                  <a:pt x="1354" y="47"/>
                  <a:pt x="1344" y="46"/>
                  <a:pt x="1344" y="44"/>
                </a:cubicBezTo>
                <a:cubicBezTo>
                  <a:pt x="1347" y="44"/>
                  <a:pt x="1345" y="39"/>
                  <a:pt x="1349" y="39"/>
                </a:cubicBezTo>
                <a:cubicBezTo>
                  <a:pt x="1352" y="39"/>
                  <a:pt x="1353" y="41"/>
                  <a:pt x="1357" y="41"/>
                </a:cubicBezTo>
                <a:cubicBezTo>
                  <a:pt x="1359" y="40"/>
                  <a:pt x="1359" y="39"/>
                  <a:pt x="1362" y="39"/>
                </a:cubicBezTo>
                <a:cubicBezTo>
                  <a:pt x="1365" y="39"/>
                  <a:pt x="1365" y="42"/>
                  <a:pt x="1369" y="42"/>
                </a:cubicBezTo>
                <a:cubicBezTo>
                  <a:pt x="1371" y="42"/>
                  <a:pt x="1372" y="42"/>
                  <a:pt x="1374" y="41"/>
                </a:cubicBezTo>
                <a:cubicBezTo>
                  <a:pt x="1374" y="44"/>
                  <a:pt x="1378" y="43"/>
                  <a:pt x="1377" y="47"/>
                </a:cubicBezTo>
                <a:cubicBezTo>
                  <a:pt x="1377" y="50"/>
                  <a:pt x="1371" y="48"/>
                  <a:pt x="1372" y="52"/>
                </a:cubicBezTo>
                <a:cubicBezTo>
                  <a:pt x="1376" y="51"/>
                  <a:pt x="1384" y="54"/>
                  <a:pt x="1385" y="50"/>
                </a:cubicBezTo>
                <a:cubicBezTo>
                  <a:pt x="1383" y="48"/>
                  <a:pt x="1380" y="46"/>
                  <a:pt x="1380" y="42"/>
                </a:cubicBezTo>
                <a:cubicBezTo>
                  <a:pt x="1385" y="40"/>
                  <a:pt x="1390" y="40"/>
                  <a:pt x="1394" y="41"/>
                </a:cubicBezTo>
                <a:cubicBezTo>
                  <a:pt x="1399" y="41"/>
                  <a:pt x="1396" y="42"/>
                  <a:pt x="1400" y="41"/>
                </a:cubicBezTo>
                <a:cubicBezTo>
                  <a:pt x="1405" y="39"/>
                  <a:pt x="1412" y="43"/>
                  <a:pt x="1415" y="39"/>
                </a:cubicBezTo>
                <a:cubicBezTo>
                  <a:pt x="1410" y="36"/>
                  <a:pt x="1403" y="39"/>
                  <a:pt x="1400" y="39"/>
                </a:cubicBezTo>
                <a:cubicBezTo>
                  <a:pt x="1400" y="39"/>
                  <a:pt x="1400" y="37"/>
                  <a:pt x="1399" y="37"/>
                </a:cubicBezTo>
                <a:cubicBezTo>
                  <a:pt x="1398" y="38"/>
                  <a:pt x="1399" y="39"/>
                  <a:pt x="1397" y="39"/>
                </a:cubicBezTo>
                <a:cubicBezTo>
                  <a:pt x="1395" y="39"/>
                  <a:pt x="1394" y="38"/>
                  <a:pt x="1392" y="37"/>
                </a:cubicBezTo>
                <a:cubicBezTo>
                  <a:pt x="1386" y="37"/>
                  <a:pt x="1378" y="37"/>
                  <a:pt x="1372" y="37"/>
                </a:cubicBezTo>
                <a:cubicBezTo>
                  <a:pt x="1370" y="38"/>
                  <a:pt x="1369" y="39"/>
                  <a:pt x="1365" y="39"/>
                </a:cubicBezTo>
                <a:cubicBezTo>
                  <a:pt x="1362" y="39"/>
                  <a:pt x="1358" y="36"/>
                  <a:pt x="1355" y="36"/>
                </a:cubicBezTo>
                <a:cubicBezTo>
                  <a:pt x="1353" y="36"/>
                  <a:pt x="1350" y="37"/>
                  <a:pt x="1347" y="37"/>
                </a:cubicBezTo>
                <a:cubicBezTo>
                  <a:pt x="1344" y="38"/>
                  <a:pt x="1343" y="36"/>
                  <a:pt x="1340" y="36"/>
                </a:cubicBezTo>
                <a:cubicBezTo>
                  <a:pt x="1338" y="36"/>
                  <a:pt x="1339" y="38"/>
                  <a:pt x="1337" y="36"/>
                </a:cubicBezTo>
                <a:cubicBezTo>
                  <a:pt x="1336" y="35"/>
                  <a:pt x="1322" y="36"/>
                  <a:pt x="1322" y="36"/>
                </a:cubicBezTo>
                <a:cubicBezTo>
                  <a:pt x="1319" y="36"/>
                  <a:pt x="1319" y="37"/>
                  <a:pt x="1317" y="36"/>
                </a:cubicBezTo>
                <a:cubicBezTo>
                  <a:pt x="1315" y="34"/>
                  <a:pt x="1302" y="36"/>
                  <a:pt x="1302" y="37"/>
                </a:cubicBezTo>
                <a:cubicBezTo>
                  <a:pt x="1306" y="38"/>
                  <a:pt x="1310" y="38"/>
                  <a:pt x="1312" y="41"/>
                </a:cubicBezTo>
                <a:cubicBezTo>
                  <a:pt x="1307" y="42"/>
                  <a:pt x="1305" y="40"/>
                  <a:pt x="1302" y="42"/>
                </a:cubicBezTo>
                <a:cubicBezTo>
                  <a:pt x="1298" y="45"/>
                  <a:pt x="1300" y="41"/>
                  <a:pt x="1295" y="42"/>
                </a:cubicBezTo>
                <a:cubicBezTo>
                  <a:pt x="1295" y="42"/>
                  <a:pt x="1296" y="44"/>
                  <a:pt x="1295" y="44"/>
                </a:cubicBezTo>
                <a:cubicBezTo>
                  <a:pt x="1295" y="44"/>
                  <a:pt x="1293" y="44"/>
                  <a:pt x="1292" y="44"/>
                </a:cubicBezTo>
                <a:cubicBezTo>
                  <a:pt x="1292" y="44"/>
                  <a:pt x="1292" y="45"/>
                  <a:pt x="1292" y="45"/>
                </a:cubicBezTo>
                <a:cubicBezTo>
                  <a:pt x="1289" y="49"/>
                  <a:pt x="1275" y="43"/>
                  <a:pt x="1269" y="45"/>
                </a:cubicBezTo>
                <a:cubicBezTo>
                  <a:pt x="1270" y="40"/>
                  <a:pt x="1263" y="43"/>
                  <a:pt x="1264" y="39"/>
                </a:cubicBezTo>
                <a:cubicBezTo>
                  <a:pt x="1266" y="37"/>
                  <a:pt x="1269" y="41"/>
                  <a:pt x="1272" y="41"/>
                </a:cubicBezTo>
                <a:cubicBezTo>
                  <a:pt x="1272" y="41"/>
                  <a:pt x="1272" y="39"/>
                  <a:pt x="1272" y="39"/>
                </a:cubicBezTo>
                <a:cubicBezTo>
                  <a:pt x="1274" y="37"/>
                  <a:pt x="1286" y="39"/>
                  <a:pt x="1287" y="39"/>
                </a:cubicBezTo>
                <a:cubicBezTo>
                  <a:pt x="1290" y="39"/>
                  <a:pt x="1290" y="37"/>
                  <a:pt x="1294" y="37"/>
                </a:cubicBezTo>
                <a:cubicBezTo>
                  <a:pt x="1296" y="38"/>
                  <a:pt x="1295" y="41"/>
                  <a:pt x="1299" y="41"/>
                </a:cubicBezTo>
                <a:cubicBezTo>
                  <a:pt x="1301" y="35"/>
                  <a:pt x="1293" y="38"/>
                  <a:pt x="1292" y="34"/>
                </a:cubicBezTo>
                <a:cubicBezTo>
                  <a:pt x="1288" y="33"/>
                  <a:pt x="1289" y="37"/>
                  <a:pt x="1286" y="37"/>
                </a:cubicBezTo>
                <a:cubicBezTo>
                  <a:pt x="1281" y="34"/>
                  <a:pt x="1278" y="39"/>
                  <a:pt x="1276" y="36"/>
                </a:cubicBezTo>
                <a:cubicBezTo>
                  <a:pt x="1274" y="34"/>
                  <a:pt x="1266" y="38"/>
                  <a:pt x="1264" y="36"/>
                </a:cubicBezTo>
                <a:cubicBezTo>
                  <a:pt x="1262" y="36"/>
                  <a:pt x="1262" y="34"/>
                  <a:pt x="1259" y="34"/>
                </a:cubicBezTo>
                <a:cubicBezTo>
                  <a:pt x="1259" y="37"/>
                  <a:pt x="1256" y="35"/>
                  <a:pt x="1254" y="36"/>
                </a:cubicBezTo>
                <a:cubicBezTo>
                  <a:pt x="1253" y="37"/>
                  <a:pt x="1252" y="40"/>
                  <a:pt x="1249" y="39"/>
                </a:cubicBezTo>
                <a:cubicBezTo>
                  <a:pt x="1251" y="34"/>
                  <a:pt x="1246" y="35"/>
                  <a:pt x="1246" y="33"/>
                </a:cubicBezTo>
                <a:cubicBezTo>
                  <a:pt x="1238" y="32"/>
                  <a:pt x="1236" y="37"/>
                  <a:pt x="1231" y="37"/>
                </a:cubicBezTo>
                <a:cubicBezTo>
                  <a:pt x="1219" y="36"/>
                  <a:pt x="1210" y="36"/>
                  <a:pt x="1199" y="39"/>
                </a:cubicBezTo>
                <a:cubicBezTo>
                  <a:pt x="1194" y="38"/>
                  <a:pt x="1191" y="35"/>
                  <a:pt x="1186" y="34"/>
                </a:cubicBezTo>
                <a:cubicBezTo>
                  <a:pt x="1187" y="41"/>
                  <a:pt x="1181" y="34"/>
                  <a:pt x="1176" y="36"/>
                </a:cubicBezTo>
                <a:cubicBezTo>
                  <a:pt x="1176" y="41"/>
                  <a:pt x="1176" y="45"/>
                  <a:pt x="1172" y="47"/>
                </a:cubicBezTo>
                <a:cubicBezTo>
                  <a:pt x="1170" y="46"/>
                  <a:pt x="1170" y="45"/>
                  <a:pt x="1167" y="47"/>
                </a:cubicBezTo>
                <a:cubicBezTo>
                  <a:pt x="1167" y="48"/>
                  <a:pt x="1167" y="50"/>
                  <a:pt x="1166" y="50"/>
                </a:cubicBezTo>
                <a:cubicBezTo>
                  <a:pt x="1165" y="53"/>
                  <a:pt x="1168" y="53"/>
                  <a:pt x="1169" y="55"/>
                </a:cubicBezTo>
                <a:cubicBezTo>
                  <a:pt x="1168" y="56"/>
                  <a:pt x="1160" y="58"/>
                  <a:pt x="1159" y="55"/>
                </a:cubicBezTo>
                <a:cubicBezTo>
                  <a:pt x="1160" y="50"/>
                  <a:pt x="1158" y="42"/>
                  <a:pt x="1161" y="39"/>
                </a:cubicBezTo>
                <a:cubicBezTo>
                  <a:pt x="1145" y="36"/>
                  <a:pt x="1124" y="39"/>
                  <a:pt x="1109" y="42"/>
                </a:cubicBezTo>
                <a:cubicBezTo>
                  <a:pt x="1104" y="44"/>
                  <a:pt x="1100" y="38"/>
                  <a:pt x="1098" y="42"/>
                </a:cubicBezTo>
                <a:cubicBezTo>
                  <a:pt x="1100" y="42"/>
                  <a:pt x="1100" y="51"/>
                  <a:pt x="1098" y="50"/>
                </a:cubicBezTo>
                <a:cubicBezTo>
                  <a:pt x="1094" y="54"/>
                  <a:pt x="1087" y="46"/>
                  <a:pt x="1091" y="42"/>
                </a:cubicBezTo>
                <a:cubicBezTo>
                  <a:pt x="1087" y="43"/>
                  <a:pt x="1083" y="41"/>
                  <a:pt x="1079" y="41"/>
                </a:cubicBezTo>
                <a:cubicBezTo>
                  <a:pt x="1074" y="40"/>
                  <a:pt x="1068" y="42"/>
                  <a:pt x="1064" y="39"/>
                </a:cubicBezTo>
                <a:cubicBezTo>
                  <a:pt x="1063" y="36"/>
                  <a:pt x="1067" y="36"/>
                  <a:pt x="1068" y="36"/>
                </a:cubicBezTo>
                <a:cubicBezTo>
                  <a:pt x="1069" y="34"/>
                  <a:pt x="1067" y="30"/>
                  <a:pt x="1068" y="28"/>
                </a:cubicBezTo>
                <a:cubicBezTo>
                  <a:pt x="1071" y="26"/>
                  <a:pt x="1075" y="26"/>
                  <a:pt x="1079" y="25"/>
                </a:cubicBezTo>
                <a:cubicBezTo>
                  <a:pt x="1077" y="29"/>
                  <a:pt x="1073" y="30"/>
                  <a:pt x="1073" y="36"/>
                </a:cubicBezTo>
                <a:cubicBezTo>
                  <a:pt x="1079" y="36"/>
                  <a:pt x="1084" y="34"/>
                  <a:pt x="1088" y="31"/>
                </a:cubicBezTo>
                <a:cubicBezTo>
                  <a:pt x="1085" y="30"/>
                  <a:pt x="1082" y="28"/>
                  <a:pt x="1083" y="23"/>
                </a:cubicBezTo>
                <a:cubicBezTo>
                  <a:pt x="1085" y="21"/>
                  <a:pt x="1088" y="21"/>
                  <a:pt x="1093" y="22"/>
                </a:cubicBezTo>
                <a:cubicBezTo>
                  <a:pt x="1094" y="31"/>
                  <a:pt x="1094" y="29"/>
                  <a:pt x="1089" y="33"/>
                </a:cubicBezTo>
                <a:cubicBezTo>
                  <a:pt x="1092" y="33"/>
                  <a:pt x="1095" y="33"/>
                  <a:pt x="1098" y="33"/>
                </a:cubicBezTo>
                <a:cubicBezTo>
                  <a:pt x="1096" y="25"/>
                  <a:pt x="1103" y="26"/>
                  <a:pt x="1101" y="18"/>
                </a:cubicBezTo>
                <a:cubicBezTo>
                  <a:pt x="1098" y="16"/>
                  <a:pt x="1090" y="17"/>
                  <a:pt x="1084" y="17"/>
                </a:cubicBezTo>
                <a:cubicBezTo>
                  <a:pt x="1084" y="14"/>
                  <a:pt x="1083" y="13"/>
                  <a:pt x="1081" y="12"/>
                </a:cubicBezTo>
                <a:cubicBezTo>
                  <a:pt x="1082" y="15"/>
                  <a:pt x="1079" y="15"/>
                  <a:pt x="1078" y="17"/>
                </a:cubicBezTo>
                <a:cubicBezTo>
                  <a:pt x="1076" y="18"/>
                  <a:pt x="1076" y="21"/>
                  <a:pt x="1074" y="22"/>
                </a:cubicBezTo>
                <a:cubicBezTo>
                  <a:pt x="1070" y="24"/>
                  <a:pt x="1063" y="23"/>
                  <a:pt x="1059" y="26"/>
                </a:cubicBezTo>
                <a:cubicBezTo>
                  <a:pt x="1064" y="22"/>
                  <a:pt x="1057" y="25"/>
                  <a:pt x="1058" y="20"/>
                </a:cubicBezTo>
                <a:cubicBezTo>
                  <a:pt x="1053" y="20"/>
                  <a:pt x="1050" y="18"/>
                  <a:pt x="1048" y="15"/>
                </a:cubicBezTo>
                <a:cubicBezTo>
                  <a:pt x="1047" y="17"/>
                  <a:pt x="1048" y="20"/>
                  <a:pt x="1046" y="20"/>
                </a:cubicBezTo>
                <a:cubicBezTo>
                  <a:pt x="1039" y="20"/>
                  <a:pt x="1032" y="20"/>
                  <a:pt x="1028" y="18"/>
                </a:cubicBezTo>
                <a:cubicBezTo>
                  <a:pt x="1025" y="21"/>
                  <a:pt x="1025" y="26"/>
                  <a:pt x="1023" y="28"/>
                </a:cubicBezTo>
                <a:cubicBezTo>
                  <a:pt x="1017" y="29"/>
                  <a:pt x="1018" y="25"/>
                  <a:pt x="1014" y="25"/>
                </a:cubicBezTo>
                <a:cubicBezTo>
                  <a:pt x="1016" y="30"/>
                  <a:pt x="1016" y="28"/>
                  <a:pt x="1014" y="33"/>
                </a:cubicBezTo>
                <a:cubicBezTo>
                  <a:pt x="1017" y="34"/>
                  <a:pt x="1021" y="28"/>
                  <a:pt x="1023" y="33"/>
                </a:cubicBezTo>
                <a:cubicBezTo>
                  <a:pt x="1021" y="35"/>
                  <a:pt x="1013" y="33"/>
                  <a:pt x="1013" y="37"/>
                </a:cubicBezTo>
                <a:cubicBezTo>
                  <a:pt x="1018" y="39"/>
                  <a:pt x="1019" y="36"/>
                  <a:pt x="1023" y="36"/>
                </a:cubicBezTo>
                <a:cubicBezTo>
                  <a:pt x="1023" y="37"/>
                  <a:pt x="1024" y="38"/>
                  <a:pt x="1024" y="36"/>
                </a:cubicBezTo>
                <a:cubicBezTo>
                  <a:pt x="1026" y="37"/>
                  <a:pt x="1028" y="38"/>
                  <a:pt x="1028" y="41"/>
                </a:cubicBezTo>
                <a:cubicBezTo>
                  <a:pt x="1022" y="39"/>
                  <a:pt x="1021" y="45"/>
                  <a:pt x="1018" y="45"/>
                </a:cubicBezTo>
                <a:cubicBezTo>
                  <a:pt x="1015" y="46"/>
                  <a:pt x="1013" y="42"/>
                  <a:pt x="1008" y="44"/>
                </a:cubicBezTo>
                <a:cubicBezTo>
                  <a:pt x="1007" y="41"/>
                  <a:pt x="1004" y="39"/>
                  <a:pt x="1004" y="34"/>
                </a:cubicBezTo>
                <a:cubicBezTo>
                  <a:pt x="1007" y="34"/>
                  <a:pt x="1013" y="36"/>
                  <a:pt x="1011" y="31"/>
                </a:cubicBezTo>
                <a:cubicBezTo>
                  <a:pt x="1008" y="28"/>
                  <a:pt x="1005" y="32"/>
                  <a:pt x="1003" y="34"/>
                </a:cubicBezTo>
                <a:cubicBezTo>
                  <a:pt x="1002" y="31"/>
                  <a:pt x="993" y="35"/>
                  <a:pt x="993" y="31"/>
                </a:cubicBezTo>
                <a:cubicBezTo>
                  <a:pt x="995" y="31"/>
                  <a:pt x="1002" y="29"/>
                  <a:pt x="998" y="28"/>
                </a:cubicBezTo>
                <a:cubicBezTo>
                  <a:pt x="993" y="29"/>
                  <a:pt x="993" y="34"/>
                  <a:pt x="986" y="33"/>
                </a:cubicBezTo>
                <a:cubicBezTo>
                  <a:pt x="986" y="34"/>
                  <a:pt x="986" y="36"/>
                  <a:pt x="984" y="36"/>
                </a:cubicBezTo>
                <a:cubicBezTo>
                  <a:pt x="983" y="42"/>
                  <a:pt x="989" y="40"/>
                  <a:pt x="988" y="45"/>
                </a:cubicBezTo>
                <a:cubicBezTo>
                  <a:pt x="988" y="48"/>
                  <a:pt x="984" y="48"/>
                  <a:pt x="985" y="50"/>
                </a:cubicBezTo>
                <a:cubicBezTo>
                  <a:pt x="985" y="51"/>
                  <a:pt x="987" y="50"/>
                  <a:pt x="986" y="52"/>
                </a:cubicBezTo>
                <a:cubicBezTo>
                  <a:pt x="986" y="52"/>
                  <a:pt x="983" y="51"/>
                  <a:pt x="983" y="52"/>
                </a:cubicBezTo>
                <a:cubicBezTo>
                  <a:pt x="982" y="54"/>
                  <a:pt x="984" y="58"/>
                  <a:pt x="981" y="58"/>
                </a:cubicBezTo>
                <a:cubicBezTo>
                  <a:pt x="976" y="58"/>
                  <a:pt x="975" y="54"/>
                  <a:pt x="975" y="49"/>
                </a:cubicBezTo>
                <a:cubicBezTo>
                  <a:pt x="970" y="49"/>
                  <a:pt x="966" y="49"/>
                  <a:pt x="961" y="49"/>
                </a:cubicBezTo>
                <a:cubicBezTo>
                  <a:pt x="961" y="43"/>
                  <a:pt x="955" y="43"/>
                  <a:pt x="955" y="37"/>
                </a:cubicBezTo>
                <a:cubicBezTo>
                  <a:pt x="956" y="33"/>
                  <a:pt x="952" y="33"/>
                  <a:pt x="953" y="30"/>
                </a:cubicBezTo>
                <a:cubicBezTo>
                  <a:pt x="954" y="30"/>
                  <a:pt x="955" y="27"/>
                  <a:pt x="953" y="26"/>
                </a:cubicBezTo>
                <a:cubicBezTo>
                  <a:pt x="953" y="36"/>
                  <a:pt x="944" y="25"/>
                  <a:pt x="941" y="30"/>
                </a:cubicBezTo>
                <a:cubicBezTo>
                  <a:pt x="942" y="33"/>
                  <a:pt x="939" y="33"/>
                  <a:pt x="940" y="36"/>
                </a:cubicBezTo>
                <a:cubicBezTo>
                  <a:pt x="942" y="36"/>
                  <a:pt x="944" y="36"/>
                  <a:pt x="945" y="37"/>
                </a:cubicBezTo>
                <a:cubicBezTo>
                  <a:pt x="942" y="37"/>
                  <a:pt x="939" y="37"/>
                  <a:pt x="936" y="37"/>
                </a:cubicBezTo>
                <a:cubicBezTo>
                  <a:pt x="937" y="31"/>
                  <a:pt x="927" y="36"/>
                  <a:pt x="925" y="36"/>
                </a:cubicBezTo>
                <a:cubicBezTo>
                  <a:pt x="923" y="36"/>
                  <a:pt x="921" y="36"/>
                  <a:pt x="920" y="36"/>
                </a:cubicBezTo>
                <a:cubicBezTo>
                  <a:pt x="918" y="36"/>
                  <a:pt x="915" y="37"/>
                  <a:pt x="918" y="37"/>
                </a:cubicBezTo>
                <a:cubicBezTo>
                  <a:pt x="922" y="38"/>
                  <a:pt x="928" y="37"/>
                  <a:pt x="928" y="41"/>
                </a:cubicBezTo>
                <a:cubicBezTo>
                  <a:pt x="926" y="39"/>
                  <a:pt x="920" y="40"/>
                  <a:pt x="918" y="42"/>
                </a:cubicBezTo>
                <a:cubicBezTo>
                  <a:pt x="920" y="43"/>
                  <a:pt x="920" y="45"/>
                  <a:pt x="920" y="47"/>
                </a:cubicBezTo>
                <a:cubicBezTo>
                  <a:pt x="917" y="51"/>
                  <a:pt x="913" y="45"/>
                  <a:pt x="913" y="49"/>
                </a:cubicBezTo>
                <a:cubicBezTo>
                  <a:pt x="917" y="49"/>
                  <a:pt x="915" y="57"/>
                  <a:pt x="911" y="57"/>
                </a:cubicBezTo>
                <a:cubicBezTo>
                  <a:pt x="903" y="57"/>
                  <a:pt x="901" y="54"/>
                  <a:pt x="893" y="57"/>
                </a:cubicBezTo>
                <a:cubicBezTo>
                  <a:pt x="890" y="54"/>
                  <a:pt x="892" y="49"/>
                  <a:pt x="890" y="45"/>
                </a:cubicBezTo>
                <a:cubicBezTo>
                  <a:pt x="889" y="44"/>
                  <a:pt x="886" y="44"/>
                  <a:pt x="886" y="41"/>
                </a:cubicBezTo>
                <a:cubicBezTo>
                  <a:pt x="886" y="38"/>
                  <a:pt x="891" y="38"/>
                  <a:pt x="888" y="36"/>
                </a:cubicBezTo>
                <a:cubicBezTo>
                  <a:pt x="887" y="38"/>
                  <a:pt x="886" y="39"/>
                  <a:pt x="883" y="39"/>
                </a:cubicBezTo>
                <a:cubicBezTo>
                  <a:pt x="881" y="42"/>
                  <a:pt x="888" y="44"/>
                  <a:pt x="883" y="45"/>
                </a:cubicBezTo>
                <a:cubicBezTo>
                  <a:pt x="881" y="46"/>
                  <a:pt x="881" y="44"/>
                  <a:pt x="880" y="44"/>
                </a:cubicBezTo>
                <a:cubicBezTo>
                  <a:pt x="878" y="43"/>
                  <a:pt x="879" y="43"/>
                  <a:pt x="876" y="42"/>
                </a:cubicBezTo>
                <a:cubicBezTo>
                  <a:pt x="873" y="42"/>
                  <a:pt x="869" y="43"/>
                  <a:pt x="865" y="42"/>
                </a:cubicBezTo>
                <a:cubicBezTo>
                  <a:pt x="863" y="45"/>
                  <a:pt x="860" y="46"/>
                  <a:pt x="862" y="52"/>
                </a:cubicBezTo>
                <a:cubicBezTo>
                  <a:pt x="857" y="56"/>
                  <a:pt x="853" y="54"/>
                  <a:pt x="845" y="53"/>
                </a:cubicBezTo>
                <a:cubicBezTo>
                  <a:pt x="845" y="55"/>
                  <a:pt x="844" y="55"/>
                  <a:pt x="842" y="55"/>
                </a:cubicBezTo>
                <a:cubicBezTo>
                  <a:pt x="840" y="57"/>
                  <a:pt x="840" y="61"/>
                  <a:pt x="837" y="63"/>
                </a:cubicBezTo>
                <a:cubicBezTo>
                  <a:pt x="833" y="64"/>
                  <a:pt x="829" y="66"/>
                  <a:pt x="824" y="66"/>
                </a:cubicBezTo>
                <a:cubicBezTo>
                  <a:pt x="823" y="64"/>
                  <a:pt x="821" y="65"/>
                  <a:pt x="820" y="63"/>
                </a:cubicBezTo>
                <a:cubicBezTo>
                  <a:pt x="821" y="59"/>
                  <a:pt x="823" y="57"/>
                  <a:pt x="822" y="52"/>
                </a:cubicBezTo>
                <a:cubicBezTo>
                  <a:pt x="817" y="51"/>
                  <a:pt x="817" y="54"/>
                  <a:pt x="812" y="53"/>
                </a:cubicBezTo>
                <a:cubicBezTo>
                  <a:pt x="811" y="51"/>
                  <a:pt x="809" y="51"/>
                  <a:pt x="808" y="49"/>
                </a:cubicBezTo>
                <a:cubicBezTo>
                  <a:pt x="808" y="47"/>
                  <a:pt x="809" y="44"/>
                  <a:pt x="807" y="44"/>
                </a:cubicBezTo>
                <a:cubicBezTo>
                  <a:pt x="801" y="48"/>
                  <a:pt x="813" y="55"/>
                  <a:pt x="805" y="57"/>
                </a:cubicBezTo>
                <a:cubicBezTo>
                  <a:pt x="805" y="54"/>
                  <a:pt x="803" y="53"/>
                  <a:pt x="800" y="53"/>
                </a:cubicBezTo>
                <a:cubicBezTo>
                  <a:pt x="797" y="56"/>
                  <a:pt x="795" y="59"/>
                  <a:pt x="790" y="60"/>
                </a:cubicBezTo>
                <a:cubicBezTo>
                  <a:pt x="790" y="58"/>
                  <a:pt x="790" y="56"/>
                  <a:pt x="787" y="57"/>
                </a:cubicBezTo>
                <a:cubicBezTo>
                  <a:pt x="782" y="58"/>
                  <a:pt x="775" y="58"/>
                  <a:pt x="770" y="60"/>
                </a:cubicBezTo>
                <a:cubicBezTo>
                  <a:pt x="768" y="57"/>
                  <a:pt x="769" y="51"/>
                  <a:pt x="763" y="52"/>
                </a:cubicBezTo>
                <a:cubicBezTo>
                  <a:pt x="758" y="53"/>
                  <a:pt x="760" y="62"/>
                  <a:pt x="750" y="60"/>
                </a:cubicBezTo>
                <a:cubicBezTo>
                  <a:pt x="749" y="55"/>
                  <a:pt x="753" y="56"/>
                  <a:pt x="752" y="52"/>
                </a:cubicBezTo>
                <a:cubicBezTo>
                  <a:pt x="748" y="52"/>
                  <a:pt x="745" y="51"/>
                  <a:pt x="744" y="50"/>
                </a:cubicBezTo>
                <a:cubicBezTo>
                  <a:pt x="746" y="61"/>
                  <a:pt x="732" y="57"/>
                  <a:pt x="724" y="58"/>
                </a:cubicBezTo>
                <a:cubicBezTo>
                  <a:pt x="724" y="62"/>
                  <a:pt x="724" y="66"/>
                  <a:pt x="721" y="66"/>
                </a:cubicBezTo>
                <a:cubicBezTo>
                  <a:pt x="720" y="65"/>
                  <a:pt x="720" y="61"/>
                  <a:pt x="719" y="61"/>
                </a:cubicBezTo>
                <a:cubicBezTo>
                  <a:pt x="718" y="61"/>
                  <a:pt x="719" y="66"/>
                  <a:pt x="719" y="66"/>
                </a:cubicBezTo>
                <a:cubicBezTo>
                  <a:pt x="718" y="67"/>
                  <a:pt x="714" y="66"/>
                  <a:pt x="712" y="66"/>
                </a:cubicBezTo>
                <a:cubicBezTo>
                  <a:pt x="711" y="67"/>
                  <a:pt x="710" y="72"/>
                  <a:pt x="706" y="69"/>
                </a:cubicBezTo>
                <a:cubicBezTo>
                  <a:pt x="702" y="69"/>
                  <a:pt x="704" y="63"/>
                  <a:pt x="699" y="64"/>
                </a:cubicBezTo>
                <a:cubicBezTo>
                  <a:pt x="697" y="65"/>
                  <a:pt x="697" y="66"/>
                  <a:pt x="694" y="66"/>
                </a:cubicBezTo>
                <a:cubicBezTo>
                  <a:pt x="693" y="69"/>
                  <a:pt x="690" y="73"/>
                  <a:pt x="689" y="76"/>
                </a:cubicBezTo>
                <a:cubicBezTo>
                  <a:pt x="688" y="80"/>
                  <a:pt x="685" y="79"/>
                  <a:pt x="681" y="79"/>
                </a:cubicBezTo>
                <a:cubicBezTo>
                  <a:pt x="680" y="74"/>
                  <a:pt x="679" y="69"/>
                  <a:pt x="676" y="66"/>
                </a:cubicBezTo>
                <a:cubicBezTo>
                  <a:pt x="679" y="66"/>
                  <a:pt x="680" y="65"/>
                  <a:pt x="681" y="63"/>
                </a:cubicBezTo>
                <a:cubicBezTo>
                  <a:pt x="676" y="61"/>
                  <a:pt x="675" y="66"/>
                  <a:pt x="672" y="68"/>
                </a:cubicBezTo>
                <a:cubicBezTo>
                  <a:pt x="671" y="69"/>
                  <a:pt x="669" y="68"/>
                  <a:pt x="667" y="69"/>
                </a:cubicBezTo>
                <a:cubicBezTo>
                  <a:pt x="666" y="70"/>
                  <a:pt x="666" y="75"/>
                  <a:pt x="663" y="74"/>
                </a:cubicBezTo>
                <a:cubicBezTo>
                  <a:pt x="660" y="75"/>
                  <a:pt x="662" y="71"/>
                  <a:pt x="661" y="71"/>
                </a:cubicBezTo>
                <a:cubicBezTo>
                  <a:pt x="660" y="70"/>
                  <a:pt x="656" y="72"/>
                  <a:pt x="656" y="69"/>
                </a:cubicBezTo>
                <a:cubicBezTo>
                  <a:pt x="649" y="70"/>
                  <a:pt x="648" y="77"/>
                  <a:pt x="641" y="77"/>
                </a:cubicBezTo>
                <a:cubicBezTo>
                  <a:pt x="635" y="78"/>
                  <a:pt x="632" y="75"/>
                  <a:pt x="629" y="72"/>
                </a:cubicBezTo>
                <a:cubicBezTo>
                  <a:pt x="629" y="75"/>
                  <a:pt x="627" y="75"/>
                  <a:pt x="626" y="77"/>
                </a:cubicBezTo>
                <a:cubicBezTo>
                  <a:pt x="629" y="77"/>
                  <a:pt x="631" y="79"/>
                  <a:pt x="628" y="80"/>
                </a:cubicBezTo>
                <a:cubicBezTo>
                  <a:pt x="624" y="80"/>
                  <a:pt x="623" y="77"/>
                  <a:pt x="621" y="76"/>
                </a:cubicBezTo>
                <a:cubicBezTo>
                  <a:pt x="618" y="79"/>
                  <a:pt x="614" y="80"/>
                  <a:pt x="608" y="80"/>
                </a:cubicBezTo>
                <a:cubicBezTo>
                  <a:pt x="603" y="81"/>
                  <a:pt x="605" y="76"/>
                  <a:pt x="600" y="77"/>
                </a:cubicBezTo>
                <a:cubicBezTo>
                  <a:pt x="598" y="79"/>
                  <a:pt x="592" y="79"/>
                  <a:pt x="591" y="80"/>
                </a:cubicBezTo>
                <a:cubicBezTo>
                  <a:pt x="588" y="83"/>
                  <a:pt x="584" y="81"/>
                  <a:pt x="580" y="82"/>
                </a:cubicBezTo>
                <a:cubicBezTo>
                  <a:pt x="576" y="83"/>
                  <a:pt x="576" y="85"/>
                  <a:pt x="573" y="85"/>
                </a:cubicBezTo>
                <a:cubicBezTo>
                  <a:pt x="571" y="85"/>
                  <a:pt x="570" y="82"/>
                  <a:pt x="567" y="83"/>
                </a:cubicBezTo>
                <a:cubicBezTo>
                  <a:pt x="563" y="84"/>
                  <a:pt x="566" y="89"/>
                  <a:pt x="562" y="88"/>
                </a:cubicBezTo>
                <a:cubicBezTo>
                  <a:pt x="561" y="86"/>
                  <a:pt x="559" y="84"/>
                  <a:pt x="557" y="83"/>
                </a:cubicBezTo>
                <a:cubicBezTo>
                  <a:pt x="555" y="85"/>
                  <a:pt x="553" y="86"/>
                  <a:pt x="550" y="87"/>
                </a:cubicBezTo>
                <a:cubicBezTo>
                  <a:pt x="548" y="87"/>
                  <a:pt x="544" y="88"/>
                  <a:pt x="542" y="88"/>
                </a:cubicBezTo>
                <a:cubicBezTo>
                  <a:pt x="533" y="90"/>
                  <a:pt x="521" y="88"/>
                  <a:pt x="512" y="90"/>
                </a:cubicBezTo>
                <a:cubicBezTo>
                  <a:pt x="509" y="90"/>
                  <a:pt x="508" y="93"/>
                  <a:pt x="505" y="93"/>
                </a:cubicBezTo>
                <a:cubicBezTo>
                  <a:pt x="500" y="93"/>
                  <a:pt x="494" y="93"/>
                  <a:pt x="489" y="93"/>
                </a:cubicBezTo>
                <a:cubicBezTo>
                  <a:pt x="486" y="93"/>
                  <a:pt x="487" y="91"/>
                  <a:pt x="486" y="93"/>
                </a:cubicBezTo>
                <a:cubicBezTo>
                  <a:pt x="485" y="94"/>
                  <a:pt x="483" y="91"/>
                  <a:pt x="484" y="91"/>
                </a:cubicBezTo>
                <a:cubicBezTo>
                  <a:pt x="481" y="91"/>
                  <a:pt x="480" y="93"/>
                  <a:pt x="477" y="93"/>
                </a:cubicBezTo>
                <a:cubicBezTo>
                  <a:pt x="479" y="93"/>
                  <a:pt x="471" y="91"/>
                  <a:pt x="472" y="95"/>
                </a:cubicBezTo>
                <a:cubicBezTo>
                  <a:pt x="477" y="96"/>
                  <a:pt x="485" y="93"/>
                  <a:pt x="487" y="96"/>
                </a:cubicBezTo>
                <a:cubicBezTo>
                  <a:pt x="482" y="96"/>
                  <a:pt x="479" y="98"/>
                  <a:pt x="479" y="102"/>
                </a:cubicBezTo>
                <a:cubicBezTo>
                  <a:pt x="480" y="107"/>
                  <a:pt x="484" y="109"/>
                  <a:pt x="486" y="112"/>
                </a:cubicBezTo>
                <a:cubicBezTo>
                  <a:pt x="486" y="115"/>
                  <a:pt x="488" y="115"/>
                  <a:pt x="490" y="117"/>
                </a:cubicBezTo>
                <a:cubicBezTo>
                  <a:pt x="483" y="119"/>
                  <a:pt x="480" y="121"/>
                  <a:pt x="471" y="118"/>
                </a:cubicBezTo>
                <a:cubicBezTo>
                  <a:pt x="471" y="122"/>
                  <a:pt x="472" y="124"/>
                  <a:pt x="473" y="126"/>
                </a:cubicBezTo>
                <a:cubicBezTo>
                  <a:pt x="467" y="127"/>
                  <a:pt x="473" y="131"/>
                  <a:pt x="470" y="136"/>
                </a:cubicBezTo>
                <a:cubicBezTo>
                  <a:pt x="474" y="136"/>
                  <a:pt x="475" y="133"/>
                  <a:pt x="480" y="134"/>
                </a:cubicBezTo>
                <a:cubicBezTo>
                  <a:pt x="481" y="127"/>
                  <a:pt x="475" y="135"/>
                  <a:pt x="475" y="131"/>
                </a:cubicBezTo>
                <a:cubicBezTo>
                  <a:pt x="476" y="130"/>
                  <a:pt x="476" y="128"/>
                  <a:pt x="477" y="126"/>
                </a:cubicBezTo>
                <a:cubicBezTo>
                  <a:pt x="477" y="126"/>
                  <a:pt x="480" y="127"/>
                  <a:pt x="480" y="126"/>
                </a:cubicBezTo>
                <a:cubicBezTo>
                  <a:pt x="481" y="125"/>
                  <a:pt x="478" y="124"/>
                  <a:pt x="478" y="123"/>
                </a:cubicBezTo>
                <a:cubicBezTo>
                  <a:pt x="479" y="122"/>
                  <a:pt x="483" y="123"/>
                  <a:pt x="483" y="122"/>
                </a:cubicBezTo>
                <a:cubicBezTo>
                  <a:pt x="479" y="126"/>
                  <a:pt x="486" y="124"/>
                  <a:pt x="487" y="128"/>
                </a:cubicBezTo>
                <a:cubicBezTo>
                  <a:pt x="485" y="129"/>
                  <a:pt x="485" y="132"/>
                  <a:pt x="484" y="134"/>
                </a:cubicBezTo>
                <a:cubicBezTo>
                  <a:pt x="483" y="136"/>
                  <a:pt x="476" y="139"/>
                  <a:pt x="482" y="141"/>
                </a:cubicBezTo>
                <a:cubicBezTo>
                  <a:pt x="482" y="138"/>
                  <a:pt x="485" y="137"/>
                  <a:pt x="489" y="137"/>
                </a:cubicBezTo>
                <a:cubicBezTo>
                  <a:pt x="489" y="139"/>
                  <a:pt x="487" y="139"/>
                  <a:pt x="487" y="141"/>
                </a:cubicBezTo>
                <a:cubicBezTo>
                  <a:pt x="494" y="140"/>
                  <a:pt x="494" y="144"/>
                  <a:pt x="496" y="148"/>
                </a:cubicBezTo>
                <a:cubicBezTo>
                  <a:pt x="492" y="149"/>
                  <a:pt x="491" y="152"/>
                  <a:pt x="489" y="152"/>
                </a:cubicBezTo>
                <a:cubicBezTo>
                  <a:pt x="488" y="151"/>
                  <a:pt x="489" y="147"/>
                  <a:pt x="486" y="148"/>
                </a:cubicBezTo>
                <a:cubicBezTo>
                  <a:pt x="485" y="153"/>
                  <a:pt x="483" y="156"/>
                  <a:pt x="478" y="156"/>
                </a:cubicBezTo>
                <a:cubicBezTo>
                  <a:pt x="471" y="156"/>
                  <a:pt x="469" y="150"/>
                  <a:pt x="459" y="152"/>
                </a:cubicBezTo>
                <a:cubicBezTo>
                  <a:pt x="460" y="147"/>
                  <a:pt x="455" y="146"/>
                  <a:pt x="454" y="150"/>
                </a:cubicBezTo>
                <a:cubicBezTo>
                  <a:pt x="456" y="150"/>
                  <a:pt x="458" y="150"/>
                  <a:pt x="458" y="152"/>
                </a:cubicBezTo>
                <a:cubicBezTo>
                  <a:pt x="455" y="154"/>
                  <a:pt x="447" y="154"/>
                  <a:pt x="444" y="152"/>
                </a:cubicBezTo>
                <a:cubicBezTo>
                  <a:pt x="445" y="158"/>
                  <a:pt x="443" y="161"/>
                  <a:pt x="440" y="164"/>
                </a:cubicBezTo>
                <a:cubicBezTo>
                  <a:pt x="431" y="167"/>
                  <a:pt x="424" y="156"/>
                  <a:pt x="420" y="164"/>
                </a:cubicBezTo>
                <a:cubicBezTo>
                  <a:pt x="421" y="165"/>
                  <a:pt x="423" y="164"/>
                  <a:pt x="423" y="166"/>
                </a:cubicBezTo>
                <a:cubicBezTo>
                  <a:pt x="416" y="167"/>
                  <a:pt x="418" y="175"/>
                  <a:pt x="419" y="180"/>
                </a:cubicBezTo>
                <a:cubicBezTo>
                  <a:pt x="416" y="183"/>
                  <a:pt x="416" y="187"/>
                  <a:pt x="411" y="188"/>
                </a:cubicBezTo>
                <a:cubicBezTo>
                  <a:pt x="409" y="189"/>
                  <a:pt x="406" y="188"/>
                  <a:pt x="404" y="188"/>
                </a:cubicBezTo>
                <a:cubicBezTo>
                  <a:pt x="403" y="188"/>
                  <a:pt x="402" y="187"/>
                  <a:pt x="403" y="187"/>
                </a:cubicBezTo>
                <a:cubicBezTo>
                  <a:pt x="400" y="186"/>
                  <a:pt x="397" y="188"/>
                  <a:pt x="396" y="187"/>
                </a:cubicBezTo>
                <a:cubicBezTo>
                  <a:pt x="392" y="179"/>
                  <a:pt x="401" y="178"/>
                  <a:pt x="402" y="171"/>
                </a:cubicBezTo>
                <a:cubicBezTo>
                  <a:pt x="399" y="167"/>
                  <a:pt x="392" y="166"/>
                  <a:pt x="392" y="160"/>
                </a:cubicBezTo>
                <a:cubicBezTo>
                  <a:pt x="390" y="159"/>
                  <a:pt x="389" y="160"/>
                  <a:pt x="388" y="161"/>
                </a:cubicBezTo>
                <a:cubicBezTo>
                  <a:pt x="385" y="164"/>
                  <a:pt x="384" y="168"/>
                  <a:pt x="379" y="169"/>
                </a:cubicBezTo>
                <a:cubicBezTo>
                  <a:pt x="377" y="166"/>
                  <a:pt x="374" y="165"/>
                  <a:pt x="374" y="163"/>
                </a:cubicBezTo>
                <a:cubicBezTo>
                  <a:pt x="373" y="162"/>
                  <a:pt x="374" y="160"/>
                  <a:pt x="372" y="160"/>
                </a:cubicBezTo>
                <a:cubicBezTo>
                  <a:pt x="368" y="163"/>
                  <a:pt x="373" y="165"/>
                  <a:pt x="372" y="171"/>
                </a:cubicBezTo>
                <a:cubicBezTo>
                  <a:pt x="371" y="171"/>
                  <a:pt x="370" y="172"/>
                  <a:pt x="371" y="174"/>
                </a:cubicBezTo>
                <a:cubicBezTo>
                  <a:pt x="367" y="174"/>
                  <a:pt x="366" y="177"/>
                  <a:pt x="364" y="179"/>
                </a:cubicBezTo>
                <a:cubicBezTo>
                  <a:pt x="364" y="176"/>
                  <a:pt x="362" y="180"/>
                  <a:pt x="361" y="177"/>
                </a:cubicBezTo>
                <a:cubicBezTo>
                  <a:pt x="361" y="175"/>
                  <a:pt x="368" y="174"/>
                  <a:pt x="362" y="172"/>
                </a:cubicBezTo>
                <a:cubicBezTo>
                  <a:pt x="362" y="175"/>
                  <a:pt x="358" y="174"/>
                  <a:pt x="356" y="174"/>
                </a:cubicBezTo>
                <a:cubicBezTo>
                  <a:pt x="356" y="172"/>
                  <a:pt x="357" y="170"/>
                  <a:pt x="357" y="169"/>
                </a:cubicBezTo>
                <a:cubicBezTo>
                  <a:pt x="352" y="169"/>
                  <a:pt x="350" y="165"/>
                  <a:pt x="344" y="164"/>
                </a:cubicBezTo>
                <a:cubicBezTo>
                  <a:pt x="344" y="168"/>
                  <a:pt x="341" y="170"/>
                  <a:pt x="339" y="172"/>
                </a:cubicBezTo>
                <a:cubicBezTo>
                  <a:pt x="331" y="175"/>
                  <a:pt x="334" y="166"/>
                  <a:pt x="326" y="168"/>
                </a:cubicBezTo>
                <a:cubicBezTo>
                  <a:pt x="323" y="168"/>
                  <a:pt x="325" y="173"/>
                  <a:pt x="321" y="172"/>
                </a:cubicBezTo>
                <a:cubicBezTo>
                  <a:pt x="316" y="171"/>
                  <a:pt x="318" y="171"/>
                  <a:pt x="313" y="172"/>
                </a:cubicBezTo>
                <a:cubicBezTo>
                  <a:pt x="311" y="170"/>
                  <a:pt x="311" y="166"/>
                  <a:pt x="308" y="166"/>
                </a:cubicBezTo>
                <a:cubicBezTo>
                  <a:pt x="308" y="168"/>
                  <a:pt x="306" y="168"/>
                  <a:pt x="304" y="169"/>
                </a:cubicBezTo>
                <a:cubicBezTo>
                  <a:pt x="303" y="170"/>
                  <a:pt x="302" y="171"/>
                  <a:pt x="301" y="172"/>
                </a:cubicBezTo>
                <a:cubicBezTo>
                  <a:pt x="300" y="172"/>
                  <a:pt x="299" y="174"/>
                  <a:pt x="298" y="174"/>
                </a:cubicBezTo>
                <a:cubicBezTo>
                  <a:pt x="291" y="174"/>
                  <a:pt x="284" y="174"/>
                  <a:pt x="277" y="174"/>
                </a:cubicBezTo>
                <a:cubicBezTo>
                  <a:pt x="276" y="176"/>
                  <a:pt x="275" y="177"/>
                  <a:pt x="272" y="177"/>
                </a:cubicBezTo>
                <a:cubicBezTo>
                  <a:pt x="270" y="179"/>
                  <a:pt x="271" y="184"/>
                  <a:pt x="265" y="183"/>
                </a:cubicBezTo>
                <a:cubicBezTo>
                  <a:pt x="259" y="175"/>
                  <a:pt x="247" y="181"/>
                  <a:pt x="241" y="187"/>
                </a:cubicBezTo>
                <a:cubicBezTo>
                  <a:pt x="241" y="184"/>
                  <a:pt x="241" y="182"/>
                  <a:pt x="240" y="180"/>
                </a:cubicBezTo>
                <a:cubicBezTo>
                  <a:pt x="231" y="183"/>
                  <a:pt x="218" y="185"/>
                  <a:pt x="204" y="187"/>
                </a:cubicBezTo>
                <a:cubicBezTo>
                  <a:pt x="200" y="187"/>
                  <a:pt x="196" y="186"/>
                  <a:pt x="191" y="187"/>
                </a:cubicBezTo>
                <a:cubicBezTo>
                  <a:pt x="190" y="187"/>
                  <a:pt x="189" y="188"/>
                  <a:pt x="188" y="188"/>
                </a:cubicBezTo>
                <a:cubicBezTo>
                  <a:pt x="185" y="189"/>
                  <a:pt x="183" y="188"/>
                  <a:pt x="181" y="190"/>
                </a:cubicBezTo>
                <a:cubicBezTo>
                  <a:pt x="180" y="192"/>
                  <a:pt x="168" y="189"/>
                  <a:pt x="165" y="190"/>
                </a:cubicBezTo>
                <a:cubicBezTo>
                  <a:pt x="163" y="190"/>
                  <a:pt x="163" y="191"/>
                  <a:pt x="162" y="191"/>
                </a:cubicBezTo>
                <a:cubicBezTo>
                  <a:pt x="157" y="192"/>
                  <a:pt x="155" y="193"/>
                  <a:pt x="154" y="193"/>
                </a:cubicBezTo>
                <a:cubicBezTo>
                  <a:pt x="148" y="194"/>
                  <a:pt x="148" y="192"/>
                  <a:pt x="150" y="196"/>
                </a:cubicBezTo>
                <a:cubicBezTo>
                  <a:pt x="151" y="199"/>
                  <a:pt x="152" y="195"/>
                  <a:pt x="154" y="194"/>
                </a:cubicBezTo>
                <a:cubicBezTo>
                  <a:pt x="156" y="193"/>
                  <a:pt x="158" y="194"/>
                  <a:pt x="159" y="194"/>
                </a:cubicBezTo>
                <a:cubicBezTo>
                  <a:pt x="161" y="197"/>
                  <a:pt x="170" y="188"/>
                  <a:pt x="170" y="194"/>
                </a:cubicBezTo>
                <a:cubicBezTo>
                  <a:pt x="159" y="193"/>
                  <a:pt x="163" y="205"/>
                  <a:pt x="156" y="207"/>
                </a:cubicBezTo>
                <a:cubicBezTo>
                  <a:pt x="151" y="207"/>
                  <a:pt x="152" y="210"/>
                  <a:pt x="148" y="210"/>
                </a:cubicBezTo>
                <a:cubicBezTo>
                  <a:pt x="144" y="211"/>
                  <a:pt x="137" y="205"/>
                  <a:pt x="136" y="212"/>
                </a:cubicBezTo>
                <a:cubicBezTo>
                  <a:pt x="139" y="213"/>
                  <a:pt x="142" y="207"/>
                  <a:pt x="143" y="212"/>
                </a:cubicBezTo>
                <a:cubicBezTo>
                  <a:pt x="142" y="214"/>
                  <a:pt x="141" y="216"/>
                  <a:pt x="140" y="217"/>
                </a:cubicBezTo>
                <a:cubicBezTo>
                  <a:pt x="138" y="212"/>
                  <a:pt x="119" y="212"/>
                  <a:pt x="118" y="217"/>
                </a:cubicBezTo>
                <a:cubicBezTo>
                  <a:pt x="124" y="216"/>
                  <a:pt x="130" y="213"/>
                  <a:pt x="133" y="218"/>
                </a:cubicBezTo>
                <a:cubicBezTo>
                  <a:pt x="129" y="217"/>
                  <a:pt x="122" y="221"/>
                  <a:pt x="127" y="223"/>
                </a:cubicBezTo>
                <a:cubicBezTo>
                  <a:pt x="128" y="218"/>
                  <a:pt x="131" y="222"/>
                  <a:pt x="132" y="221"/>
                </a:cubicBezTo>
                <a:cubicBezTo>
                  <a:pt x="133" y="221"/>
                  <a:pt x="137" y="213"/>
                  <a:pt x="140" y="218"/>
                </a:cubicBezTo>
                <a:cubicBezTo>
                  <a:pt x="140" y="225"/>
                  <a:pt x="135" y="219"/>
                  <a:pt x="135" y="223"/>
                </a:cubicBezTo>
                <a:cubicBezTo>
                  <a:pt x="135" y="226"/>
                  <a:pt x="129" y="227"/>
                  <a:pt x="134" y="228"/>
                </a:cubicBezTo>
                <a:cubicBezTo>
                  <a:pt x="134" y="226"/>
                  <a:pt x="136" y="225"/>
                  <a:pt x="139" y="225"/>
                </a:cubicBezTo>
                <a:cubicBezTo>
                  <a:pt x="139" y="226"/>
                  <a:pt x="136" y="227"/>
                  <a:pt x="139" y="228"/>
                </a:cubicBezTo>
                <a:cubicBezTo>
                  <a:pt x="141" y="228"/>
                  <a:pt x="141" y="230"/>
                  <a:pt x="142" y="231"/>
                </a:cubicBezTo>
                <a:cubicBezTo>
                  <a:pt x="137" y="231"/>
                  <a:pt x="143" y="234"/>
                  <a:pt x="142" y="237"/>
                </a:cubicBezTo>
                <a:cubicBezTo>
                  <a:pt x="142" y="240"/>
                  <a:pt x="140" y="240"/>
                  <a:pt x="143" y="242"/>
                </a:cubicBezTo>
                <a:cubicBezTo>
                  <a:pt x="143" y="242"/>
                  <a:pt x="142" y="245"/>
                  <a:pt x="143" y="245"/>
                </a:cubicBezTo>
                <a:cubicBezTo>
                  <a:pt x="144" y="246"/>
                  <a:pt x="146" y="245"/>
                  <a:pt x="146" y="247"/>
                </a:cubicBezTo>
                <a:cubicBezTo>
                  <a:pt x="144" y="247"/>
                  <a:pt x="142" y="247"/>
                  <a:pt x="141" y="248"/>
                </a:cubicBezTo>
                <a:cubicBezTo>
                  <a:pt x="148" y="252"/>
                  <a:pt x="152" y="248"/>
                  <a:pt x="160" y="248"/>
                </a:cubicBezTo>
                <a:cubicBezTo>
                  <a:pt x="160" y="243"/>
                  <a:pt x="153" y="246"/>
                  <a:pt x="153" y="242"/>
                </a:cubicBezTo>
                <a:cubicBezTo>
                  <a:pt x="155" y="242"/>
                  <a:pt x="156" y="240"/>
                  <a:pt x="159" y="240"/>
                </a:cubicBezTo>
                <a:cubicBezTo>
                  <a:pt x="157" y="246"/>
                  <a:pt x="165" y="241"/>
                  <a:pt x="164" y="245"/>
                </a:cubicBezTo>
                <a:cubicBezTo>
                  <a:pt x="156" y="246"/>
                  <a:pt x="165" y="249"/>
                  <a:pt x="166" y="250"/>
                </a:cubicBezTo>
                <a:cubicBezTo>
                  <a:pt x="165" y="250"/>
                  <a:pt x="164" y="251"/>
                  <a:pt x="165" y="253"/>
                </a:cubicBezTo>
                <a:cubicBezTo>
                  <a:pt x="160" y="249"/>
                  <a:pt x="153" y="257"/>
                  <a:pt x="148" y="253"/>
                </a:cubicBezTo>
                <a:cubicBezTo>
                  <a:pt x="149" y="260"/>
                  <a:pt x="154" y="253"/>
                  <a:pt x="158" y="255"/>
                </a:cubicBezTo>
                <a:cubicBezTo>
                  <a:pt x="160" y="260"/>
                  <a:pt x="160" y="258"/>
                  <a:pt x="157" y="261"/>
                </a:cubicBezTo>
                <a:cubicBezTo>
                  <a:pt x="159" y="261"/>
                  <a:pt x="161" y="262"/>
                  <a:pt x="160" y="264"/>
                </a:cubicBezTo>
                <a:cubicBezTo>
                  <a:pt x="162" y="264"/>
                  <a:pt x="162" y="267"/>
                  <a:pt x="160" y="267"/>
                </a:cubicBezTo>
                <a:cubicBezTo>
                  <a:pt x="160" y="267"/>
                  <a:pt x="160" y="264"/>
                  <a:pt x="159" y="264"/>
                </a:cubicBezTo>
                <a:cubicBezTo>
                  <a:pt x="159" y="264"/>
                  <a:pt x="157" y="270"/>
                  <a:pt x="157" y="269"/>
                </a:cubicBezTo>
                <a:cubicBezTo>
                  <a:pt x="157" y="271"/>
                  <a:pt x="159" y="271"/>
                  <a:pt x="159" y="274"/>
                </a:cubicBezTo>
                <a:cubicBezTo>
                  <a:pt x="156" y="273"/>
                  <a:pt x="156" y="276"/>
                  <a:pt x="153" y="275"/>
                </a:cubicBezTo>
                <a:cubicBezTo>
                  <a:pt x="152" y="273"/>
                  <a:pt x="153" y="270"/>
                  <a:pt x="154" y="269"/>
                </a:cubicBezTo>
                <a:cubicBezTo>
                  <a:pt x="151" y="269"/>
                  <a:pt x="148" y="268"/>
                  <a:pt x="147" y="271"/>
                </a:cubicBezTo>
                <a:cubicBezTo>
                  <a:pt x="149" y="271"/>
                  <a:pt x="151" y="271"/>
                  <a:pt x="151" y="274"/>
                </a:cubicBezTo>
                <a:cubicBezTo>
                  <a:pt x="144" y="272"/>
                  <a:pt x="147" y="278"/>
                  <a:pt x="143" y="279"/>
                </a:cubicBezTo>
                <a:cubicBezTo>
                  <a:pt x="142" y="279"/>
                  <a:pt x="140" y="279"/>
                  <a:pt x="140" y="280"/>
                </a:cubicBezTo>
                <a:cubicBezTo>
                  <a:pt x="142" y="280"/>
                  <a:pt x="144" y="281"/>
                  <a:pt x="143" y="283"/>
                </a:cubicBezTo>
                <a:cubicBezTo>
                  <a:pt x="143" y="285"/>
                  <a:pt x="146" y="285"/>
                  <a:pt x="147" y="286"/>
                </a:cubicBezTo>
                <a:cubicBezTo>
                  <a:pt x="144" y="285"/>
                  <a:pt x="144" y="291"/>
                  <a:pt x="143" y="291"/>
                </a:cubicBezTo>
                <a:cubicBezTo>
                  <a:pt x="143" y="292"/>
                  <a:pt x="140" y="289"/>
                  <a:pt x="140" y="290"/>
                </a:cubicBezTo>
                <a:cubicBezTo>
                  <a:pt x="139" y="291"/>
                  <a:pt x="139" y="294"/>
                  <a:pt x="139" y="296"/>
                </a:cubicBezTo>
                <a:cubicBezTo>
                  <a:pt x="139" y="296"/>
                  <a:pt x="138" y="296"/>
                  <a:pt x="137" y="298"/>
                </a:cubicBezTo>
                <a:cubicBezTo>
                  <a:pt x="137" y="299"/>
                  <a:pt x="138" y="301"/>
                  <a:pt x="137" y="302"/>
                </a:cubicBezTo>
                <a:cubicBezTo>
                  <a:pt x="139" y="305"/>
                  <a:pt x="144" y="303"/>
                  <a:pt x="144" y="305"/>
                </a:cubicBezTo>
                <a:cubicBezTo>
                  <a:pt x="141" y="305"/>
                  <a:pt x="141" y="308"/>
                  <a:pt x="139" y="309"/>
                </a:cubicBezTo>
                <a:cubicBezTo>
                  <a:pt x="139" y="306"/>
                  <a:pt x="135" y="308"/>
                  <a:pt x="134" y="305"/>
                </a:cubicBezTo>
                <a:cubicBezTo>
                  <a:pt x="134" y="304"/>
                  <a:pt x="137" y="303"/>
                  <a:pt x="134" y="302"/>
                </a:cubicBezTo>
                <a:cubicBezTo>
                  <a:pt x="132" y="307"/>
                  <a:pt x="124" y="299"/>
                  <a:pt x="129" y="296"/>
                </a:cubicBezTo>
                <a:cubicBezTo>
                  <a:pt x="124" y="296"/>
                  <a:pt x="123" y="300"/>
                  <a:pt x="123" y="304"/>
                </a:cubicBezTo>
                <a:cubicBezTo>
                  <a:pt x="125" y="304"/>
                  <a:pt x="125" y="306"/>
                  <a:pt x="125" y="309"/>
                </a:cubicBezTo>
                <a:cubicBezTo>
                  <a:pt x="129" y="308"/>
                  <a:pt x="129" y="313"/>
                  <a:pt x="132" y="315"/>
                </a:cubicBezTo>
                <a:cubicBezTo>
                  <a:pt x="127" y="316"/>
                  <a:pt x="130" y="325"/>
                  <a:pt x="127" y="328"/>
                </a:cubicBezTo>
                <a:cubicBezTo>
                  <a:pt x="132" y="330"/>
                  <a:pt x="131" y="319"/>
                  <a:pt x="134" y="325"/>
                </a:cubicBezTo>
                <a:cubicBezTo>
                  <a:pt x="134" y="330"/>
                  <a:pt x="129" y="328"/>
                  <a:pt x="132" y="331"/>
                </a:cubicBezTo>
                <a:cubicBezTo>
                  <a:pt x="133" y="332"/>
                  <a:pt x="129" y="335"/>
                  <a:pt x="129" y="336"/>
                </a:cubicBezTo>
                <a:cubicBezTo>
                  <a:pt x="131" y="335"/>
                  <a:pt x="132" y="338"/>
                  <a:pt x="133" y="336"/>
                </a:cubicBezTo>
                <a:cubicBezTo>
                  <a:pt x="135" y="336"/>
                  <a:pt x="134" y="340"/>
                  <a:pt x="138" y="339"/>
                </a:cubicBezTo>
                <a:cubicBezTo>
                  <a:pt x="138" y="337"/>
                  <a:pt x="137" y="336"/>
                  <a:pt x="137" y="334"/>
                </a:cubicBezTo>
                <a:cubicBezTo>
                  <a:pt x="137" y="333"/>
                  <a:pt x="139" y="333"/>
                  <a:pt x="139" y="332"/>
                </a:cubicBezTo>
                <a:cubicBezTo>
                  <a:pt x="139" y="329"/>
                  <a:pt x="137" y="324"/>
                  <a:pt x="140" y="323"/>
                </a:cubicBezTo>
                <a:cubicBezTo>
                  <a:pt x="144" y="323"/>
                  <a:pt x="147" y="325"/>
                  <a:pt x="149" y="328"/>
                </a:cubicBezTo>
                <a:cubicBezTo>
                  <a:pt x="149" y="328"/>
                  <a:pt x="148" y="330"/>
                  <a:pt x="149" y="331"/>
                </a:cubicBezTo>
                <a:cubicBezTo>
                  <a:pt x="149" y="332"/>
                  <a:pt x="152" y="331"/>
                  <a:pt x="152" y="332"/>
                </a:cubicBezTo>
                <a:cubicBezTo>
                  <a:pt x="150" y="333"/>
                  <a:pt x="148" y="334"/>
                  <a:pt x="147" y="336"/>
                </a:cubicBezTo>
                <a:cubicBezTo>
                  <a:pt x="147" y="338"/>
                  <a:pt x="152" y="341"/>
                  <a:pt x="152" y="337"/>
                </a:cubicBezTo>
                <a:cubicBezTo>
                  <a:pt x="151" y="337"/>
                  <a:pt x="149" y="337"/>
                  <a:pt x="149" y="336"/>
                </a:cubicBezTo>
                <a:cubicBezTo>
                  <a:pt x="154" y="335"/>
                  <a:pt x="154" y="339"/>
                  <a:pt x="154" y="344"/>
                </a:cubicBezTo>
                <a:cubicBezTo>
                  <a:pt x="159" y="345"/>
                  <a:pt x="160" y="342"/>
                  <a:pt x="164" y="342"/>
                </a:cubicBezTo>
                <a:cubicBezTo>
                  <a:pt x="164" y="346"/>
                  <a:pt x="169" y="344"/>
                  <a:pt x="169" y="347"/>
                </a:cubicBezTo>
                <a:cubicBezTo>
                  <a:pt x="173" y="344"/>
                  <a:pt x="175" y="347"/>
                  <a:pt x="177" y="347"/>
                </a:cubicBezTo>
                <a:cubicBezTo>
                  <a:pt x="178" y="347"/>
                  <a:pt x="179" y="345"/>
                  <a:pt x="179" y="345"/>
                </a:cubicBezTo>
                <a:cubicBezTo>
                  <a:pt x="181" y="345"/>
                  <a:pt x="181" y="347"/>
                  <a:pt x="184" y="347"/>
                </a:cubicBezTo>
                <a:cubicBezTo>
                  <a:pt x="186" y="347"/>
                  <a:pt x="188" y="345"/>
                  <a:pt x="190" y="345"/>
                </a:cubicBezTo>
                <a:cubicBezTo>
                  <a:pt x="192" y="345"/>
                  <a:pt x="192" y="347"/>
                  <a:pt x="194" y="347"/>
                </a:cubicBezTo>
                <a:cubicBezTo>
                  <a:pt x="194" y="347"/>
                  <a:pt x="194" y="345"/>
                  <a:pt x="195" y="345"/>
                </a:cubicBezTo>
                <a:cubicBezTo>
                  <a:pt x="202" y="343"/>
                  <a:pt x="215" y="343"/>
                  <a:pt x="215" y="350"/>
                </a:cubicBezTo>
                <a:cubicBezTo>
                  <a:pt x="208" y="348"/>
                  <a:pt x="206" y="353"/>
                  <a:pt x="204" y="353"/>
                </a:cubicBezTo>
                <a:cubicBezTo>
                  <a:pt x="204" y="353"/>
                  <a:pt x="204" y="350"/>
                  <a:pt x="204" y="350"/>
                </a:cubicBezTo>
                <a:cubicBezTo>
                  <a:pt x="203" y="349"/>
                  <a:pt x="198" y="350"/>
                  <a:pt x="197" y="350"/>
                </a:cubicBezTo>
                <a:cubicBezTo>
                  <a:pt x="197" y="350"/>
                  <a:pt x="195" y="351"/>
                  <a:pt x="196" y="351"/>
                </a:cubicBezTo>
                <a:cubicBezTo>
                  <a:pt x="193" y="352"/>
                  <a:pt x="193" y="349"/>
                  <a:pt x="191" y="351"/>
                </a:cubicBezTo>
                <a:cubicBezTo>
                  <a:pt x="190" y="352"/>
                  <a:pt x="185" y="353"/>
                  <a:pt x="184" y="353"/>
                </a:cubicBezTo>
                <a:cubicBezTo>
                  <a:pt x="182" y="353"/>
                  <a:pt x="179" y="353"/>
                  <a:pt x="176" y="351"/>
                </a:cubicBezTo>
                <a:cubicBezTo>
                  <a:pt x="174" y="353"/>
                  <a:pt x="173" y="355"/>
                  <a:pt x="171" y="356"/>
                </a:cubicBezTo>
                <a:cubicBezTo>
                  <a:pt x="169" y="356"/>
                  <a:pt x="168" y="353"/>
                  <a:pt x="165" y="353"/>
                </a:cubicBezTo>
                <a:cubicBezTo>
                  <a:pt x="163" y="353"/>
                  <a:pt x="162" y="355"/>
                  <a:pt x="160" y="355"/>
                </a:cubicBezTo>
                <a:cubicBezTo>
                  <a:pt x="151" y="355"/>
                  <a:pt x="137" y="353"/>
                  <a:pt x="134" y="358"/>
                </a:cubicBezTo>
                <a:cubicBezTo>
                  <a:pt x="141" y="362"/>
                  <a:pt x="125" y="365"/>
                  <a:pt x="131" y="367"/>
                </a:cubicBezTo>
                <a:cubicBezTo>
                  <a:pt x="131" y="365"/>
                  <a:pt x="133" y="367"/>
                  <a:pt x="134" y="366"/>
                </a:cubicBezTo>
                <a:cubicBezTo>
                  <a:pt x="136" y="365"/>
                  <a:pt x="134" y="364"/>
                  <a:pt x="135" y="363"/>
                </a:cubicBezTo>
                <a:cubicBezTo>
                  <a:pt x="136" y="362"/>
                  <a:pt x="138" y="362"/>
                  <a:pt x="139" y="361"/>
                </a:cubicBezTo>
                <a:cubicBezTo>
                  <a:pt x="140" y="360"/>
                  <a:pt x="138" y="357"/>
                  <a:pt x="142" y="358"/>
                </a:cubicBezTo>
                <a:cubicBezTo>
                  <a:pt x="143" y="360"/>
                  <a:pt x="136" y="362"/>
                  <a:pt x="140" y="363"/>
                </a:cubicBezTo>
                <a:cubicBezTo>
                  <a:pt x="142" y="360"/>
                  <a:pt x="146" y="362"/>
                  <a:pt x="147" y="363"/>
                </a:cubicBezTo>
                <a:cubicBezTo>
                  <a:pt x="145" y="368"/>
                  <a:pt x="150" y="366"/>
                  <a:pt x="151" y="369"/>
                </a:cubicBezTo>
                <a:cubicBezTo>
                  <a:pt x="143" y="367"/>
                  <a:pt x="142" y="372"/>
                  <a:pt x="139" y="372"/>
                </a:cubicBezTo>
                <a:cubicBezTo>
                  <a:pt x="140" y="372"/>
                  <a:pt x="138" y="371"/>
                  <a:pt x="138" y="371"/>
                </a:cubicBezTo>
                <a:cubicBezTo>
                  <a:pt x="132" y="369"/>
                  <a:pt x="132" y="369"/>
                  <a:pt x="129" y="371"/>
                </a:cubicBezTo>
                <a:cubicBezTo>
                  <a:pt x="128" y="378"/>
                  <a:pt x="137" y="370"/>
                  <a:pt x="136" y="374"/>
                </a:cubicBezTo>
                <a:cubicBezTo>
                  <a:pt x="137" y="380"/>
                  <a:pt x="128" y="377"/>
                  <a:pt x="128" y="382"/>
                </a:cubicBezTo>
                <a:cubicBezTo>
                  <a:pt x="134" y="379"/>
                  <a:pt x="128" y="393"/>
                  <a:pt x="133" y="388"/>
                </a:cubicBezTo>
                <a:cubicBezTo>
                  <a:pt x="129" y="384"/>
                  <a:pt x="143" y="378"/>
                  <a:pt x="145" y="385"/>
                </a:cubicBezTo>
                <a:cubicBezTo>
                  <a:pt x="139" y="387"/>
                  <a:pt x="146" y="391"/>
                  <a:pt x="140" y="393"/>
                </a:cubicBezTo>
                <a:cubicBezTo>
                  <a:pt x="140" y="391"/>
                  <a:pt x="140" y="389"/>
                  <a:pt x="137" y="390"/>
                </a:cubicBezTo>
                <a:cubicBezTo>
                  <a:pt x="137" y="395"/>
                  <a:pt x="136" y="399"/>
                  <a:pt x="129" y="397"/>
                </a:cubicBezTo>
                <a:cubicBezTo>
                  <a:pt x="127" y="402"/>
                  <a:pt x="132" y="401"/>
                  <a:pt x="133" y="404"/>
                </a:cubicBezTo>
                <a:cubicBezTo>
                  <a:pt x="131" y="404"/>
                  <a:pt x="128" y="404"/>
                  <a:pt x="128" y="405"/>
                </a:cubicBezTo>
                <a:cubicBezTo>
                  <a:pt x="131" y="407"/>
                  <a:pt x="139" y="404"/>
                  <a:pt x="146" y="405"/>
                </a:cubicBezTo>
                <a:cubicBezTo>
                  <a:pt x="146" y="408"/>
                  <a:pt x="146" y="411"/>
                  <a:pt x="146" y="413"/>
                </a:cubicBezTo>
                <a:cubicBezTo>
                  <a:pt x="152" y="416"/>
                  <a:pt x="147" y="408"/>
                  <a:pt x="151" y="409"/>
                </a:cubicBezTo>
                <a:cubicBezTo>
                  <a:pt x="151" y="410"/>
                  <a:pt x="151" y="413"/>
                  <a:pt x="149" y="413"/>
                </a:cubicBezTo>
                <a:cubicBezTo>
                  <a:pt x="149" y="416"/>
                  <a:pt x="152" y="417"/>
                  <a:pt x="150" y="418"/>
                </a:cubicBezTo>
                <a:cubicBezTo>
                  <a:pt x="146" y="414"/>
                  <a:pt x="140" y="421"/>
                  <a:pt x="136" y="415"/>
                </a:cubicBezTo>
                <a:cubicBezTo>
                  <a:pt x="141" y="415"/>
                  <a:pt x="142" y="411"/>
                  <a:pt x="144" y="409"/>
                </a:cubicBezTo>
                <a:cubicBezTo>
                  <a:pt x="141" y="411"/>
                  <a:pt x="133" y="409"/>
                  <a:pt x="131" y="412"/>
                </a:cubicBezTo>
                <a:cubicBezTo>
                  <a:pt x="134" y="414"/>
                  <a:pt x="133" y="420"/>
                  <a:pt x="135" y="423"/>
                </a:cubicBezTo>
                <a:cubicBezTo>
                  <a:pt x="133" y="423"/>
                  <a:pt x="131" y="420"/>
                  <a:pt x="130" y="423"/>
                </a:cubicBezTo>
                <a:cubicBezTo>
                  <a:pt x="131" y="425"/>
                  <a:pt x="137" y="423"/>
                  <a:pt x="137" y="426"/>
                </a:cubicBezTo>
                <a:cubicBezTo>
                  <a:pt x="138" y="429"/>
                  <a:pt x="135" y="429"/>
                  <a:pt x="134" y="431"/>
                </a:cubicBezTo>
                <a:cubicBezTo>
                  <a:pt x="139" y="429"/>
                  <a:pt x="140" y="429"/>
                  <a:pt x="142" y="432"/>
                </a:cubicBezTo>
                <a:cubicBezTo>
                  <a:pt x="143" y="433"/>
                  <a:pt x="145" y="432"/>
                  <a:pt x="145" y="432"/>
                </a:cubicBezTo>
                <a:cubicBezTo>
                  <a:pt x="149" y="435"/>
                  <a:pt x="148" y="438"/>
                  <a:pt x="151" y="439"/>
                </a:cubicBezTo>
                <a:cubicBezTo>
                  <a:pt x="150" y="438"/>
                  <a:pt x="152" y="436"/>
                  <a:pt x="152" y="436"/>
                </a:cubicBezTo>
                <a:cubicBezTo>
                  <a:pt x="157" y="434"/>
                  <a:pt x="159" y="440"/>
                  <a:pt x="160" y="436"/>
                </a:cubicBezTo>
                <a:cubicBezTo>
                  <a:pt x="158" y="435"/>
                  <a:pt x="158" y="434"/>
                  <a:pt x="157" y="432"/>
                </a:cubicBezTo>
                <a:cubicBezTo>
                  <a:pt x="158" y="433"/>
                  <a:pt x="163" y="436"/>
                  <a:pt x="163" y="432"/>
                </a:cubicBezTo>
                <a:cubicBezTo>
                  <a:pt x="160" y="432"/>
                  <a:pt x="165" y="427"/>
                  <a:pt x="168" y="428"/>
                </a:cubicBezTo>
                <a:cubicBezTo>
                  <a:pt x="169" y="428"/>
                  <a:pt x="170" y="429"/>
                  <a:pt x="170" y="431"/>
                </a:cubicBezTo>
                <a:cubicBezTo>
                  <a:pt x="173" y="431"/>
                  <a:pt x="174" y="428"/>
                  <a:pt x="178" y="428"/>
                </a:cubicBezTo>
                <a:cubicBezTo>
                  <a:pt x="183" y="426"/>
                  <a:pt x="191" y="427"/>
                  <a:pt x="197" y="426"/>
                </a:cubicBezTo>
                <a:cubicBezTo>
                  <a:pt x="200" y="426"/>
                  <a:pt x="200" y="429"/>
                  <a:pt x="202" y="429"/>
                </a:cubicBezTo>
                <a:cubicBezTo>
                  <a:pt x="208" y="430"/>
                  <a:pt x="205" y="432"/>
                  <a:pt x="209" y="434"/>
                </a:cubicBezTo>
                <a:cubicBezTo>
                  <a:pt x="206" y="428"/>
                  <a:pt x="215" y="425"/>
                  <a:pt x="217" y="429"/>
                </a:cubicBezTo>
                <a:cubicBezTo>
                  <a:pt x="218" y="433"/>
                  <a:pt x="211" y="430"/>
                  <a:pt x="212" y="436"/>
                </a:cubicBezTo>
                <a:cubicBezTo>
                  <a:pt x="214" y="435"/>
                  <a:pt x="216" y="435"/>
                  <a:pt x="216" y="432"/>
                </a:cubicBezTo>
                <a:cubicBezTo>
                  <a:pt x="219" y="433"/>
                  <a:pt x="219" y="430"/>
                  <a:pt x="220" y="429"/>
                </a:cubicBezTo>
                <a:cubicBezTo>
                  <a:pt x="224" y="431"/>
                  <a:pt x="227" y="428"/>
                  <a:pt x="230" y="428"/>
                </a:cubicBezTo>
                <a:cubicBezTo>
                  <a:pt x="238" y="427"/>
                  <a:pt x="249" y="427"/>
                  <a:pt x="259" y="428"/>
                </a:cubicBezTo>
                <a:cubicBezTo>
                  <a:pt x="265" y="428"/>
                  <a:pt x="262" y="429"/>
                  <a:pt x="266" y="428"/>
                </a:cubicBezTo>
                <a:cubicBezTo>
                  <a:pt x="273" y="426"/>
                  <a:pt x="286" y="427"/>
                  <a:pt x="292" y="428"/>
                </a:cubicBezTo>
                <a:cubicBezTo>
                  <a:pt x="294" y="428"/>
                  <a:pt x="294" y="429"/>
                  <a:pt x="297" y="429"/>
                </a:cubicBezTo>
                <a:cubicBezTo>
                  <a:pt x="299" y="429"/>
                  <a:pt x="300" y="427"/>
                  <a:pt x="304" y="428"/>
                </a:cubicBezTo>
                <a:cubicBezTo>
                  <a:pt x="305" y="428"/>
                  <a:pt x="305" y="429"/>
                  <a:pt x="305" y="429"/>
                </a:cubicBezTo>
                <a:cubicBezTo>
                  <a:pt x="308" y="430"/>
                  <a:pt x="309" y="427"/>
                  <a:pt x="312" y="428"/>
                </a:cubicBezTo>
                <a:cubicBezTo>
                  <a:pt x="315" y="428"/>
                  <a:pt x="318" y="431"/>
                  <a:pt x="322" y="429"/>
                </a:cubicBezTo>
                <a:cubicBezTo>
                  <a:pt x="324" y="426"/>
                  <a:pt x="332" y="429"/>
                  <a:pt x="334" y="426"/>
                </a:cubicBezTo>
                <a:cubicBezTo>
                  <a:pt x="335" y="428"/>
                  <a:pt x="337" y="430"/>
                  <a:pt x="338" y="432"/>
                </a:cubicBezTo>
                <a:cubicBezTo>
                  <a:pt x="335" y="432"/>
                  <a:pt x="333" y="437"/>
                  <a:pt x="338" y="436"/>
                </a:cubicBezTo>
                <a:cubicBezTo>
                  <a:pt x="337" y="432"/>
                  <a:pt x="340" y="432"/>
                  <a:pt x="341" y="431"/>
                </a:cubicBezTo>
                <a:cubicBezTo>
                  <a:pt x="339" y="431"/>
                  <a:pt x="337" y="430"/>
                  <a:pt x="338" y="428"/>
                </a:cubicBezTo>
                <a:cubicBezTo>
                  <a:pt x="345" y="425"/>
                  <a:pt x="343" y="432"/>
                  <a:pt x="349" y="431"/>
                </a:cubicBezTo>
                <a:cubicBezTo>
                  <a:pt x="351" y="429"/>
                  <a:pt x="352" y="426"/>
                  <a:pt x="356" y="426"/>
                </a:cubicBezTo>
                <a:cubicBezTo>
                  <a:pt x="356" y="428"/>
                  <a:pt x="355" y="429"/>
                  <a:pt x="354" y="431"/>
                </a:cubicBezTo>
                <a:cubicBezTo>
                  <a:pt x="358" y="431"/>
                  <a:pt x="358" y="428"/>
                  <a:pt x="362" y="429"/>
                </a:cubicBezTo>
                <a:cubicBezTo>
                  <a:pt x="362" y="424"/>
                  <a:pt x="360" y="420"/>
                  <a:pt x="359" y="417"/>
                </a:cubicBezTo>
                <a:cubicBezTo>
                  <a:pt x="361" y="419"/>
                  <a:pt x="366" y="413"/>
                  <a:pt x="372" y="415"/>
                </a:cubicBezTo>
                <a:cubicBezTo>
                  <a:pt x="375" y="416"/>
                  <a:pt x="373" y="417"/>
                  <a:pt x="377" y="420"/>
                </a:cubicBezTo>
                <a:cubicBezTo>
                  <a:pt x="377" y="417"/>
                  <a:pt x="379" y="416"/>
                  <a:pt x="383" y="417"/>
                </a:cubicBezTo>
                <a:cubicBezTo>
                  <a:pt x="383" y="421"/>
                  <a:pt x="375" y="424"/>
                  <a:pt x="382" y="426"/>
                </a:cubicBezTo>
                <a:cubicBezTo>
                  <a:pt x="382" y="424"/>
                  <a:pt x="382" y="422"/>
                  <a:pt x="385" y="423"/>
                </a:cubicBezTo>
                <a:cubicBezTo>
                  <a:pt x="384" y="418"/>
                  <a:pt x="386" y="411"/>
                  <a:pt x="383" y="409"/>
                </a:cubicBezTo>
                <a:cubicBezTo>
                  <a:pt x="386" y="409"/>
                  <a:pt x="385" y="413"/>
                  <a:pt x="389" y="412"/>
                </a:cubicBezTo>
                <a:cubicBezTo>
                  <a:pt x="389" y="409"/>
                  <a:pt x="389" y="408"/>
                  <a:pt x="391" y="407"/>
                </a:cubicBezTo>
                <a:cubicBezTo>
                  <a:pt x="393" y="406"/>
                  <a:pt x="407" y="406"/>
                  <a:pt x="404" y="410"/>
                </a:cubicBezTo>
                <a:cubicBezTo>
                  <a:pt x="400" y="414"/>
                  <a:pt x="397" y="412"/>
                  <a:pt x="391" y="412"/>
                </a:cubicBezTo>
                <a:cubicBezTo>
                  <a:pt x="390" y="418"/>
                  <a:pt x="402" y="412"/>
                  <a:pt x="399" y="420"/>
                </a:cubicBezTo>
                <a:cubicBezTo>
                  <a:pt x="399" y="424"/>
                  <a:pt x="391" y="419"/>
                  <a:pt x="393" y="423"/>
                </a:cubicBezTo>
                <a:cubicBezTo>
                  <a:pt x="394" y="424"/>
                  <a:pt x="400" y="422"/>
                  <a:pt x="400" y="424"/>
                </a:cubicBezTo>
                <a:cubicBezTo>
                  <a:pt x="395" y="426"/>
                  <a:pt x="393" y="424"/>
                  <a:pt x="388" y="428"/>
                </a:cubicBezTo>
                <a:cubicBezTo>
                  <a:pt x="393" y="429"/>
                  <a:pt x="402" y="426"/>
                  <a:pt x="405" y="429"/>
                </a:cubicBezTo>
                <a:cubicBezTo>
                  <a:pt x="403" y="432"/>
                  <a:pt x="399" y="433"/>
                  <a:pt x="395" y="434"/>
                </a:cubicBezTo>
                <a:cubicBezTo>
                  <a:pt x="394" y="436"/>
                  <a:pt x="394" y="438"/>
                  <a:pt x="392" y="439"/>
                </a:cubicBezTo>
                <a:cubicBezTo>
                  <a:pt x="387" y="441"/>
                  <a:pt x="384" y="434"/>
                  <a:pt x="382" y="439"/>
                </a:cubicBezTo>
                <a:cubicBezTo>
                  <a:pt x="389" y="438"/>
                  <a:pt x="382" y="441"/>
                  <a:pt x="384" y="445"/>
                </a:cubicBezTo>
                <a:cubicBezTo>
                  <a:pt x="386" y="445"/>
                  <a:pt x="388" y="446"/>
                  <a:pt x="387" y="448"/>
                </a:cubicBezTo>
                <a:cubicBezTo>
                  <a:pt x="386" y="447"/>
                  <a:pt x="384" y="448"/>
                  <a:pt x="383" y="447"/>
                </a:cubicBezTo>
                <a:cubicBezTo>
                  <a:pt x="381" y="446"/>
                  <a:pt x="381" y="445"/>
                  <a:pt x="379" y="443"/>
                </a:cubicBezTo>
                <a:cubicBezTo>
                  <a:pt x="379" y="449"/>
                  <a:pt x="371" y="446"/>
                  <a:pt x="371" y="451"/>
                </a:cubicBezTo>
                <a:cubicBezTo>
                  <a:pt x="377" y="452"/>
                  <a:pt x="377" y="448"/>
                  <a:pt x="383" y="448"/>
                </a:cubicBezTo>
                <a:cubicBezTo>
                  <a:pt x="383" y="450"/>
                  <a:pt x="383" y="451"/>
                  <a:pt x="383" y="453"/>
                </a:cubicBezTo>
                <a:cubicBezTo>
                  <a:pt x="388" y="455"/>
                  <a:pt x="389" y="451"/>
                  <a:pt x="392" y="450"/>
                </a:cubicBezTo>
                <a:cubicBezTo>
                  <a:pt x="393" y="449"/>
                  <a:pt x="395" y="450"/>
                  <a:pt x="396" y="450"/>
                </a:cubicBezTo>
                <a:cubicBezTo>
                  <a:pt x="398" y="449"/>
                  <a:pt x="403" y="447"/>
                  <a:pt x="404" y="447"/>
                </a:cubicBezTo>
                <a:cubicBezTo>
                  <a:pt x="404" y="447"/>
                  <a:pt x="405" y="450"/>
                  <a:pt x="407" y="450"/>
                </a:cubicBezTo>
                <a:cubicBezTo>
                  <a:pt x="406" y="450"/>
                  <a:pt x="409" y="448"/>
                  <a:pt x="409" y="448"/>
                </a:cubicBezTo>
                <a:cubicBezTo>
                  <a:pt x="413" y="444"/>
                  <a:pt x="421" y="445"/>
                  <a:pt x="427" y="445"/>
                </a:cubicBezTo>
                <a:cubicBezTo>
                  <a:pt x="427" y="448"/>
                  <a:pt x="430" y="449"/>
                  <a:pt x="432" y="451"/>
                </a:cubicBezTo>
                <a:cubicBezTo>
                  <a:pt x="426" y="451"/>
                  <a:pt x="427" y="458"/>
                  <a:pt x="422" y="458"/>
                </a:cubicBezTo>
                <a:cubicBezTo>
                  <a:pt x="421" y="454"/>
                  <a:pt x="414" y="457"/>
                  <a:pt x="411" y="456"/>
                </a:cubicBezTo>
                <a:cubicBezTo>
                  <a:pt x="410" y="461"/>
                  <a:pt x="407" y="463"/>
                  <a:pt x="403" y="464"/>
                </a:cubicBezTo>
                <a:cubicBezTo>
                  <a:pt x="398" y="460"/>
                  <a:pt x="392" y="466"/>
                  <a:pt x="385" y="464"/>
                </a:cubicBezTo>
                <a:cubicBezTo>
                  <a:pt x="385" y="462"/>
                  <a:pt x="382" y="463"/>
                  <a:pt x="381" y="461"/>
                </a:cubicBezTo>
                <a:cubicBezTo>
                  <a:pt x="382" y="457"/>
                  <a:pt x="380" y="454"/>
                  <a:pt x="378" y="453"/>
                </a:cubicBezTo>
                <a:cubicBezTo>
                  <a:pt x="376" y="459"/>
                  <a:pt x="383" y="465"/>
                  <a:pt x="378" y="469"/>
                </a:cubicBezTo>
                <a:cubicBezTo>
                  <a:pt x="373" y="470"/>
                  <a:pt x="373" y="466"/>
                  <a:pt x="372" y="464"/>
                </a:cubicBezTo>
                <a:cubicBezTo>
                  <a:pt x="367" y="465"/>
                  <a:pt x="369" y="465"/>
                  <a:pt x="364" y="464"/>
                </a:cubicBezTo>
                <a:cubicBezTo>
                  <a:pt x="363" y="467"/>
                  <a:pt x="366" y="468"/>
                  <a:pt x="366" y="470"/>
                </a:cubicBezTo>
                <a:cubicBezTo>
                  <a:pt x="360" y="469"/>
                  <a:pt x="363" y="476"/>
                  <a:pt x="359" y="475"/>
                </a:cubicBezTo>
                <a:cubicBezTo>
                  <a:pt x="358" y="475"/>
                  <a:pt x="356" y="475"/>
                  <a:pt x="354" y="475"/>
                </a:cubicBezTo>
                <a:cubicBezTo>
                  <a:pt x="355" y="478"/>
                  <a:pt x="349" y="481"/>
                  <a:pt x="350" y="483"/>
                </a:cubicBezTo>
                <a:cubicBezTo>
                  <a:pt x="350" y="484"/>
                  <a:pt x="354" y="483"/>
                  <a:pt x="353" y="485"/>
                </a:cubicBezTo>
                <a:cubicBezTo>
                  <a:pt x="349" y="485"/>
                  <a:pt x="345" y="485"/>
                  <a:pt x="345" y="482"/>
                </a:cubicBezTo>
                <a:cubicBezTo>
                  <a:pt x="347" y="478"/>
                  <a:pt x="349" y="475"/>
                  <a:pt x="349" y="470"/>
                </a:cubicBezTo>
                <a:cubicBezTo>
                  <a:pt x="351" y="470"/>
                  <a:pt x="359" y="467"/>
                  <a:pt x="354" y="464"/>
                </a:cubicBezTo>
                <a:cubicBezTo>
                  <a:pt x="353" y="467"/>
                  <a:pt x="345" y="468"/>
                  <a:pt x="343" y="466"/>
                </a:cubicBezTo>
                <a:cubicBezTo>
                  <a:pt x="342" y="467"/>
                  <a:pt x="343" y="468"/>
                  <a:pt x="343" y="469"/>
                </a:cubicBezTo>
                <a:cubicBezTo>
                  <a:pt x="342" y="471"/>
                  <a:pt x="340" y="469"/>
                  <a:pt x="339" y="470"/>
                </a:cubicBezTo>
                <a:cubicBezTo>
                  <a:pt x="338" y="473"/>
                  <a:pt x="338" y="478"/>
                  <a:pt x="340" y="478"/>
                </a:cubicBezTo>
                <a:cubicBezTo>
                  <a:pt x="340" y="477"/>
                  <a:pt x="341" y="476"/>
                  <a:pt x="343" y="475"/>
                </a:cubicBezTo>
                <a:cubicBezTo>
                  <a:pt x="341" y="477"/>
                  <a:pt x="341" y="481"/>
                  <a:pt x="342" y="485"/>
                </a:cubicBezTo>
                <a:cubicBezTo>
                  <a:pt x="339" y="483"/>
                  <a:pt x="336" y="489"/>
                  <a:pt x="335" y="485"/>
                </a:cubicBezTo>
                <a:cubicBezTo>
                  <a:pt x="334" y="479"/>
                  <a:pt x="338" y="482"/>
                  <a:pt x="340" y="483"/>
                </a:cubicBezTo>
                <a:cubicBezTo>
                  <a:pt x="339" y="479"/>
                  <a:pt x="335" y="478"/>
                  <a:pt x="332" y="477"/>
                </a:cubicBezTo>
                <a:cubicBezTo>
                  <a:pt x="329" y="477"/>
                  <a:pt x="330" y="480"/>
                  <a:pt x="328" y="480"/>
                </a:cubicBezTo>
                <a:cubicBezTo>
                  <a:pt x="326" y="475"/>
                  <a:pt x="322" y="480"/>
                  <a:pt x="320" y="477"/>
                </a:cubicBezTo>
                <a:cubicBezTo>
                  <a:pt x="319" y="471"/>
                  <a:pt x="326" y="473"/>
                  <a:pt x="326" y="469"/>
                </a:cubicBezTo>
                <a:cubicBezTo>
                  <a:pt x="325" y="468"/>
                  <a:pt x="324" y="470"/>
                  <a:pt x="323" y="470"/>
                </a:cubicBezTo>
                <a:cubicBezTo>
                  <a:pt x="323" y="471"/>
                  <a:pt x="319" y="471"/>
                  <a:pt x="318" y="472"/>
                </a:cubicBezTo>
                <a:cubicBezTo>
                  <a:pt x="317" y="473"/>
                  <a:pt x="319" y="477"/>
                  <a:pt x="317" y="477"/>
                </a:cubicBezTo>
                <a:cubicBezTo>
                  <a:pt x="317" y="475"/>
                  <a:pt x="314" y="475"/>
                  <a:pt x="314" y="474"/>
                </a:cubicBezTo>
                <a:cubicBezTo>
                  <a:pt x="315" y="474"/>
                  <a:pt x="315" y="471"/>
                  <a:pt x="313" y="470"/>
                </a:cubicBezTo>
                <a:cubicBezTo>
                  <a:pt x="312" y="473"/>
                  <a:pt x="311" y="475"/>
                  <a:pt x="309" y="477"/>
                </a:cubicBezTo>
                <a:cubicBezTo>
                  <a:pt x="304" y="475"/>
                  <a:pt x="298" y="479"/>
                  <a:pt x="297" y="477"/>
                </a:cubicBezTo>
                <a:cubicBezTo>
                  <a:pt x="297" y="475"/>
                  <a:pt x="299" y="475"/>
                  <a:pt x="301" y="474"/>
                </a:cubicBezTo>
                <a:cubicBezTo>
                  <a:pt x="302" y="473"/>
                  <a:pt x="303" y="472"/>
                  <a:pt x="304" y="470"/>
                </a:cubicBezTo>
                <a:cubicBezTo>
                  <a:pt x="303" y="465"/>
                  <a:pt x="299" y="468"/>
                  <a:pt x="298" y="464"/>
                </a:cubicBezTo>
                <a:cubicBezTo>
                  <a:pt x="299" y="464"/>
                  <a:pt x="302" y="463"/>
                  <a:pt x="302" y="462"/>
                </a:cubicBezTo>
                <a:cubicBezTo>
                  <a:pt x="303" y="460"/>
                  <a:pt x="299" y="459"/>
                  <a:pt x="300" y="456"/>
                </a:cubicBezTo>
                <a:cubicBezTo>
                  <a:pt x="302" y="452"/>
                  <a:pt x="306" y="459"/>
                  <a:pt x="308" y="455"/>
                </a:cubicBezTo>
                <a:cubicBezTo>
                  <a:pt x="303" y="456"/>
                  <a:pt x="304" y="452"/>
                  <a:pt x="300" y="453"/>
                </a:cubicBezTo>
                <a:cubicBezTo>
                  <a:pt x="297" y="457"/>
                  <a:pt x="296" y="456"/>
                  <a:pt x="298" y="461"/>
                </a:cubicBezTo>
                <a:cubicBezTo>
                  <a:pt x="297" y="461"/>
                  <a:pt x="296" y="460"/>
                  <a:pt x="295" y="459"/>
                </a:cubicBezTo>
                <a:cubicBezTo>
                  <a:pt x="294" y="466"/>
                  <a:pt x="301" y="465"/>
                  <a:pt x="300" y="470"/>
                </a:cubicBezTo>
                <a:cubicBezTo>
                  <a:pt x="298" y="472"/>
                  <a:pt x="298" y="474"/>
                  <a:pt x="294" y="475"/>
                </a:cubicBezTo>
                <a:cubicBezTo>
                  <a:pt x="291" y="476"/>
                  <a:pt x="288" y="474"/>
                  <a:pt x="284" y="474"/>
                </a:cubicBezTo>
                <a:cubicBezTo>
                  <a:pt x="284" y="475"/>
                  <a:pt x="285" y="478"/>
                  <a:pt x="283" y="478"/>
                </a:cubicBezTo>
                <a:cubicBezTo>
                  <a:pt x="283" y="477"/>
                  <a:pt x="283" y="475"/>
                  <a:pt x="283" y="474"/>
                </a:cubicBezTo>
                <a:cubicBezTo>
                  <a:pt x="279" y="474"/>
                  <a:pt x="278" y="476"/>
                  <a:pt x="273" y="475"/>
                </a:cubicBezTo>
                <a:cubicBezTo>
                  <a:pt x="273" y="484"/>
                  <a:pt x="269" y="477"/>
                  <a:pt x="266" y="477"/>
                </a:cubicBezTo>
                <a:cubicBezTo>
                  <a:pt x="267" y="477"/>
                  <a:pt x="265" y="478"/>
                  <a:pt x="265" y="478"/>
                </a:cubicBezTo>
                <a:cubicBezTo>
                  <a:pt x="263" y="479"/>
                  <a:pt x="262" y="481"/>
                  <a:pt x="260" y="482"/>
                </a:cubicBezTo>
                <a:cubicBezTo>
                  <a:pt x="259" y="482"/>
                  <a:pt x="257" y="481"/>
                  <a:pt x="255" y="482"/>
                </a:cubicBezTo>
                <a:cubicBezTo>
                  <a:pt x="256" y="477"/>
                  <a:pt x="253" y="476"/>
                  <a:pt x="253" y="472"/>
                </a:cubicBezTo>
                <a:cubicBezTo>
                  <a:pt x="259" y="471"/>
                  <a:pt x="264" y="468"/>
                  <a:pt x="271" y="467"/>
                </a:cubicBezTo>
                <a:cubicBezTo>
                  <a:pt x="274" y="467"/>
                  <a:pt x="272" y="472"/>
                  <a:pt x="276" y="472"/>
                </a:cubicBezTo>
                <a:cubicBezTo>
                  <a:pt x="275" y="466"/>
                  <a:pt x="277" y="463"/>
                  <a:pt x="277" y="458"/>
                </a:cubicBezTo>
                <a:cubicBezTo>
                  <a:pt x="279" y="458"/>
                  <a:pt x="281" y="457"/>
                  <a:pt x="282" y="456"/>
                </a:cubicBezTo>
                <a:cubicBezTo>
                  <a:pt x="284" y="457"/>
                  <a:pt x="292" y="456"/>
                  <a:pt x="287" y="455"/>
                </a:cubicBezTo>
                <a:cubicBezTo>
                  <a:pt x="278" y="456"/>
                  <a:pt x="275" y="452"/>
                  <a:pt x="270" y="451"/>
                </a:cubicBezTo>
                <a:cubicBezTo>
                  <a:pt x="271" y="451"/>
                  <a:pt x="268" y="453"/>
                  <a:pt x="267" y="453"/>
                </a:cubicBezTo>
                <a:cubicBezTo>
                  <a:pt x="260" y="454"/>
                  <a:pt x="258" y="452"/>
                  <a:pt x="256" y="450"/>
                </a:cubicBezTo>
                <a:cubicBezTo>
                  <a:pt x="254" y="452"/>
                  <a:pt x="255" y="457"/>
                  <a:pt x="251" y="458"/>
                </a:cubicBezTo>
                <a:cubicBezTo>
                  <a:pt x="246" y="458"/>
                  <a:pt x="249" y="464"/>
                  <a:pt x="245" y="464"/>
                </a:cubicBezTo>
                <a:cubicBezTo>
                  <a:pt x="244" y="462"/>
                  <a:pt x="238" y="457"/>
                  <a:pt x="236" y="461"/>
                </a:cubicBezTo>
                <a:cubicBezTo>
                  <a:pt x="239" y="461"/>
                  <a:pt x="237" y="463"/>
                  <a:pt x="238" y="464"/>
                </a:cubicBezTo>
                <a:cubicBezTo>
                  <a:pt x="239" y="465"/>
                  <a:pt x="241" y="464"/>
                  <a:pt x="241" y="464"/>
                </a:cubicBezTo>
                <a:cubicBezTo>
                  <a:pt x="243" y="465"/>
                  <a:pt x="247" y="469"/>
                  <a:pt x="243" y="469"/>
                </a:cubicBezTo>
                <a:cubicBezTo>
                  <a:pt x="241" y="469"/>
                  <a:pt x="242" y="466"/>
                  <a:pt x="240" y="466"/>
                </a:cubicBezTo>
                <a:cubicBezTo>
                  <a:pt x="240" y="466"/>
                  <a:pt x="238" y="469"/>
                  <a:pt x="237" y="469"/>
                </a:cubicBezTo>
                <a:cubicBezTo>
                  <a:pt x="239" y="467"/>
                  <a:pt x="239" y="463"/>
                  <a:pt x="235" y="462"/>
                </a:cubicBezTo>
                <a:cubicBezTo>
                  <a:pt x="234" y="464"/>
                  <a:pt x="230" y="464"/>
                  <a:pt x="227" y="462"/>
                </a:cubicBezTo>
                <a:cubicBezTo>
                  <a:pt x="226" y="464"/>
                  <a:pt x="227" y="466"/>
                  <a:pt x="225" y="466"/>
                </a:cubicBezTo>
                <a:cubicBezTo>
                  <a:pt x="222" y="465"/>
                  <a:pt x="222" y="461"/>
                  <a:pt x="217" y="462"/>
                </a:cubicBezTo>
                <a:cubicBezTo>
                  <a:pt x="217" y="465"/>
                  <a:pt x="217" y="467"/>
                  <a:pt x="217" y="469"/>
                </a:cubicBezTo>
                <a:cubicBezTo>
                  <a:pt x="220" y="469"/>
                  <a:pt x="220" y="467"/>
                  <a:pt x="222" y="466"/>
                </a:cubicBezTo>
                <a:cubicBezTo>
                  <a:pt x="221" y="472"/>
                  <a:pt x="228" y="469"/>
                  <a:pt x="229" y="472"/>
                </a:cubicBezTo>
                <a:cubicBezTo>
                  <a:pt x="226" y="472"/>
                  <a:pt x="225" y="473"/>
                  <a:pt x="224" y="475"/>
                </a:cubicBezTo>
                <a:cubicBezTo>
                  <a:pt x="226" y="475"/>
                  <a:pt x="228" y="476"/>
                  <a:pt x="227" y="478"/>
                </a:cubicBezTo>
                <a:cubicBezTo>
                  <a:pt x="225" y="480"/>
                  <a:pt x="215" y="482"/>
                  <a:pt x="213" y="478"/>
                </a:cubicBezTo>
                <a:cubicBezTo>
                  <a:pt x="212" y="473"/>
                  <a:pt x="220" y="477"/>
                  <a:pt x="221" y="474"/>
                </a:cubicBezTo>
                <a:cubicBezTo>
                  <a:pt x="217" y="474"/>
                  <a:pt x="214" y="474"/>
                  <a:pt x="211" y="474"/>
                </a:cubicBezTo>
                <a:cubicBezTo>
                  <a:pt x="212" y="480"/>
                  <a:pt x="208" y="473"/>
                  <a:pt x="206" y="477"/>
                </a:cubicBezTo>
                <a:cubicBezTo>
                  <a:pt x="206" y="479"/>
                  <a:pt x="207" y="483"/>
                  <a:pt x="205" y="483"/>
                </a:cubicBezTo>
                <a:cubicBezTo>
                  <a:pt x="198" y="480"/>
                  <a:pt x="188" y="486"/>
                  <a:pt x="177" y="485"/>
                </a:cubicBezTo>
                <a:cubicBezTo>
                  <a:pt x="177" y="491"/>
                  <a:pt x="184" y="483"/>
                  <a:pt x="186" y="489"/>
                </a:cubicBezTo>
                <a:cubicBezTo>
                  <a:pt x="180" y="488"/>
                  <a:pt x="180" y="492"/>
                  <a:pt x="179" y="494"/>
                </a:cubicBezTo>
                <a:cubicBezTo>
                  <a:pt x="179" y="495"/>
                  <a:pt x="176" y="497"/>
                  <a:pt x="180" y="497"/>
                </a:cubicBezTo>
                <a:cubicBezTo>
                  <a:pt x="180" y="496"/>
                  <a:pt x="184" y="490"/>
                  <a:pt x="186" y="494"/>
                </a:cubicBezTo>
                <a:cubicBezTo>
                  <a:pt x="185" y="499"/>
                  <a:pt x="181" y="501"/>
                  <a:pt x="173" y="501"/>
                </a:cubicBezTo>
                <a:cubicBezTo>
                  <a:pt x="173" y="508"/>
                  <a:pt x="178" y="501"/>
                  <a:pt x="180" y="505"/>
                </a:cubicBezTo>
                <a:cubicBezTo>
                  <a:pt x="178" y="506"/>
                  <a:pt x="179" y="507"/>
                  <a:pt x="180" y="508"/>
                </a:cubicBezTo>
                <a:cubicBezTo>
                  <a:pt x="172" y="506"/>
                  <a:pt x="175" y="514"/>
                  <a:pt x="171" y="515"/>
                </a:cubicBezTo>
                <a:cubicBezTo>
                  <a:pt x="165" y="515"/>
                  <a:pt x="159" y="515"/>
                  <a:pt x="153" y="515"/>
                </a:cubicBezTo>
                <a:cubicBezTo>
                  <a:pt x="153" y="518"/>
                  <a:pt x="155" y="519"/>
                  <a:pt x="158" y="518"/>
                </a:cubicBezTo>
                <a:cubicBezTo>
                  <a:pt x="158" y="521"/>
                  <a:pt x="160" y="521"/>
                  <a:pt x="160" y="524"/>
                </a:cubicBezTo>
                <a:cubicBezTo>
                  <a:pt x="158" y="524"/>
                  <a:pt x="157" y="523"/>
                  <a:pt x="156" y="521"/>
                </a:cubicBezTo>
                <a:cubicBezTo>
                  <a:pt x="154" y="521"/>
                  <a:pt x="150" y="522"/>
                  <a:pt x="150" y="520"/>
                </a:cubicBezTo>
                <a:cubicBezTo>
                  <a:pt x="152" y="519"/>
                  <a:pt x="151" y="517"/>
                  <a:pt x="151" y="515"/>
                </a:cubicBezTo>
                <a:cubicBezTo>
                  <a:pt x="148" y="514"/>
                  <a:pt x="148" y="517"/>
                  <a:pt x="146" y="518"/>
                </a:cubicBezTo>
                <a:cubicBezTo>
                  <a:pt x="140" y="514"/>
                  <a:pt x="134" y="517"/>
                  <a:pt x="130" y="518"/>
                </a:cubicBezTo>
                <a:cubicBezTo>
                  <a:pt x="126" y="519"/>
                  <a:pt x="122" y="519"/>
                  <a:pt x="119" y="520"/>
                </a:cubicBezTo>
                <a:cubicBezTo>
                  <a:pt x="118" y="526"/>
                  <a:pt x="121" y="528"/>
                  <a:pt x="119" y="529"/>
                </a:cubicBezTo>
                <a:cubicBezTo>
                  <a:pt x="119" y="529"/>
                  <a:pt x="120" y="532"/>
                  <a:pt x="119" y="532"/>
                </a:cubicBezTo>
                <a:cubicBezTo>
                  <a:pt x="118" y="537"/>
                  <a:pt x="120" y="533"/>
                  <a:pt x="121" y="537"/>
                </a:cubicBezTo>
                <a:cubicBezTo>
                  <a:pt x="119" y="537"/>
                  <a:pt x="120" y="541"/>
                  <a:pt x="122" y="542"/>
                </a:cubicBezTo>
                <a:cubicBezTo>
                  <a:pt x="121" y="537"/>
                  <a:pt x="125" y="537"/>
                  <a:pt x="128" y="535"/>
                </a:cubicBezTo>
                <a:cubicBezTo>
                  <a:pt x="128" y="537"/>
                  <a:pt x="130" y="538"/>
                  <a:pt x="130" y="540"/>
                </a:cubicBezTo>
                <a:cubicBezTo>
                  <a:pt x="129" y="544"/>
                  <a:pt x="121" y="542"/>
                  <a:pt x="120" y="545"/>
                </a:cubicBezTo>
                <a:cubicBezTo>
                  <a:pt x="125" y="547"/>
                  <a:pt x="130" y="545"/>
                  <a:pt x="135" y="545"/>
                </a:cubicBezTo>
                <a:cubicBezTo>
                  <a:pt x="137" y="545"/>
                  <a:pt x="138" y="543"/>
                  <a:pt x="140" y="543"/>
                </a:cubicBezTo>
                <a:cubicBezTo>
                  <a:pt x="142" y="543"/>
                  <a:pt x="143" y="545"/>
                  <a:pt x="146" y="545"/>
                </a:cubicBezTo>
                <a:cubicBezTo>
                  <a:pt x="148" y="545"/>
                  <a:pt x="148" y="544"/>
                  <a:pt x="149" y="543"/>
                </a:cubicBezTo>
                <a:cubicBezTo>
                  <a:pt x="152" y="543"/>
                  <a:pt x="154" y="544"/>
                  <a:pt x="156" y="542"/>
                </a:cubicBezTo>
                <a:cubicBezTo>
                  <a:pt x="156" y="541"/>
                  <a:pt x="158" y="542"/>
                  <a:pt x="159" y="542"/>
                </a:cubicBezTo>
                <a:cubicBezTo>
                  <a:pt x="163" y="540"/>
                  <a:pt x="162" y="541"/>
                  <a:pt x="167" y="542"/>
                </a:cubicBezTo>
                <a:cubicBezTo>
                  <a:pt x="175" y="542"/>
                  <a:pt x="190" y="540"/>
                  <a:pt x="193" y="543"/>
                </a:cubicBezTo>
                <a:cubicBezTo>
                  <a:pt x="191" y="543"/>
                  <a:pt x="192" y="546"/>
                  <a:pt x="190" y="547"/>
                </a:cubicBezTo>
                <a:cubicBezTo>
                  <a:pt x="186" y="547"/>
                  <a:pt x="171" y="545"/>
                  <a:pt x="175" y="548"/>
                </a:cubicBezTo>
                <a:cubicBezTo>
                  <a:pt x="178" y="548"/>
                  <a:pt x="183" y="547"/>
                  <a:pt x="182" y="551"/>
                </a:cubicBezTo>
                <a:cubicBezTo>
                  <a:pt x="180" y="549"/>
                  <a:pt x="175" y="550"/>
                  <a:pt x="171" y="550"/>
                </a:cubicBezTo>
                <a:cubicBezTo>
                  <a:pt x="169" y="555"/>
                  <a:pt x="176" y="551"/>
                  <a:pt x="174" y="556"/>
                </a:cubicBezTo>
                <a:cubicBezTo>
                  <a:pt x="170" y="551"/>
                  <a:pt x="165" y="555"/>
                  <a:pt x="163" y="559"/>
                </a:cubicBezTo>
                <a:cubicBezTo>
                  <a:pt x="167" y="562"/>
                  <a:pt x="162" y="563"/>
                  <a:pt x="165" y="567"/>
                </a:cubicBezTo>
                <a:cubicBezTo>
                  <a:pt x="161" y="566"/>
                  <a:pt x="159" y="564"/>
                  <a:pt x="159" y="570"/>
                </a:cubicBezTo>
                <a:cubicBezTo>
                  <a:pt x="159" y="576"/>
                  <a:pt x="165" y="566"/>
                  <a:pt x="165" y="572"/>
                </a:cubicBezTo>
                <a:cubicBezTo>
                  <a:pt x="159" y="574"/>
                  <a:pt x="165" y="580"/>
                  <a:pt x="159" y="581"/>
                </a:cubicBezTo>
                <a:cubicBezTo>
                  <a:pt x="153" y="581"/>
                  <a:pt x="159" y="575"/>
                  <a:pt x="156" y="575"/>
                </a:cubicBezTo>
                <a:cubicBezTo>
                  <a:pt x="155" y="579"/>
                  <a:pt x="149" y="579"/>
                  <a:pt x="146" y="581"/>
                </a:cubicBezTo>
                <a:cubicBezTo>
                  <a:pt x="146" y="579"/>
                  <a:pt x="148" y="579"/>
                  <a:pt x="148" y="577"/>
                </a:cubicBezTo>
                <a:cubicBezTo>
                  <a:pt x="143" y="576"/>
                  <a:pt x="145" y="582"/>
                  <a:pt x="138" y="580"/>
                </a:cubicBezTo>
                <a:cubicBezTo>
                  <a:pt x="137" y="586"/>
                  <a:pt x="141" y="588"/>
                  <a:pt x="139" y="591"/>
                </a:cubicBezTo>
                <a:cubicBezTo>
                  <a:pt x="144" y="590"/>
                  <a:pt x="141" y="596"/>
                  <a:pt x="145" y="596"/>
                </a:cubicBezTo>
                <a:cubicBezTo>
                  <a:pt x="146" y="594"/>
                  <a:pt x="147" y="593"/>
                  <a:pt x="148" y="593"/>
                </a:cubicBezTo>
                <a:cubicBezTo>
                  <a:pt x="148" y="596"/>
                  <a:pt x="152" y="596"/>
                  <a:pt x="150" y="600"/>
                </a:cubicBezTo>
                <a:cubicBezTo>
                  <a:pt x="152" y="603"/>
                  <a:pt x="157" y="601"/>
                  <a:pt x="157" y="604"/>
                </a:cubicBezTo>
                <a:cubicBezTo>
                  <a:pt x="158" y="611"/>
                  <a:pt x="158" y="602"/>
                  <a:pt x="160" y="602"/>
                </a:cubicBezTo>
                <a:cubicBezTo>
                  <a:pt x="159" y="607"/>
                  <a:pt x="166" y="604"/>
                  <a:pt x="165" y="608"/>
                </a:cubicBezTo>
                <a:cubicBezTo>
                  <a:pt x="165" y="612"/>
                  <a:pt x="161" y="612"/>
                  <a:pt x="159" y="615"/>
                </a:cubicBezTo>
                <a:cubicBezTo>
                  <a:pt x="163" y="615"/>
                  <a:pt x="163" y="619"/>
                  <a:pt x="161" y="621"/>
                </a:cubicBezTo>
                <a:cubicBezTo>
                  <a:pt x="158" y="620"/>
                  <a:pt x="156" y="617"/>
                  <a:pt x="151" y="618"/>
                </a:cubicBezTo>
                <a:cubicBezTo>
                  <a:pt x="149" y="620"/>
                  <a:pt x="151" y="625"/>
                  <a:pt x="149" y="627"/>
                </a:cubicBezTo>
                <a:cubicBezTo>
                  <a:pt x="145" y="626"/>
                  <a:pt x="142" y="630"/>
                  <a:pt x="139" y="631"/>
                </a:cubicBezTo>
                <a:cubicBezTo>
                  <a:pt x="133" y="632"/>
                  <a:pt x="134" y="631"/>
                  <a:pt x="131" y="634"/>
                </a:cubicBezTo>
                <a:cubicBezTo>
                  <a:pt x="131" y="634"/>
                  <a:pt x="128" y="633"/>
                  <a:pt x="128" y="634"/>
                </a:cubicBezTo>
                <a:cubicBezTo>
                  <a:pt x="126" y="635"/>
                  <a:pt x="125" y="636"/>
                  <a:pt x="123" y="637"/>
                </a:cubicBezTo>
                <a:cubicBezTo>
                  <a:pt x="121" y="638"/>
                  <a:pt x="119" y="636"/>
                  <a:pt x="117" y="637"/>
                </a:cubicBezTo>
                <a:cubicBezTo>
                  <a:pt x="116" y="637"/>
                  <a:pt x="116" y="638"/>
                  <a:pt x="115" y="639"/>
                </a:cubicBezTo>
                <a:cubicBezTo>
                  <a:pt x="111" y="640"/>
                  <a:pt x="112" y="641"/>
                  <a:pt x="109" y="642"/>
                </a:cubicBezTo>
                <a:cubicBezTo>
                  <a:pt x="107" y="642"/>
                  <a:pt x="104" y="641"/>
                  <a:pt x="102" y="642"/>
                </a:cubicBezTo>
                <a:cubicBezTo>
                  <a:pt x="102" y="642"/>
                  <a:pt x="100" y="645"/>
                  <a:pt x="99" y="645"/>
                </a:cubicBezTo>
                <a:cubicBezTo>
                  <a:pt x="97" y="645"/>
                  <a:pt x="95" y="644"/>
                  <a:pt x="93" y="645"/>
                </a:cubicBezTo>
                <a:cubicBezTo>
                  <a:pt x="93" y="649"/>
                  <a:pt x="88" y="649"/>
                  <a:pt x="87" y="650"/>
                </a:cubicBezTo>
                <a:cubicBezTo>
                  <a:pt x="83" y="651"/>
                  <a:pt x="80" y="652"/>
                  <a:pt x="75" y="651"/>
                </a:cubicBezTo>
                <a:cubicBezTo>
                  <a:pt x="71" y="657"/>
                  <a:pt x="62" y="658"/>
                  <a:pt x="55" y="661"/>
                </a:cubicBezTo>
                <a:cubicBezTo>
                  <a:pt x="47" y="664"/>
                  <a:pt x="41" y="666"/>
                  <a:pt x="36" y="672"/>
                </a:cubicBezTo>
                <a:cubicBezTo>
                  <a:pt x="38" y="673"/>
                  <a:pt x="40" y="674"/>
                  <a:pt x="41" y="675"/>
                </a:cubicBezTo>
                <a:cubicBezTo>
                  <a:pt x="37" y="676"/>
                  <a:pt x="41" y="681"/>
                  <a:pt x="42" y="681"/>
                </a:cubicBezTo>
                <a:cubicBezTo>
                  <a:pt x="44" y="684"/>
                  <a:pt x="43" y="690"/>
                  <a:pt x="45" y="691"/>
                </a:cubicBezTo>
                <a:cubicBezTo>
                  <a:pt x="46" y="689"/>
                  <a:pt x="48" y="687"/>
                  <a:pt x="48" y="689"/>
                </a:cubicBezTo>
                <a:cubicBezTo>
                  <a:pt x="50" y="694"/>
                  <a:pt x="45" y="692"/>
                  <a:pt x="46" y="696"/>
                </a:cubicBezTo>
                <a:cubicBezTo>
                  <a:pt x="51" y="696"/>
                  <a:pt x="52" y="692"/>
                  <a:pt x="54" y="697"/>
                </a:cubicBezTo>
                <a:cubicBezTo>
                  <a:pt x="50" y="700"/>
                  <a:pt x="47" y="697"/>
                  <a:pt x="46" y="699"/>
                </a:cubicBezTo>
                <a:cubicBezTo>
                  <a:pt x="48" y="700"/>
                  <a:pt x="52" y="700"/>
                  <a:pt x="52" y="704"/>
                </a:cubicBezTo>
                <a:cubicBezTo>
                  <a:pt x="45" y="704"/>
                  <a:pt x="54" y="706"/>
                  <a:pt x="54" y="708"/>
                </a:cubicBezTo>
                <a:cubicBezTo>
                  <a:pt x="51" y="708"/>
                  <a:pt x="48" y="709"/>
                  <a:pt x="48" y="711"/>
                </a:cubicBezTo>
                <a:cubicBezTo>
                  <a:pt x="50" y="712"/>
                  <a:pt x="53" y="711"/>
                  <a:pt x="53" y="713"/>
                </a:cubicBezTo>
                <a:cubicBezTo>
                  <a:pt x="53" y="715"/>
                  <a:pt x="51" y="715"/>
                  <a:pt x="52" y="718"/>
                </a:cubicBezTo>
                <a:cubicBezTo>
                  <a:pt x="50" y="720"/>
                  <a:pt x="48" y="717"/>
                  <a:pt x="45" y="718"/>
                </a:cubicBezTo>
                <a:cubicBezTo>
                  <a:pt x="45" y="718"/>
                  <a:pt x="41" y="725"/>
                  <a:pt x="40" y="719"/>
                </a:cubicBezTo>
                <a:cubicBezTo>
                  <a:pt x="40" y="717"/>
                  <a:pt x="43" y="718"/>
                  <a:pt x="44" y="716"/>
                </a:cubicBezTo>
                <a:cubicBezTo>
                  <a:pt x="38" y="715"/>
                  <a:pt x="36" y="718"/>
                  <a:pt x="32" y="719"/>
                </a:cubicBezTo>
                <a:cubicBezTo>
                  <a:pt x="31" y="720"/>
                  <a:pt x="29" y="719"/>
                  <a:pt x="29" y="721"/>
                </a:cubicBezTo>
                <a:cubicBezTo>
                  <a:pt x="35" y="722"/>
                  <a:pt x="39" y="716"/>
                  <a:pt x="41" y="723"/>
                </a:cubicBezTo>
                <a:cubicBezTo>
                  <a:pt x="34" y="723"/>
                  <a:pt x="41" y="724"/>
                  <a:pt x="41" y="726"/>
                </a:cubicBezTo>
                <a:cubicBezTo>
                  <a:pt x="41" y="728"/>
                  <a:pt x="36" y="730"/>
                  <a:pt x="39" y="730"/>
                </a:cubicBezTo>
                <a:cubicBezTo>
                  <a:pt x="40" y="728"/>
                  <a:pt x="41" y="727"/>
                  <a:pt x="43" y="729"/>
                </a:cubicBezTo>
                <a:cubicBezTo>
                  <a:pt x="43" y="729"/>
                  <a:pt x="49" y="726"/>
                  <a:pt x="49" y="726"/>
                </a:cubicBezTo>
                <a:cubicBezTo>
                  <a:pt x="50" y="726"/>
                  <a:pt x="51" y="728"/>
                  <a:pt x="52" y="727"/>
                </a:cubicBezTo>
                <a:cubicBezTo>
                  <a:pt x="53" y="727"/>
                  <a:pt x="52" y="722"/>
                  <a:pt x="55" y="724"/>
                </a:cubicBezTo>
                <a:cubicBezTo>
                  <a:pt x="58" y="724"/>
                  <a:pt x="56" y="729"/>
                  <a:pt x="59" y="729"/>
                </a:cubicBezTo>
                <a:cubicBezTo>
                  <a:pt x="61" y="725"/>
                  <a:pt x="62" y="724"/>
                  <a:pt x="60" y="719"/>
                </a:cubicBezTo>
                <a:cubicBezTo>
                  <a:pt x="56" y="718"/>
                  <a:pt x="53" y="726"/>
                  <a:pt x="50" y="721"/>
                </a:cubicBezTo>
                <a:cubicBezTo>
                  <a:pt x="55" y="719"/>
                  <a:pt x="57" y="715"/>
                  <a:pt x="63" y="718"/>
                </a:cubicBezTo>
                <a:cubicBezTo>
                  <a:pt x="63" y="721"/>
                  <a:pt x="63" y="724"/>
                  <a:pt x="65" y="726"/>
                </a:cubicBezTo>
                <a:cubicBezTo>
                  <a:pt x="71" y="727"/>
                  <a:pt x="66" y="719"/>
                  <a:pt x="71" y="719"/>
                </a:cubicBezTo>
                <a:cubicBezTo>
                  <a:pt x="73" y="723"/>
                  <a:pt x="73" y="727"/>
                  <a:pt x="78" y="727"/>
                </a:cubicBezTo>
                <a:cubicBezTo>
                  <a:pt x="78" y="726"/>
                  <a:pt x="78" y="724"/>
                  <a:pt x="79" y="724"/>
                </a:cubicBezTo>
                <a:cubicBezTo>
                  <a:pt x="80" y="724"/>
                  <a:pt x="79" y="727"/>
                  <a:pt x="79" y="727"/>
                </a:cubicBezTo>
                <a:cubicBezTo>
                  <a:pt x="82" y="728"/>
                  <a:pt x="91" y="727"/>
                  <a:pt x="88" y="730"/>
                </a:cubicBezTo>
                <a:cubicBezTo>
                  <a:pt x="86" y="733"/>
                  <a:pt x="81" y="733"/>
                  <a:pt x="85" y="737"/>
                </a:cubicBezTo>
                <a:cubicBezTo>
                  <a:pt x="80" y="737"/>
                  <a:pt x="80" y="741"/>
                  <a:pt x="77" y="742"/>
                </a:cubicBezTo>
                <a:cubicBezTo>
                  <a:pt x="75" y="742"/>
                  <a:pt x="74" y="739"/>
                  <a:pt x="74" y="742"/>
                </a:cubicBezTo>
                <a:cubicBezTo>
                  <a:pt x="76" y="742"/>
                  <a:pt x="74" y="744"/>
                  <a:pt x="72" y="745"/>
                </a:cubicBezTo>
                <a:cubicBezTo>
                  <a:pt x="67" y="743"/>
                  <a:pt x="68" y="747"/>
                  <a:pt x="65" y="748"/>
                </a:cubicBezTo>
                <a:cubicBezTo>
                  <a:pt x="65" y="745"/>
                  <a:pt x="66" y="743"/>
                  <a:pt x="64" y="742"/>
                </a:cubicBezTo>
                <a:cubicBezTo>
                  <a:pt x="64" y="743"/>
                  <a:pt x="63" y="743"/>
                  <a:pt x="61" y="743"/>
                </a:cubicBezTo>
                <a:cubicBezTo>
                  <a:pt x="63" y="749"/>
                  <a:pt x="59" y="748"/>
                  <a:pt x="56" y="748"/>
                </a:cubicBezTo>
                <a:cubicBezTo>
                  <a:pt x="47" y="748"/>
                  <a:pt x="60" y="749"/>
                  <a:pt x="60" y="751"/>
                </a:cubicBezTo>
                <a:cubicBezTo>
                  <a:pt x="60" y="751"/>
                  <a:pt x="55" y="752"/>
                  <a:pt x="55" y="753"/>
                </a:cubicBezTo>
                <a:cubicBezTo>
                  <a:pt x="54" y="754"/>
                  <a:pt x="57" y="764"/>
                  <a:pt x="52" y="762"/>
                </a:cubicBezTo>
                <a:cubicBezTo>
                  <a:pt x="51" y="762"/>
                  <a:pt x="50" y="762"/>
                  <a:pt x="49" y="762"/>
                </a:cubicBezTo>
                <a:cubicBezTo>
                  <a:pt x="49" y="762"/>
                  <a:pt x="47" y="761"/>
                  <a:pt x="48" y="761"/>
                </a:cubicBezTo>
                <a:cubicBezTo>
                  <a:pt x="46" y="761"/>
                  <a:pt x="43" y="762"/>
                  <a:pt x="43" y="762"/>
                </a:cubicBezTo>
                <a:cubicBezTo>
                  <a:pt x="42" y="762"/>
                  <a:pt x="41" y="758"/>
                  <a:pt x="38" y="759"/>
                </a:cubicBezTo>
                <a:cubicBezTo>
                  <a:pt x="38" y="760"/>
                  <a:pt x="38" y="762"/>
                  <a:pt x="36" y="762"/>
                </a:cubicBezTo>
                <a:lnTo>
                  <a:pt x="20" y="781"/>
                </a:lnTo>
                <a:close/>
                <a:moveTo>
                  <a:pt x="73" y="659"/>
                </a:moveTo>
                <a:cubicBezTo>
                  <a:pt x="72" y="655"/>
                  <a:pt x="80" y="660"/>
                  <a:pt x="77" y="654"/>
                </a:cubicBezTo>
                <a:cubicBezTo>
                  <a:pt x="74" y="654"/>
                  <a:pt x="69" y="659"/>
                  <a:pt x="73" y="659"/>
                </a:cubicBezTo>
                <a:close/>
                <a:moveTo>
                  <a:pt x="95" y="651"/>
                </a:moveTo>
                <a:cubicBezTo>
                  <a:pt x="95" y="649"/>
                  <a:pt x="97" y="649"/>
                  <a:pt x="98" y="646"/>
                </a:cubicBezTo>
                <a:cubicBezTo>
                  <a:pt x="94" y="645"/>
                  <a:pt x="91" y="651"/>
                  <a:pt x="95" y="651"/>
                </a:cubicBezTo>
                <a:close/>
                <a:moveTo>
                  <a:pt x="145" y="432"/>
                </a:moveTo>
                <a:cubicBezTo>
                  <a:pt x="145" y="430"/>
                  <a:pt x="147" y="429"/>
                  <a:pt x="147" y="426"/>
                </a:cubicBezTo>
                <a:cubicBezTo>
                  <a:pt x="149" y="426"/>
                  <a:pt x="148" y="431"/>
                  <a:pt x="150" y="431"/>
                </a:cubicBezTo>
                <a:cubicBezTo>
                  <a:pt x="150" y="433"/>
                  <a:pt x="147" y="432"/>
                  <a:pt x="145" y="432"/>
                </a:cubicBezTo>
                <a:close/>
                <a:moveTo>
                  <a:pt x="181" y="358"/>
                </a:moveTo>
                <a:cubicBezTo>
                  <a:pt x="181" y="362"/>
                  <a:pt x="176" y="358"/>
                  <a:pt x="175" y="358"/>
                </a:cubicBezTo>
                <a:cubicBezTo>
                  <a:pt x="174" y="359"/>
                  <a:pt x="175" y="359"/>
                  <a:pt x="176" y="359"/>
                </a:cubicBezTo>
                <a:cubicBezTo>
                  <a:pt x="176" y="361"/>
                  <a:pt x="174" y="361"/>
                  <a:pt x="173" y="361"/>
                </a:cubicBezTo>
                <a:cubicBezTo>
                  <a:pt x="173" y="360"/>
                  <a:pt x="172" y="359"/>
                  <a:pt x="171" y="359"/>
                </a:cubicBezTo>
                <a:cubicBezTo>
                  <a:pt x="171" y="355"/>
                  <a:pt x="179" y="356"/>
                  <a:pt x="181" y="358"/>
                </a:cubicBezTo>
                <a:close/>
                <a:moveTo>
                  <a:pt x="143" y="214"/>
                </a:moveTo>
                <a:cubicBezTo>
                  <a:pt x="143" y="213"/>
                  <a:pt x="146" y="212"/>
                  <a:pt x="146" y="212"/>
                </a:cubicBezTo>
                <a:cubicBezTo>
                  <a:pt x="145" y="212"/>
                  <a:pt x="148" y="215"/>
                  <a:pt x="148" y="214"/>
                </a:cubicBezTo>
                <a:cubicBezTo>
                  <a:pt x="149" y="217"/>
                  <a:pt x="141" y="218"/>
                  <a:pt x="143" y="214"/>
                </a:cubicBezTo>
                <a:close/>
                <a:moveTo>
                  <a:pt x="582" y="88"/>
                </a:moveTo>
                <a:cubicBezTo>
                  <a:pt x="582" y="85"/>
                  <a:pt x="580" y="84"/>
                  <a:pt x="578" y="83"/>
                </a:cubicBezTo>
                <a:cubicBezTo>
                  <a:pt x="578" y="86"/>
                  <a:pt x="580" y="88"/>
                  <a:pt x="582" y="88"/>
                </a:cubicBezTo>
                <a:close/>
                <a:moveTo>
                  <a:pt x="702" y="66"/>
                </a:moveTo>
                <a:cubicBezTo>
                  <a:pt x="702" y="69"/>
                  <a:pt x="702" y="71"/>
                  <a:pt x="702" y="74"/>
                </a:cubicBezTo>
                <a:cubicBezTo>
                  <a:pt x="699" y="77"/>
                  <a:pt x="700" y="74"/>
                  <a:pt x="696" y="74"/>
                </a:cubicBezTo>
                <a:cubicBezTo>
                  <a:pt x="698" y="81"/>
                  <a:pt x="697" y="81"/>
                  <a:pt x="696" y="87"/>
                </a:cubicBezTo>
                <a:cubicBezTo>
                  <a:pt x="690" y="87"/>
                  <a:pt x="685" y="89"/>
                  <a:pt x="678" y="88"/>
                </a:cubicBezTo>
                <a:cubicBezTo>
                  <a:pt x="679" y="81"/>
                  <a:pt x="685" y="80"/>
                  <a:pt x="694" y="80"/>
                </a:cubicBezTo>
                <a:cubicBezTo>
                  <a:pt x="691" y="75"/>
                  <a:pt x="695" y="74"/>
                  <a:pt x="694" y="68"/>
                </a:cubicBezTo>
                <a:cubicBezTo>
                  <a:pt x="699" y="69"/>
                  <a:pt x="698" y="65"/>
                  <a:pt x="702" y="66"/>
                </a:cubicBezTo>
                <a:close/>
                <a:moveTo>
                  <a:pt x="835" y="64"/>
                </a:moveTo>
                <a:cubicBezTo>
                  <a:pt x="836" y="64"/>
                  <a:pt x="837" y="64"/>
                  <a:pt x="838" y="64"/>
                </a:cubicBezTo>
                <a:cubicBezTo>
                  <a:pt x="838" y="65"/>
                  <a:pt x="839" y="67"/>
                  <a:pt x="839" y="68"/>
                </a:cubicBezTo>
                <a:cubicBezTo>
                  <a:pt x="837" y="68"/>
                  <a:pt x="836" y="68"/>
                  <a:pt x="835" y="68"/>
                </a:cubicBezTo>
                <a:cubicBezTo>
                  <a:pt x="835" y="67"/>
                  <a:pt x="835" y="65"/>
                  <a:pt x="835" y="64"/>
                </a:cubicBezTo>
                <a:close/>
                <a:moveTo>
                  <a:pt x="1292" y="45"/>
                </a:moveTo>
                <a:cubicBezTo>
                  <a:pt x="1294" y="46"/>
                  <a:pt x="1294" y="48"/>
                  <a:pt x="1294" y="50"/>
                </a:cubicBezTo>
                <a:cubicBezTo>
                  <a:pt x="1290" y="51"/>
                  <a:pt x="1290" y="47"/>
                  <a:pt x="1285" y="49"/>
                </a:cubicBezTo>
                <a:cubicBezTo>
                  <a:pt x="1284" y="44"/>
                  <a:pt x="1293" y="50"/>
                  <a:pt x="1292" y="45"/>
                </a:cubicBezTo>
                <a:close/>
                <a:moveTo>
                  <a:pt x="1344" y="37"/>
                </a:moveTo>
                <a:cubicBezTo>
                  <a:pt x="1344" y="40"/>
                  <a:pt x="1342" y="41"/>
                  <a:pt x="1342" y="44"/>
                </a:cubicBezTo>
                <a:cubicBezTo>
                  <a:pt x="1340" y="42"/>
                  <a:pt x="1334" y="41"/>
                  <a:pt x="1334" y="45"/>
                </a:cubicBezTo>
                <a:cubicBezTo>
                  <a:pt x="1330" y="46"/>
                  <a:pt x="1333" y="40"/>
                  <a:pt x="1332" y="37"/>
                </a:cubicBezTo>
                <a:cubicBezTo>
                  <a:pt x="1337" y="41"/>
                  <a:pt x="1338" y="39"/>
                  <a:pt x="1344" y="37"/>
                </a:cubicBezTo>
                <a:close/>
                <a:moveTo>
                  <a:pt x="1842" y="153"/>
                </a:moveTo>
                <a:cubicBezTo>
                  <a:pt x="1839" y="153"/>
                  <a:pt x="1837" y="153"/>
                  <a:pt x="1836" y="152"/>
                </a:cubicBezTo>
                <a:cubicBezTo>
                  <a:pt x="1834" y="157"/>
                  <a:pt x="1842" y="158"/>
                  <a:pt x="1842" y="153"/>
                </a:cubicBezTo>
                <a:close/>
                <a:moveTo>
                  <a:pt x="1805" y="161"/>
                </a:moveTo>
                <a:cubicBezTo>
                  <a:pt x="1803" y="160"/>
                  <a:pt x="1802" y="159"/>
                  <a:pt x="1802" y="156"/>
                </a:cubicBezTo>
                <a:cubicBezTo>
                  <a:pt x="1805" y="156"/>
                  <a:pt x="1805" y="158"/>
                  <a:pt x="1807" y="158"/>
                </a:cubicBezTo>
                <a:cubicBezTo>
                  <a:pt x="1807" y="159"/>
                  <a:pt x="1806" y="160"/>
                  <a:pt x="1805" y="161"/>
                </a:cubicBezTo>
                <a:close/>
                <a:moveTo>
                  <a:pt x="1858" y="172"/>
                </a:moveTo>
                <a:cubicBezTo>
                  <a:pt x="1860" y="179"/>
                  <a:pt x="1849" y="172"/>
                  <a:pt x="1855" y="175"/>
                </a:cubicBezTo>
                <a:cubicBezTo>
                  <a:pt x="1854" y="179"/>
                  <a:pt x="1847" y="176"/>
                  <a:pt x="1848" y="172"/>
                </a:cubicBezTo>
                <a:cubicBezTo>
                  <a:pt x="1851" y="175"/>
                  <a:pt x="1852" y="171"/>
                  <a:pt x="1858" y="172"/>
                </a:cubicBezTo>
                <a:close/>
                <a:moveTo>
                  <a:pt x="1773" y="252"/>
                </a:moveTo>
                <a:cubicBezTo>
                  <a:pt x="1770" y="255"/>
                  <a:pt x="1767" y="252"/>
                  <a:pt x="1769" y="258"/>
                </a:cubicBezTo>
                <a:cubicBezTo>
                  <a:pt x="1763" y="257"/>
                  <a:pt x="1761" y="255"/>
                  <a:pt x="1756" y="259"/>
                </a:cubicBezTo>
                <a:cubicBezTo>
                  <a:pt x="1754" y="259"/>
                  <a:pt x="1756" y="258"/>
                  <a:pt x="1758" y="258"/>
                </a:cubicBezTo>
                <a:cubicBezTo>
                  <a:pt x="1758" y="255"/>
                  <a:pt x="1753" y="257"/>
                  <a:pt x="1751" y="256"/>
                </a:cubicBezTo>
                <a:cubicBezTo>
                  <a:pt x="1751" y="256"/>
                  <a:pt x="1751" y="252"/>
                  <a:pt x="1748" y="253"/>
                </a:cubicBezTo>
                <a:cubicBezTo>
                  <a:pt x="1748" y="249"/>
                  <a:pt x="1753" y="251"/>
                  <a:pt x="1756" y="250"/>
                </a:cubicBezTo>
                <a:cubicBezTo>
                  <a:pt x="1757" y="250"/>
                  <a:pt x="1761" y="246"/>
                  <a:pt x="1761" y="247"/>
                </a:cubicBezTo>
                <a:cubicBezTo>
                  <a:pt x="1762" y="247"/>
                  <a:pt x="1761" y="248"/>
                  <a:pt x="1761" y="248"/>
                </a:cubicBezTo>
                <a:cubicBezTo>
                  <a:pt x="1765" y="249"/>
                  <a:pt x="1770" y="249"/>
                  <a:pt x="1773" y="252"/>
                </a:cubicBezTo>
                <a:close/>
                <a:moveTo>
                  <a:pt x="1830" y="299"/>
                </a:moveTo>
                <a:cubicBezTo>
                  <a:pt x="1825" y="297"/>
                  <a:pt x="1825" y="299"/>
                  <a:pt x="1819" y="299"/>
                </a:cubicBezTo>
                <a:cubicBezTo>
                  <a:pt x="1821" y="294"/>
                  <a:pt x="1820" y="292"/>
                  <a:pt x="1819" y="286"/>
                </a:cubicBezTo>
                <a:cubicBezTo>
                  <a:pt x="1823" y="283"/>
                  <a:pt x="1826" y="289"/>
                  <a:pt x="1828" y="283"/>
                </a:cubicBezTo>
                <a:cubicBezTo>
                  <a:pt x="1829" y="284"/>
                  <a:pt x="1830" y="288"/>
                  <a:pt x="1831" y="285"/>
                </a:cubicBezTo>
                <a:cubicBezTo>
                  <a:pt x="1835" y="285"/>
                  <a:pt x="1832" y="292"/>
                  <a:pt x="1829" y="291"/>
                </a:cubicBezTo>
                <a:cubicBezTo>
                  <a:pt x="1830" y="293"/>
                  <a:pt x="1831" y="295"/>
                  <a:pt x="1830" y="299"/>
                </a:cubicBezTo>
                <a:close/>
                <a:moveTo>
                  <a:pt x="2055" y="619"/>
                </a:moveTo>
                <a:cubicBezTo>
                  <a:pt x="2060" y="620"/>
                  <a:pt x="2064" y="619"/>
                  <a:pt x="2065" y="616"/>
                </a:cubicBezTo>
                <a:cubicBezTo>
                  <a:pt x="2062" y="617"/>
                  <a:pt x="2054" y="614"/>
                  <a:pt x="2055" y="619"/>
                </a:cubicBezTo>
                <a:close/>
                <a:moveTo>
                  <a:pt x="1438" y="1419"/>
                </a:moveTo>
                <a:cubicBezTo>
                  <a:pt x="1438" y="1413"/>
                  <a:pt x="1439" y="1409"/>
                  <a:pt x="1443" y="1408"/>
                </a:cubicBezTo>
                <a:cubicBezTo>
                  <a:pt x="1450" y="1409"/>
                  <a:pt x="1453" y="1414"/>
                  <a:pt x="1452" y="1424"/>
                </a:cubicBezTo>
                <a:cubicBezTo>
                  <a:pt x="1448" y="1421"/>
                  <a:pt x="1442" y="1421"/>
                  <a:pt x="1438" y="1419"/>
                </a:cubicBezTo>
                <a:close/>
                <a:moveTo>
                  <a:pt x="270" y="1244"/>
                </a:moveTo>
                <a:cubicBezTo>
                  <a:pt x="268" y="1237"/>
                  <a:pt x="277" y="1245"/>
                  <a:pt x="276" y="1241"/>
                </a:cubicBezTo>
                <a:cubicBezTo>
                  <a:pt x="281" y="1244"/>
                  <a:pt x="273" y="1245"/>
                  <a:pt x="270" y="1244"/>
                </a:cubicBezTo>
                <a:close/>
                <a:moveTo>
                  <a:pt x="53" y="1203"/>
                </a:moveTo>
                <a:cubicBezTo>
                  <a:pt x="56" y="1202"/>
                  <a:pt x="59" y="1202"/>
                  <a:pt x="61" y="1200"/>
                </a:cubicBezTo>
                <a:cubicBezTo>
                  <a:pt x="57" y="1200"/>
                  <a:pt x="53" y="1200"/>
                  <a:pt x="53" y="1203"/>
                </a:cubicBezTo>
                <a:close/>
                <a:moveTo>
                  <a:pt x="77" y="859"/>
                </a:moveTo>
                <a:cubicBezTo>
                  <a:pt x="78" y="857"/>
                  <a:pt x="80" y="856"/>
                  <a:pt x="83" y="856"/>
                </a:cubicBezTo>
                <a:cubicBezTo>
                  <a:pt x="83" y="857"/>
                  <a:pt x="83" y="857"/>
                  <a:pt x="82" y="857"/>
                </a:cubicBezTo>
                <a:cubicBezTo>
                  <a:pt x="83" y="859"/>
                  <a:pt x="85" y="860"/>
                  <a:pt x="88" y="861"/>
                </a:cubicBezTo>
                <a:cubicBezTo>
                  <a:pt x="87" y="867"/>
                  <a:pt x="81" y="860"/>
                  <a:pt x="77" y="859"/>
                </a:cubicBezTo>
                <a:close/>
                <a:moveTo>
                  <a:pt x="1029" y="26"/>
                </a:moveTo>
                <a:cubicBezTo>
                  <a:pt x="1030" y="24"/>
                  <a:pt x="1032" y="24"/>
                  <a:pt x="1033" y="22"/>
                </a:cubicBezTo>
                <a:cubicBezTo>
                  <a:pt x="1029" y="20"/>
                  <a:pt x="1025" y="26"/>
                  <a:pt x="1029" y="26"/>
                </a:cubicBezTo>
                <a:close/>
                <a:moveTo>
                  <a:pt x="944" y="31"/>
                </a:moveTo>
                <a:cubicBezTo>
                  <a:pt x="946" y="32"/>
                  <a:pt x="947" y="33"/>
                  <a:pt x="949" y="33"/>
                </a:cubicBezTo>
                <a:cubicBezTo>
                  <a:pt x="949" y="36"/>
                  <a:pt x="947" y="36"/>
                  <a:pt x="945" y="34"/>
                </a:cubicBezTo>
                <a:cubicBezTo>
                  <a:pt x="945" y="33"/>
                  <a:pt x="945" y="32"/>
                  <a:pt x="944" y="31"/>
                </a:cubicBezTo>
                <a:close/>
                <a:moveTo>
                  <a:pt x="1056" y="36"/>
                </a:moveTo>
                <a:cubicBezTo>
                  <a:pt x="1056" y="39"/>
                  <a:pt x="1054" y="39"/>
                  <a:pt x="1054" y="42"/>
                </a:cubicBezTo>
                <a:cubicBezTo>
                  <a:pt x="1050" y="42"/>
                  <a:pt x="1047" y="42"/>
                  <a:pt x="1043" y="42"/>
                </a:cubicBezTo>
                <a:cubicBezTo>
                  <a:pt x="1040" y="33"/>
                  <a:pt x="1052" y="33"/>
                  <a:pt x="1056" y="36"/>
                </a:cubicBezTo>
                <a:close/>
                <a:moveTo>
                  <a:pt x="1330" y="45"/>
                </a:moveTo>
                <a:cubicBezTo>
                  <a:pt x="1331" y="41"/>
                  <a:pt x="1330" y="39"/>
                  <a:pt x="1327" y="37"/>
                </a:cubicBezTo>
                <a:cubicBezTo>
                  <a:pt x="1325" y="40"/>
                  <a:pt x="1325" y="46"/>
                  <a:pt x="1330" y="45"/>
                </a:cubicBezTo>
                <a:close/>
                <a:moveTo>
                  <a:pt x="1219" y="39"/>
                </a:moveTo>
                <a:cubicBezTo>
                  <a:pt x="1221" y="47"/>
                  <a:pt x="1213" y="45"/>
                  <a:pt x="1209" y="47"/>
                </a:cubicBezTo>
                <a:cubicBezTo>
                  <a:pt x="1208" y="47"/>
                  <a:pt x="1207" y="49"/>
                  <a:pt x="1206" y="49"/>
                </a:cubicBezTo>
                <a:cubicBezTo>
                  <a:pt x="1204" y="47"/>
                  <a:pt x="1203" y="44"/>
                  <a:pt x="1204" y="41"/>
                </a:cubicBezTo>
                <a:cubicBezTo>
                  <a:pt x="1210" y="41"/>
                  <a:pt x="1212" y="38"/>
                  <a:pt x="1219" y="39"/>
                </a:cubicBezTo>
                <a:close/>
                <a:moveTo>
                  <a:pt x="1317" y="42"/>
                </a:moveTo>
                <a:cubicBezTo>
                  <a:pt x="1320" y="42"/>
                  <a:pt x="1321" y="41"/>
                  <a:pt x="1322" y="39"/>
                </a:cubicBezTo>
                <a:cubicBezTo>
                  <a:pt x="1320" y="39"/>
                  <a:pt x="1316" y="39"/>
                  <a:pt x="1317" y="42"/>
                </a:cubicBezTo>
                <a:close/>
                <a:moveTo>
                  <a:pt x="1221" y="41"/>
                </a:moveTo>
                <a:cubicBezTo>
                  <a:pt x="1222" y="41"/>
                  <a:pt x="1224" y="41"/>
                  <a:pt x="1226" y="41"/>
                </a:cubicBezTo>
                <a:cubicBezTo>
                  <a:pt x="1223" y="42"/>
                  <a:pt x="1226" y="48"/>
                  <a:pt x="1221" y="47"/>
                </a:cubicBezTo>
                <a:cubicBezTo>
                  <a:pt x="1221" y="45"/>
                  <a:pt x="1221" y="43"/>
                  <a:pt x="1221" y="41"/>
                </a:cubicBezTo>
                <a:close/>
                <a:moveTo>
                  <a:pt x="1044" y="55"/>
                </a:moveTo>
                <a:cubicBezTo>
                  <a:pt x="1049" y="55"/>
                  <a:pt x="1054" y="54"/>
                  <a:pt x="1053" y="49"/>
                </a:cubicBezTo>
                <a:cubicBezTo>
                  <a:pt x="1048" y="49"/>
                  <a:pt x="1043" y="49"/>
                  <a:pt x="1044" y="55"/>
                </a:cubicBezTo>
                <a:close/>
                <a:moveTo>
                  <a:pt x="1272" y="57"/>
                </a:moveTo>
                <a:cubicBezTo>
                  <a:pt x="1276" y="58"/>
                  <a:pt x="1285" y="60"/>
                  <a:pt x="1285" y="53"/>
                </a:cubicBezTo>
                <a:cubicBezTo>
                  <a:pt x="1284" y="48"/>
                  <a:pt x="1272" y="51"/>
                  <a:pt x="1272" y="57"/>
                </a:cubicBezTo>
                <a:close/>
                <a:moveTo>
                  <a:pt x="1217" y="52"/>
                </a:moveTo>
                <a:cubicBezTo>
                  <a:pt x="1214" y="57"/>
                  <a:pt x="1218" y="57"/>
                  <a:pt x="1219" y="63"/>
                </a:cubicBezTo>
                <a:cubicBezTo>
                  <a:pt x="1217" y="63"/>
                  <a:pt x="1215" y="63"/>
                  <a:pt x="1214" y="63"/>
                </a:cubicBezTo>
                <a:cubicBezTo>
                  <a:pt x="1213" y="63"/>
                  <a:pt x="1212" y="61"/>
                  <a:pt x="1212" y="61"/>
                </a:cubicBezTo>
                <a:cubicBezTo>
                  <a:pt x="1207" y="61"/>
                  <a:pt x="1206" y="64"/>
                  <a:pt x="1201" y="60"/>
                </a:cubicBezTo>
                <a:cubicBezTo>
                  <a:pt x="1199" y="58"/>
                  <a:pt x="1197" y="58"/>
                  <a:pt x="1197" y="55"/>
                </a:cubicBezTo>
                <a:cubicBezTo>
                  <a:pt x="1202" y="52"/>
                  <a:pt x="1212" y="54"/>
                  <a:pt x="1217" y="52"/>
                </a:cubicBezTo>
                <a:close/>
                <a:moveTo>
                  <a:pt x="946" y="55"/>
                </a:moveTo>
                <a:cubicBezTo>
                  <a:pt x="952" y="56"/>
                  <a:pt x="958" y="57"/>
                  <a:pt x="963" y="58"/>
                </a:cubicBezTo>
                <a:cubicBezTo>
                  <a:pt x="960" y="61"/>
                  <a:pt x="954" y="62"/>
                  <a:pt x="948" y="61"/>
                </a:cubicBezTo>
                <a:cubicBezTo>
                  <a:pt x="947" y="60"/>
                  <a:pt x="946" y="58"/>
                  <a:pt x="946" y="55"/>
                </a:cubicBezTo>
                <a:close/>
                <a:moveTo>
                  <a:pt x="1147" y="60"/>
                </a:moveTo>
                <a:cubicBezTo>
                  <a:pt x="1148" y="66"/>
                  <a:pt x="1131" y="62"/>
                  <a:pt x="1128" y="61"/>
                </a:cubicBezTo>
                <a:cubicBezTo>
                  <a:pt x="1128" y="60"/>
                  <a:pt x="1128" y="58"/>
                  <a:pt x="1128" y="57"/>
                </a:cubicBezTo>
                <a:cubicBezTo>
                  <a:pt x="1130" y="54"/>
                  <a:pt x="1137" y="55"/>
                  <a:pt x="1142" y="55"/>
                </a:cubicBezTo>
                <a:cubicBezTo>
                  <a:pt x="1140" y="61"/>
                  <a:pt x="1148" y="56"/>
                  <a:pt x="1147" y="60"/>
                </a:cubicBezTo>
                <a:close/>
                <a:moveTo>
                  <a:pt x="1249" y="63"/>
                </a:moveTo>
                <a:cubicBezTo>
                  <a:pt x="1254" y="66"/>
                  <a:pt x="1266" y="59"/>
                  <a:pt x="1262" y="57"/>
                </a:cubicBezTo>
                <a:cubicBezTo>
                  <a:pt x="1259" y="60"/>
                  <a:pt x="1249" y="57"/>
                  <a:pt x="1249" y="63"/>
                </a:cubicBezTo>
                <a:close/>
                <a:moveTo>
                  <a:pt x="775" y="72"/>
                </a:moveTo>
                <a:cubicBezTo>
                  <a:pt x="774" y="71"/>
                  <a:pt x="774" y="68"/>
                  <a:pt x="772" y="68"/>
                </a:cubicBezTo>
                <a:cubicBezTo>
                  <a:pt x="773" y="65"/>
                  <a:pt x="777" y="65"/>
                  <a:pt x="779" y="64"/>
                </a:cubicBezTo>
                <a:cubicBezTo>
                  <a:pt x="781" y="63"/>
                  <a:pt x="781" y="60"/>
                  <a:pt x="787" y="60"/>
                </a:cubicBezTo>
                <a:cubicBezTo>
                  <a:pt x="788" y="63"/>
                  <a:pt x="788" y="64"/>
                  <a:pt x="787" y="68"/>
                </a:cubicBezTo>
                <a:cubicBezTo>
                  <a:pt x="787" y="69"/>
                  <a:pt x="789" y="69"/>
                  <a:pt x="790" y="69"/>
                </a:cubicBezTo>
                <a:cubicBezTo>
                  <a:pt x="789" y="74"/>
                  <a:pt x="787" y="68"/>
                  <a:pt x="784" y="69"/>
                </a:cubicBezTo>
                <a:cubicBezTo>
                  <a:pt x="779" y="68"/>
                  <a:pt x="781" y="74"/>
                  <a:pt x="775" y="72"/>
                </a:cubicBezTo>
                <a:close/>
                <a:moveTo>
                  <a:pt x="1033" y="60"/>
                </a:moveTo>
                <a:cubicBezTo>
                  <a:pt x="1032" y="61"/>
                  <a:pt x="1031" y="63"/>
                  <a:pt x="1031" y="66"/>
                </a:cubicBezTo>
                <a:cubicBezTo>
                  <a:pt x="1027" y="66"/>
                  <a:pt x="1022" y="66"/>
                  <a:pt x="1018" y="66"/>
                </a:cubicBezTo>
                <a:cubicBezTo>
                  <a:pt x="1018" y="64"/>
                  <a:pt x="1018" y="63"/>
                  <a:pt x="1018" y="61"/>
                </a:cubicBezTo>
                <a:cubicBezTo>
                  <a:pt x="1021" y="59"/>
                  <a:pt x="1028" y="60"/>
                  <a:pt x="1033" y="60"/>
                </a:cubicBezTo>
                <a:close/>
                <a:moveTo>
                  <a:pt x="1116" y="69"/>
                </a:moveTo>
                <a:cubicBezTo>
                  <a:pt x="1118" y="74"/>
                  <a:pt x="1121" y="77"/>
                  <a:pt x="1126" y="79"/>
                </a:cubicBezTo>
                <a:cubicBezTo>
                  <a:pt x="1126" y="84"/>
                  <a:pt x="1121" y="83"/>
                  <a:pt x="1123" y="90"/>
                </a:cubicBezTo>
                <a:cubicBezTo>
                  <a:pt x="1116" y="89"/>
                  <a:pt x="1115" y="93"/>
                  <a:pt x="1109" y="91"/>
                </a:cubicBezTo>
                <a:cubicBezTo>
                  <a:pt x="1105" y="88"/>
                  <a:pt x="1108" y="87"/>
                  <a:pt x="1108" y="80"/>
                </a:cubicBezTo>
                <a:cubicBezTo>
                  <a:pt x="1112" y="81"/>
                  <a:pt x="1111" y="77"/>
                  <a:pt x="1116" y="79"/>
                </a:cubicBezTo>
                <a:cubicBezTo>
                  <a:pt x="1116" y="74"/>
                  <a:pt x="1106" y="78"/>
                  <a:pt x="1108" y="71"/>
                </a:cubicBezTo>
                <a:cubicBezTo>
                  <a:pt x="1110" y="69"/>
                  <a:pt x="1112" y="69"/>
                  <a:pt x="1116" y="69"/>
                </a:cubicBezTo>
                <a:close/>
                <a:moveTo>
                  <a:pt x="1566" y="77"/>
                </a:moveTo>
                <a:cubicBezTo>
                  <a:pt x="1563" y="87"/>
                  <a:pt x="1553" y="87"/>
                  <a:pt x="1542" y="85"/>
                </a:cubicBezTo>
                <a:cubicBezTo>
                  <a:pt x="1542" y="77"/>
                  <a:pt x="1552" y="82"/>
                  <a:pt x="1557" y="80"/>
                </a:cubicBezTo>
                <a:cubicBezTo>
                  <a:pt x="1561" y="80"/>
                  <a:pt x="1563" y="76"/>
                  <a:pt x="1566" y="77"/>
                </a:cubicBezTo>
                <a:close/>
                <a:moveTo>
                  <a:pt x="737" y="82"/>
                </a:moveTo>
                <a:cubicBezTo>
                  <a:pt x="739" y="88"/>
                  <a:pt x="736" y="91"/>
                  <a:pt x="734" y="95"/>
                </a:cubicBezTo>
                <a:cubicBezTo>
                  <a:pt x="732" y="92"/>
                  <a:pt x="727" y="94"/>
                  <a:pt x="724" y="91"/>
                </a:cubicBezTo>
                <a:cubicBezTo>
                  <a:pt x="724" y="84"/>
                  <a:pt x="729" y="81"/>
                  <a:pt x="737" y="82"/>
                </a:cubicBezTo>
                <a:close/>
                <a:moveTo>
                  <a:pt x="1609" y="93"/>
                </a:moveTo>
                <a:cubicBezTo>
                  <a:pt x="1609" y="101"/>
                  <a:pt x="1596" y="96"/>
                  <a:pt x="1589" y="98"/>
                </a:cubicBezTo>
                <a:cubicBezTo>
                  <a:pt x="1588" y="94"/>
                  <a:pt x="1588" y="90"/>
                  <a:pt x="1592" y="90"/>
                </a:cubicBezTo>
                <a:cubicBezTo>
                  <a:pt x="1594" y="90"/>
                  <a:pt x="1594" y="89"/>
                  <a:pt x="1594" y="88"/>
                </a:cubicBezTo>
                <a:cubicBezTo>
                  <a:pt x="1597" y="88"/>
                  <a:pt x="1599" y="90"/>
                  <a:pt x="1599" y="93"/>
                </a:cubicBezTo>
                <a:cubicBezTo>
                  <a:pt x="1602" y="93"/>
                  <a:pt x="1605" y="93"/>
                  <a:pt x="1609" y="93"/>
                </a:cubicBezTo>
                <a:close/>
                <a:moveTo>
                  <a:pt x="1625" y="95"/>
                </a:moveTo>
                <a:cubicBezTo>
                  <a:pt x="1631" y="94"/>
                  <a:pt x="1637" y="95"/>
                  <a:pt x="1637" y="90"/>
                </a:cubicBezTo>
                <a:cubicBezTo>
                  <a:pt x="1633" y="92"/>
                  <a:pt x="1626" y="90"/>
                  <a:pt x="1625" y="95"/>
                </a:cubicBezTo>
                <a:close/>
                <a:moveTo>
                  <a:pt x="1640" y="90"/>
                </a:moveTo>
                <a:cubicBezTo>
                  <a:pt x="1644" y="90"/>
                  <a:pt x="1647" y="90"/>
                  <a:pt x="1650" y="90"/>
                </a:cubicBezTo>
                <a:cubicBezTo>
                  <a:pt x="1650" y="95"/>
                  <a:pt x="1646" y="97"/>
                  <a:pt x="1640" y="96"/>
                </a:cubicBezTo>
                <a:cubicBezTo>
                  <a:pt x="1640" y="94"/>
                  <a:pt x="1640" y="92"/>
                  <a:pt x="1640" y="90"/>
                </a:cubicBezTo>
                <a:close/>
                <a:moveTo>
                  <a:pt x="862" y="93"/>
                </a:moveTo>
                <a:cubicBezTo>
                  <a:pt x="861" y="97"/>
                  <a:pt x="864" y="97"/>
                  <a:pt x="864" y="101"/>
                </a:cubicBezTo>
                <a:cubicBezTo>
                  <a:pt x="856" y="104"/>
                  <a:pt x="841" y="107"/>
                  <a:pt x="842" y="95"/>
                </a:cubicBezTo>
                <a:cubicBezTo>
                  <a:pt x="847" y="90"/>
                  <a:pt x="854" y="92"/>
                  <a:pt x="862" y="93"/>
                </a:cubicBezTo>
                <a:close/>
                <a:moveTo>
                  <a:pt x="496" y="95"/>
                </a:moveTo>
                <a:cubicBezTo>
                  <a:pt x="493" y="95"/>
                  <a:pt x="489" y="94"/>
                  <a:pt x="489" y="96"/>
                </a:cubicBezTo>
                <a:cubicBezTo>
                  <a:pt x="491" y="98"/>
                  <a:pt x="495" y="98"/>
                  <a:pt x="496" y="95"/>
                </a:cubicBezTo>
                <a:close/>
                <a:moveTo>
                  <a:pt x="507" y="95"/>
                </a:moveTo>
                <a:cubicBezTo>
                  <a:pt x="508" y="95"/>
                  <a:pt x="509" y="95"/>
                  <a:pt x="510" y="95"/>
                </a:cubicBezTo>
                <a:cubicBezTo>
                  <a:pt x="510" y="96"/>
                  <a:pt x="511" y="97"/>
                  <a:pt x="511" y="98"/>
                </a:cubicBezTo>
                <a:cubicBezTo>
                  <a:pt x="509" y="98"/>
                  <a:pt x="508" y="98"/>
                  <a:pt x="507" y="98"/>
                </a:cubicBezTo>
                <a:cubicBezTo>
                  <a:pt x="507" y="97"/>
                  <a:pt x="507" y="96"/>
                  <a:pt x="507" y="95"/>
                </a:cubicBezTo>
                <a:close/>
                <a:moveTo>
                  <a:pt x="1517" y="96"/>
                </a:moveTo>
                <a:cubicBezTo>
                  <a:pt x="1524" y="96"/>
                  <a:pt x="1526" y="99"/>
                  <a:pt x="1534" y="98"/>
                </a:cubicBezTo>
                <a:cubicBezTo>
                  <a:pt x="1532" y="101"/>
                  <a:pt x="1529" y="101"/>
                  <a:pt x="1524" y="101"/>
                </a:cubicBezTo>
                <a:cubicBezTo>
                  <a:pt x="1523" y="98"/>
                  <a:pt x="1516" y="101"/>
                  <a:pt x="1517" y="96"/>
                </a:cubicBezTo>
                <a:close/>
                <a:moveTo>
                  <a:pt x="493" y="106"/>
                </a:moveTo>
                <a:cubicBezTo>
                  <a:pt x="493" y="104"/>
                  <a:pt x="495" y="103"/>
                  <a:pt x="494" y="99"/>
                </a:cubicBezTo>
                <a:cubicBezTo>
                  <a:pt x="488" y="98"/>
                  <a:pt x="488" y="105"/>
                  <a:pt x="493" y="106"/>
                </a:cubicBezTo>
                <a:close/>
                <a:moveTo>
                  <a:pt x="1456" y="101"/>
                </a:moveTo>
                <a:cubicBezTo>
                  <a:pt x="1454" y="100"/>
                  <a:pt x="1453" y="99"/>
                  <a:pt x="1449" y="99"/>
                </a:cubicBezTo>
                <a:cubicBezTo>
                  <a:pt x="1447" y="104"/>
                  <a:pt x="1456" y="104"/>
                  <a:pt x="1456" y="101"/>
                </a:cubicBezTo>
                <a:close/>
                <a:moveTo>
                  <a:pt x="784" y="109"/>
                </a:moveTo>
                <a:cubicBezTo>
                  <a:pt x="785" y="114"/>
                  <a:pt x="781" y="114"/>
                  <a:pt x="776" y="114"/>
                </a:cubicBezTo>
                <a:cubicBezTo>
                  <a:pt x="776" y="112"/>
                  <a:pt x="776" y="111"/>
                  <a:pt x="774" y="110"/>
                </a:cubicBezTo>
                <a:cubicBezTo>
                  <a:pt x="774" y="106"/>
                  <a:pt x="782" y="107"/>
                  <a:pt x="784" y="109"/>
                </a:cubicBezTo>
                <a:close/>
                <a:moveTo>
                  <a:pt x="1667" y="129"/>
                </a:moveTo>
                <a:cubicBezTo>
                  <a:pt x="1670" y="129"/>
                  <a:pt x="1672" y="129"/>
                  <a:pt x="1674" y="129"/>
                </a:cubicBezTo>
                <a:cubicBezTo>
                  <a:pt x="1674" y="131"/>
                  <a:pt x="1674" y="132"/>
                  <a:pt x="1674" y="133"/>
                </a:cubicBezTo>
                <a:cubicBezTo>
                  <a:pt x="1672" y="133"/>
                  <a:pt x="1670" y="133"/>
                  <a:pt x="1667" y="133"/>
                </a:cubicBezTo>
                <a:cubicBezTo>
                  <a:pt x="1667" y="132"/>
                  <a:pt x="1667" y="131"/>
                  <a:pt x="1667" y="129"/>
                </a:cubicBezTo>
                <a:close/>
                <a:moveTo>
                  <a:pt x="1434" y="136"/>
                </a:moveTo>
                <a:cubicBezTo>
                  <a:pt x="1438" y="136"/>
                  <a:pt x="1442" y="136"/>
                  <a:pt x="1442" y="133"/>
                </a:cubicBezTo>
                <a:cubicBezTo>
                  <a:pt x="1439" y="133"/>
                  <a:pt x="1432" y="130"/>
                  <a:pt x="1434" y="136"/>
                </a:cubicBezTo>
                <a:close/>
                <a:moveTo>
                  <a:pt x="853" y="136"/>
                </a:moveTo>
                <a:cubicBezTo>
                  <a:pt x="853" y="140"/>
                  <a:pt x="852" y="143"/>
                  <a:pt x="848" y="142"/>
                </a:cubicBezTo>
                <a:cubicBezTo>
                  <a:pt x="847" y="141"/>
                  <a:pt x="846" y="140"/>
                  <a:pt x="846" y="137"/>
                </a:cubicBezTo>
                <a:cubicBezTo>
                  <a:pt x="848" y="136"/>
                  <a:pt x="850" y="136"/>
                  <a:pt x="853" y="136"/>
                </a:cubicBezTo>
                <a:close/>
                <a:moveTo>
                  <a:pt x="881" y="141"/>
                </a:moveTo>
                <a:cubicBezTo>
                  <a:pt x="880" y="145"/>
                  <a:pt x="874" y="148"/>
                  <a:pt x="869" y="148"/>
                </a:cubicBezTo>
                <a:cubicBezTo>
                  <a:pt x="867" y="144"/>
                  <a:pt x="868" y="142"/>
                  <a:pt x="871" y="139"/>
                </a:cubicBezTo>
                <a:cubicBezTo>
                  <a:pt x="875" y="139"/>
                  <a:pt x="879" y="139"/>
                  <a:pt x="881" y="141"/>
                </a:cubicBezTo>
                <a:close/>
                <a:moveTo>
                  <a:pt x="1722" y="147"/>
                </a:moveTo>
                <a:cubicBezTo>
                  <a:pt x="1719" y="155"/>
                  <a:pt x="1725" y="156"/>
                  <a:pt x="1724" y="163"/>
                </a:cubicBezTo>
                <a:cubicBezTo>
                  <a:pt x="1729" y="161"/>
                  <a:pt x="1731" y="162"/>
                  <a:pt x="1734" y="164"/>
                </a:cubicBezTo>
                <a:cubicBezTo>
                  <a:pt x="1734" y="167"/>
                  <a:pt x="1729" y="165"/>
                  <a:pt x="1729" y="169"/>
                </a:cubicBezTo>
                <a:cubicBezTo>
                  <a:pt x="1728" y="169"/>
                  <a:pt x="1728" y="167"/>
                  <a:pt x="1728" y="166"/>
                </a:cubicBezTo>
                <a:cubicBezTo>
                  <a:pt x="1723" y="169"/>
                  <a:pt x="1725" y="169"/>
                  <a:pt x="1719" y="168"/>
                </a:cubicBezTo>
                <a:cubicBezTo>
                  <a:pt x="1714" y="166"/>
                  <a:pt x="1709" y="168"/>
                  <a:pt x="1704" y="169"/>
                </a:cubicBezTo>
                <a:cubicBezTo>
                  <a:pt x="1703" y="162"/>
                  <a:pt x="1711" y="165"/>
                  <a:pt x="1714" y="163"/>
                </a:cubicBezTo>
                <a:cubicBezTo>
                  <a:pt x="1715" y="159"/>
                  <a:pt x="1711" y="159"/>
                  <a:pt x="1708" y="158"/>
                </a:cubicBezTo>
                <a:cubicBezTo>
                  <a:pt x="1708" y="152"/>
                  <a:pt x="1715" y="153"/>
                  <a:pt x="1715" y="147"/>
                </a:cubicBezTo>
                <a:cubicBezTo>
                  <a:pt x="1717" y="147"/>
                  <a:pt x="1719" y="147"/>
                  <a:pt x="1722" y="147"/>
                </a:cubicBezTo>
                <a:close/>
                <a:moveTo>
                  <a:pt x="540" y="155"/>
                </a:moveTo>
                <a:cubicBezTo>
                  <a:pt x="540" y="152"/>
                  <a:pt x="539" y="150"/>
                  <a:pt x="537" y="148"/>
                </a:cubicBezTo>
                <a:cubicBezTo>
                  <a:pt x="537" y="151"/>
                  <a:pt x="535" y="156"/>
                  <a:pt x="540" y="155"/>
                </a:cubicBezTo>
                <a:close/>
                <a:moveTo>
                  <a:pt x="1821" y="150"/>
                </a:moveTo>
                <a:cubicBezTo>
                  <a:pt x="1819" y="155"/>
                  <a:pt x="1821" y="154"/>
                  <a:pt x="1819" y="158"/>
                </a:cubicBezTo>
                <a:cubicBezTo>
                  <a:pt x="1816" y="154"/>
                  <a:pt x="1804" y="160"/>
                  <a:pt x="1806" y="152"/>
                </a:cubicBezTo>
                <a:cubicBezTo>
                  <a:pt x="1813" y="154"/>
                  <a:pt x="1816" y="146"/>
                  <a:pt x="1821" y="150"/>
                </a:cubicBezTo>
                <a:close/>
                <a:moveTo>
                  <a:pt x="1799" y="155"/>
                </a:moveTo>
                <a:cubicBezTo>
                  <a:pt x="1799" y="157"/>
                  <a:pt x="1799" y="158"/>
                  <a:pt x="1801" y="158"/>
                </a:cubicBezTo>
                <a:cubicBezTo>
                  <a:pt x="1799" y="164"/>
                  <a:pt x="1795" y="167"/>
                  <a:pt x="1789" y="169"/>
                </a:cubicBezTo>
                <a:cubicBezTo>
                  <a:pt x="1789" y="168"/>
                  <a:pt x="1790" y="168"/>
                  <a:pt x="1790" y="166"/>
                </a:cubicBezTo>
                <a:cubicBezTo>
                  <a:pt x="1785" y="165"/>
                  <a:pt x="1783" y="168"/>
                  <a:pt x="1780" y="169"/>
                </a:cubicBezTo>
                <a:cubicBezTo>
                  <a:pt x="1781" y="172"/>
                  <a:pt x="1780" y="174"/>
                  <a:pt x="1777" y="174"/>
                </a:cubicBezTo>
                <a:cubicBezTo>
                  <a:pt x="1777" y="172"/>
                  <a:pt x="1777" y="171"/>
                  <a:pt x="1779" y="171"/>
                </a:cubicBezTo>
                <a:cubicBezTo>
                  <a:pt x="1778" y="169"/>
                  <a:pt x="1775" y="168"/>
                  <a:pt x="1772" y="168"/>
                </a:cubicBezTo>
                <a:cubicBezTo>
                  <a:pt x="1772" y="165"/>
                  <a:pt x="1767" y="167"/>
                  <a:pt x="1767" y="164"/>
                </a:cubicBezTo>
                <a:cubicBezTo>
                  <a:pt x="1764" y="164"/>
                  <a:pt x="1762" y="167"/>
                  <a:pt x="1759" y="168"/>
                </a:cubicBezTo>
                <a:cubicBezTo>
                  <a:pt x="1755" y="168"/>
                  <a:pt x="1755" y="166"/>
                  <a:pt x="1752" y="166"/>
                </a:cubicBezTo>
                <a:cubicBezTo>
                  <a:pt x="1750" y="166"/>
                  <a:pt x="1749" y="168"/>
                  <a:pt x="1744" y="168"/>
                </a:cubicBezTo>
                <a:cubicBezTo>
                  <a:pt x="1745" y="168"/>
                  <a:pt x="1743" y="166"/>
                  <a:pt x="1742" y="166"/>
                </a:cubicBezTo>
                <a:cubicBezTo>
                  <a:pt x="1741" y="166"/>
                  <a:pt x="1740" y="166"/>
                  <a:pt x="1739" y="166"/>
                </a:cubicBezTo>
                <a:cubicBezTo>
                  <a:pt x="1739" y="163"/>
                  <a:pt x="1742" y="162"/>
                  <a:pt x="1739" y="161"/>
                </a:cubicBezTo>
                <a:cubicBezTo>
                  <a:pt x="1742" y="157"/>
                  <a:pt x="1743" y="162"/>
                  <a:pt x="1746" y="163"/>
                </a:cubicBezTo>
                <a:cubicBezTo>
                  <a:pt x="1754" y="165"/>
                  <a:pt x="1764" y="162"/>
                  <a:pt x="1772" y="161"/>
                </a:cubicBezTo>
                <a:cubicBezTo>
                  <a:pt x="1774" y="161"/>
                  <a:pt x="1774" y="158"/>
                  <a:pt x="1774" y="156"/>
                </a:cubicBezTo>
                <a:cubicBezTo>
                  <a:pt x="1783" y="158"/>
                  <a:pt x="1786" y="150"/>
                  <a:pt x="1791" y="156"/>
                </a:cubicBezTo>
                <a:cubicBezTo>
                  <a:pt x="1795" y="157"/>
                  <a:pt x="1794" y="154"/>
                  <a:pt x="1799" y="155"/>
                </a:cubicBezTo>
                <a:close/>
                <a:moveTo>
                  <a:pt x="1807" y="172"/>
                </a:moveTo>
                <a:cubicBezTo>
                  <a:pt x="1808" y="172"/>
                  <a:pt x="1810" y="172"/>
                  <a:pt x="1812" y="172"/>
                </a:cubicBezTo>
                <a:cubicBezTo>
                  <a:pt x="1812" y="173"/>
                  <a:pt x="1812" y="174"/>
                  <a:pt x="1812" y="175"/>
                </a:cubicBezTo>
                <a:cubicBezTo>
                  <a:pt x="1810" y="175"/>
                  <a:pt x="1808" y="175"/>
                  <a:pt x="1807" y="175"/>
                </a:cubicBezTo>
                <a:cubicBezTo>
                  <a:pt x="1807" y="174"/>
                  <a:pt x="1807" y="173"/>
                  <a:pt x="1807" y="172"/>
                </a:cubicBezTo>
                <a:close/>
                <a:moveTo>
                  <a:pt x="359" y="177"/>
                </a:moveTo>
                <a:cubicBezTo>
                  <a:pt x="354" y="172"/>
                  <a:pt x="355" y="183"/>
                  <a:pt x="359" y="177"/>
                </a:cubicBezTo>
                <a:close/>
                <a:moveTo>
                  <a:pt x="1778" y="187"/>
                </a:moveTo>
                <a:cubicBezTo>
                  <a:pt x="1776" y="188"/>
                  <a:pt x="1770" y="188"/>
                  <a:pt x="1765" y="188"/>
                </a:cubicBezTo>
                <a:cubicBezTo>
                  <a:pt x="1761" y="188"/>
                  <a:pt x="1753" y="189"/>
                  <a:pt x="1752" y="187"/>
                </a:cubicBezTo>
                <a:cubicBezTo>
                  <a:pt x="1747" y="176"/>
                  <a:pt x="1767" y="183"/>
                  <a:pt x="1770" y="180"/>
                </a:cubicBezTo>
                <a:cubicBezTo>
                  <a:pt x="1771" y="179"/>
                  <a:pt x="1773" y="178"/>
                  <a:pt x="1773" y="180"/>
                </a:cubicBezTo>
                <a:cubicBezTo>
                  <a:pt x="1773" y="184"/>
                  <a:pt x="1780" y="181"/>
                  <a:pt x="1778" y="187"/>
                </a:cubicBezTo>
                <a:close/>
                <a:moveTo>
                  <a:pt x="351" y="183"/>
                </a:moveTo>
                <a:cubicBezTo>
                  <a:pt x="353" y="191"/>
                  <a:pt x="346" y="191"/>
                  <a:pt x="342" y="194"/>
                </a:cubicBezTo>
                <a:cubicBezTo>
                  <a:pt x="338" y="194"/>
                  <a:pt x="336" y="191"/>
                  <a:pt x="333" y="190"/>
                </a:cubicBezTo>
                <a:cubicBezTo>
                  <a:pt x="331" y="188"/>
                  <a:pt x="329" y="187"/>
                  <a:pt x="327" y="185"/>
                </a:cubicBezTo>
                <a:cubicBezTo>
                  <a:pt x="328" y="175"/>
                  <a:pt x="345" y="183"/>
                  <a:pt x="351" y="183"/>
                </a:cubicBezTo>
                <a:close/>
                <a:moveTo>
                  <a:pt x="361" y="180"/>
                </a:moveTo>
                <a:cubicBezTo>
                  <a:pt x="366" y="180"/>
                  <a:pt x="365" y="185"/>
                  <a:pt x="366" y="188"/>
                </a:cubicBezTo>
                <a:cubicBezTo>
                  <a:pt x="365" y="188"/>
                  <a:pt x="365" y="190"/>
                  <a:pt x="363" y="190"/>
                </a:cubicBezTo>
                <a:cubicBezTo>
                  <a:pt x="362" y="190"/>
                  <a:pt x="362" y="187"/>
                  <a:pt x="361" y="187"/>
                </a:cubicBezTo>
                <a:cubicBezTo>
                  <a:pt x="359" y="186"/>
                  <a:pt x="354" y="188"/>
                  <a:pt x="353" y="185"/>
                </a:cubicBezTo>
                <a:cubicBezTo>
                  <a:pt x="350" y="178"/>
                  <a:pt x="362" y="185"/>
                  <a:pt x="361" y="180"/>
                </a:cubicBezTo>
                <a:close/>
                <a:moveTo>
                  <a:pt x="1641" y="182"/>
                </a:moveTo>
                <a:cubicBezTo>
                  <a:pt x="1643" y="182"/>
                  <a:pt x="1646" y="182"/>
                  <a:pt x="1648" y="182"/>
                </a:cubicBezTo>
                <a:cubicBezTo>
                  <a:pt x="1648" y="183"/>
                  <a:pt x="1648" y="184"/>
                  <a:pt x="1648" y="185"/>
                </a:cubicBezTo>
                <a:cubicBezTo>
                  <a:pt x="1646" y="185"/>
                  <a:pt x="1643" y="185"/>
                  <a:pt x="1641" y="185"/>
                </a:cubicBezTo>
                <a:cubicBezTo>
                  <a:pt x="1641" y="184"/>
                  <a:pt x="1641" y="183"/>
                  <a:pt x="1641" y="182"/>
                </a:cubicBezTo>
                <a:close/>
                <a:moveTo>
                  <a:pt x="455" y="187"/>
                </a:moveTo>
                <a:cubicBezTo>
                  <a:pt x="456" y="189"/>
                  <a:pt x="456" y="191"/>
                  <a:pt x="456" y="193"/>
                </a:cubicBezTo>
                <a:cubicBezTo>
                  <a:pt x="450" y="192"/>
                  <a:pt x="448" y="196"/>
                  <a:pt x="444" y="193"/>
                </a:cubicBezTo>
                <a:cubicBezTo>
                  <a:pt x="445" y="188"/>
                  <a:pt x="449" y="186"/>
                  <a:pt x="455" y="187"/>
                </a:cubicBezTo>
                <a:close/>
                <a:moveTo>
                  <a:pt x="182" y="194"/>
                </a:moveTo>
                <a:cubicBezTo>
                  <a:pt x="181" y="192"/>
                  <a:pt x="191" y="192"/>
                  <a:pt x="185" y="190"/>
                </a:cubicBezTo>
                <a:cubicBezTo>
                  <a:pt x="185" y="192"/>
                  <a:pt x="177" y="193"/>
                  <a:pt x="182" y="194"/>
                </a:cubicBezTo>
                <a:close/>
                <a:moveTo>
                  <a:pt x="388" y="194"/>
                </a:moveTo>
                <a:cubicBezTo>
                  <a:pt x="388" y="200"/>
                  <a:pt x="382" y="199"/>
                  <a:pt x="377" y="199"/>
                </a:cubicBezTo>
                <a:cubicBezTo>
                  <a:pt x="377" y="196"/>
                  <a:pt x="375" y="196"/>
                  <a:pt x="375" y="193"/>
                </a:cubicBezTo>
                <a:cubicBezTo>
                  <a:pt x="376" y="192"/>
                  <a:pt x="378" y="191"/>
                  <a:pt x="378" y="193"/>
                </a:cubicBezTo>
                <a:cubicBezTo>
                  <a:pt x="381" y="194"/>
                  <a:pt x="388" y="191"/>
                  <a:pt x="388" y="194"/>
                </a:cubicBezTo>
                <a:close/>
                <a:moveTo>
                  <a:pt x="1824" y="191"/>
                </a:moveTo>
                <a:cubicBezTo>
                  <a:pt x="1831" y="191"/>
                  <a:pt x="1838" y="191"/>
                  <a:pt x="1842" y="193"/>
                </a:cubicBezTo>
                <a:cubicBezTo>
                  <a:pt x="1842" y="195"/>
                  <a:pt x="1838" y="194"/>
                  <a:pt x="1836" y="194"/>
                </a:cubicBezTo>
                <a:cubicBezTo>
                  <a:pt x="1831" y="194"/>
                  <a:pt x="1832" y="199"/>
                  <a:pt x="1826" y="198"/>
                </a:cubicBezTo>
                <a:cubicBezTo>
                  <a:pt x="1824" y="196"/>
                  <a:pt x="1824" y="194"/>
                  <a:pt x="1824" y="191"/>
                </a:cubicBezTo>
                <a:close/>
                <a:moveTo>
                  <a:pt x="244" y="194"/>
                </a:moveTo>
                <a:cubicBezTo>
                  <a:pt x="248" y="195"/>
                  <a:pt x="251" y="194"/>
                  <a:pt x="254" y="194"/>
                </a:cubicBezTo>
                <a:cubicBezTo>
                  <a:pt x="255" y="195"/>
                  <a:pt x="254" y="198"/>
                  <a:pt x="254" y="198"/>
                </a:cubicBezTo>
                <a:cubicBezTo>
                  <a:pt x="255" y="198"/>
                  <a:pt x="260" y="194"/>
                  <a:pt x="261" y="196"/>
                </a:cubicBezTo>
                <a:cubicBezTo>
                  <a:pt x="261" y="196"/>
                  <a:pt x="263" y="199"/>
                  <a:pt x="264" y="198"/>
                </a:cubicBezTo>
                <a:cubicBezTo>
                  <a:pt x="266" y="195"/>
                  <a:pt x="267" y="198"/>
                  <a:pt x="269" y="198"/>
                </a:cubicBezTo>
                <a:cubicBezTo>
                  <a:pt x="272" y="198"/>
                  <a:pt x="276" y="194"/>
                  <a:pt x="279" y="198"/>
                </a:cubicBezTo>
                <a:cubicBezTo>
                  <a:pt x="278" y="201"/>
                  <a:pt x="279" y="207"/>
                  <a:pt x="276" y="210"/>
                </a:cubicBezTo>
                <a:cubicBezTo>
                  <a:pt x="272" y="213"/>
                  <a:pt x="269" y="209"/>
                  <a:pt x="262" y="210"/>
                </a:cubicBezTo>
                <a:cubicBezTo>
                  <a:pt x="263" y="206"/>
                  <a:pt x="259" y="206"/>
                  <a:pt x="260" y="202"/>
                </a:cubicBezTo>
                <a:cubicBezTo>
                  <a:pt x="257" y="203"/>
                  <a:pt x="259" y="208"/>
                  <a:pt x="257" y="209"/>
                </a:cubicBezTo>
                <a:cubicBezTo>
                  <a:pt x="254" y="209"/>
                  <a:pt x="251" y="209"/>
                  <a:pt x="248" y="209"/>
                </a:cubicBezTo>
                <a:cubicBezTo>
                  <a:pt x="249" y="207"/>
                  <a:pt x="248" y="206"/>
                  <a:pt x="247" y="206"/>
                </a:cubicBezTo>
                <a:cubicBezTo>
                  <a:pt x="246" y="202"/>
                  <a:pt x="248" y="201"/>
                  <a:pt x="251" y="201"/>
                </a:cubicBezTo>
                <a:cubicBezTo>
                  <a:pt x="250" y="197"/>
                  <a:pt x="242" y="202"/>
                  <a:pt x="244" y="194"/>
                </a:cubicBezTo>
                <a:close/>
                <a:moveTo>
                  <a:pt x="317" y="201"/>
                </a:moveTo>
                <a:cubicBezTo>
                  <a:pt x="319" y="196"/>
                  <a:pt x="315" y="196"/>
                  <a:pt x="311" y="196"/>
                </a:cubicBezTo>
                <a:cubicBezTo>
                  <a:pt x="310" y="200"/>
                  <a:pt x="313" y="201"/>
                  <a:pt x="317" y="201"/>
                </a:cubicBezTo>
                <a:close/>
                <a:moveTo>
                  <a:pt x="1761" y="199"/>
                </a:moveTo>
                <a:cubicBezTo>
                  <a:pt x="1766" y="198"/>
                  <a:pt x="1766" y="202"/>
                  <a:pt x="1771" y="201"/>
                </a:cubicBezTo>
                <a:cubicBezTo>
                  <a:pt x="1770" y="206"/>
                  <a:pt x="1760" y="207"/>
                  <a:pt x="1761" y="199"/>
                </a:cubicBezTo>
                <a:close/>
                <a:moveTo>
                  <a:pt x="1740" y="210"/>
                </a:moveTo>
                <a:cubicBezTo>
                  <a:pt x="1744" y="213"/>
                  <a:pt x="1750" y="207"/>
                  <a:pt x="1745" y="206"/>
                </a:cubicBezTo>
                <a:cubicBezTo>
                  <a:pt x="1744" y="209"/>
                  <a:pt x="1739" y="207"/>
                  <a:pt x="1740" y="210"/>
                </a:cubicBezTo>
                <a:close/>
                <a:moveTo>
                  <a:pt x="435" y="212"/>
                </a:moveTo>
                <a:cubicBezTo>
                  <a:pt x="435" y="216"/>
                  <a:pt x="435" y="218"/>
                  <a:pt x="433" y="220"/>
                </a:cubicBezTo>
                <a:cubicBezTo>
                  <a:pt x="430" y="222"/>
                  <a:pt x="429" y="218"/>
                  <a:pt x="427" y="217"/>
                </a:cubicBezTo>
                <a:cubicBezTo>
                  <a:pt x="424" y="215"/>
                  <a:pt x="421" y="218"/>
                  <a:pt x="422" y="214"/>
                </a:cubicBezTo>
                <a:cubicBezTo>
                  <a:pt x="427" y="214"/>
                  <a:pt x="429" y="211"/>
                  <a:pt x="435" y="212"/>
                </a:cubicBezTo>
                <a:close/>
                <a:moveTo>
                  <a:pt x="1754" y="215"/>
                </a:moveTo>
                <a:cubicBezTo>
                  <a:pt x="1752" y="221"/>
                  <a:pt x="1737" y="224"/>
                  <a:pt x="1733" y="218"/>
                </a:cubicBezTo>
                <a:cubicBezTo>
                  <a:pt x="1726" y="218"/>
                  <a:pt x="1726" y="220"/>
                  <a:pt x="1721" y="218"/>
                </a:cubicBezTo>
                <a:cubicBezTo>
                  <a:pt x="1720" y="213"/>
                  <a:pt x="1729" y="217"/>
                  <a:pt x="1731" y="215"/>
                </a:cubicBezTo>
                <a:cubicBezTo>
                  <a:pt x="1731" y="215"/>
                  <a:pt x="1731" y="214"/>
                  <a:pt x="1731" y="214"/>
                </a:cubicBezTo>
                <a:cubicBezTo>
                  <a:pt x="1739" y="212"/>
                  <a:pt x="1748" y="214"/>
                  <a:pt x="1754" y="215"/>
                </a:cubicBezTo>
                <a:close/>
                <a:moveTo>
                  <a:pt x="1769" y="217"/>
                </a:moveTo>
                <a:cubicBezTo>
                  <a:pt x="1768" y="220"/>
                  <a:pt x="1760" y="217"/>
                  <a:pt x="1756" y="218"/>
                </a:cubicBezTo>
                <a:cubicBezTo>
                  <a:pt x="1755" y="214"/>
                  <a:pt x="1758" y="214"/>
                  <a:pt x="1761" y="214"/>
                </a:cubicBezTo>
                <a:cubicBezTo>
                  <a:pt x="1766" y="213"/>
                  <a:pt x="1767" y="214"/>
                  <a:pt x="1769" y="217"/>
                </a:cubicBezTo>
                <a:close/>
                <a:moveTo>
                  <a:pt x="1695" y="215"/>
                </a:moveTo>
                <a:cubicBezTo>
                  <a:pt x="1699" y="215"/>
                  <a:pt x="1701" y="215"/>
                  <a:pt x="1703" y="217"/>
                </a:cubicBezTo>
                <a:cubicBezTo>
                  <a:pt x="1703" y="221"/>
                  <a:pt x="1692" y="222"/>
                  <a:pt x="1695" y="215"/>
                </a:cubicBezTo>
                <a:close/>
                <a:moveTo>
                  <a:pt x="1710" y="220"/>
                </a:moveTo>
                <a:cubicBezTo>
                  <a:pt x="1708" y="216"/>
                  <a:pt x="1717" y="221"/>
                  <a:pt x="1716" y="217"/>
                </a:cubicBezTo>
                <a:cubicBezTo>
                  <a:pt x="1714" y="213"/>
                  <a:pt x="1704" y="217"/>
                  <a:pt x="1710" y="220"/>
                </a:cubicBezTo>
                <a:close/>
                <a:moveTo>
                  <a:pt x="1663" y="220"/>
                </a:moveTo>
                <a:cubicBezTo>
                  <a:pt x="1668" y="219"/>
                  <a:pt x="1676" y="222"/>
                  <a:pt x="1677" y="217"/>
                </a:cubicBezTo>
                <a:cubicBezTo>
                  <a:pt x="1672" y="217"/>
                  <a:pt x="1664" y="215"/>
                  <a:pt x="1663" y="220"/>
                </a:cubicBezTo>
                <a:close/>
                <a:moveTo>
                  <a:pt x="1553" y="221"/>
                </a:moveTo>
                <a:cubicBezTo>
                  <a:pt x="1555" y="221"/>
                  <a:pt x="1556" y="221"/>
                  <a:pt x="1558" y="221"/>
                </a:cubicBezTo>
                <a:cubicBezTo>
                  <a:pt x="1558" y="222"/>
                  <a:pt x="1558" y="224"/>
                  <a:pt x="1558" y="225"/>
                </a:cubicBezTo>
                <a:cubicBezTo>
                  <a:pt x="1556" y="225"/>
                  <a:pt x="1554" y="225"/>
                  <a:pt x="1553" y="225"/>
                </a:cubicBezTo>
                <a:cubicBezTo>
                  <a:pt x="1553" y="224"/>
                  <a:pt x="1553" y="222"/>
                  <a:pt x="1553" y="221"/>
                </a:cubicBezTo>
                <a:close/>
                <a:moveTo>
                  <a:pt x="1831" y="221"/>
                </a:moveTo>
                <a:cubicBezTo>
                  <a:pt x="1833" y="221"/>
                  <a:pt x="1834" y="221"/>
                  <a:pt x="1835" y="221"/>
                </a:cubicBezTo>
                <a:cubicBezTo>
                  <a:pt x="1835" y="226"/>
                  <a:pt x="1822" y="221"/>
                  <a:pt x="1831" y="221"/>
                </a:cubicBezTo>
                <a:close/>
                <a:moveTo>
                  <a:pt x="1647" y="226"/>
                </a:moveTo>
                <a:cubicBezTo>
                  <a:pt x="1647" y="228"/>
                  <a:pt x="1647" y="229"/>
                  <a:pt x="1647" y="231"/>
                </a:cubicBezTo>
                <a:cubicBezTo>
                  <a:pt x="1644" y="231"/>
                  <a:pt x="1638" y="233"/>
                  <a:pt x="1640" y="228"/>
                </a:cubicBezTo>
                <a:cubicBezTo>
                  <a:pt x="1642" y="227"/>
                  <a:pt x="1644" y="226"/>
                  <a:pt x="1647" y="226"/>
                </a:cubicBezTo>
                <a:close/>
                <a:moveTo>
                  <a:pt x="181" y="250"/>
                </a:moveTo>
                <a:cubicBezTo>
                  <a:pt x="184" y="250"/>
                  <a:pt x="185" y="249"/>
                  <a:pt x="186" y="247"/>
                </a:cubicBezTo>
                <a:cubicBezTo>
                  <a:pt x="183" y="247"/>
                  <a:pt x="182" y="248"/>
                  <a:pt x="181" y="250"/>
                </a:cubicBezTo>
                <a:close/>
                <a:moveTo>
                  <a:pt x="1516" y="252"/>
                </a:moveTo>
                <a:cubicBezTo>
                  <a:pt x="1515" y="257"/>
                  <a:pt x="1501" y="255"/>
                  <a:pt x="1498" y="253"/>
                </a:cubicBezTo>
                <a:cubicBezTo>
                  <a:pt x="1498" y="252"/>
                  <a:pt x="1498" y="250"/>
                  <a:pt x="1498" y="248"/>
                </a:cubicBezTo>
                <a:cubicBezTo>
                  <a:pt x="1504" y="244"/>
                  <a:pt x="1511" y="250"/>
                  <a:pt x="1516" y="252"/>
                </a:cubicBezTo>
                <a:close/>
                <a:moveTo>
                  <a:pt x="1460" y="248"/>
                </a:moveTo>
                <a:cubicBezTo>
                  <a:pt x="1464" y="248"/>
                  <a:pt x="1464" y="249"/>
                  <a:pt x="1467" y="250"/>
                </a:cubicBezTo>
                <a:cubicBezTo>
                  <a:pt x="1467" y="252"/>
                  <a:pt x="1467" y="253"/>
                  <a:pt x="1467" y="255"/>
                </a:cubicBezTo>
                <a:cubicBezTo>
                  <a:pt x="1464" y="257"/>
                  <a:pt x="1461" y="257"/>
                  <a:pt x="1458" y="255"/>
                </a:cubicBezTo>
                <a:cubicBezTo>
                  <a:pt x="1458" y="252"/>
                  <a:pt x="1460" y="251"/>
                  <a:pt x="1460" y="248"/>
                </a:cubicBezTo>
                <a:close/>
                <a:moveTo>
                  <a:pt x="413" y="255"/>
                </a:moveTo>
                <a:cubicBezTo>
                  <a:pt x="416" y="254"/>
                  <a:pt x="416" y="256"/>
                  <a:pt x="418" y="256"/>
                </a:cubicBezTo>
                <a:cubicBezTo>
                  <a:pt x="418" y="258"/>
                  <a:pt x="417" y="258"/>
                  <a:pt x="417" y="259"/>
                </a:cubicBezTo>
                <a:cubicBezTo>
                  <a:pt x="416" y="259"/>
                  <a:pt x="415" y="259"/>
                  <a:pt x="413" y="259"/>
                </a:cubicBezTo>
                <a:cubicBezTo>
                  <a:pt x="413" y="258"/>
                  <a:pt x="413" y="256"/>
                  <a:pt x="413" y="255"/>
                </a:cubicBezTo>
                <a:close/>
                <a:moveTo>
                  <a:pt x="1768" y="263"/>
                </a:moveTo>
                <a:cubicBezTo>
                  <a:pt x="1768" y="269"/>
                  <a:pt x="1757" y="265"/>
                  <a:pt x="1753" y="267"/>
                </a:cubicBezTo>
                <a:cubicBezTo>
                  <a:pt x="1753" y="266"/>
                  <a:pt x="1752" y="265"/>
                  <a:pt x="1751" y="264"/>
                </a:cubicBezTo>
                <a:cubicBezTo>
                  <a:pt x="1752" y="261"/>
                  <a:pt x="1765" y="259"/>
                  <a:pt x="1768" y="263"/>
                </a:cubicBezTo>
                <a:close/>
                <a:moveTo>
                  <a:pt x="1743" y="266"/>
                </a:moveTo>
                <a:cubicBezTo>
                  <a:pt x="1743" y="269"/>
                  <a:pt x="1737" y="266"/>
                  <a:pt x="1736" y="267"/>
                </a:cubicBezTo>
                <a:cubicBezTo>
                  <a:pt x="1736" y="268"/>
                  <a:pt x="1732" y="272"/>
                  <a:pt x="1728" y="271"/>
                </a:cubicBezTo>
                <a:cubicBezTo>
                  <a:pt x="1726" y="264"/>
                  <a:pt x="1733" y="267"/>
                  <a:pt x="1733" y="263"/>
                </a:cubicBezTo>
                <a:cubicBezTo>
                  <a:pt x="1735" y="263"/>
                  <a:pt x="1737" y="263"/>
                  <a:pt x="1740" y="263"/>
                </a:cubicBezTo>
                <a:cubicBezTo>
                  <a:pt x="1741" y="263"/>
                  <a:pt x="1741" y="266"/>
                  <a:pt x="1743" y="266"/>
                </a:cubicBezTo>
                <a:close/>
                <a:moveTo>
                  <a:pt x="1692" y="264"/>
                </a:moveTo>
                <a:cubicBezTo>
                  <a:pt x="1692" y="266"/>
                  <a:pt x="1692" y="268"/>
                  <a:pt x="1692" y="271"/>
                </a:cubicBezTo>
                <a:cubicBezTo>
                  <a:pt x="1689" y="271"/>
                  <a:pt x="1687" y="271"/>
                  <a:pt x="1685" y="271"/>
                </a:cubicBezTo>
                <a:cubicBezTo>
                  <a:pt x="1685" y="267"/>
                  <a:pt x="1688" y="264"/>
                  <a:pt x="1692" y="264"/>
                </a:cubicBezTo>
                <a:close/>
                <a:moveTo>
                  <a:pt x="1626" y="269"/>
                </a:moveTo>
                <a:cubicBezTo>
                  <a:pt x="1621" y="270"/>
                  <a:pt x="1627" y="272"/>
                  <a:pt x="1626" y="275"/>
                </a:cubicBezTo>
                <a:cubicBezTo>
                  <a:pt x="1621" y="279"/>
                  <a:pt x="1616" y="275"/>
                  <a:pt x="1609" y="275"/>
                </a:cubicBezTo>
                <a:cubicBezTo>
                  <a:pt x="1610" y="271"/>
                  <a:pt x="1616" y="272"/>
                  <a:pt x="1614" y="266"/>
                </a:cubicBezTo>
                <a:cubicBezTo>
                  <a:pt x="1620" y="268"/>
                  <a:pt x="1630" y="266"/>
                  <a:pt x="1629" y="274"/>
                </a:cubicBezTo>
                <a:cubicBezTo>
                  <a:pt x="1627" y="273"/>
                  <a:pt x="1626" y="272"/>
                  <a:pt x="1626" y="269"/>
                </a:cubicBezTo>
                <a:close/>
                <a:moveTo>
                  <a:pt x="1734" y="274"/>
                </a:moveTo>
                <a:cubicBezTo>
                  <a:pt x="1737" y="273"/>
                  <a:pt x="1741" y="273"/>
                  <a:pt x="1743" y="271"/>
                </a:cubicBezTo>
                <a:cubicBezTo>
                  <a:pt x="1739" y="270"/>
                  <a:pt x="1735" y="270"/>
                  <a:pt x="1734" y="274"/>
                </a:cubicBezTo>
                <a:close/>
                <a:moveTo>
                  <a:pt x="1399" y="274"/>
                </a:moveTo>
                <a:cubicBezTo>
                  <a:pt x="1397" y="280"/>
                  <a:pt x="1393" y="283"/>
                  <a:pt x="1386" y="283"/>
                </a:cubicBezTo>
                <a:cubicBezTo>
                  <a:pt x="1386" y="276"/>
                  <a:pt x="1392" y="269"/>
                  <a:pt x="1399" y="274"/>
                </a:cubicBezTo>
                <a:close/>
                <a:moveTo>
                  <a:pt x="1754" y="275"/>
                </a:moveTo>
                <a:cubicBezTo>
                  <a:pt x="1753" y="281"/>
                  <a:pt x="1739" y="279"/>
                  <a:pt x="1736" y="277"/>
                </a:cubicBezTo>
                <a:cubicBezTo>
                  <a:pt x="1736" y="274"/>
                  <a:pt x="1741" y="277"/>
                  <a:pt x="1742" y="275"/>
                </a:cubicBezTo>
                <a:cubicBezTo>
                  <a:pt x="1743" y="275"/>
                  <a:pt x="1742" y="274"/>
                  <a:pt x="1743" y="274"/>
                </a:cubicBezTo>
                <a:cubicBezTo>
                  <a:pt x="1747" y="273"/>
                  <a:pt x="1751" y="274"/>
                  <a:pt x="1754" y="275"/>
                </a:cubicBezTo>
                <a:close/>
                <a:moveTo>
                  <a:pt x="1670" y="275"/>
                </a:moveTo>
                <a:cubicBezTo>
                  <a:pt x="1674" y="274"/>
                  <a:pt x="1671" y="282"/>
                  <a:pt x="1675" y="282"/>
                </a:cubicBezTo>
                <a:cubicBezTo>
                  <a:pt x="1675" y="282"/>
                  <a:pt x="1675" y="279"/>
                  <a:pt x="1677" y="280"/>
                </a:cubicBezTo>
                <a:cubicBezTo>
                  <a:pt x="1677" y="281"/>
                  <a:pt x="1676" y="284"/>
                  <a:pt x="1678" y="283"/>
                </a:cubicBezTo>
                <a:cubicBezTo>
                  <a:pt x="1676" y="290"/>
                  <a:pt x="1664" y="288"/>
                  <a:pt x="1657" y="286"/>
                </a:cubicBezTo>
                <a:cubicBezTo>
                  <a:pt x="1657" y="284"/>
                  <a:pt x="1657" y="281"/>
                  <a:pt x="1657" y="279"/>
                </a:cubicBezTo>
                <a:cubicBezTo>
                  <a:pt x="1664" y="279"/>
                  <a:pt x="1667" y="281"/>
                  <a:pt x="1670" y="275"/>
                </a:cubicBezTo>
                <a:close/>
                <a:moveTo>
                  <a:pt x="1374" y="282"/>
                </a:moveTo>
                <a:cubicBezTo>
                  <a:pt x="1376" y="287"/>
                  <a:pt x="1368" y="284"/>
                  <a:pt x="1364" y="285"/>
                </a:cubicBezTo>
                <a:cubicBezTo>
                  <a:pt x="1363" y="277"/>
                  <a:pt x="1371" y="278"/>
                  <a:pt x="1374" y="282"/>
                </a:cubicBezTo>
                <a:close/>
                <a:moveTo>
                  <a:pt x="150" y="282"/>
                </a:moveTo>
                <a:cubicBezTo>
                  <a:pt x="144" y="277"/>
                  <a:pt x="145" y="288"/>
                  <a:pt x="150" y="282"/>
                </a:cubicBezTo>
                <a:close/>
                <a:moveTo>
                  <a:pt x="1299" y="282"/>
                </a:moveTo>
                <a:cubicBezTo>
                  <a:pt x="1302" y="282"/>
                  <a:pt x="1306" y="282"/>
                  <a:pt x="1310" y="282"/>
                </a:cubicBezTo>
                <a:cubicBezTo>
                  <a:pt x="1311" y="285"/>
                  <a:pt x="1309" y="284"/>
                  <a:pt x="1307" y="285"/>
                </a:cubicBezTo>
                <a:cubicBezTo>
                  <a:pt x="1304" y="286"/>
                  <a:pt x="1298" y="288"/>
                  <a:pt x="1299" y="282"/>
                </a:cubicBezTo>
                <a:close/>
                <a:moveTo>
                  <a:pt x="1328" y="282"/>
                </a:moveTo>
                <a:cubicBezTo>
                  <a:pt x="1331" y="282"/>
                  <a:pt x="1335" y="282"/>
                  <a:pt x="1338" y="282"/>
                </a:cubicBezTo>
                <a:cubicBezTo>
                  <a:pt x="1337" y="286"/>
                  <a:pt x="1327" y="289"/>
                  <a:pt x="1328" y="282"/>
                </a:cubicBezTo>
                <a:close/>
                <a:moveTo>
                  <a:pt x="1607" y="286"/>
                </a:moveTo>
                <a:cubicBezTo>
                  <a:pt x="1604" y="292"/>
                  <a:pt x="1598" y="286"/>
                  <a:pt x="1593" y="285"/>
                </a:cubicBezTo>
                <a:cubicBezTo>
                  <a:pt x="1593" y="281"/>
                  <a:pt x="1598" y="281"/>
                  <a:pt x="1601" y="282"/>
                </a:cubicBezTo>
                <a:cubicBezTo>
                  <a:pt x="1606" y="282"/>
                  <a:pt x="1605" y="284"/>
                  <a:pt x="1607" y="286"/>
                </a:cubicBezTo>
                <a:close/>
                <a:moveTo>
                  <a:pt x="1790" y="291"/>
                </a:moveTo>
                <a:cubicBezTo>
                  <a:pt x="1795" y="294"/>
                  <a:pt x="1794" y="283"/>
                  <a:pt x="1792" y="283"/>
                </a:cubicBezTo>
                <a:cubicBezTo>
                  <a:pt x="1788" y="287"/>
                  <a:pt x="1793" y="288"/>
                  <a:pt x="1790" y="291"/>
                </a:cubicBezTo>
                <a:close/>
                <a:moveTo>
                  <a:pt x="306" y="290"/>
                </a:moveTo>
                <a:cubicBezTo>
                  <a:pt x="303" y="290"/>
                  <a:pt x="305" y="285"/>
                  <a:pt x="303" y="285"/>
                </a:cubicBezTo>
                <a:cubicBezTo>
                  <a:pt x="301" y="288"/>
                  <a:pt x="306" y="294"/>
                  <a:pt x="306" y="290"/>
                </a:cubicBezTo>
                <a:close/>
                <a:moveTo>
                  <a:pt x="1233" y="285"/>
                </a:moveTo>
                <a:cubicBezTo>
                  <a:pt x="1232" y="287"/>
                  <a:pt x="1231" y="289"/>
                  <a:pt x="1228" y="290"/>
                </a:cubicBezTo>
                <a:cubicBezTo>
                  <a:pt x="1225" y="290"/>
                  <a:pt x="1220" y="291"/>
                  <a:pt x="1221" y="286"/>
                </a:cubicBezTo>
                <a:cubicBezTo>
                  <a:pt x="1223" y="284"/>
                  <a:pt x="1228" y="285"/>
                  <a:pt x="1233" y="285"/>
                </a:cubicBezTo>
                <a:close/>
                <a:moveTo>
                  <a:pt x="263" y="288"/>
                </a:moveTo>
                <a:cubicBezTo>
                  <a:pt x="261" y="294"/>
                  <a:pt x="253" y="291"/>
                  <a:pt x="247" y="291"/>
                </a:cubicBezTo>
                <a:cubicBezTo>
                  <a:pt x="241" y="292"/>
                  <a:pt x="233" y="294"/>
                  <a:pt x="227" y="293"/>
                </a:cubicBezTo>
                <a:cubicBezTo>
                  <a:pt x="226" y="291"/>
                  <a:pt x="225" y="290"/>
                  <a:pt x="227" y="290"/>
                </a:cubicBezTo>
                <a:cubicBezTo>
                  <a:pt x="227" y="288"/>
                  <a:pt x="227" y="287"/>
                  <a:pt x="229" y="286"/>
                </a:cubicBezTo>
                <a:cubicBezTo>
                  <a:pt x="238" y="288"/>
                  <a:pt x="253" y="284"/>
                  <a:pt x="263" y="288"/>
                </a:cubicBezTo>
                <a:close/>
                <a:moveTo>
                  <a:pt x="216" y="290"/>
                </a:moveTo>
                <a:cubicBezTo>
                  <a:pt x="217" y="294"/>
                  <a:pt x="210" y="293"/>
                  <a:pt x="208" y="294"/>
                </a:cubicBezTo>
                <a:cubicBezTo>
                  <a:pt x="207" y="293"/>
                  <a:pt x="206" y="292"/>
                  <a:pt x="206" y="290"/>
                </a:cubicBezTo>
                <a:cubicBezTo>
                  <a:pt x="207" y="288"/>
                  <a:pt x="215" y="286"/>
                  <a:pt x="216" y="290"/>
                </a:cubicBezTo>
                <a:close/>
                <a:moveTo>
                  <a:pt x="195" y="294"/>
                </a:moveTo>
                <a:cubicBezTo>
                  <a:pt x="188" y="294"/>
                  <a:pt x="182" y="294"/>
                  <a:pt x="178" y="296"/>
                </a:cubicBezTo>
                <a:cubicBezTo>
                  <a:pt x="174" y="287"/>
                  <a:pt x="196" y="287"/>
                  <a:pt x="195" y="294"/>
                </a:cubicBezTo>
                <a:close/>
                <a:moveTo>
                  <a:pt x="1712" y="296"/>
                </a:moveTo>
                <a:cubicBezTo>
                  <a:pt x="1717" y="295"/>
                  <a:pt x="1715" y="300"/>
                  <a:pt x="1720" y="299"/>
                </a:cubicBezTo>
                <a:cubicBezTo>
                  <a:pt x="1720" y="301"/>
                  <a:pt x="1718" y="303"/>
                  <a:pt x="1717" y="305"/>
                </a:cubicBezTo>
                <a:cubicBezTo>
                  <a:pt x="1713" y="305"/>
                  <a:pt x="1708" y="300"/>
                  <a:pt x="1712" y="296"/>
                </a:cubicBezTo>
                <a:close/>
                <a:moveTo>
                  <a:pt x="1733" y="302"/>
                </a:moveTo>
                <a:cubicBezTo>
                  <a:pt x="1737" y="302"/>
                  <a:pt x="1741" y="301"/>
                  <a:pt x="1740" y="296"/>
                </a:cubicBezTo>
                <a:cubicBezTo>
                  <a:pt x="1735" y="295"/>
                  <a:pt x="1733" y="297"/>
                  <a:pt x="1733" y="302"/>
                </a:cubicBezTo>
                <a:close/>
                <a:moveTo>
                  <a:pt x="379" y="304"/>
                </a:moveTo>
                <a:cubicBezTo>
                  <a:pt x="379" y="307"/>
                  <a:pt x="379" y="309"/>
                  <a:pt x="379" y="312"/>
                </a:cubicBezTo>
                <a:cubicBezTo>
                  <a:pt x="376" y="312"/>
                  <a:pt x="375" y="311"/>
                  <a:pt x="373" y="310"/>
                </a:cubicBezTo>
                <a:cubicBezTo>
                  <a:pt x="373" y="306"/>
                  <a:pt x="375" y="304"/>
                  <a:pt x="379" y="304"/>
                </a:cubicBezTo>
                <a:close/>
                <a:moveTo>
                  <a:pt x="134" y="309"/>
                </a:moveTo>
                <a:cubicBezTo>
                  <a:pt x="135" y="308"/>
                  <a:pt x="140" y="315"/>
                  <a:pt x="140" y="315"/>
                </a:cubicBezTo>
                <a:cubicBezTo>
                  <a:pt x="136" y="318"/>
                  <a:pt x="143" y="314"/>
                  <a:pt x="142" y="321"/>
                </a:cubicBezTo>
                <a:cubicBezTo>
                  <a:pt x="138" y="318"/>
                  <a:pt x="134" y="316"/>
                  <a:pt x="134" y="309"/>
                </a:cubicBezTo>
                <a:close/>
                <a:moveTo>
                  <a:pt x="1756" y="315"/>
                </a:moveTo>
                <a:cubicBezTo>
                  <a:pt x="1760" y="315"/>
                  <a:pt x="1765" y="315"/>
                  <a:pt x="1764" y="310"/>
                </a:cubicBezTo>
                <a:cubicBezTo>
                  <a:pt x="1760" y="310"/>
                  <a:pt x="1756" y="311"/>
                  <a:pt x="1756" y="315"/>
                </a:cubicBezTo>
                <a:close/>
                <a:moveTo>
                  <a:pt x="266" y="321"/>
                </a:moveTo>
                <a:cubicBezTo>
                  <a:pt x="270" y="322"/>
                  <a:pt x="272" y="321"/>
                  <a:pt x="273" y="318"/>
                </a:cubicBezTo>
                <a:cubicBezTo>
                  <a:pt x="269" y="318"/>
                  <a:pt x="267" y="319"/>
                  <a:pt x="266" y="321"/>
                </a:cubicBezTo>
                <a:close/>
                <a:moveTo>
                  <a:pt x="1693" y="326"/>
                </a:moveTo>
                <a:cubicBezTo>
                  <a:pt x="1693" y="333"/>
                  <a:pt x="1684" y="327"/>
                  <a:pt x="1680" y="328"/>
                </a:cubicBezTo>
                <a:cubicBezTo>
                  <a:pt x="1680" y="323"/>
                  <a:pt x="1692" y="323"/>
                  <a:pt x="1693" y="326"/>
                </a:cubicBezTo>
                <a:close/>
                <a:moveTo>
                  <a:pt x="1621" y="339"/>
                </a:moveTo>
                <a:cubicBezTo>
                  <a:pt x="1616" y="334"/>
                  <a:pt x="1616" y="345"/>
                  <a:pt x="1621" y="339"/>
                </a:cubicBezTo>
                <a:close/>
                <a:moveTo>
                  <a:pt x="186" y="358"/>
                </a:moveTo>
                <a:cubicBezTo>
                  <a:pt x="189" y="358"/>
                  <a:pt x="196" y="355"/>
                  <a:pt x="191" y="353"/>
                </a:cubicBezTo>
                <a:cubicBezTo>
                  <a:pt x="191" y="356"/>
                  <a:pt x="185" y="354"/>
                  <a:pt x="186" y="358"/>
                </a:cubicBezTo>
                <a:close/>
                <a:moveTo>
                  <a:pt x="312" y="359"/>
                </a:moveTo>
                <a:cubicBezTo>
                  <a:pt x="313" y="362"/>
                  <a:pt x="326" y="363"/>
                  <a:pt x="324" y="358"/>
                </a:cubicBezTo>
                <a:cubicBezTo>
                  <a:pt x="322" y="354"/>
                  <a:pt x="312" y="353"/>
                  <a:pt x="312" y="359"/>
                </a:cubicBezTo>
                <a:close/>
                <a:moveTo>
                  <a:pt x="166" y="359"/>
                </a:moveTo>
                <a:cubicBezTo>
                  <a:pt x="170" y="356"/>
                  <a:pt x="161" y="355"/>
                  <a:pt x="161" y="358"/>
                </a:cubicBezTo>
                <a:cubicBezTo>
                  <a:pt x="161" y="358"/>
                  <a:pt x="167" y="359"/>
                  <a:pt x="166" y="359"/>
                </a:cubicBezTo>
                <a:close/>
                <a:moveTo>
                  <a:pt x="155" y="358"/>
                </a:moveTo>
                <a:cubicBezTo>
                  <a:pt x="158" y="359"/>
                  <a:pt x="156" y="361"/>
                  <a:pt x="153" y="361"/>
                </a:cubicBezTo>
                <a:cubicBezTo>
                  <a:pt x="154" y="364"/>
                  <a:pt x="152" y="364"/>
                  <a:pt x="150" y="364"/>
                </a:cubicBezTo>
                <a:cubicBezTo>
                  <a:pt x="151" y="361"/>
                  <a:pt x="155" y="361"/>
                  <a:pt x="155" y="358"/>
                </a:cubicBezTo>
                <a:close/>
                <a:moveTo>
                  <a:pt x="258" y="358"/>
                </a:moveTo>
                <a:cubicBezTo>
                  <a:pt x="258" y="360"/>
                  <a:pt x="258" y="362"/>
                  <a:pt x="258" y="364"/>
                </a:cubicBezTo>
                <a:cubicBezTo>
                  <a:pt x="255" y="365"/>
                  <a:pt x="253" y="364"/>
                  <a:pt x="250" y="363"/>
                </a:cubicBezTo>
                <a:cubicBezTo>
                  <a:pt x="247" y="362"/>
                  <a:pt x="245" y="363"/>
                  <a:pt x="245" y="359"/>
                </a:cubicBezTo>
                <a:cubicBezTo>
                  <a:pt x="249" y="358"/>
                  <a:pt x="252" y="357"/>
                  <a:pt x="258" y="358"/>
                </a:cubicBezTo>
                <a:close/>
                <a:moveTo>
                  <a:pt x="216" y="359"/>
                </a:moveTo>
                <a:cubicBezTo>
                  <a:pt x="217" y="359"/>
                  <a:pt x="218" y="359"/>
                  <a:pt x="219" y="359"/>
                </a:cubicBezTo>
                <a:cubicBezTo>
                  <a:pt x="219" y="360"/>
                  <a:pt x="219" y="362"/>
                  <a:pt x="219" y="363"/>
                </a:cubicBezTo>
                <a:cubicBezTo>
                  <a:pt x="218" y="363"/>
                  <a:pt x="217" y="363"/>
                  <a:pt x="216" y="363"/>
                </a:cubicBezTo>
                <a:cubicBezTo>
                  <a:pt x="216" y="362"/>
                  <a:pt x="216" y="360"/>
                  <a:pt x="216" y="359"/>
                </a:cubicBezTo>
                <a:close/>
                <a:moveTo>
                  <a:pt x="163" y="364"/>
                </a:moveTo>
                <a:cubicBezTo>
                  <a:pt x="162" y="363"/>
                  <a:pt x="159" y="365"/>
                  <a:pt x="159" y="366"/>
                </a:cubicBezTo>
                <a:cubicBezTo>
                  <a:pt x="157" y="369"/>
                  <a:pt x="165" y="365"/>
                  <a:pt x="163" y="364"/>
                </a:cubicBezTo>
                <a:close/>
                <a:moveTo>
                  <a:pt x="162" y="369"/>
                </a:moveTo>
                <a:cubicBezTo>
                  <a:pt x="164" y="369"/>
                  <a:pt x="165" y="369"/>
                  <a:pt x="167" y="369"/>
                </a:cubicBezTo>
                <a:cubicBezTo>
                  <a:pt x="166" y="372"/>
                  <a:pt x="165" y="375"/>
                  <a:pt x="159" y="374"/>
                </a:cubicBezTo>
                <a:cubicBezTo>
                  <a:pt x="160" y="372"/>
                  <a:pt x="163" y="372"/>
                  <a:pt x="162" y="369"/>
                </a:cubicBezTo>
                <a:close/>
                <a:moveTo>
                  <a:pt x="143" y="380"/>
                </a:moveTo>
                <a:cubicBezTo>
                  <a:pt x="144" y="377"/>
                  <a:pt x="145" y="371"/>
                  <a:pt x="141" y="375"/>
                </a:cubicBezTo>
                <a:cubicBezTo>
                  <a:pt x="146" y="375"/>
                  <a:pt x="137" y="380"/>
                  <a:pt x="143" y="380"/>
                </a:cubicBezTo>
                <a:close/>
                <a:moveTo>
                  <a:pt x="170" y="374"/>
                </a:moveTo>
                <a:cubicBezTo>
                  <a:pt x="173" y="373"/>
                  <a:pt x="174" y="375"/>
                  <a:pt x="174" y="377"/>
                </a:cubicBezTo>
                <a:cubicBezTo>
                  <a:pt x="172" y="377"/>
                  <a:pt x="172" y="377"/>
                  <a:pt x="172" y="378"/>
                </a:cubicBezTo>
                <a:cubicBezTo>
                  <a:pt x="170" y="378"/>
                  <a:pt x="171" y="376"/>
                  <a:pt x="170" y="374"/>
                </a:cubicBezTo>
                <a:close/>
                <a:moveTo>
                  <a:pt x="301" y="377"/>
                </a:moveTo>
                <a:cubicBezTo>
                  <a:pt x="303" y="378"/>
                  <a:pt x="311" y="381"/>
                  <a:pt x="310" y="375"/>
                </a:cubicBezTo>
                <a:cubicBezTo>
                  <a:pt x="309" y="372"/>
                  <a:pt x="301" y="374"/>
                  <a:pt x="301" y="377"/>
                </a:cubicBezTo>
                <a:close/>
                <a:moveTo>
                  <a:pt x="169" y="375"/>
                </a:moveTo>
                <a:cubicBezTo>
                  <a:pt x="173" y="384"/>
                  <a:pt x="156" y="384"/>
                  <a:pt x="157" y="377"/>
                </a:cubicBezTo>
                <a:cubicBezTo>
                  <a:pt x="161" y="374"/>
                  <a:pt x="164" y="378"/>
                  <a:pt x="169" y="375"/>
                </a:cubicBezTo>
                <a:close/>
                <a:moveTo>
                  <a:pt x="1960" y="375"/>
                </a:moveTo>
                <a:cubicBezTo>
                  <a:pt x="1953" y="381"/>
                  <a:pt x="1963" y="374"/>
                  <a:pt x="1967" y="378"/>
                </a:cubicBezTo>
                <a:cubicBezTo>
                  <a:pt x="1966" y="382"/>
                  <a:pt x="1963" y="378"/>
                  <a:pt x="1964" y="378"/>
                </a:cubicBezTo>
                <a:cubicBezTo>
                  <a:pt x="1962" y="379"/>
                  <a:pt x="1961" y="380"/>
                  <a:pt x="1959" y="380"/>
                </a:cubicBezTo>
                <a:cubicBezTo>
                  <a:pt x="1956" y="380"/>
                  <a:pt x="1953" y="378"/>
                  <a:pt x="1950" y="378"/>
                </a:cubicBezTo>
                <a:cubicBezTo>
                  <a:pt x="1949" y="379"/>
                  <a:pt x="1944" y="379"/>
                  <a:pt x="1944" y="380"/>
                </a:cubicBezTo>
                <a:cubicBezTo>
                  <a:pt x="1942" y="382"/>
                  <a:pt x="1943" y="380"/>
                  <a:pt x="1941" y="380"/>
                </a:cubicBezTo>
                <a:cubicBezTo>
                  <a:pt x="1938" y="380"/>
                  <a:pt x="1938" y="381"/>
                  <a:pt x="1932" y="380"/>
                </a:cubicBezTo>
                <a:cubicBezTo>
                  <a:pt x="1933" y="376"/>
                  <a:pt x="1937" y="376"/>
                  <a:pt x="1939" y="378"/>
                </a:cubicBezTo>
                <a:cubicBezTo>
                  <a:pt x="1940" y="375"/>
                  <a:pt x="1943" y="379"/>
                  <a:pt x="1944" y="378"/>
                </a:cubicBezTo>
                <a:cubicBezTo>
                  <a:pt x="1945" y="377"/>
                  <a:pt x="1941" y="376"/>
                  <a:pt x="1946" y="375"/>
                </a:cubicBezTo>
                <a:cubicBezTo>
                  <a:pt x="1950" y="375"/>
                  <a:pt x="1953" y="376"/>
                  <a:pt x="1960" y="375"/>
                </a:cubicBezTo>
                <a:close/>
                <a:moveTo>
                  <a:pt x="341" y="385"/>
                </a:moveTo>
                <a:cubicBezTo>
                  <a:pt x="343" y="387"/>
                  <a:pt x="348" y="386"/>
                  <a:pt x="353" y="386"/>
                </a:cubicBezTo>
                <a:cubicBezTo>
                  <a:pt x="354" y="380"/>
                  <a:pt x="341" y="380"/>
                  <a:pt x="341" y="385"/>
                </a:cubicBezTo>
                <a:close/>
                <a:moveTo>
                  <a:pt x="405" y="382"/>
                </a:moveTo>
                <a:cubicBezTo>
                  <a:pt x="411" y="383"/>
                  <a:pt x="422" y="379"/>
                  <a:pt x="421" y="386"/>
                </a:cubicBezTo>
                <a:cubicBezTo>
                  <a:pt x="415" y="386"/>
                  <a:pt x="412" y="389"/>
                  <a:pt x="405" y="388"/>
                </a:cubicBezTo>
                <a:cubicBezTo>
                  <a:pt x="405" y="386"/>
                  <a:pt x="405" y="384"/>
                  <a:pt x="405" y="382"/>
                </a:cubicBezTo>
                <a:close/>
                <a:moveTo>
                  <a:pt x="1891" y="391"/>
                </a:moveTo>
                <a:cubicBezTo>
                  <a:pt x="1892" y="387"/>
                  <a:pt x="1888" y="388"/>
                  <a:pt x="1890" y="383"/>
                </a:cubicBezTo>
                <a:cubicBezTo>
                  <a:pt x="1892" y="383"/>
                  <a:pt x="1895" y="383"/>
                  <a:pt x="1898" y="383"/>
                </a:cubicBezTo>
                <a:cubicBezTo>
                  <a:pt x="1898" y="385"/>
                  <a:pt x="1898" y="387"/>
                  <a:pt x="1898" y="390"/>
                </a:cubicBezTo>
                <a:cubicBezTo>
                  <a:pt x="1907" y="385"/>
                  <a:pt x="1898" y="393"/>
                  <a:pt x="1891" y="391"/>
                </a:cubicBezTo>
                <a:close/>
                <a:moveTo>
                  <a:pt x="176" y="385"/>
                </a:moveTo>
                <a:cubicBezTo>
                  <a:pt x="177" y="385"/>
                  <a:pt x="179" y="385"/>
                  <a:pt x="181" y="385"/>
                </a:cubicBezTo>
                <a:cubicBezTo>
                  <a:pt x="178" y="386"/>
                  <a:pt x="181" y="393"/>
                  <a:pt x="176" y="391"/>
                </a:cubicBezTo>
                <a:cubicBezTo>
                  <a:pt x="176" y="389"/>
                  <a:pt x="176" y="387"/>
                  <a:pt x="176" y="385"/>
                </a:cubicBezTo>
                <a:close/>
                <a:moveTo>
                  <a:pt x="1849" y="386"/>
                </a:moveTo>
                <a:cubicBezTo>
                  <a:pt x="1850" y="391"/>
                  <a:pt x="1846" y="390"/>
                  <a:pt x="1847" y="394"/>
                </a:cubicBezTo>
                <a:cubicBezTo>
                  <a:pt x="1844" y="393"/>
                  <a:pt x="1842" y="392"/>
                  <a:pt x="1842" y="388"/>
                </a:cubicBezTo>
                <a:cubicBezTo>
                  <a:pt x="1844" y="387"/>
                  <a:pt x="1846" y="386"/>
                  <a:pt x="1849" y="386"/>
                </a:cubicBezTo>
                <a:close/>
                <a:moveTo>
                  <a:pt x="188" y="397"/>
                </a:moveTo>
                <a:cubicBezTo>
                  <a:pt x="188" y="397"/>
                  <a:pt x="190" y="388"/>
                  <a:pt x="186" y="388"/>
                </a:cubicBezTo>
                <a:cubicBezTo>
                  <a:pt x="186" y="394"/>
                  <a:pt x="186" y="401"/>
                  <a:pt x="188" y="397"/>
                </a:cubicBezTo>
                <a:close/>
                <a:moveTo>
                  <a:pt x="1692" y="390"/>
                </a:moveTo>
                <a:cubicBezTo>
                  <a:pt x="1695" y="398"/>
                  <a:pt x="1678" y="398"/>
                  <a:pt x="1680" y="391"/>
                </a:cubicBezTo>
                <a:cubicBezTo>
                  <a:pt x="1682" y="389"/>
                  <a:pt x="1687" y="390"/>
                  <a:pt x="1692" y="390"/>
                </a:cubicBezTo>
                <a:close/>
                <a:moveTo>
                  <a:pt x="142" y="397"/>
                </a:moveTo>
                <a:cubicBezTo>
                  <a:pt x="144" y="399"/>
                  <a:pt x="141" y="403"/>
                  <a:pt x="147" y="397"/>
                </a:cubicBezTo>
                <a:cubicBezTo>
                  <a:pt x="152" y="400"/>
                  <a:pt x="145" y="405"/>
                  <a:pt x="141" y="404"/>
                </a:cubicBezTo>
                <a:cubicBezTo>
                  <a:pt x="141" y="400"/>
                  <a:pt x="138" y="401"/>
                  <a:pt x="136" y="401"/>
                </a:cubicBezTo>
                <a:cubicBezTo>
                  <a:pt x="134" y="396"/>
                  <a:pt x="143" y="402"/>
                  <a:pt x="142" y="397"/>
                </a:cubicBezTo>
                <a:close/>
                <a:moveTo>
                  <a:pt x="1742" y="404"/>
                </a:moveTo>
                <a:cubicBezTo>
                  <a:pt x="1739" y="406"/>
                  <a:pt x="1730" y="406"/>
                  <a:pt x="1727" y="404"/>
                </a:cubicBezTo>
                <a:cubicBezTo>
                  <a:pt x="1730" y="398"/>
                  <a:pt x="1741" y="395"/>
                  <a:pt x="1742" y="404"/>
                </a:cubicBezTo>
                <a:close/>
                <a:moveTo>
                  <a:pt x="1611" y="399"/>
                </a:moveTo>
                <a:cubicBezTo>
                  <a:pt x="1613" y="400"/>
                  <a:pt x="1616" y="398"/>
                  <a:pt x="1618" y="399"/>
                </a:cubicBezTo>
                <a:cubicBezTo>
                  <a:pt x="1620" y="400"/>
                  <a:pt x="1619" y="402"/>
                  <a:pt x="1621" y="402"/>
                </a:cubicBezTo>
                <a:cubicBezTo>
                  <a:pt x="1619" y="406"/>
                  <a:pt x="1609" y="404"/>
                  <a:pt x="1611" y="399"/>
                </a:cubicBezTo>
                <a:close/>
                <a:moveTo>
                  <a:pt x="215" y="409"/>
                </a:moveTo>
                <a:cubicBezTo>
                  <a:pt x="216" y="413"/>
                  <a:pt x="211" y="410"/>
                  <a:pt x="210" y="412"/>
                </a:cubicBezTo>
                <a:cubicBezTo>
                  <a:pt x="208" y="413"/>
                  <a:pt x="209" y="412"/>
                  <a:pt x="208" y="412"/>
                </a:cubicBezTo>
                <a:cubicBezTo>
                  <a:pt x="205" y="411"/>
                  <a:pt x="203" y="412"/>
                  <a:pt x="202" y="410"/>
                </a:cubicBezTo>
                <a:cubicBezTo>
                  <a:pt x="203" y="404"/>
                  <a:pt x="208" y="410"/>
                  <a:pt x="215" y="409"/>
                </a:cubicBezTo>
                <a:close/>
                <a:moveTo>
                  <a:pt x="317" y="407"/>
                </a:moveTo>
                <a:cubicBezTo>
                  <a:pt x="323" y="407"/>
                  <a:pt x="328" y="407"/>
                  <a:pt x="334" y="407"/>
                </a:cubicBezTo>
                <a:cubicBezTo>
                  <a:pt x="334" y="410"/>
                  <a:pt x="336" y="410"/>
                  <a:pt x="336" y="413"/>
                </a:cubicBezTo>
                <a:cubicBezTo>
                  <a:pt x="333" y="413"/>
                  <a:pt x="330" y="413"/>
                  <a:pt x="327" y="413"/>
                </a:cubicBezTo>
                <a:cubicBezTo>
                  <a:pt x="328" y="417"/>
                  <a:pt x="335" y="414"/>
                  <a:pt x="336" y="417"/>
                </a:cubicBezTo>
                <a:cubicBezTo>
                  <a:pt x="336" y="423"/>
                  <a:pt x="330" y="415"/>
                  <a:pt x="328" y="420"/>
                </a:cubicBezTo>
                <a:cubicBezTo>
                  <a:pt x="326" y="420"/>
                  <a:pt x="327" y="417"/>
                  <a:pt x="326" y="417"/>
                </a:cubicBezTo>
                <a:cubicBezTo>
                  <a:pt x="323" y="413"/>
                  <a:pt x="318" y="412"/>
                  <a:pt x="317" y="407"/>
                </a:cubicBezTo>
                <a:close/>
                <a:moveTo>
                  <a:pt x="1841" y="409"/>
                </a:moveTo>
                <a:cubicBezTo>
                  <a:pt x="1843" y="409"/>
                  <a:pt x="1845" y="409"/>
                  <a:pt x="1846" y="409"/>
                </a:cubicBezTo>
                <a:cubicBezTo>
                  <a:pt x="1846" y="410"/>
                  <a:pt x="1846" y="411"/>
                  <a:pt x="1846" y="412"/>
                </a:cubicBezTo>
                <a:cubicBezTo>
                  <a:pt x="1845" y="412"/>
                  <a:pt x="1843" y="412"/>
                  <a:pt x="1841" y="412"/>
                </a:cubicBezTo>
                <a:cubicBezTo>
                  <a:pt x="1841" y="411"/>
                  <a:pt x="1841" y="410"/>
                  <a:pt x="1841" y="409"/>
                </a:cubicBezTo>
                <a:close/>
                <a:moveTo>
                  <a:pt x="1907" y="413"/>
                </a:moveTo>
                <a:cubicBezTo>
                  <a:pt x="1910" y="412"/>
                  <a:pt x="1912" y="415"/>
                  <a:pt x="1915" y="415"/>
                </a:cubicBezTo>
                <a:cubicBezTo>
                  <a:pt x="1918" y="415"/>
                  <a:pt x="1922" y="411"/>
                  <a:pt x="1924" y="415"/>
                </a:cubicBezTo>
                <a:cubicBezTo>
                  <a:pt x="1926" y="422"/>
                  <a:pt x="1912" y="415"/>
                  <a:pt x="1911" y="420"/>
                </a:cubicBezTo>
                <a:cubicBezTo>
                  <a:pt x="1910" y="418"/>
                  <a:pt x="1908" y="418"/>
                  <a:pt x="1905" y="418"/>
                </a:cubicBezTo>
                <a:cubicBezTo>
                  <a:pt x="1906" y="417"/>
                  <a:pt x="1907" y="416"/>
                  <a:pt x="1907" y="413"/>
                </a:cubicBezTo>
                <a:close/>
                <a:moveTo>
                  <a:pt x="1839" y="420"/>
                </a:moveTo>
                <a:cubicBezTo>
                  <a:pt x="1844" y="424"/>
                  <a:pt x="1851" y="419"/>
                  <a:pt x="1853" y="415"/>
                </a:cubicBezTo>
                <a:cubicBezTo>
                  <a:pt x="1847" y="415"/>
                  <a:pt x="1840" y="414"/>
                  <a:pt x="1839" y="420"/>
                </a:cubicBezTo>
                <a:close/>
                <a:moveTo>
                  <a:pt x="351" y="420"/>
                </a:moveTo>
                <a:cubicBezTo>
                  <a:pt x="353" y="420"/>
                  <a:pt x="354" y="422"/>
                  <a:pt x="354" y="424"/>
                </a:cubicBezTo>
                <a:cubicBezTo>
                  <a:pt x="349" y="426"/>
                  <a:pt x="350" y="425"/>
                  <a:pt x="344" y="424"/>
                </a:cubicBezTo>
                <a:cubicBezTo>
                  <a:pt x="344" y="423"/>
                  <a:pt x="347" y="423"/>
                  <a:pt x="349" y="423"/>
                </a:cubicBezTo>
                <a:cubicBezTo>
                  <a:pt x="351" y="423"/>
                  <a:pt x="350" y="421"/>
                  <a:pt x="351" y="420"/>
                </a:cubicBezTo>
                <a:close/>
                <a:moveTo>
                  <a:pt x="142" y="423"/>
                </a:moveTo>
                <a:cubicBezTo>
                  <a:pt x="147" y="428"/>
                  <a:pt x="146" y="417"/>
                  <a:pt x="142" y="423"/>
                </a:cubicBezTo>
                <a:close/>
                <a:moveTo>
                  <a:pt x="1919" y="421"/>
                </a:moveTo>
                <a:cubicBezTo>
                  <a:pt x="1918" y="423"/>
                  <a:pt x="1918" y="424"/>
                  <a:pt x="1918" y="426"/>
                </a:cubicBezTo>
                <a:cubicBezTo>
                  <a:pt x="1919" y="426"/>
                  <a:pt x="1920" y="426"/>
                  <a:pt x="1921" y="424"/>
                </a:cubicBezTo>
                <a:cubicBezTo>
                  <a:pt x="1922" y="422"/>
                  <a:pt x="1923" y="424"/>
                  <a:pt x="1922" y="426"/>
                </a:cubicBezTo>
                <a:cubicBezTo>
                  <a:pt x="1921" y="427"/>
                  <a:pt x="1920" y="428"/>
                  <a:pt x="1917" y="428"/>
                </a:cubicBezTo>
                <a:cubicBezTo>
                  <a:pt x="1915" y="425"/>
                  <a:pt x="1912" y="421"/>
                  <a:pt x="1919" y="421"/>
                </a:cubicBezTo>
                <a:close/>
                <a:moveTo>
                  <a:pt x="1916" y="428"/>
                </a:moveTo>
                <a:cubicBezTo>
                  <a:pt x="1911" y="433"/>
                  <a:pt x="1904" y="426"/>
                  <a:pt x="1905" y="421"/>
                </a:cubicBezTo>
                <a:cubicBezTo>
                  <a:pt x="1908" y="421"/>
                  <a:pt x="1911" y="421"/>
                  <a:pt x="1914" y="421"/>
                </a:cubicBezTo>
                <a:cubicBezTo>
                  <a:pt x="1912" y="423"/>
                  <a:pt x="1913" y="426"/>
                  <a:pt x="1916" y="428"/>
                </a:cubicBezTo>
                <a:close/>
                <a:moveTo>
                  <a:pt x="1887" y="426"/>
                </a:moveTo>
                <a:cubicBezTo>
                  <a:pt x="1889" y="426"/>
                  <a:pt x="1895" y="428"/>
                  <a:pt x="1893" y="423"/>
                </a:cubicBezTo>
                <a:cubicBezTo>
                  <a:pt x="1889" y="422"/>
                  <a:pt x="1887" y="423"/>
                  <a:pt x="1887" y="426"/>
                </a:cubicBezTo>
                <a:close/>
                <a:moveTo>
                  <a:pt x="1926" y="428"/>
                </a:moveTo>
                <a:cubicBezTo>
                  <a:pt x="1930" y="428"/>
                  <a:pt x="1934" y="427"/>
                  <a:pt x="1936" y="424"/>
                </a:cubicBezTo>
                <a:cubicBezTo>
                  <a:pt x="1931" y="424"/>
                  <a:pt x="1927" y="425"/>
                  <a:pt x="1926" y="428"/>
                </a:cubicBezTo>
                <a:close/>
                <a:moveTo>
                  <a:pt x="1974" y="447"/>
                </a:moveTo>
                <a:cubicBezTo>
                  <a:pt x="1973" y="452"/>
                  <a:pt x="1966" y="451"/>
                  <a:pt x="1961" y="451"/>
                </a:cubicBezTo>
                <a:cubicBezTo>
                  <a:pt x="1960" y="448"/>
                  <a:pt x="1963" y="448"/>
                  <a:pt x="1966" y="448"/>
                </a:cubicBezTo>
                <a:cubicBezTo>
                  <a:pt x="1968" y="448"/>
                  <a:pt x="1972" y="442"/>
                  <a:pt x="1974" y="447"/>
                </a:cubicBezTo>
                <a:close/>
                <a:moveTo>
                  <a:pt x="1894" y="450"/>
                </a:moveTo>
                <a:cubicBezTo>
                  <a:pt x="1897" y="450"/>
                  <a:pt x="1898" y="449"/>
                  <a:pt x="1899" y="447"/>
                </a:cubicBezTo>
                <a:cubicBezTo>
                  <a:pt x="1896" y="447"/>
                  <a:pt x="1893" y="446"/>
                  <a:pt x="1894" y="450"/>
                </a:cubicBezTo>
                <a:close/>
                <a:moveTo>
                  <a:pt x="262" y="458"/>
                </a:moveTo>
                <a:cubicBezTo>
                  <a:pt x="263" y="458"/>
                  <a:pt x="265" y="458"/>
                  <a:pt x="266" y="458"/>
                </a:cubicBezTo>
                <a:cubicBezTo>
                  <a:pt x="266" y="459"/>
                  <a:pt x="266" y="460"/>
                  <a:pt x="266" y="461"/>
                </a:cubicBezTo>
                <a:cubicBezTo>
                  <a:pt x="265" y="461"/>
                  <a:pt x="264" y="461"/>
                  <a:pt x="263" y="461"/>
                </a:cubicBezTo>
                <a:cubicBezTo>
                  <a:pt x="262" y="460"/>
                  <a:pt x="262" y="459"/>
                  <a:pt x="262" y="458"/>
                </a:cubicBezTo>
                <a:close/>
                <a:moveTo>
                  <a:pt x="363" y="485"/>
                </a:moveTo>
                <a:cubicBezTo>
                  <a:pt x="366" y="484"/>
                  <a:pt x="365" y="492"/>
                  <a:pt x="361" y="489"/>
                </a:cubicBezTo>
                <a:cubicBezTo>
                  <a:pt x="361" y="488"/>
                  <a:pt x="361" y="487"/>
                  <a:pt x="361" y="486"/>
                </a:cubicBezTo>
                <a:cubicBezTo>
                  <a:pt x="363" y="487"/>
                  <a:pt x="363" y="486"/>
                  <a:pt x="363" y="485"/>
                </a:cubicBezTo>
                <a:close/>
                <a:moveTo>
                  <a:pt x="1878" y="485"/>
                </a:moveTo>
                <a:cubicBezTo>
                  <a:pt x="1879" y="485"/>
                  <a:pt x="1880" y="485"/>
                  <a:pt x="1881" y="485"/>
                </a:cubicBezTo>
                <a:cubicBezTo>
                  <a:pt x="1881" y="486"/>
                  <a:pt x="1881" y="487"/>
                  <a:pt x="1881" y="488"/>
                </a:cubicBezTo>
                <a:cubicBezTo>
                  <a:pt x="1880" y="488"/>
                  <a:pt x="1879" y="488"/>
                  <a:pt x="1878" y="488"/>
                </a:cubicBezTo>
                <a:cubicBezTo>
                  <a:pt x="1878" y="487"/>
                  <a:pt x="1878" y="486"/>
                  <a:pt x="1878" y="485"/>
                </a:cubicBezTo>
                <a:close/>
                <a:moveTo>
                  <a:pt x="269" y="493"/>
                </a:moveTo>
                <a:cubicBezTo>
                  <a:pt x="269" y="499"/>
                  <a:pt x="261" y="501"/>
                  <a:pt x="258" y="499"/>
                </a:cubicBezTo>
                <a:cubicBezTo>
                  <a:pt x="256" y="492"/>
                  <a:pt x="265" y="489"/>
                  <a:pt x="269" y="493"/>
                </a:cubicBezTo>
                <a:close/>
                <a:moveTo>
                  <a:pt x="194" y="493"/>
                </a:moveTo>
                <a:cubicBezTo>
                  <a:pt x="198" y="492"/>
                  <a:pt x="198" y="496"/>
                  <a:pt x="202" y="494"/>
                </a:cubicBezTo>
                <a:cubicBezTo>
                  <a:pt x="202" y="496"/>
                  <a:pt x="200" y="495"/>
                  <a:pt x="199" y="496"/>
                </a:cubicBezTo>
                <a:cubicBezTo>
                  <a:pt x="200" y="499"/>
                  <a:pt x="199" y="501"/>
                  <a:pt x="196" y="501"/>
                </a:cubicBezTo>
                <a:cubicBezTo>
                  <a:pt x="197" y="496"/>
                  <a:pt x="193" y="496"/>
                  <a:pt x="194" y="493"/>
                </a:cubicBezTo>
                <a:close/>
                <a:moveTo>
                  <a:pt x="218" y="494"/>
                </a:moveTo>
                <a:cubicBezTo>
                  <a:pt x="220" y="494"/>
                  <a:pt x="221" y="494"/>
                  <a:pt x="222" y="494"/>
                </a:cubicBezTo>
                <a:cubicBezTo>
                  <a:pt x="222" y="495"/>
                  <a:pt x="222" y="496"/>
                  <a:pt x="222" y="497"/>
                </a:cubicBezTo>
                <a:cubicBezTo>
                  <a:pt x="221" y="497"/>
                  <a:pt x="220" y="497"/>
                  <a:pt x="219" y="497"/>
                </a:cubicBezTo>
                <a:cubicBezTo>
                  <a:pt x="219" y="496"/>
                  <a:pt x="218" y="495"/>
                  <a:pt x="218" y="494"/>
                </a:cubicBezTo>
                <a:close/>
                <a:moveTo>
                  <a:pt x="261" y="508"/>
                </a:moveTo>
                <a:cubicBezTo>
                  <a:pt x="261" y="504"/>
                  <a:pt x="262" y="502"/>
                  <a:pt x="266" y="502"/>
                </a:cubicBezTo>
                <a:cubicBezTo>
                  <a:pt x="265" y="507"/>
                  <a:pt x="263" y="509"/>
                  <a:pt x="269" y="507"/>
                </a:cubicBezTo>
                <a:cubicBezTo>
                  <a:pt x="268" y="512"/>
                  <a:pt x="265" y="509"/>
                  <a:pt x="261" y="508"/>
                </a:cubicBezTo>
                <a:close/>
                <a:moveTo>
                  <a:pt x="315" y="508"/>
                </a:moveTo>
                <a:cubicBezTo>
                  <a:pt x="311" y="508"/>
                  <a:pt x="307" y="508"/>
                  <a:pt x="305" y="505"/>
                </a:cubicBezTo>
                <a:cubicBezTo>
                  <a:pt x="304" y="499"/>
                  <a:pt x="319" y="501"/>
                  <a:pt x="315" y="508"/>
                </a:cubicBezTo>
                <a:close/>
                <a:moveTo>
                  <a:pt x="137" y="523"/>
                </a:moveTo>
                <a:cubicBezTo>
                  <a:pt x="137" y="521"/>
                  <a:pt x="135" y="522"/>
                  <a:pt x="134" y="521"/>
                </a:cubicBezTo>
                <a:cubicBezTo>
                  <a:pt x="134" y="519"/>
                  <a:pt x="136" y="520"/>
                  <a:pt x="138" y="520"/>
                </a:cubicBezTo>
                <a:cubicBezTo>
                  <a:pt x="140" y="525"/>
                  <a:pt x="130" y="527"/>
                  <a:pt x="137" y="529"/>
                </a:cubicBezTo>
                <a:cubicBezTo>
                  <a:pt x="136" y="534"/>
                  <a:pt x="133" y="527"/>
                  <a:pt x="131" y="528"/>
                </a:cubicBezTo>
                <a:cubicBezTo>
                  <a:pt x="132" y="525"/>
                  <a:pt x="133" y="522"/>
                  <a:pt x="137" y="523"/>
                </a:cubicBezTo>
                <a:close/>
                <a:moveTo>
                  <a:pt x="124" y="521"/>
                </a:moveTo>
                <a:cubicBezTo>
                  <a:pt x="125" y="521"/>
                  <a:pt x="127" y="521"/>
                  <a:pt x="129" y="521"/>
                </a:cubicBezTo>
                <a:cubicBezTo>
                  <a:pt x="129" y="523"/>
                  <a:pt x="129" y="524"/>
                  <a:pt x="129" y="526"/>
                </a:cubicBezTo>
                <a:cubicBezTo>
                  <a:pt x="127" y="526"/>
                  <a:pt x="125" y="526"/>
                  <a:pt x="122" y="526"/>
                </a:cubicBezTo>
                <a:cubicBezTo>
                  <a:pt x="123" y="525"/>
                  <a:pt x="124" y="523"/>
                  <a:pt x="124" y="521"/>
                </a:cubicBezTo>
                <a:close/>
                <a:moveTo>
                  <a:pt x="200" y="526"/>
                </a:moveTo>
                <a:cubicBezTo>
                  <a:pt x="200" y="526"/>
                  <a:pt x="200" y="524"/>
                  <a:pt x="200" y="524"/>
                </a:cubicBezTo>
                <a:cubicBezTo>
                  <a:pt x="205" y="528"/>
                  <a:pt x="197" y="528"/>
                  <a:pt x="196" y="528"/>
                </a:cubicBezTo>
                <a:cubicBezTo>
                  <a:pt x="196" y="528"/>
                  <a:pt x="197" y="524"/>
                  <a:pt x="197" y="524"/>
                </a:cubicBezTo>
                <a:cubicBezTo>
                  <a:pt x="198" y="524"/>
                  <a:pt x="199" y="526"/>
                  <a:pt x="200" y="526"/>
                </a:cubicBezTo>
                <a:close/>
                <a:moveTo>
                  <a:pt x="215" y="526"/>
                </a:moveTo>
                <a:cubicBezTo>
                  <a:pt x="211" y="523"/>
                  <a:pt x="218" y="526"/>
                  <a:pt x="220" y="526"/>
                </a:cubicBezTo>
                <a:cubicBezTo>
                  <a:pt x="220" y="528"/>
                  <a:pt x="219" y="532"/>
                  <a:pt x="222" y="532"/>
                </a:cubicBezTo>
                <a:cubicBezTo>
                  <a:pt x="221" y="537"/>
                  <a:pt x="218" y="531"/>
                  <a:pt x="215" y="532"/>
                </a:cubicBezTo>
                <a:cubicBezTo>
                  <a:pt x="215" y="530"/>
                  <a:pt x="217" y="530"/>
                  <a:pt x="217" y="528"/>
                </a:cubicBezTo>
                <a:cubicBezTo>
                  <a:pt x="217" y="526"/>
                  <a:pt x="216" y="526"/>
                  <a:pt x="215" y="526"/>
                </a:cubicBezTo>
                <a:close/>
                <a:moveTo>
                  <a:pt x="354" y="547"/>
                </a:moveTo>
                <a:cubicBezTo>
                  <a:pt x="355" y="551"/>
                  <a:pt x="357" y="545"/>
                  <a:pt x="360" y="547"/>
                </a:cubicBezTo>
                <a:cubicBezTo>
                  <a:pt x="363" y="552"/>
                  <a:pt x="361" y="554"/>
                  <a:pt x="361" y="559"/>
                </a:cubicBezTo>
                <a:cubicBezTo>
                  <a:pt x="360" y="565"/>
                  <a:pt x="357" y="553"/>
                  <a:pt x="361" y="554"/>
                </a:cubicBezTo>
                <a:cubicBezTo>
                  <a:pt x="359" y="552"/>
                  <a:pt x="355" y="552"/>
                  <a:pt x="352" y="550"/>
                </a:cubicBezTo>
                <a:cubicBezTo>
                  <a:pt x="350" y="548"/>
                  <a:pt x="349" y="548"/>
                  <a:pt x="344" y="550"/>
                </a:cubicBezTo>
                <a:cubicBezTo>
                  <a:pt x="342" y="550"/>
                  <a:pt x="343" y="553"/>
                  <a:pt x="343" y="554"/>
                </a:cubicBezTo>
                <a:cubicBezTo>
                  <a:pt x="341" y="555"/>
                  <a:pt x="338" y="548"/>
                  <a:pt x="336" y="553"/>
                </a:cubicBezTo>
                <a:cubicBezTo>
                  <a:pt x="334" y="552"/>
                  <a:pt x="334" y="550"/>
                  <a:pt x="336" y="550"/>
                </a:cubicBezTo>
                <a:cubicBezTo>
                  <a:pt x="334" y="549"/>
                  <a:pt x="336" y="546"/>
                  <a:pt x="336" y="547"/>
                </a:cubicBezTo>
                <a:cubicBezTo>
                  <a:pt x="335" y="545"/>
                  <a:pt x="334" y="545"/>
                  <a:pt x="333" y="543"/>
                </a:cubicBezTo>
                <a:cubicBezTo>
                  <a:pt x="332" y="543"/>
                  <a:pt x="333" y="541"/>
                  <a:pt x="332" y="540"/>
                </a:cubicBezTo>
                <a:cubicBezTo>
                  <a:pt x="331" y="539"/>
                  <a:pt x="331" y="537"/>
                  <a:pt x="329" y="534"/>
                </a:cubicBezTo>
                <a:cubicBezTo>
                  <a:pt x="328" y="534"/>
                  <a:pt x="327" y="534"/>
                  <a:pt x="327" y="535"/>
                </a:cubicBezTo>
                <a:cubicBezTo>
                  <a:pt x="323" y="533"/>
                  <a:pt x="333" y="531"/>
                  <a:pt x="337" y="532"/>
                </a:cubicBezTo>
                <a:cubicBezTo>
                  <a:pt x="337" y="535"/>
                  <a:pt x="339" y="540"/>
                  <a:pt x="334" y="539"/>
                </a:cubicBezTo>
                <a:cubicBezTo>
                  <a:pt x="337" y="542"/>
                  <a:pt x="338" y="537"/>
                  <a:pt x="342" y="540"/>
                </a:cubicBezTo>
                <a:cubicBezTo>
                  <a:pt x="342" y="539"/>
                  <a:pt x="340" y="539"/>
                  <a:pt x="339" y="539"/>
                </a:cubicBezTo>
                <a:cubicBezTo>
                  <a:pt x="342" y="536"/>
                  <a:pt x="339" y="533"/>
                  <a:pt x="339" y="529"/>
                </a:cubicBezTo>
                <a:cubicBezTo>
                  <a:pt x="342" y="527"/>
                  <a:pt x="341" y="532"/>
                  <a:pt x="342" y="532"/>
                </a:cubicBezTo>
                <a:cubicBezTo>
                  <a:pt x="344" y="534"/>
                  <a:pt x="347" y="532"/>
                  <a:pt x="348" y="534"/>
                </a:cubicBezTo>
                <a:cubicBezTo>
                  <a:pt x="349" y="537"/>
                  <a:pt x="347" y="537"/>
                  <a:pt x="347" y="540"/>
                </a:cubicBezTo>
                <a:cubicBezTo>
                  <a:pt x="348" y="542"/>
                  <a:pt x="351" y="542"/>
                  <a:pt x="351" y="545"/>
                </a:cubicBezTo>
                <a:cubicBezTo>
                  <a:pt x="354" y="546"/>
                  <a:pt x="354" y="542"/>
                  <a:pt x="359" y="543"/>
                </a:cubicBezTo>
                <a:cubicBezTo>
                  <a:pt x="358" y="545"/>
                  <a:pt x="357" y="547"/>
                  <a:pt x="354" y="547"/>
                </a:cubicBezTo>
                <a:close/>
                <a:moveTo>
                  <a:pt x="131" y="532"/>
                </a:moveTo>
                <a:cubicBezTo>
                  <a:pt x="131" y="533"/>
                  <a:pt x="135" y="535"/>
                  <a:pt x="136" y="535"/>
                </a:cubicBezTo>
                <a:cubicBezTo>
                  <a:pt x="136" y="530"/>
                  <a:pt x="130" y="530"/>
                  <a:pt x="131" y="532"/>
                </a:cubicBezTo>
                <a:close/>
                <a:moveTo>
                  <a:pt x="197" y="532"/>
                </a:moveTo>
                <a:cubicBezTo>
                  <a:pt x="199" y="532"/>
                  <a:pt x="201" y="532"/>
                  <a:pt x="202" y="532"/>
                </a:cubicBezTo>
                <a:cubicBezTo>
                  <a:pt x="202" y="533"/>
                  <a:pt x="202" y="534"/>
                  <a:pt x="202" y="535"/>
                </a:cubicBezTo>
                <a:cubicBezTo>
                  <a:pt x="201" y="535"/>
                  <a:pt x="199" y="535"/>
                  <a:pt x="198" y="535"/>
                </a:cubicBezTo>
                <a:cubicBezTo>
                  <a:pt x="198" y="534"/>
                  <a:pt x="197" y="533"/>
                  <a:pt x="197" y="532"/>
                </a:cubicBezTo>
                <a:close/>
                <a:moveTo>
                  <a:pt x="287" y="539"/>
                </a:moveTo>
                <a:cubicBezTo>
                  <a:pt x="292" y="539"/>
                  <a:pt x="294" y="537"/>
                  <a:pt x="293" y="532"/>
                </a:cubicBezTo>
                <a:cubicBezTo>
                  <a:pt x="289" y="532"/>
                  <a:pt x="287" y="535"/>
                  <a:pt x="287" y="539"/>
                </a:cubicBezTo>
                <a:close/>
                <a:moveTo>
                  <a:pt x="2043" y="534"/>
                </a:moveTo>
                <a:cubicBezTo>
                  <a:pt x="2044" y="534"/>
                  <a:pt x="2045" y="534"/>
                  <a:pt x="2046" y="534"/>
                </a:cubicBezTo>
                <a:cubicBezTo>
                  <a:pt x="2046" y="535"/>
                  <a:pt x="2046" y="536"/>
                  <a:pt x="2046" y="537"/>
                </a:cubicBezTo>
                <a:cubicBezTo>
                  <a:pt x="2045" y="537"/>
                  <a:pt x="2044" y="537"/>
                  <a:pt x="2043" y="537"/>
                </a:cubicBezTo>
                <a:cubicBezTo>
                  <a:pt x="2043" y="536"/>
                  <a:pt x="2043" y="535"/>
                  <a:pt x="2043" y="534"/>
                </a:cubicBezTo>
                <a:close/>
                <a:moveTo>
                  <a:pt x="133" y="539"/>
                </a:moveTo>
                <a:cubicBezTo>
                  <a:pt x="134" y="539"/>
                  <a:pt x="135" y="539"/>
                  <a:pt x="136" y="539"/>
                </a:cubicBezTo>
                <a:cubicBezTo>
                  <a:pt x="137" y="542"/>
                  <a:pt x="134" y="542"/>
                  <a:pt x="131" y="542"/>
                </a:cubicBezTo>
                <a:cubicBezTo>
                  <a:pt x="132" y="540"/>
                  <a:pt x="133" y="540"/>
                  <a:pt x="133" y="539"/>
                </a:cubicBezTo>
                <a:close/>
                <a:moveTo>
                  <a:pt x="271" y="540"/>
                </a:moveTo>
                <a:cubicBezTo>
                  <a:pt x="274" y="539"/>
                  <a:pt x="277" y="543"/>
                  <a:pt x="274" y="545"/>
                </a:cubicBezTo>
                <a:cubicBezTo>
                  <a:pt x="273" y="546"/>
                  <a:pt x="273" y="543"/>
                  <a:pt x="274" y="543"/>
                </a:cubicBezTo>
                <a:cubicBezTo>
                  <a:pt x="273" y="543"/>
                  <a:pt x="274" y="542"/>
                  <a:pt x="273" y="542"/>
                </a:cubicBezTo>
                <a:cubicBezTo>
                  <a:pt x="271" y="542"/>
                  <a:pt x="268" y="537"/>
                  <a:pt x="271" y="540"/>
                </a:cubicBezTo>
                <a:close/>
                <a:moveTo>
                  <a:pt x="316" y="545"/>
                </a:moveTo>
                <a:cubicBezTo>
                  <a:pt x="316" y="542"/>
                  <a:pt x="318" y="537"/>
                  <a:pt x="313" y="539"/>
                </a:cubicBezTo>
                <a:cubicBezTo>
                  <a:pt x="313" y="542"/>
                  <a:pt x="314" y="544"/>
                  <a:pt x="316" y="545"/>
                </a:cubicBezTo>
                <a:close/>
                <a:moveTo>
                  <a:pt x="206" y="543"/>
                </a:moveTo>
                <a:cubicBezTo>
                  <a:pt x="206" y="544"/>
                  <a:pt x="209" y="545"/>
                  <a:pt x="209" y="545"/>
                </a:cubicBezTo>
                <a:cubicBezTo>
                  <a:pt x="210" y="546"/>
                  <a:pt x="208" y="547"/>
                  <a:pt x="208" y="547"/>
                </a:cubicBezTo>
                <a:cubicBezTo>
                  <a:pt x="209" y="549"/>
                  <a:pt x="212" y="550"/>
                  <a:pt x="210" y="553"/>
                </a:cubicBezTo>
                <a:cubicBezTo>
                  <a:pt x="207" y="551"/>
                  <a:pt x="206" y="547"/>
                  <a:pt x="206" y="543"/>
                </a:cubicBezTo>
                <a:close/>
                <a:moveTo>
                  <a:pt x="219" y="545"/>
                </a:moveTo>
                <a:cubicBezTo>
                  <a:pt x="219" y="543"/>
                  <a:pt x="223" y="544"/>
                  <a:pt x="226" y="543"/>
                </a:cubicBezTo>
                <a:cubicBezTo>
                  <a:pt x="226" y="544"/>
                  <a:pt x="226" y="545"/>
                  <a:pt x="226" y="547"/>
                </a:cubicBezTo>
                <a:cubicBezTo>
                  <a:pt x="224" y="546"/>
                  <a:pt x="224" y="547"/>
                  <a:pt x="224" y="548"/>
                </a:cubicBezTo>
                <a:cubicBezTo>
                  <a:pt x="222" y="547"/>
                  <a:pt x="222" y="544"/>
                  <a:pt x="219" y="545"/>
                </a:cubicBezTo>
                <a:close/>
                <a:moveTo>
                  <a:pt x="260" y="561"/>
                </a:moveTo>
                <a:cubicBezTo>
                  <a:pt x="260" y="562"/>
                  <a:pt x="262" y="562"/>
                  <a:pt x="264" y="562"/>
                </a:cubicBezTo>
                <a:cubicBezTo>
                  <a:pt x="263" y="567"/>
                  <a:pt x="258" y="566"/>
                  <a:pt x="259" y="561"/>
                </a:cubicBezTo>
                <a:cubicBezTo>
                  <a:pt x="252" y="560"/>
                  <a:pt x="251" y="563"/>
                  <a:pt x="246" y="561"/>
                </a:cubicBezTo>
                <a:cubicBezTo>
                  <a:pt x="244" y="562"/>
                  <a:pt x="244" y="564"/>
                  <a:pt x="241" y="564"/>
                </a:cubicBezTo>
                <a:cubicBezTo>
                  <a:pt x="243" y="562"/>
                  <a:pt x="242" y="557"/>
                  <a:pt x="242" y="553"/>
                </a:cubicBezTo>
                <a:cubicBezTo>
                  <a:pt x="246" y="554"/>
                  <a:pt x="246" y="550"/>
                  <a:pt x="250" y="551"/>
                </a:cubicBezTo>
                <a:cubicBezTo>
                  <a:pt x="250" y="554"/>
                  <a:pt x="252" y="555"/>
                  <a:pt x="252" y="558"/>
                </a:cubicBezTo>
                <a:cubicBezTo>
                  <a:pt x="257" y="556"/>
                  <a:pt x="254" y="555"/>
                  <a:pt x="253" y="551"/>
                </a:cubicBezTo>
                <a:cubicBezTo>
                  <a:pt x="255" y="551"/>
                  <a:pt x="255" y="553"/>
                  <a:pt x="257" y="553"/>
                </a:cubicBezTo>
                <a:cubicBezTo>
                  <a:pt x="261" y="552"/>
                  <a:pt x="260" y="547"/>
                  <a:pt x="261" y="547"/>
                </a:cubicBezTo>
                <a:cubicBezTo>
                  <a:pt x="264" y="545"/>
                  <a:pt x="264" y="549"/>
                  <a:pt x="265" y="550"/>
                </a:cubicBezTo>
                <a:cubicBezTo>
                  <a:pt x="266" y="550"/>
                  <a:pt x="273" y="546"/>
                  <a:pt x="278" y="548"/>
                </a:cubicBezTo>
                <a:cubicBezTo>
                  <a:pt x="279" y="552"/>
                  <a:pt x="278" y="558"/>
                  <a:pt x="277" y="562"/>
                </a:cubicBezTo>
                <a:cubicBezTo>
                  <a:pt x="270" y="563"/>
                  <a:pt x="265" y="562"/>
                  <a:pt x="260" y="561"/>
                </a:cubicBezTo>
                <a:close/>
                <a:moveTo>
                  <a:pt x="182" y="554"/>
                </a:moveTo>
                <a:cubicBezTo>
                  <a:pt x="184" y="552"/>
                  <a:pt x="184" y="549"/>
                  <a:pt x="188" y="550"/>
                </a:cubicBezTo>
                <a:cubicBezTo>
                  <a:pt x="187" y="551"/>
                  <a:pt x="186" y="554"/>
                  <a:pt x="189" y="554"/>
                </a:cubicBezTo>
                <a:cubicBezTo>
                  <a:pt x="190" y="557"/>
                  <a:pt x="185" y="557"/>
                  <a:pt x="184" y="559"/>
                </a:cubicBezTo>
                <a:cubicBezTo>
                  <a:pt x="183" y="561"/>
                  <a:pt x="185" y="564"/>
                  <a:pt x="183" y="564"/>
                </a:cubicBezTo>
                <a:cubicBezTo>
                  <a:pt x="182" y="564"/>
                  <a:pt x="181" y="564"/>
                  <a:pt x="179" y="564"/>
                </a:cubicBezTo>
                <a:cubicBezTo>
                  <a:pt x="179" y="562"/>
                  <a:pt x="179" y="560"/>
                  <a:pt x="179" y="558"/>
                </a:cubicBezTo>
                <a:cubicBezTo>
                  <a:pt x="183" y="561"/>
                  <a:pt x="184" y="557"/>
                  <a:pt x="187" y="556"/>
                </a:cubicBezTo>
                <a:cubicBezTo>
                  <a:pt x="187" y="554"/>
                  <a:pt x="184" y="555"/>
                  <a:pt x="182" y="554"/>
                </a:cubicBezTo>
                <a:close/>
                <a:moveTo>
                  <a:pt x="208" y="559"/>
                </a:moveTo>
                <a:cubicBezTo>
                  <a:pt x="208" y="561"/>
                  <a:pt x="204" y="561"/>
                  <a:pt x="204" y="562"/>
                </a:cubicBezTo>
                <a:cubicBezTo>
                  <a:pt x="203" y="564"/>
                  <a:pt x="208" y="566"/>
                  <a:pt x="207" y="570"/>
                </a:cubicBezTo>
                <a:cubicBezTo>
                  <a:pt x="203" y="567"/>
                  <a:pt x="198" y="572"/>
                  <a:pt x="193" y="573"/>
                </a:cubicBezTo>
                <a:cubicBezTo>
                  <a:pt x="194" y="569"/>
                  <a:pt x="189" y="570"/>
                  <a:pt x="188" y="569"/>
                </a:cubicBezTo>
                <a:cubicBezTo>
                  <a:pt x="188" y="564"/>
                  <a:pt x="192" y="564"/>
                  <a:pt x="196" y="562"/>
                </a:cubicBezTo>
                <a:cubicBezTo>
                  <a:pt x="195" y="560"/>
                  <a:pt x="190" y="561"/>
                  <a:pt x="192" y="556"/>
                </a:cubicBezTo>
                <a:cubicBezTo>
                  <a:pt x="196" y="558"/>
                  <a:pt x="197" y="555"/>
                  <a:pt x="202" y="558"/>
                </a:cubicBezTo>
                <a:cubicBezTo>
                  <a:pt x="201" y="560"/>
                  <a:pt x="199" y="560"/>
                  <a:pt x="199" y="562"/>
                </a:cubicBezTo>
                <a:cubicBezTo>
                  <a:pt x="204" y="563"/>
                  <a:pt x="204" y="559"/>
                  <a:pt x="208" y="559"/>
                </a:cubicBezTo>
                <a:close/>
                <a:moveTo>
                  <a:pt x="168" y="562"/>
                </a:moveTo>
                <a:cubicBezTo>
                  <a:pt x="170" y="564"/>
                  <a:pt x="173" y="565"/>
                  <a:pt x="173" y="569"/>
                </a:cubicBezTo>
                <a:cubicBezTo>
                  <a:pt x="171" y="569"/>
                  <a:pt x="169" y="569"/>
                  <a:pt x="167" y="569"/>
                </a:cubicBezTo>
                <a:cubicBezTo>
                  <a:pt x="168" y="567"/>
                  <a:pt x="168" y="565"/>
                  <a:pt x="168" y="562"/>
                </a:cubicBezTo>
                <a:close/>
                <a:moveTo>
                  <a:pt x="279" y="570"/>
                </a:moveTo>
                <a:cubicBezTo>
                  <a:pt x="280" y="566"/>
                  <a:pt x="273" y="563"/>
                  <a:pt x="272" y="567"/>
                </a:cubicBezTo>
                <a:cubicBezTo>
                  <a:pt x="274" y="568"/>
                  <a:pt x="276" y="570"/>
                  <a:pt x="279" y="570"/>
                </a:cubicBezTo>
                <a:close/>
                <a:moveTo>
                  <a:pt x="264" y="570"/>
                </a:moveTo>
                <a:cubicBezTo>
                  <a:pt x="267" y="570"/>
                  <a:pt x="267" y="578"/>
                  <a:pt x="263" y="575"/>
                </a:cubicBezTo>
                <a:cubicBezTo>
                  <a:pt x="263" y="574"/>
                  <a:pt x="262" y="573"/>
                  <a:pt x="262" y="572"/>
                </a:cubicBezTo>
                <a:cubicBezTo>
                  <a:pt x="264" y="572"/>
                  <a:pt x="264" y="571"/>
                  <a:pt x="264" y="570"/>
                </a:cubicBezTo>
                <a:close/>
                <a:moveTo>
                  <a:pt x="188" y="583"/>
                </a:moveTo>
                <a:cubicBezTo>
                  <a:pt x="187" y="585"/>
                  <a:pt x="187" y="589"/>
                  <a:pt x="186" y="591"/>
                </a:cubicBezTo>
                <a:cubicBezTo>
                  <a:pt x="187" y="593"/>
                  <a:pt x="189" y="593"/>
                  <a:pt x="189" y="596"/>
                </a:cubicBezTo>
                <a:cubicBezTo>
                  <a:pt x="188" y="595"/>
                  <a:pt x="187" y="594"/>
                  <a:pt x="186" y="594"/>
                </a:cubicBezTo>
                <a:cubicBezTo>
                  <a:pt x="183" y="594"/>
                  <a:pt x="185" y="598"/>
                  <a:pt x="184" y="600"/>
                </a:cubicBezTo>
                <a:cubicBezTo>
                  <a:pt x="183" y="602"/>
                  <a:pt x="180" y="602"/>
                  <a:pt x="178" y="604"/>
                </a:cubicBezTo>
                <a:cubicBezTo>
                  <a:pt x="177" y="605"/>
                  <a:pt x="175" y="607"/>
                  <a:pt x="173" y="608"/>
                </a:cubicBezTo>
                <a:cubicBezTo>
                  <a:pt x="168" y="609"/>
                  <a:pt x="177" y="604"/>
                  <a:pt x="172" y="604"/>
                </a:cubicBezTo>
                <a:cubicBezTo>
                  <a:pt x="172" y="601"/>
                  <a:pt x="174" y="604"/>
                  <a:pt x="176" y="604"/>
                </a:cubicBezTo>
                <a:cubicBezTo>
                  <a:pt x="177" y="599"/>
                  <a:pt x="172" y="601"/>
                  <a:pt x="173" y="596"/>
                </a:cubicBezTo>
                <a:cubicBezTo>
                  <a:pt x="182" y="600"/>
                  <a:pt x="172" y="591"/>
                  <a:pt x="182" y="593"/>
                </a:cubicBezTo>
                <a:cubicBezTo>
                  <a:pt x="180" y="590"/>
                  <a:pt x="180" y="589"/>
                  <a:pt x="184" y="588"/>
                </a:cubicBezTo>
                <a:cubicBezTo>
                  <a:pt x="183" y="586"/>
                  <a:pt x="182" y="586"/>
                  <a:pt x="182" y="585"/>
                </a:cubicBezTo>
                <a:cubicBezTo>
                  <a:pt x="180" y="585"/>
                  <a:pt x="180" y="588"/>
                  <a:pt x="179" y="589"/>
                </a:cubicBezTo>
                <a:cubicBezTo>
                  <a:pt x="176" y="591"/>
                  <a:pt x="171" y="589"/>
                  <a:pt x="169" y="593"/>
                </a:cubicBezTo>
                <a:cubicBezTo>
                  <a:pt x="166" y="592"/>
                  <a:pt x="171" y="589"/>
                  <a:pt x="169" y="585"/>
                </a:cubicBezTo>
                <a:cubicBezTo>
                  <a:pt x="174" y="584"/>
                  <a:pt x="174" y="580"/>
                  <a:pt x="180" y="583"/>
                </a:cubicBezTo>
                <a:cubicBezTo>
                  <a:pt x="179" y="580"/>
                  <a:pt x="175" y="580"/>
                  <a:pt x="170" y="580"/>
                </a:cubicBezTo>
                <a:cubicBezTo>
                  <a:pt x="170" y="577"/>
                  <a:pt x="175" y="578"/>
                  <a:pt x="173" y="573"/>
                </a:cubicBezTo>
                <a:cubicBezTo>
                  <a:pt x="177" y="572"/>
                  <a:pt x="176" y="576"/>
                  <a:pt x="177" y="577"/>
                </a:cubicBezTo>
                <a:cubicBezTo>
                  <a:pt x="179" y="578"/>
                  <a:pt x="183" y="576"/>
                  <a:pt x="180" y="578"/>
                </a:cubicBezTo>
                <a:cubicBezTo>
                  <a:pt x="181" y="580"/>
                  <a:pt x="182" y="579"/>
                  <a:pt x="182" y="578"/>
                </a:cubicBezTo>
                <a:cubicBezTo>
                  <a:pt x="184" y="580"/>
                  <a:pt x="185" y="583"/>
                  <a:pt x="188" y="583"/>
                </a:cubicBezTo>
                <a:close/>
                <a:moveTo>
                  <a:pt x="167" y="583"/>
                </a:moveTo>
                <a:cubicBezTo>
                  <a:pt x="169" y="583"/>
                  <a:pt x="168" y="574"/>
                  <a:pt x="166" y="580"/>
                </a:cubicBezTo>
                <a:cubicBezTo>
                  <a:pt x="165" y="581"/>
                  <a:pt x="166" y="583"/>
                  <a:pt x="167" y="583"/>
                </a:cubicBezTo>
                <a:close/>
                <a:moveTo>
                  <a:pt x="1902" y="581"/>
                </a:moveTo>
                <a:cubicBezTo>
                  <a:pt x="1906" y="582"/>
                  <a:pt x="1910" y="582"/>
                  <a:pt x="1910" y="578"/>
                </a:cubicBezTo>
                <a:cubicBezTo>
                  <a:pt x="1907" y="579"/>
                  <a:pt x="1900" y="576"/>
                  <a:pt x="1902" y="581"/>
                </a:cubicBezTo>
                <a:close/>
                <a:moveTo>
                  <a:pt x="153" y="586"/>
                </a:moveTo>
                <a:cubicBezTo>
                  <a:pt x="153" y="584"/>
                  <a:pt x="155" y="585"/>
                  <a:pt x="155" y="586"/>
                </a:cubicBezTo>
                <a:cubicBezTo>
                  <a:pt x="160" y="588"/>
                  <a:pt x="156" y="581"/>
                  <a:pt x="161" y="583"/>
                </a:cubicBezTo>
                <a:cubicBezTo>
                  <a:pt x="161" y="586"/>
                  <a:pt x="160" y="586"/>
                  <a:pt x="160" y="588"/>
                </a:cubicBezTo>
                <a:cubicBezTo>
                  <a:pt x="165" y="590"/>
                  <a:pt x="161" y="583"/>
                  <a:pt x="166" y="585"/>
                </a:cubicBezTo>
                <a:cubicBezTo>
                  <a:pt x="166" y="586"/>
                  <a:pt x="166" y="588"/>
                  <a:pt x="166" y="589"/>
                </a:cubicBezTo>
                <a:cubicBezTo>
                  <a:pt x="161" y="588"/>
                  <a:pt x="159" y="590"/>
                  <a:pt x="155" y="591"/>
                </a:cubicBezTo>
                <a:cubicBezTo>
                  <a:pt x="155" y="589"/>
                  <a:pt x="155" y="586"/>
                  <a:pt x="153" y="586"/>
                </a:cubicBezTo>
                <a:close/>
                <a:moveTo>
                  <a:pt x="142" y="589"/>
                </a:moveTo>
                <a:cubicBezTo>
                  <a:pt x="143" y="591"/>
                  <a:pt x="151" y="589"/>
                  <a:pt x="145" y="586"/>
                </a:cubicBezTo>
                <a:cubicBezTo>
                  <a:pt x="146" y="587"/>
                  <a:pt x="141" y="589"/>
                  <a:pt x="142" y="589"/>
                </a:cubicBezTo>
                <a:close/>
                <a:moveTo>
                  <a:pt x="154" y="599"/>
                </a:moveTo>
                <a:cubicBezTo>
                  <a:pt x="156" y="595"/>
                  <a:pt x="159" y="591"/>
                  <a:pt x="166" y="591"/>
                </a:cubicBezTo>
                <a:cubicBezTo>
                  <a:pt x="167" y="595"/>
                  <a:pt x="157" y="596"/>
                  <a:pt x="163" y="600"/>
                </a:cubicBezTo>
                <a:cubicBezTo>
                  <a:pt x="163" y="602"/>
                  <a:pt x="162" y="601"/>
                  <a:pt x="162" y="600"/>
                </a:cubicBezTo>
                <a:cubicBezTo>
                  <a:pt x="157" y="599"/>
                  <a:pt x="158" y="601"/>
                  <a:pt x="154" y="599"/>
                </a:cubicBezTo>
                <a:close/>
                <a:moveTo>
                  <a:pt x="1974" y="607"/>
                </a:moveTo>
                <a:cubicBezTo>
                  <a:pt x="1976" y="609"/>
                  <a:pt x="1984" y="609"/>
                  <a:pt x="1983" y="604"/>
                </a:cubicBezTo>
                <a:cubicBezTo>
                  <a:pt x="1979" y="604"/>
                  <a:pt x="1974" y="603"/>
                  <a:pt x="1974" y="607"/>
                </a:cubicBezTo>
                <a:close/>
                <a:moveTo>
                  <a:pt x="158" y="623"/>
                </a:moveTo>
                <a:cubicBezTo>
                  <a:pt x="159" y="623"/>
                  <a:pt x="160" y="623"/>
                  <a:pt x="161" y="623"/>
                </a:cubicBezTo>
                <a:cubicBezTo>
                  <a:pt x="161" y="624"/>
                  <a:pt x="161" y="625"/>
                  <a:pt x="161" y="626"/>
                </a:cubicBezTo>
                <a:cubicBezTo>
                  <a:pt x="160" y="626"/>
                  <a:pt x="159" y="626"/>
                  <a:pt x="158" y="626"/>
                </a:cubicBezTo>
                <a:cubicBezTo>
                  <a:pt x="158" y="625"/>
                  <a:pt x="158" y="624"/>
                  <a:pt x="158" y="623"/>
                </a:cubicBezTo>
                <a:close/>
                <a:moveTo>
                  <a:pt x="1972" y="640"/>
                </a:moveTo>
                <a:cubicBezTo>
                  <a:pt x="1971" y="640"/>
                  <a:pt x="1970" y="639"/>
                  <a:pt x="1969" y="639"/>
                </a:cubicBezTo>
                <a:cubicBezTo>
                  <a:pt x="1964" y="642"/>
                  <a:pt x="1972" y="644"/>
                  <a:pt x="1972" y="640"/>
                </a:cubicBezTo>
                <a:close/>
                <a:moveTo>
                  <a:pt x="46" y="677"/>
                </a:moveTo>
                <a:cubicBezTo>
                  <a:pt x="47" y="675"/>
                  <a:pt x="51" y="675"/>
                  <a:pt x="54" y="677"/>
                </a:cubicBezTo>
                <a:cubicBezTo>
                  <a:pt x="54" y="679"/>
                  <a:pt x="49" y="678"/>
                  <a:pt x="51" y="683"/>
                </a:cubicBezTo>
                <a:cubicBezTo>
                  <a:pt x="45" y="684"/>
                  <a:pt x="43" y="681"/>
                  <a:pt x="43" y="677"/>
                </a:cubicBezTo>
                <a:cubicBezTo>
                  <a:pt x="45" y="677"/>
                  <a:pt x="44" y="680"/>
                  <a:pt x="46" y="680"/>
                </a:cubicBezTo>
                <a:cubicBezTo>
                  <a:pt x="48" y="679"/>
                  <a:pt x="48" y="677"/>
                  <a:pt x="46" y="677"/>
                </a:cubicBezTo>
                <a:close/>
                <a:moveTo>
                  <a:pt x="96" y="699"/>
                </a:moveTo>
                <a:cubicBezTo>
                  <a:pt x="95" y="697"/>
                  <a:pt x="94" y="695"/>
                  <a:pt x="92" y="694"/>
                </a:cubicBezTo>
                <a:cubicBezTo>
                  <a:pt x="92" y="696"/>
                  <a:pt x="95" y="703"/>
                  <a:pt x="96" y="699"/>
                </a:cubicBezTo>
                <a:close/>
                <a:moveTo>
                  <a:pt x="61" y="715"/>
                </a:moveTo>
                <a:cubicBezTo>
                  <a:pt x="60" y="712"/>
                  <a:pt x="63" y="711"/>
                  <a:pt x="64" y="710"/>
                </a:cubicBezTo>
                <a:cubicBezTo>
                  <a:pt x="61" y="708"/>
                  <a:pt x="57" y="714"/>
                  <a:pt x="61" y="715"/>
                </a:cubicBezTo>
                <a:close/>
                <a:moveTo>
                  <a:pt x="71" y="711"/>
                </a:moveTo>
                <a:cubicBezTo>
                  <a:pt x="72" y="711"/>
                  <a:pt x="73" y="711"/>
                  <a:pt x="74" y="711"/>
                </a:cubicBezTo>
                <a:cubicBezTo>
                  <a:pt x="74" y="713"/>
                  <a:pt x="74" y="714"/>
                  <a:pt x="74" y="715"/>
                </a:cubicBezTo>
                <a:cubicBezTo>
                  <a:pt x="73" y="715"/>
                  <a:pt x="72" y="715"/>
                  <a:pt x="71" y="715"/>
                </a:cubicBezTo>
                <a:cubicBezTo>
                  <a:pt x="71" y="714"/>
                  <a:pt x="71" y="713"/>
                  <a:pt x="71" y="711"/>
                </a:cubicBezTo>
                <a:close/>
                <a:moveTo>
                  <a:pt x="1973" y="724"/>
                </a:moveTo>
                <a:cubicBezTo>
                  <a:pt x="1974" y="726"/>
                  <a:pt x="1969" y="729"/>
                  <a:pt x="1965" y="729"/>
                </a:cubicBezTo>
                <a:cubicBezTo>
                  <a:pt x="1963" y="729"/>
                  <a:pt x="1957" y="730"/>
                  <a:pt x="1959" y="726"/>
                </a:cubicBezTo>
                <a:cubicBezTo>
                  <a:pt x="1962" y="723"/>
                  <a:pt x="1968" y="724"/>
                  <a:pt x="1973" y="724"/>
                </a:cubicBezTo>
                <a:close/>
                <a:moveTo>
                  <a:pt x="2034" y="727"/>
                </a:moveTo>
                <a:cubicBezTo>
                  <a:pt x="2034" y="724"/>
                  <a:pt x="2040" y="727"/>
                  <a:pt x="2043" y="726"/>
                </a:cubicBezTo>
                <a:cubicBezTo>
                  <a:pt x="2041" y="728"/>
                  <a:pt x="2041" y="730"/>
                  <a:pt x="2044" y="730"/>
                </a:cubicBezTo>
                <a:cubicBezTo>
                  <a:pt x="2041" y="735"/>
                  <a:pt x="2041" y="725"/>
                  <a:pt x="2034" y="727"/>
                </a:cubicBezTo>
                <a:close/>
                <a:moveTo>
                  <a:pt x="294" y="735"/>
                </a:moveTo>
                <a:cubicBezTo>
                  <a:pt x="291" y="731"/>
                  <a:pt x="298" y="729"/>
                  <a:pt x="293" y="727"/>
                </a:cubicBezTo>
                <a:cubicBezTo>
                  <a:pt x="292" y="728"/>
                  <a:pt x="290" y="735"/>
                  <a:pt x="294" y="735"/>
                </a:cubicBezTo>
                <a:close/>
                <a:moveTo>
                  <a:pt x="281" y="729"/>
                </a:moveTo>
                <a:cubicBezTo>
                  <a:pt x="282" y="729"/>
                  <a:pt x="284" y="729"/>
                  <a:pt x="285" y="729"/>
                </a:cubicBezTo>
                <a:cubicBezTo>
                  <a:pt x="285" y="730"/>
                  <a:pt x="285" y="731"/>
                  <a:pt x="285" y="732"/>
                </a:cubicBezTo>
                <a:cubicBezTo>
                  <a:pt x="284" y="732"/>
                  <a:pt x="282" y="732"/>
                  <a:pt x="281" y="732"/>
                </a:cubicBezTo>
                <a:cubicBezTo>
                  <a:pt x="281" y="731"/>
                  <a:pt x="281" y="730"/>
                  <a:pt x="281" y="729"/>
                </a:cubicBezTo>
                <a:close/>
                <a:moveTo>
                  <a:pt x="99" y="730"/>
                </a:moveTo>
                <a:cubicBezTo>
                  <a:pt x="96" y="734"/>
                  <a:pt x="99" y="734"/>
                  <a:pt x="99" y="738"/>
                </a:cubicBezTo>
                <a:cubicBezTo>
                  <a:pt x="98" y="738"/>
                  <a:pt x="97" y="737"/>
                  <a:pt x="94" y="737"/>
                </a:cubicBezTo>
                <a:cubicBezTo>
                  <a:pt x="97" y="736"/>
                  <a:pt x="94" y="729"/>
                  <a:pt x="99" y="730"/>
                </a:cubicBezTo>
                <a:close/>
                <a:moveTo>
                  <a:pt x="247" y="732"/>
                </a:moveTo>
                <a:cubicBezTo>
                  <a:pt x="248" y="732"/>
                  <a:pt x="250" y="732"/>
                  <a:pt x="252" y="732"/>
                </a:cubicBezTo>
                <a:cubicBezTo>
                  <a:pt x="252" y="733"/>
                  <a:pt x="252" y="734"/>
                  <a:pt x="252" y="735"/>
                </a:cubicBezTo>
                <a:cubicBezTo>
                  <a:pt x="250" y="735"/>
                  <a:pt x="249" y="735"/>
                  <a:pt x="247" y="735"/>
                </a:cubicBezTo>
                <a:cubicBezTo>
                  <a:pt x="247" y="734"/>
                  <a:pt x="247" y="733"/>
                  <a:pt x="247" y="732"/>
                </a:cubicBezTo>
                <a:close/>
                <a:moveTo>
                  <a:pt x="295" y="740"/>
                </a:moveTo>
                <a:cubicBezTo>
                  <a:pt x="298" y="739"/>
                  <a:pt x="302" y="739"/>
                  <a:pt x="303" y="737"/>
                </a:cubicBezTo>
                <a:cubicBezTo>
                  <a:pt x="300" y="738"/>
                  <a:pt x="294" y="735"/>
                  <a:pt x="295" y="740"/>
                </a:cubicBezTo>
                <a:close/>
                <a:moveTo>
                  <a:pt x="286" y="738"/>
                </a:moveTo>
                <a:cubicBezTo>
                  <a:pt x="287" y="738"/>
                  <a:pt x="287" y="739"/>
                  <a:pt x="287" y="740"/>
                </a:cubicBezTo>
                <a:cubicBezTo>
                  <a:pt x="287" y="744"/>
                  <a:pt x="294" y="741"/>
                  <a:pt x="293" y="746"/>
                </a:cubicBezTo>
                <a:cubicBezTo>
                  <a:pt x="287" y="747"/>
                  <a:pt x="288" y="741"/>
                  <a:pt x="284" y="745"/>
                </a:cubicBezTo>
                <a:cubicBezTo>
                  <a:pt x="280" y="743"/>
                  <a:pt x="289" y="743"/>
                  <a:pt x="286" y="738"/>
                </a:cubicBezTo>
                <a:close/>
                <a:moveTo>
                  <a:pt x="120" y="757"/>
                </a:moveTo>
                <a:cubicBezTo>
                  <a:pt x="123" y="757"/>
                  <a:pt x="123" y="760"/>
                  <a:pt x="123" y="762"/>
                </a:cubicBezTo>
                <a:cubicBezTo>
                  <a:pt x="122" y="762"/>
                  <a:pt x="121" y="761"/>
                  <a:pt x="120" y="761"/>
                </a:cubicBezTo>
                <a:cubicBezTo>
                  <a:pt x="120" y="760"/>
                  <a:pt x="120" y="759"/>
                  <a:pt x="120" y="757"/>
                </a:cubicBezTo>
                <a:close/>
                <a:moveTo>
                  <a:pt x="126" y="757"/>
                </a:moveTo>
                <a:cubicBezTo>
                  <a:pt x="129" y="757"/>
                  <a:pt x="129" y="765"/>
                  <a:pt x="125" y="762"/>
                </a:cubicBezTo>
                <a:cubicBezTo>
                  <a:pt x="125" y="761"/>
                  <a:pt x="125" y="760"/>
                  <a:pt x="125" y="759"/>
                </a:cubicBezTo>
                <a:cubicBezTo>
                  <a:pt x="126" y="759"/>
                  <a:pt x="126" y="758"/>
                  <a:pt x="126" y="757"/>
                </a:cubicBezTo>
                <a:close/>
                <a:moveTo>
                  <a:pt x="2051" y="761"/>
                </a:moveTo>
                <a:cubicBezTo>
                  <a:pt x="2053" y="756"/>
                  <a:pt x="2041" y="757"/>
                  <a:pt x="2041" y="759"/>
                </a:cubicBezTo>
                <a:cubicBezTo>
                  <a:pt x="2043" y="761"/>
                  <a:pt x="2047" y="761"/>
                  <a:pt x="2051" y="761"/>
                </a:cubicBezTo>
                <a:close/>
                <a:moveTo>
                  <a:pt x="75" y="794"/>
                </a:moveTo>
                <a:cubicBezTo>
                  <a:pt x="76" y="794"/>
                  <a:pt x="77" y="794"/>
                  <a:pt x="78" y="794"/>
                </a:cubicBezTo>
                <a:cubicBezTo>
                  <a:pt x="78" y="795"/>
                  <a:pt x="78" y="796"/>
                  <a:pt x="78" y="797"/>
                </a:cubicBezTo>
                <a:cubicBezTo>
                  <a:pt x="77" y="797"/>
                  <a:pt x="76" y="797"/>
                  <a:pt x="75" y="797"/>
                </a:cubicBezTo>
                <a:cubicBezTo>
                  <a:pt x="75" y="796"/>
                  <a:pt x="75" y="795"/>
                  <a:pt x="75" y="794"/>
                </a:cubicBezTo>
                <a:close/>
                <a:moveTo>
                  <a:pt x="2157" y="805"/>
                </a:moveTo>
                <a:cubicBezTo>
                  <a:pt x="2160" y="800"/>
                  <a:pt x="2149" y="801"/>
                  <a:pt x="2149" y="803"/>
                </a:cubicBezTo>
                <a:cubicBezTo>
                  <a:pt x="2154" y="802"/>
                  <a:pt x="2154" y="806"/>
                  <a:pt x="2157" y="805"/>
                </a:cubicBezTo>
                <a:close/>
                <a:moveTo>
                  <a:pt x="76" y="807"/>
                </a:moveTo>
                <a:cubicBezTo>
                  <a:pt x="77" y="808"/>
                  <a:pt x="84" y="806"/>
                  <a:pt x="79" y="803"/>
                </a:cubicBezTo>
                <a:cubicBezTo>
                  <a:pt x="80" y="805"/>
                  <a:pt x="75" y="806"/>
                  <a:pt x="76" y="807"/>
                </a:cubicBezTo>
                <a:close/>
                <a:moveTo>
                  <a:pt x="2119" y="808"/>
                </a:moveTo>
                <a:cubicBezTo>
                  <a:pt x="2119" y="810"/>
                  <a:pt x="2119" y="811"/>
                  <a:pt x="2119" y="813"/>
                </a:cubicBezTo>
                <a:cubicBezTo>
                  <a:pt x="2115" y="816"/>
                  <a:pt x="2112" y="811"/>
                  <a:pt x="2109" y="815"/>
                </a:cubicBezTo>
                <a:cubicBezTo>
                  <a:pt x="2108" y="815"/>
                  <a:pt x="2107" y="814"/>
                  <a:pt x="2107" y="813"/>
                </a:cubicBezTo>
                <a:cubicBezTo>
                  <a:pt x="2108" y="812"/>
                  <a:pt x="2107" y="811"/>
                  <a:pt x="2106" y="811"/>
                </a:cubicBezTo>
                <a:cubicBezTo>
                  <a:pt x="2109" y="809"/>
                  <a:pt x="2113" y="808"/>
                  <a:pt x="2119" y="808"/>
                </a:cubicBezTo>
                <a:close/>
                <a:moveTo>
                  <a:pt x="298" y="849"/>
                </a:moveTo>
                <a:cubicBezTo>
                  <a:pt x="308" y="848"/>
                  <a:pt x="311" y="853"/>
                  <a:pt x="310" y="862"/>
                </a:cubicBezTo>
                <a:cubicBezTo>
                  <a:pt x="305" y="861"/>
                  <a:pt x="307" y="866"/>
                  <a:pt x="302" y="865"/>
                </a:cubicBezTo>
                <a:cubicBezTo>
                  <a:pt x="297" y="862"/>
                  <a:pt x="297" y="856"/>
                  <a:pt x="298" y="849"/>
                </a:cubicBezTo>
                <a:close/>
                <a:moveTo>
                  <a:pt x="245" y="859"/>
                </a:moveTo>
                <a:cubicBezTo>
                  <a:pt x="245" y="856"/>
                  <a:pt x="239" y="858"/>
                  <a:pt x="236" y="857"/>
                </a:cubicBezTo>
                <a:cubicBezTo>
                  <a:pt x="235" y="861"/>
                  <a:pt x="246" y="865"/>
                  <a:pt x="245" y="859"/>
                </a:cubicBezTo>
                <a:close/>
                <a:moveTo>
                  <a:pt x="2037" y="883"/>
                </a:moveTo>
                <a:cubicBezTo>
                  <a:pt x="2039" y="885"/>
                  <a:pt x="2043" y="885"/>
                  <a:pt x="2043" y="881"/>
                </a:cubicBezTo>
                <a:cubicBezTo>
                  <a:pt x="2041" y="879"/>
                  <a:pt x="2038" y="879"/>
                  <a:pt x="2037" y="883"/>
                </a:cubicBezTo>
                <a:close/>
                <a:moveTo>
                  <a:pt x="113" y="886"/>
                </a:moveTo>
                <a:cubicBezTo>
                  <a:pt x="111" y="890"/>
                  <a:pt x="118" y="892"/>
                  <a:pt x="114" y="892"/>
                </a:cubicBezTo>
                <a:cubicBezTo>
                  <a:pt x="110" y="892"/>
                  <a:pt x="112" y="891"/>
                  <a:pt x="112" y="889"/>
                </a:cubicBezTo>
                <a:cubicBezTo>
                  <a:pt x="106" y="888"/>
                  <a:pt x="103" y="890"/>
                  <a:pt x="99" y="891"/>
                </a:cubicBezTo>
                <a:cubicBezTo>
                  <a:pt x="96" y="883"/>
                  <a:pt x="103" y="888"/>
                  <a:pt x="105" y="886"/>
                </a:cubicBezTo>
                <a:cubicBezTo>
                  <a:pt x="107" y="884"/>
                  <a:pt x="109" y="886"/>
                  <a:pt x="113" y="886"/>
                </a:cubicBezTo>
                <a:close/>
                <a:moveTo>
                  <a:pt x="117" y="886"/>
                </a:moveTo>
                <a:cubicBezTo>
                  <a:pt x="123" y="886"/>
                  <a:pt x="121" y="888"/>
                  <a:pt x="126" y="886"/>
                </a:cubicBezTo>
                <a:cubicBezTo>
                  <a:pt x="125" y="887"/>
                  <a:pt x="125" y="888"/>
                  <a:pt x="125" y="891"/>
                </a:cubicBezTo>
                <a:cubicBezTo>
                  <a:pt x="121" y="891"/>
                  <a:pt x="115" y="892"/>
                  <a:pt x="117" y="886"/>
                </a:cubicBezTo>
                <a:close/>
                <a:moveTo>
                  <a:pt x="96" y="891"/>
                </a:moveTo>
                <a:cubicBezTo>
                  <a:pt x="98" y="892"/>
                  <a:pt x="100" y="893"/>
                  <a:pt x="104" y="892"/>
                </a:cubicBezTo>
                <a:cubicBezTo>
                  <a:pt x="103" y="894"/>
                  <a:pt x="94" y="899"/>
                  <a:pt x="96" y="891"/>
                </a:cubicBezTo>
                <a:close/>
                <a:moveTo>
                  <a:pt x="160" y="891"/>
                </a:moveTo>
                <a:cubicBezTo>
                  <a:pt x="161" y="891"/>
                  <a:pt x="162" y="891"/>
                  <a:pt x="163" y="891"/>
                </a:cubicBezTo>
                <a:cubicBezTo>
                  <a:pt x="163" y="892"/>
                  <a:pt x="163" y="893"/>
                  <a:pt x="163" y="894"/>
                </a:cubicBezTo>
                <a:cubicBezTo>
                  <a:pt x="162" y="894"/>
                  <a:pt x="161" y="894"/>
                  <a:pt x="160" y="894"/>
                </a:cubicBezTo>
                <a:cubicBezTo>
                  <a:pt x="160" y="893"/>
                  <a:pt x="160" y="892"/>
                  <a:pt x="160" y="891"/>
                </a:cubicBezTo>
                <a:close/>
                <a:moveTo>
                  <a:pt x="55" y="892"/>
                </a:moveTo>
                <a:cubicBezTo>
                  <a:pt x="56" y="892"/>
                  <a:pt x="57" y="892"/>
                  <a:pt x="58" y="892"/>
                </a:cubicBezTo>
                <a:cubicBezTo>
                  <a:pt x="58" y="893"/>
                  <a:pt x="58" y="894"/>
                  <a:pt x="58" y="895"/>
                </a:cubicBezTo>
                <a:cubicBezTo>
                  <a:pt x="57" y="895"/>
                  <a:pt x="56" y="895"/>
                  <a:pt x="55" y="895"/>
                </a:cubicBezTo>
                <a:cubicBezTo>
                  <a:pt x="55" y="894"/>
                  <a:pt x="55" y="893"/>
                  <a:pt x="55" y="892"/>
                </a:cubicBezTo>
                <a:close/>
                <a:moveTo>
                  <a:pt x="109" y="894"/>
                </a:moveTo>
                <a:cubicBezTo>
                  <a:pt x="108" y="896"/>
                  <a:pt x="107" y="899"/>
                  <a:pt x="103" y="899"/>
                </a:cubicBezTo>
                <a:cubicBezTo>
                  <a:pt x="103" y="897"/>
                  <a:pt x="105" y="895"/>
                  <a:pt x="107" y="895"/>
                </a:cubicBezTo>
                <a:cubicBezTo>
                  <a:pt x="106" y="892"/>
                  <a:pt x="106" y="892"/>
                  <a:pt x="109" y="894"/>
                </a:cubicBezTo>
                <a:close/>
                <a:moveTo>
                  <a:pt x="2057" y="903"/>
                </a:moveTo>
                <a:cubicBezTo>
                  <a:pt x="2059" y="908"/>
                  <a:pt x="2071" y="902"/>
                  <a:pt x="2066" y="900"/>
                </a:cubicBezTo>
                <a:cubicBezTo>
                  <a:pt x="2066" y="905"/>
                  <a:pt x="2057" y="899"/>
                  <a:pt x="2057" y="903"/>
                </a:cubicBezTo>
                <a:close/>
                <a:moveTo>
                  <a:pt x="2002" y="995"/>
                </a:moveTo>
                <a:cubicBezTo>
                  <a:pt x="2000" y="1000"/>
                  <a:pt x="1995" y="998"/>
                  <a:pt x="1992" y="999"/>
                </a:cubicBezTo>
                <a:cubicBezTo>
                  <a:pt x="1985" y="1000"/>
                  <a:pt x="1976" y="1002"/>
                  <a:pt x="1968" y="1002"/>
                </a:cubicBezTo>
                <a:cubicBezTo>
                  <a:pt x="1969" y="998"/>
                  <a:pt x="1973" y="996"/>
                  <a:pt x="1979" y="997"/>
                </a:cubicBezTo>
                <a:cubicBezTo>
                  <a:pt x="1982" y="998"/>
                  <a:pt x="1982" y="993"/>
                  <a:pt x="1984" y="992"/>
                </a:cubicBezTo>
                <a:cubicBezTo>
                  <a:pt x="1990" y="990"/>
                  <a:pt x="1996" y="995"/>
                  <a:pt x="2002" y="995"/>
                </a:cubicBezTo>
                <a:close/>
                <a:moveTo>
                  <a:pt x="96" y="1032"/>
                </a:moveTo>
                <a:cubicBezTo>
                  <a:pt x="98" y="1027"/>
                  <a:pt x="87" y="1028"/>
                  <a:pt x="88" y="1030"/>
                </a:cubicBezTo>
                <a:cubicBezTo>
                  <a:pt x="89" y="1032"/>
                  <a:pt x="92" y="1032"/>
                  <a:pt x="96" y="1032"/>
                </a:cubicBezTo>
                <a:close/>
                <a:moveTo>
                  <a:pt x="85" y="1037"/>
                </a:moveTo>
                <a:cubicBezTo>
                  <a:pt x="80" y="1031"/>
                  <a:pt x="70" y="1039"/>
                  <a:pt x="67" y="1035"/>
                </a:cubicBezTo>
                <a:cubicBezTo>
                  <a:pt x="65" y="1031"/>
                  <a:pt x="73" y="1032"/>
                  <a:pt x="77" y="1032"/>
                </a:cubicBezTo>
                <a:cubicBezTo>
                  <a:pt x="81" y="1032"/>
                  <a:pt x="86" y="1032"/>
                  <a:pt x="85" y="1037"/>
                </a:cubicBezTo>
                <a:close/>
                <a:moveTo>
                  <a:pt x="435" y="1052"/>
                </a:moveTo>
                <a:cubicBezTo>
                  <a:pt x="436" y="1052"/>
                  <a:pt x="437" y="1052"/>
                  <a:pt x="438" y="1052"/>
                </a:cubicBezTo>
                <a:cubicBezTo>
                  <a:pt x="438" y="1053"/>
                  <a:pt x="438" y="1055"/>
                  <a:pt x="438" y="1056"/>
                </a:cubicBezTo>
                <a:cubicBezTo>
                  <a:pt x="437" y="1056"/>
                  <a:pt x="436" y="1056"/>
                  <a:pt x="435" y="1056"/>
                </a:cubicBezTo>
                <a:cubicBezTo>
                  <a:pt x="435" y="1055"/>
                  <a:pt x="435" y="1053"/>
                  <a:pt x="435" y="1052"/>
                </a:cubicBezTo>
                <a:close/>
                <a:moveTo>
                  <a:pt x="259" y="1065"/>
                </a:moveTo>
                <a:cubicBezTo>
                  <a:pt x="234" y="1067"/>
                  <a:pt x="210" y="1063"/>
                  <a:pt x="189" y="1065"/>
                </a:cubicBezTo>
                <a:cubicBezTo>
                  <a:pt x="189" y="1060"/>
                  <a:pt x="191" y="1058"/>
                  <a:pt x="192" y="1054"/>
                </a:cubicBezTo>
                <a:cubicBezTo>
                  <a:pt x="198" y="1053"/>
                  <a:pt x="209" y="1056"/>
                  <a:pt x="216" y="1057"/>
                </a:cubicBezTo>
                <a:cubicBezTo>
                  <a:pt x="219" y="1058"/>
                  <a:pt x="219" y="1057"/>
                  <a:pt x="220" y="1059"/>
                </a:cubicBezTo>
                <a:cubicBezTo>
                  <a:pt x="222" y="1060"/>
                  <a:pt x="225" y="1057"/>
                  <a:pt x="228" y="1057"/>
                </a:cubicBezTo>
                <a:cubicBezTo>
                  <a:pt x="231" y="1057"/>
                  <a:pt x="232" y="1059"/>
                  <a:pt x="235" y="1059"/>
                </a:cubicBezTo>
                <a:cubicBezTo>
                  <a:pt x="239" y="1059"/>
                  <a:pt x="241" y="1057"/>
                  <a:pt x="246" y="1057"/>
                </a:cubicBezTo>
                <a:cubicBezTo>
                  <a:pt x="249" y="1057"/>
                  <a:pt x="252" y="1059"/>
                  <a:pt x="255" y="1057"/>
                </a:cubicBezTo>
                <a:cubicBezTo>
                  <a:pt x="254" y="1062"/>
                  <a:pt x="260" y="1060"/>
                  <a:pt x="259" y="1065"/>
                </a:cubicBezTo>
                <a:close/>
                <a:moveTo>
                  <a:pt x="274" y="1057"/>
                </a:moveTo>
                <a:cubicBezTo>
                  <a:pt x="275" y="1051"/>
                  <a:pt x="268" y="1055"/>
                  <a:pt x="264" y="1054"/>
                </a:cubicBezTo>
                <a:cubicBezTo>
                  <a:pt x="263" y="1060"/>
                  <a:pt x="271" y="1056"/>
                  <a:pt x="274" y="1057"/>
                </a:cubicBezTo>
                <a:close/>
                <a:moveTo>
                  <a:pt x="183" y="1062"/>
                </a:moveTo>
                <a:cubicBezTo>
                  <a:pt x="184" y="1062"/>
                  <a:pt x="186" y="1062"/>
                  <a:pt x="187" y="1062"/>
                </a:cubicBezTo>
                <a:cubicBezTo>
                  <a:pt x="187" y="1063"/>
                  <a:pt x="187" y="1064"/>
                  <a:pt x="187" y="1065"/>
                </a:cubicBezTo>
                <a:cubicBezTo>
                  <a:pt x="186" y="1065"/>
                  <a:pt x="184" y="1065"/>
                  <a:pt x="183" y="1065"/>
                </a:cubicBezTo>
                <a:cubicBezTo>
                  <a:pt x="183" y="1064"/>
                  <a:pt x="183" y="1063"/>
                  <a:pt x="183" y="1062"/>
                </a:cubicBezTo>
                <a:close/>
                <a:moveTo>
                  <a:pt x="312" y="1064"/>
                </a:moveTo>
                <a:cubicBezTo>
                  <a:pt x="313" y="1070"/>
                  <a:pt x="304" y="1065"/>
                  <a:pt x="300" y="1067"/>
                </a:cubicBezTo>
                <a:cubicBezTo>
                  <a:pt x="299" y="1065"/>
                  <a:pt x="297" y="1065"/>
                  <a:pt x="295" y="1065"/>
                </a:cubicBezTo>
                <a:cubicBezTo>
                  <a:pt x="296" y="1059"/>
                  <a:pt x="305" y="1066"/>
                  <a:pt x="312" y="1064"/>
                </a:cubicBezTo>
                <a:close/>
                <a:moveTo>
                  <a:pt x="256" y="1079"/>
                </a:moveTo>
                <a:cubicBezTo>
                  <a:pt x="251" y="1075"/>
                  <a:pt x="252" y="1085"/>
                  <a:pt x="256" y="1079"/>
                </a:cubicBezTo>
                <a:close/>
                <a:moveTo>
                  <a:pt x="110" y="1092"/>
                </a:moveTo>
                <a:cubicBezTo>
                  <a:pt x="114" y="1092"/>
                  <a:pt x="117" y="1092"/>
                  <a:pt x="121" y="1092"/>
                </a:cubicBezTo>
                <a:cubicBezTo>
                  <a:pt x="121" y="1095"/>
                  <a:pt x="123" y="1095"/>
                  <a:pt x="123" y="1098"/>
                </a:cubicBezTo>
                <a:cubicBezTo>
                  <a:pt x="121" y="1100"/>
                  <a:pt x="119" y="1100"/>
                  <a:pt x="117" y="1100"/>
                </a:cubicBezTo>
                <a:cubicBezTo>
                  <a:pt x="126" y="1092"/>
                  <a:pt x="109" y="1101"/>
                  <a:pt x="110" y="1092"/>
                </a:cubicBezTo>
                <a:close/>
                <a:moveTo>
                  <a:pt x="112" y="1103"/>
                </a:moveTo>
                <a:cubicBezTo>
                  <a:pt x="110" y="1103"/>
                  <a:pt x="110" y="1101"/>
                  <a:pt x="107" y="1102"/>
                </a:cubicBezTo>
                <a:cubicBezTo>
                  <a:pt x="105" y="1105"/>
                  <a:pt x="113" y="1106"/>
                  <a:pt x="112" y="1103"/>
                </a:cubicBezTo>
                <a:close/>
                <a:moveTo>
                  <a:pt x="1970" y="1102"/>
                </a:moveTo>
                <a:cubicBezTo>
                  <a:pt x="1972" y="1102"/>
                  <a:pt x="1973" y="1102"/>
                  <a:pt x="1975" y="1102"/>
                </a:cubicBezTo>
                <a:cubicBezTo>
                  <a:pt x="1975" y="1103"/>
                  <a:pt x="1975" y="1104"/>
                  <a:pt x="1975" y="1105"/>
                </a:cubicBezTo>
                <a:cubicBezTo>
                  <a:pt x="1973" y="1105"/>
                  <a:pt x="1972" y="1105"/>
                  <a:pt x="1970" y="1105"/>
                </a:cubicBezTo>
                <a:cubicBezTo>
                  <a:pt x="1970" y="1104"/>
                  <a:pt x="1970" y="1103"/>
                  <a:pt x="1970" y="1102"/>
                </a:cubicBezTo>
                <a:close/>
                <a:moveTo>
                  <a:pt x="80" y="1124"/>
                </a:moveTo>
                <a:cubicBezTo>
                  <a:pt x="81" y="1124"/>
                  <a:pt x="82" y="1124"/>
                  <a:pt x="83" y="1124"/>
                </a:cubicBezTo>
                <a:cubicBezTo>
                  <a:pt x="83" y="1125"/>
                  <a:pt x="83" y="1126"/>
                  <a:pt x="83" y="1127"/>
                </a:cubicBezTo>
                <a:cubicBezTo>
                  <a:pt x="82" y="1127"/>
                  <a:pt x="81" y="1127"/>
                  <a:pt x="80" y="1127"/>
                </a:cubicBezTo>
                <a:cubicBezTo>
                  <a:pt x="80" y="1126"/>
                  <a:pt x="80" y="1125"/>
                  <a:pt x="80" y="1124"/>
                </a:cubicBezTo>
                <a:close/>
                <a:moveTo>
                  <a:pt x="88" y="1132"/>
                </a:moveTo>
                <a:cubicBezTo>
                  <a:pt x="85" y="1132"/>
                  <a:pt x="85" y="1130"/>
                  <a:pt x="82" y="1130"/>
                </a:cubicBezTo>
                <a:cubicBezTo>
                  <a:pt x="80" y="1135"/>
                  <a:pt x="89" y="1135"/>
                  <a:pt x="88" y="1132"/>
                </a:cubicBezTo>
                <a:close/>
                <a:moveTo>
                  <a:pt x="132" y="1163"/>
                </a:moveTo>
                <a:cubicBezTo>
                  <a:pt x="134" y="1168"/>
                  <a:pt x="130" y="1165"/>
                  <a:pt x="128" y="1167"/>
                </a:cubicBezTo>
                <a:cubicBezTo>
                  <a:pt x="127" y="1168"/>
                  <a:pt x="127" y="1169"/>
                  <a:pt x="125" y="1170"/>
                </a:cubicBezTo>
                <a:cubicBezTo>
                  <a:pt x="123" y="1170"/>
                  <a:pt x="119" y="1170"/>
                  <a:pt x="115" y="1170"/>
                </a:cubicBezTo>
                <a:cubicBezTo>
                  <a:pt x="114" y="1170"/>
                  <a:pt x="114" y="1168"/>
                  <a:pt x="112" y="1168"/>
                </a:cubicBezTo>
                <a:cubicBezTo>
                  <a:pt x="112" y="1168"/>
                  <a:pt x="112" y="1170"/>
                  <a:pt x="111" y="1170"/>
                </a:cubicBezTo>
                <a:cubicBezTo>
                  <a:pt x="105" y="1169"/>
                  <a:pt x="98" y="1168"/>
                  <a:pt x="95" y="1165"/>
                </a:cubicBezTo>
                <a:cubicBezTo>
                  <a:pt x="92" y="1165"/>
                  <a:pt x="92" y="1167"/>
                  <a:pt x="89" y="1167"/>
                </a:cubicBezTo>
                <a:cubicBezTo>
                  <a:pt x="87" y="1161"/>
                  <a:pt x="94" y="1164"/>
                  <a:pt x="95" y="1160"/>
                </a:cubicBezTo>
                <a:cubicBezTo>
                  <a:pt x="106" y="1163"/>
                  <a:pt x="121" y="1161"/>
                  <a:pt x="132" y="1163"/>
                </a:cubicBezTo>
                <a:close/>
                <a:moveTo>
                  <a:pt x="238" y="1162"/>
                </a:moveTo>
                <a:cubicBezTo>
                  <a:pt x="243" y="1161"/>
                  <a:pt x="242" y="1167"/>
                  <a:pt x="247" y="1165"/>
                </a:cubicBezTo>
                <a:cubicBezTo>
                  <a:pt x="246" y="1166"/>
                  <a:pt x="238" y="1169"/>
                  <a:pt x="243" y="1171"/>
                </a:cubicBezTo>
                <a:cubicBezTo>
                  <a:pt x="243" y="1173"/>
                  <a:pt x="240" y="1173"/>
                  <a:pt x="240" y="1171"/>
                </a:cubicBezTo>
                <a:cubicBezTo>
                  <a:pt x="239" y="1170"/>
                  <a:pt x="237" y="1170"/>
                  <a:pt x="236" y="1168"/>
                </a:cubicBezTo>
                <a:cubicBezTo>
                  <a:pt x="234" y="1171"/>
                  <a:pt x="234" y="1175"/>
                  <a:pt x="234" y="1179"/>
                </a:cubicBezTo>
                <a:cubicBezTo>
                  <a:pt x="230" y="1182"/>
                  <a:pt x="229" y="1177"/>
                  <a:pt x="227" y="1176"/>
                </a:cubicBezTo>
                <a:cubicBezTo>
                  <a:pt x="225" y="1175"/>
                  <a:pt x="221" y="1177"/>
                  <a:pt x="221" y="1175"/>
                </a:cubicBezTo>
                <a:cubicBezTo>
                  <a:pt x="219" y="1173"/>
                  <a:pt x="218" y="1176"/>
                  <a:pt x="218" y="1176"/>
                </a:cubicBezTo>
                <a:cubicBezTo>
                  <a:pt x="218" y="1176"/>
                  <a:pt x="213" y="1173"/>
                  <a:pt x="212" y="1175"/>
                </a:cubicBezTo>
                <a:cubicBezTo>
                  <a:pt x="211" y="1176"/>
                  <a:pt x="211" y="1175"/>
                  <a:pt x="205" y="1175"/>
                </a:cubicBezTo>
                <a:cubicBezTo>
                  <a:pt x="203" y="1174"/>
                  <a:pt x="199" y="1175"/>
                  <a:pt x="199" y="1173"/>
                </a:cubicBezTo>
                <a:cubicBezTo>
                  <a:pt x="198" y="1167"/>
                  <a:pt x="205" y="1170"/>
                  <a:pt x="210" y="1170"/>
                </a:cubicBezTo>
                <a:cubicBezTo>
                  <a:pt x="217" y="1169"/>
                  <a:pt x="226" y="1170"/>
                  <a:pt x="232" y="1168"/>
                </a:cubicBezTo>
                <a:cubicBezTo>
                  <a:pt x="234" y="1167"/>
                  <a:pt x="236" y="1165"/>
                  <a:pt x="238" y="1162"/>
                </a:cubicBezTo>
                <a:close/>
                <a:moveTo>
                  <a:pt x="1777" y="1170"/>
                </a:moveTo>
                <a:cubicBezTo>
                  <a:pt x="1772" y="1165"/>
                  <a:pt x="1772" y="1176"/>
                  <a:pt x="1777" y="1170"/>
                </a:cubicBezTo>
                <a:close/>
                <a:moveTo>
                  <a:pt x="174" y="1170"/>
                </a:moveTo>
                <a:cubicBezTo>
                  <a:pt x="168" y="1171"/>
                  <a:pt x="159" y="1168"/>
                  <a:pt x="156" y="1171"/>
                </a:cubicBezTo>
                <a:cubicBezTo>
                  <a:pt x="160" y="1173"/>
                  <a:pt x="173" y="1175"/>
                  <a:pt x="174" y="1170"/>
                </a:cubicBezTo>
                <a:close/>
                <a:moveTo>
                  <a:pt x="250" y="1181"/>
                </a:moveTo>
                <a:cubicBezTo>
                  <a:pt x="248" y="1181"/>
                  <a:pt x="247" y="1179"/>
                  <a:pt x="245" y="1179"/>
                </a:cubicBezTo>
                <a:cubicBezTo>
                  <a:pt x="243" y="1183"/>
                  <a:pt x="250" y="1184"/>
                  <a:pt x="250" y="1181"/>
                </a:cubicBezTo>
                <a:close/>
                <a:moveTo>
                  <a:pt x="74" y="1194"/>
                </a:moveTo>
                <a:cubicBezTo>
                  <a:pt x="78" y="1194"/>
                  <a:pt x="82" y="1194"/>
                  <a:pt x="85" y="1194"/>
                </a:cubicBezTo>
                <a:cubicBezTo>
                  <a:pt x="86" y="1198"/>
                  <a:pt x="74" y="1201"/>
                  <a:pt x="74" y="1194"/>
                </a:cubicBezTo>
                <a:close/>
                <a:moveTo>
                  <a:pt x="1754" y="1197"/>
                </a:moveTo>
                <a:cubicBezTo>
                  <a:pt x="1754" y="1194"/>
                  <a:pt x="1750" y="1195"/>
                  <a:pt x="1748" y="1195"/>
                </a:cubicBezTo>
                <a:cubicBezTo>
                  <a:pt x="1744" y="1201"/>
                  <a:pt x="1756" y="1202"/>
                  <a:pt x="1754" y="1197"/>
                </a:cubicBezTo>
                <a:close/>
                <a:moveTo>
                  <a:pt x="142" y="1200"/>
                </a:moveTo>
                <a:cubicBezTo>
                  <a:pt x="145" y="1199"/>
                  <a:pt x="147" y="1201"/>
                  <a:pt x="150" y="1201"/>
                </a:cubicBezTo>
                <a:cubicBezTo>
                  <a:pt x="153" y="1202"/>
                  <a:pt x="156" y="1201"/>
                  <a:pt x="156" y="1203"/>
                </a:cubicBezTo>
                <a:cubicBezTo>
                  <a:pt x="157" y="1210"/>
                  <a:pt x="146" y="1205"/>
                  <a:pt x="144" y="1203"/>
                </a:cubicBezTo>
                <a:cubicBezTo>
                  <a:pt x="143" y="1202"/>
                  <a:pt x="142" y="1202"/>
                  <a:pt x="142" y="1200"/>
                </a:cubicBezTo>
                <a:close/>
                <a:moveTo>
                  <a:pt x="218" y="1211"/>
                </a:moveTo>
                <a:cubicBezTo>
                  <a:pt x="212" y="1208"/>
                  <a:pt x="205" y="1210"/>
                  <a:pt x="199" y="1211"/>
                </a:cubicBezTo>
                <a:cubicBezTo>
                  <a:pt x="194" y="1212"/>
                  <a:pt x="194" y="1214"/>
                  <a:pt x="190" y="1214"/>
                </a:cubicBezTo>
                <a:cubicBezTo>
                  <a:pt x="183" y="1214"/>
                  <a:pt x="183" y="1207"/>
                  <a:pt x="177" y="1206"/>
                </a:cubicBezTo>
                <a:cubicBezTo>
                  <a:pt x="177" y="1205"/>
                  <a:pt x="177" y="1203"/>
                  <a:pt x="177" y="1201"/>
                </a:cubicBezTo>
                <a:cubicBezTo>
                  <a:pt x="181" y="1199"/>
                  <a:pt x="185" y="1202"/>
                  <a:pt x="191" y="1200"/>
                </a:cubicBezTo>
                <a:cubicBezTo>
                  <a:pt x="193" y="1202"/>
                  <a:pt x="197" y="1202"/>
                  <a:pt x="197" y="1206"/>
                </a:cubicBezTo>
                <a:cubicBezTo>
                  <a:pt x="204" y="1208"/>
                  <a:pt x="218" y="1202"/>
                  <a:pt x="218" y="1211"/>
                </a:cubicBezTo>
                <a:close/>
                <a:moveTo>
                  <a:pt x="160" y="1203"/>
                </a:moveTo>
                <a:cubicBezTo>
                  <a:pt x="161" y="1198"/>
                  <a:pt x="165" y="1204"/>
                  <a:pt x="166" y="1205"/>
                </a:cubicBezTo>
                <a:cubicBezTo>
                  <a:pt x="168" y="1206"/>
                  <a:pt x="173" y="1206"/>
                  <a:pt x="171" y="1209"/>
                </a:cubicBezTo>
                <a:cubicBezTo>
                  <a:pt x="166" y="1211"/>
                  <a:pt x="165" y="1208"/>
                  <a:pt x="161" y="1208"/>
                </a:cubicBezTo>
                <a:cubicBezTo>
                  <a:pt x="161" y="1206"/>
                  <a:pt x="161" y="1203"/>
                  <a:pt x="160" y="1203"/>
                </a:cubicBezTo>
                <a:close/>
                <a:moveTo>
                  <a:pt x="1616" y="1205"/>
                </a:moveTo>
                <a:cubicBezTo>
                  <a:pt x="1621" y="1206"/>
                  <a:pt x="1627" y="1205"/>
                  <a:pt x="1627" y="1211"/>
                </a:cubicBezTo>
                <a:cubicBezTo>
                  <a:pt x="1622" y="1213"/>
                  <a:pt x="1614" y="1213"/>
                  <a:pt x="1616" y="1205"/>
                </a:cubicBezTo>
                <a:close/>
                <a:moveTo>
                  <a:pt x="1506" y="1206"/>
                </a:moveTo>
                <a:cubicBezTo>
                  <a:pt x="1511" y="1205"/>
                  <a:pt x="1512" y="1209"/>
                  <a:pt x="1515" y="1209"/>
                </a:cubicBezTo>
                <a:cubicBezTo>
                  <a:pt x="1514" y="1212"/>
                  <a:pt x="1514" y="1215"/>
                  <a:pt x="1512" y="1217"/>
                </a:cubicBezTo>
                <a:cubicBezTo>
                  <a:pt x="1508" y="1217"/>
                  <a:pt x="1506" y="1215"/>
                  <a:pt x="1503" y="1214"/>
                </a:cubicBezTo>
                <a:cubicBezTo>
                  <a:pt x="1502" y="1210"/>
                  <a:pt x="1505" y="1209"/>
                  <a:pt x="1506" y="1206"/>
                </a:cubicBezTo>
                <a:close/>
                <a:moveTo>
                  <a:pt x="223" y="1208"/>
                </a:moveTo>
                <a:cubicBezTo>
                  <a:pt x="229" y="1208"/>
                  <a:pt x="238" y="1206"/>
                  <a:pt x="241" y="1209"/>
                </a:cubicBezTo>
                <a:cubicBezTo>
                  <a:pt x="240" y="1211"/>
                  <a:pt x="240" y="1213"/>
                  <a:pt x="240" y="1216"/>
                </a:cubicBezTo>
                <a:cubicBezTo>
                  <a:pt x="231" y="1216"/>
                  <a:pt x="224" y="1216"/>
                  <a:pt x="223" y="1208"/>
                </a:cubicBezTo>
                <a:close/>
                <a:moveTo>
                  <a:pt x="1940" y="1224"/>
                </a:moveTo>
                <a:cubicBezTo>
                  <a:pt x="1942" y="1224"/>
                  <a:pt x="1945" y="1224"/>
                  <a:pt x="1948" y="1224"/>
                </a:cubicBezTo>
                <a:cubicBezTo>
                  <a:pt x="1947" y="1228"/>
                  <a:pt x="1939" y="1231"/>
                  <a:pt x="1940" y="1224"/>
                </a:cubicBezTo>
                <a:close/>
                <a:moveTo>
                  <a:pt x="1794" y="1225"/>
                </a:moveTo>
                <a:cubicBezTo>
                  <a:pt x="1794" y="1227"/>
                  <a:pt x="1794" y="1228"/>
                  <a:pt x="1794" y="1230"/>
                </a:cubicBezTo>
                <a:cubicBezTo>
                  <a:pt x="1791" y="1230"/>
                  <a:pt x="1791" y="1228"/>
                  <a:pt x="1788" y="1228"/>
                </a:cubicBezTo>
                <a:cubicBezTo>
                  <a:pt x="1788" y="1226"/>
                  <a:pt x="1790" y="1225"/>
                  <a:pt x="1794" y="1225"/>
                </a:cubicBezTo>
                <a:close/>
                <a:moveTo>
                  <a:pt x="252" y="1230"/>
                </a:moveTo>
                <a:cubicBezTo>
                  <a:pt x="255" y="1230"/>
                  <a:pt x="256" y="1229"/>
                  <a:pt x="256" y="1227"/>
                </a:cubicBezTo>
                <a:cubicBezTo>
                  <a:pt x="254" y="1227"/>
                  <a:pt x="252" y="1228"/>
                  <a:pt x="252" y="1230"/>
                </a:cubicBezTo>
                <a:close/>
                <a:moveTo>
                  <a:pt x="1595" y="1233"/>
                </a:moveTo>
                <a:cubicBezTo>
                  <a:pt x="1600" y="1232"/>
                  <a:pt x="1599" y="1236"/>
                  <a:pt x="1602" y="1236"/>
                </a:cubicBezTo>
                <a:cubicBezTo>
                  <a:pt x="1602" y="1240"/>
                  <a:pt x="1598" y="1240"/>
                  <a:pt x="1595" y="1240"/>
                </a:cubicBezTo>
                <a:cubicBezTo>
                  <a:pt x="1595" y="1237"/>
                  <a:pt x="1595" y="1235"/>
                  <a:pt x="1595" y="1233"/>
                </a:cubicBezTo>
                <a:close/>
                <a:moveTo>
                  <a:pt x="1933" y="1236"/>
                </a:moveTo>
                <a:cubicBezTo>
                  <a:pt x="1931" y="1246"/>
                  <a:pt x="1940" y="1237"/>
                  <a:pt x="1933" y="1236"/>
                </a:cubicBezTo>
                <a:close/>
                <a:moveTo>
                  <a:pt x="1541" y="1240"/>
                </a:moveTo>
                <a:cubicBezTo>
                  <a:pt x="1541" y="1244"/>
                  <a:pt x="1537" y="1245"/>
                  <a:pt x="1533" y="1246"/>
                </a:cubicBezTo>
                <a:cubicBezTo>
                  <a:pt x="1532" y="1244"/>
                  <a:pt x="1530" y="1244"/>
                  <a:pt x="1530" y="1241"/>
                </a:cubicBezTo>
                <a:cubicBezTo>
                  <a:pt x="1534" y="1241"/>
                  <a:pt x="1536" y="1239"/>
                  <a:pt x="1541" y="1240"/>
                </a:cubicBezTo>
                <a:close/>
                <a:moveTo>
                  <a:pt x="1150" y="1252"/>
                </a:moveTo>
                <a:cubicBezTo>
                  <a:pt x="1148" y="1252"/>
                  <a:pt x="1146" y="1252"/>
                  <a:pt x="1143" y="1252"/>
                </a:cubicBezTo>
                <a:cubicBezTo>
                  <a:pt x="1142" y="1245"/>
                  <a:pt x="1152" y="1244"/>
                  <a:pt x="1150" y="1252"/>
                </a:cubicBezTo>
                <a:close/>
                <a:moveTo>
                  <a:pt x="1912" y="1246"/>
                </a:moveTo>
                <a:cubicBezTo>
                  <a:pt x="1917" y="1249"/>
                  <a:pt x="1903" y="1259"/>
                  <a:pt x="1904" y="1249"/>
                </a:cubicBezTo>
                <a:cubicBezTo>
                  <a:pt x="1908" y="1249"/>
                  <a:pt x="1911" y="1248"/>
                  <a:pt x="1912" y="1246"/>
                </a:cubicBezTo>
                <a:close/>
                <a:moveTo>
                  <a:pt x="287" y="1255"/>
                </a:moveTo>
                <a:cubicBezTo>
                  <a:pt x="288" y="1251"/>
                  <a:pt x="282" y="1246"/>
                  <a:pt x="281" y="1249"/>
                </a:cubicBezTo>
                <a:cubicBezTo>
                  <a:pt x="285" y="1250"/>
                  <a:pt x="282" y="1257"/>
                  <a:pt x="287" y="1255"/>
                </a:cubicBezTo>
                <a:close/>
                <a:moveTo>
                  <a:pt x="1417" y="1257"/>
                </a:moveTo>
                <a:cubicBezTo>
                  <a:pt x="1420" y="1260"/>
                  <a:pt x="1430" y="1260"/>
                  <a:pt x="1430" y="1254"/>
                </a:cubicBezTo>
                <a:cubicBezTo>
                  <a:pt x="1427" y="1251"/>
                  <a:pt x="1417" y="1251"/>
                  <a:pt x="1417" y="1257"/>
                </a:cubicBezTo>
                <a:close/>
                <a:moveTo>
                  <a:pt x="1472" y="1259"/>
                </a:moveTo>
                <a:cubicBezTo>
                  <a:pt x="1473" y="1254"/>
                  <a:pt x="1471" y="1252"/>
                  <a:pt x="1466" y="1252"/>
                </a:cubicBezTo>
                <a:cubicBezTo>
                  <a:pt x="1466" y="1256"/>
                  <a:pt x="1467" y="1260"/>
                  <a:pt x="1472" y="1259"/>
                </a:cubicBezTo>
                <a:close/>
                <a:moveTo>
                  <a:pt x="281" y="1255"/>
                </a:moveTo>
                <a:cubicBezTo>
                  <a:pt x="275" y="1250"/>
                  <a:pt x="278" y="1261"/>
                  <a:pt x="281" y="1255"/>
                </a:cubicBezTo>
                <a:close/>
                <a:moveTo>
                  <a:pt x="286" y="1257"/>
                </a:moveTo>
                <a:cubicBezTo>
                  <a:pt x="291" y="1258"/>
                  <a:pt x="284" y="1261"/>
                  <a:pt x="286" y="1265"/>
                </a:cubicBezTo>
                <a:cubicBezTo>
                  <a:pt x="283" y="1266"/>
                  <a:pt x="281" y="1260"/>
                  <a:pt x="282" y="1267"/>
                </a:cubicBezTo>
                <a:cubicBezTo>
                  <a:pt x="277" y="1264"/>
                  <a:pt x="284" y="1259"/>
                  <a:pt x="286" y="1257"/>
                </a:cubicBezTo>
                <a:close/>
                <a:moveTo>
                  <a:pt x="1358" y="1260"/>
                </a:moveTo>
                <a:cubicBezTo>
                  <a:pt x="1361" y="1261"/>
                  <a:pt x="1364" y="1260"/>
                  <a:pt x="1364" y="1257"/>
                </a:cubicBezTo>
                <a:cubicBezTo>
                  <a:pt x="1361" y="1257"/>
                  <a:pt x="1358" y="1257"/>
                  <a:pt x="1358" y="1260"/>
                </a:cubicBezTo>
                <a:close/>
                <a:moveTo>
                  <a:pt x="332" y="1276"/>
                </a:moveTo>
                <a:cubicBezTo>
                  <a:pt x="330" y="1276"/>
                  <a:pt x="330" y="1274"/>
                  <a:pt x="327" y="1274"/>
                </a:cubicBezTo>
                <a:cubicBezTo>
                  <a:pt x="325" y="1278"/>
                  <a:pt x="333" y="1279"/>
                  <a:pt x="332" y="1276"/>
                </a:cubicBezTo>
                <a:close/>
                <a:moveTo>
                  <a:pt x="335" y="1274"/>
                </a:moveTo>
                <a:cubicBezTo>
                  <a:pt x="336" y="1274"/>
                  <a:pt x="337" y="1274"/>
                  <a:pt x="338" y="1274"/>
                </a:cubicBezTo>
                <a:cubicBezTo>
                  <a:pt x="338" y="1277"/>
                  <a:pt x="338" y="1279"/>
                  <a:pt x="339" y="1281"/>
                </a:cubicBezTo>
                <a:cubicBezTo>
                  <a:pt x="337" y="1281"/>
                  <a:pt x="336" y="1281"/>
                  <a:pt x="335" y="1281"/>
                </a:cubicBezTo>
                <a:cubicBezTo>
                  <a:pt x="335" y="1279"/>
                  <a:pt x="335" y="1277"/>
                  <a:pt x="335" y="1274"/>
                </a:cubicBezTo>
                <a:close/>
                <a:moveTo>
                  <a:pt x="296" y="1276"/>
                </a:moveTo>
                <a:cubicBezTo>
                  <a:pt x="300" y="1276"/>
                  <a:pt x="297" y="1281"/>
                  <a:pt x="296" y="1282"/>
                </a:cubicBezTo>
                <a:cubicBezTo>
                  <a:pt x="295" y="1282"/>
                  <a:pt x="295" y="1281"/>
                  <a:pt x="293" y="1281"/>
                </a:cubicBezTo>
                <a:cubicBezTo>
                  <a:pt x="293" y="1280"/>
                  <a:pt x="293" y="1279"/>
                  <a:pt x="293" y="1278"/>
                </a:cubicBezTo>
                <a:cubicBezTo>
                  <a:pt x="295" y="1278"/>
                  <a:pt x="296" y="1277"/>
                  <a:pt x="296" y="1276"/>
                </a:cubicBezTo>
                <a:close/>
                <a:moveTo>
                  <a:pt x="1554" y="1282"/>
                </a:moveTo>
                <a:cubicBezTo>
                  <a:pt x="1556" y="1277"/>
                  <a:pt x="1552" y="1275"/>
                  <a:pt x="1547" y="1276"/>
                </a:cubicBezTo>
                <a:cubicBezTo>
                  <a:pt x="1546" y="1282"/>
                  <a:pt x="1552" y="1280"/>
                  <a:pt x="1554" y="1282"/>
                </a:cubicBezTo>
                <a:close/>
                <a:moveTo>
                  <a:pt x="1517" y="1282"/>
                </a:moveTo>
                <a:cubicBezTo>
                  <a:pt x="1519" y="1277"/>
                  <a:pt x="1511" y="1280"/>
                  <a:pt x="1508" y="1279"/>
                </a:cubicBezTo>
                <a:cubicBezTo>
                  <a:pt x="1506" y="1285"/>
                  <a:pt x="1514" y="1281"/>
                  <a:pt x="1517" y="1282"/>
                </a:cubicBezTo>
                <a:close/>
                <a:moveTo>
                  <a:pt x="245" y="1286"/>
                </a:moveTo>
                <a:cubicBezTo>
                  <a:pt x="243" y="1286"/>
                  <a:pt x="240" y="1279"/>
                  <a:pt x="239" y="1284"/>
                </a:cubicBezTo>
                <a:cubicBezTo>
                  <a:pt x="241" y="1284"/>
                  <a:pt x="245" y="1289"/>
                  <a:pt x="245" y="1286"/>
                </a:cubicBezTo>
                <a:close/>
                <a:moveTo>
                  <a:pt x="1590" y="1284"/>
                </a:moveTo>
                <a:cubicBezTo>
                  <a:pt x="1594" y="1284"/>
                  <a:pt x="1595" y="1285"/>
                  <a:pt x="1595" y="1289"/>
                </a:cubicBezTo>
                <a:cubicBezTo>
                  <a:pt x="1593" y="1289"/>
                  <a:pt x="1592" y="1289"/>
                  <a:pt x="1590" y="1289"/>
                </a:cubicBezTo>
                <a:cubicBezTo>
                  <a:pt x="1590" y="1287"/>
                  <a:pt x="1590" y="1286"/>
                  <a:pt x="1590" y="1284"/>
                </a:cubicBezTo>
                <a:close/>
                <a:moveTo>
                  <a:pt x="1790" y="1289"/>
                </a:moveTo>
                <a:cubicBezTo>
                  <a:pt x="1785" y="1284"/>
                  <a:pt x="1785" y="1295"/>
                  <a:pt x="1790" y="1289"/>
                </a:cubicBezTo>
                <a:close/>
                <a:moveTo>
                  <a:pt x="248" y="1290"/>
                </a:moveTo>
                <a:cubicBezTo>
                  <a:pt x="247" y="1289"/>
                  <a:pt x="242" y="1291"/>
                  <a:pt x="242" y="1292"/>
                </a:cubicBezTo>
                <a:cubicBezTo>
                  <a:pt x="244" y="1295"/>
                  <a:pt x="249" y="1291"/>
                  <a:pt x="248" y="1290"/>
                </a:cubicBezTo>
                <a:close/>
                <a:moveTo>
                  <a:pt x="1737" y="1295"/>
                </a:moveTo>
                <a:cubicBezTo>
                  <a:pt x="1740" y="1291"/>
                  <a:pt x="1730" y="1291"/>
                  <a:pt x="1731" y="1293"/>
                </a:cubicBezTo>
                <a:cubicBezTo>
                  <a:pt x="1733" y="1294"/>
                  <a:pt x="1734" y="1296"/>
                  <a:pt x="1737" y="1295"/>
                </a:cubicBezTo>
                <a:close/>
                <a:moveTo>
                  <a:pt x="1526" y="1298"/>
                </a:moveTo>
                <a:cubicBezTo>
                  <a:pt x="1527" y="1294"/>
                  <a:pt x="1523" y="1294"/>
                  <a:pt x="1520" y="1293"/>
                </a:cubicBezTo>
                <a:cubicBezTo>
                  <a:pt x="1518" y="1299"/>
                  <a:pt x="1522" y="1299"/>
                  <a:pt x="1526" y="1298"/>
                </a:cubicBezTo>
                <a:close/>
                <a:moveTo>
                  <a:pt x="1418" y="1301"/>
                </a:moveTo>
                <a:cubicBezTo>
                  <a:pt x="1424" y="1302"/>
                  <a:pt x="1430" y="1301"/>
                  <a:pt x="1432" y="1298"/>
                </a:cubicBezTo>
                <a:cubicBezTo>
                  <a:pt x="1428" y="1300"/>
                  <a:pt x="1418" y="1295"/>
                  <a:pt x="1418" y="1301"/>
                </a:cubicBezTo>
                <a:close/>
                <a:moveTo>
                  <a:pt x="272" y="1306"/>
                </a:moveTo>
                <a:cubicBezTo>
                  <a:pt x="276" y="1307"/>
                  <a:pt x="279" y="1300"/>
                  <a:pt x="275" y="1300"/>
                </a:cubicBezTo>
                <a:cubicBezTo>
                  <a:pt x="275" y="1303"/>
                  <a:pt x="271" y="1302"/>
                  <a:pt x="272" y="1306"/>
                </a:cubicBezTo>
                <a:close/>
                <a:moveTo>
                  <a:pt x="1807" y="1309"/>
                </a:moveTo>
                <a:cubicBezTo>
                  <a:pt x="1812" y="1308"/>
                  <a:pt x="1813" y="1311"/>
                  <a:pt x="1816" y="1313"/>
                </a:cubicBezTo>
                <a:cubicBezTo>
                  <a:pt x="1816" y="1317"/>
                  <a:pt x="1811" y="1316"/>
                  <a:pt x="1806" y="1316"/>
                </a:cubicBezTo>
                <a:cubicBezTo>
                  <a:pt x="1807" y="1314"/>
                  <a:pt x="1807" y="1311"/>
                  <a:pt x="1807" y="1309"/>
                </a:cubicBezTo>
                <a:close/>
                <a:moveTo>
                  <a:pt x="1462" y="1314"/>
                </a:moveTo>
                <a:cubicBezTo>
                  <a:pt x="1464" y="1314"/>
                  <a:pt x="1464" y="1316"/>
                  <a:pt x="1466" y="1316"/>
                </a:cubicBezTo>
                <a:cubicBezTo>
                  <a:pt x="1466" y="1317"/>
                  <a:pt x="1465" y="1317"/>
                  <a:pt x="1465" y="1319"/>
                </a:cubicBezTo>
                <a:cubicBezTo>
                  <a:pt x="1464" y="1319"/>
                  <a:pt x="1463" y="1319"/>
                  <a:pt x="1462" y="1319"/>
                </a:cubicBezTo>
                <a:cubicBezTo>
                  <a:pt x="1462" y="1317"/>
                  <a:pt x="1462" y="1316"/>
                  <a:pt x="1462" y="1314"/>
                </a:cubicBezTo>
                <a:close/>
                <a:moveTo>
                  <a:pt x="513" y="1320"/>
                </a:moveTo>
                <a:cubicBezTo>
                  <a:pt x="508" y="1320"/>
                  <a:pt x="505" y="1321"/>
                  <a:pt x="501" y="1322"/>
                </a:cubicBezTo>
                <a:cubicBezTo>
                  <a:pt x="500" y="1318"/>
                  <a:pt x="502" y="1318"/>
                  <a:pt x="505" y="1317"/>
                </a:cubicBezTo>
                <a:cubicBezTo>
                  <a:pt x="506" y="1317"/>
                  <a:pt x="514" y="1313"/>
                  <a:pt x="513" y="1320"/>
                </a:cubicBezTo>
                <a:close/>
                <a:moveTo>
                  <a:pt x="1568" y="1316"/>
                </a:moveTo>
                <a:cubicBezTo>
                  <a:pt x="1569" y="1316"/>
                  <a:pt x="1570" y="1316"/>
                  <a:pt x="1571" y="1316"/>
                </a:cubicBezTo>
                <a:cubicBezTo>
                  <a:pt x="1571" y="1318"/>
                  <a:pt x="1569" y="1318"/>
                  <a:pt x="1569" y="1320"/>
                </a:cubicBezTo>
                <a:cubicBezTo>
                  <a:pt x="1568" y="1320"/>
                  <a:pt x="1567" y="1320"/>
                  <a:pt x="1566" y="1320"/>
                </a:cubicBezTo>
                <a:cubicBezTo>
                  <a:pt x="1566" y="1318"/>
                  <a:pt x="1568" y="1318"/>
                  <a:pt x="1568" y="1316"/>
                </a:cubicBezTo>
                <a:close/>
                <a:moveTo>
                  <a:pt x="1641" y="1319"/>
                </a:moveTo>
                <a:cubicBezTo>
                  <a:pt x="1641" y="1315"/>
                  <a:pt x="1636" y="1318"/>
                  <a:pt x="1633" y="1317"/>
                </a:cubicBezTo>
                <a:cubicBezTo>
                  <a:pt x="1630" y="1324"/>
                  <a:pt x="1643" y="1324"/>
                  <a:pt x="1641" y="1319"/>
                </a:cubicBezTo>
                <a:close/>
                <a:moveTo>
                  <a:pt x="612" y="1320"/>
                </a:moveTo>
                <a:cubicBezTo>
                  <a:pt x="612" y="1327"/>
                  <a:pt x="622" y="1322"/>
                  <a:pt x="622" y="1319"/>
                </a:cubicBezTo>
                <a:cubicBezTo>
                  <a:pt x="618" y="1319"/>
                  <a:pt x="614" y="1318"/>
                  <a:pt x="612" y="1320"/>
                </a:cubicBezTo>
                <a:close/>
                <a:moveTo>
                  <a:pt x="903" y="1325"/>
                </a:moveTo>
                <a:cubicBezTo>
                  <a:pt x="901" y="1325"/>
                  <a:pt x="901" y="1323"/>
                  <a:pt x="899" y="1324"/>
                </a:cubicBezTo>
                <a:cubicBezTo>
                  <a:pt x="896" y="1328"/>
                  <a:pt x="904" y="1328"/>
                  <a:pt x="903" y="1325"/>
                </a:cubicBezTo>
                <a:close/>
                <a:moveTo>
                  <a:pt x="730" y="1325"/>
                </a:moveTo>
                <a:cubicBezTo>
                  <a:pt x="728" y="1325"/>
                  <a:pt x="725" y="1325"/>
                  <a:pt x="722" y="1325"/>
                </a:cubicBezTo>
                <a:cubicBezTo>
                  <a:pt x="721" y="1332"/>
                  <a:pt x="732" y="1332"/>
                  <a:pt x="730" y="1325"/>
                </a:cubicBezTo>
                <a:close/>
                <a:moveTo>
                  <a:pt x="1295" y="1330"/>
                </a:moveTo>
                <a:cubicBezTo>
                  <a:pt x="1297" y="1330"/>
                  <a:pt x="1298" y="1332"/>
                  <a:pt x="1301" y="1332"/>
                </a:cubicBezTo>
                <a:cubicBezTo>
                  <a:pt x="1302" y="1326"/>
                  <a:pt x="1295" y="1325"/>
                  <a:pt x="1295" y="1330"/>
                </a:cubicBezTo>
                <a:close/>
                <a:moveTo>
                  <a:pt x="467" y="1328"/>
                </a:moveTo>
                <a:cubicBezTo>
                  <a:pt x="474" y="1327"/>
                  <a:pt x="472" y="1337"/>
                  <a:pt x="481" y="1335"/>
                </a:cubicBezTo>
                <a:cubicBezTo>
                  <a:pt x="483" y="1334"/>
                  <a:pt x="485" y="1332"/>
                  <a:pt x="482" y="1332"/>
                </a:cubicBezTo>
                <a:cubicBezTo>
                  <a:pt x="483" y="1330"/>
                  <a:pt x="486" y="1330"/>
                  <a:pt x="485" y="1328"/>
                </a:cubicBezTo>
                <a:cubicBezTo>
                  <a:pt x="488" y="1331"/>
                  <a:pt x="493" y="1336"/>
                  <a:pt x="489" y="1336"/>
                </a:cubicBezTo>
                <a:cubicBezTo>
                  <a:pt x="485" y="1336"/>
                  <a:pt x="491" y="1338"/>
                  <a:pt x="489" y="1344"/>
                </a:cubicBezTo>
                <a:cubicBezTo>
                  <a:pt x="482" y="1345"/>
                  <a:pt x="478" y="1341"/>
                  <a:pt x="470" y="1343"/>
                </a:cubicBezTo>
                <a:cubicBezTo>
                  <a:pt x="467" y="1336"/>
                  <a:pt x="468" y="1336"/>
                  <a:pt x="467" y="1328"/>
                </a:cubicBezTo>
                <a:close/>
                <a:moveTo>
                  <a:pt x="492" y="1332"/>
                </a:moveTo>
                <a:cubicBezTo>
                  <a:pt x="493" y="1332"/>
                  <a:pt x="494" y="1332"/>
                  <a:pt x="495" y="1332"/>
                </a:cubicBezTo>
                <a:cubicBezTo>
                  <a:pt x="495" y="1333"/>
                  <a:pt x="495" y="1334"/>
                  <a:pt x="495" y="1335"/>
                </a:cubicBezTo>
                <a:cubicBezTo>
                  <a:pt x="494" y="1335"/>
                  <a:pt x="493" y="1335"/>
                  <a:pt x="492" y="1335"/>
                </a:cubicBezTo>
                <a:cubicBezTo>
                  <a:pt x="492" y="1334"/>
                  <a:pt x="492" y="1333"/>
                  <a:pt x="492" y="1332"/>
                </a:cubicBezTo>
                <a:close/>
                <a:moveTo>
                  <a:pt x="665" y="1332"/>
                </a:moveTo>
                <a:cubicBezTo>
                  <a:pt x="665" y="1334"/>
                  <a:pt x="665" y="1336"/>
                  <a:pt x="663" y="1336"/>
                </a:cubicBezTo>
                <a:cubicBezTo>
                  <a:pt x="665" y="1338"/>
                  <a:pt x="668" y="1339"/>
                  <a:pt x="670" y="1341"/>
                </a:cubicBezTo>
                <a:cubicBezTo>
                  <a:pt x="668" y="1344"/>
                  <a:pt x="665" y="1346"/>
                  <a:pt x="661" y="1346"/>
                </a:cubicBezTo>
                <a:cubicBezTo>
                  <a:pt x="661" y="1349"/>
                  <a:pt x="667" y="1347"/>
                  <a:pt x="665" y="1352"/>
                </a:cubicBezTo>
                <a:cubicBezTo>
                  <a:pt x="659" y="1353"/>
                  <a:pt x="655" y="1351"/>
                  <a:pt x="651" y="1349"/>
                </a:cubicBezTo>
                <a:cubicBezTo>
                  <a:pt x="653" y="1344"/>
                  <a:pt x="653" y="1336"/>
                  <a:pt x="662" y="1338"/>
                </a:cubicBezTo>
                <a:cubicBezTo>
                  <a:pt x="662" y="1333"/>
                  <a:pt x="650" y="1340"/>
                  <a:pt x="652" y="1333"/>
                </a:cubicBezTo>
                <a:cubicBezTo>
                  <a:pt x="655" y="1331"/>
                  <a:pt x="660" y="1332"/>
                  <a:pt x="665" y="1332"/>
                </a:cubicBezTo>
                <a:close/>
                <a:moveTo>
                  <a:pt x="553" y="1336"/>
                </a:moveTo>
                <a:cubicBezTo>
                  <a:pt x="553" y="1339"/>
                  <a:pt x="553" y="1342"/>
                  <a:pt x="553" y="1344"/>
                </a:cubicBezTo>
                <a:cubicBezTo>
                  <a:pt x="548" y="1344"/>
                  <a:pt x="544" y="1344"/>
                  <a:pt x="545" y="1338"/>
                </a:cubicBezTo>
                <a:cubicBezTo>
                  <a:pt x="547" y="1337"/>
                  <a:pt x="549" y="1336"/>
                  <a:pt x="553" y="1336"/>
                </a:cubicBezTo>
                <a:close/>
                <a:moveTo>
                  <a:pt x="1514" y="1343"/>
                </a:moveTo>
                <a:cubicBezTo>
                  <a:pt x="1517" y="1338"/>
                  <a:pt x="1508" y="1338"/>
                  <a:pt x="1508" y="1341"/>
                </a:cubicBezTo>
                <a:cubicBezTo>
                  <a:pt x="1510" y="1342"/>
                  <a:pt x="1511" y="1343"/>
                  <a:pt x="1514" y="1343"/>
                </a:cubicBezTo>
                <a:close/>
                <a:moveTo>
                  <a:pt x="636" y="1343"/>
                </a:moveTo>
                <a:cubicBezTo>
                  <a:pt x="640" y="1341"/>
                  <a:pt x="640" y="1345"/>
                  <a:pt x="643" y="1346"/>
                </a:cubicBezTo>
                <a:cubicBezTo>
                  <a:pt x="643" y="1352"/>
                  <a:pt x="640" y="1355"/>
                  <a:pt x="639" y="1360"/>
                </a:cubicBezTo>
                <a:cubicBezTo>
                  <a:pt x="638" y="1359"/>
                  <a:pt x="637" y="1358"/>
                  <a:pt x="634" y="1358"/>
                </a:cubicBezTo>
                <a:cubicBezTo>
                  <a:pt x="636" y="1352"/>
                  <a:pt x="633" y="1350"/>
                  <a:pt x="636" y="1343"/>
                </a:cubicBezTo>
                <a:close/>
                <a:moveTo>
                  <a:pt x="466" y="1346"/>
                </a:moveTo>
                <a:cubicBezTo>
                  <a:pt x="465" y="1351"/>
                  <a:pt x="468" y="1352"/>
                  <a:pt x="468" y="1357"/>
                </a:cubicBezTo>
                <a:cubicBezTo>
                  <a:pt x="462" y="1356"/>
                  <a:pt x="460" y="1359"/>
                  <a:pt x="460" y="1363"/>
                </a:cubicBezTo>
                <a:cubicBezTo>
                  <a:pt x="459" y="1368"/>
                  <a:pt x="464" y="1367"/>
                  <a:pt x="465" y="1370"/>
                </a:cubicBezTo>
                <a:cubicBezTo>
                  <a:pt x="467" y="1374"/>
                  <a:pt x="463" y="1374"/>
                  <a:pt x="464" y="1378"/>
                </a:cubicBezTo>
                <a:cubicBezTo>
                  <a:pt x="459" y="1375"/>
                  <a:pt x="450" y="1376"/>
                  <a:pt x="449" y="1368"/>
                </a:cubicBezTo>
                <a:cubicBezTo>
                  <a:pt x="452" y="1368"/>
                  <a:pt x="453" y="1370"/>
                  <a:pt x="456" y="1370"/>
                </a:cubicBezTo>
                <a:cubicBezTo>
                  <a:pt x="456" y="1366"/>
                  <a:pt x="451" y="1368"/>
                  <a:pt x="451" y="1365"/>
                </a:cubicBezTo>
                <a:cubicBezTo>
                  <a:pt x="451" y="1362"/>
                  <a:pt x="451" y="1358"/>
                  <a:pt x="455" y="1358"/>
                </a:cubicBezTo>
                <a:cubicBezTo>
                  <a:pt x="456" y="1354"/>
                  <a:pt x="453" y="1354"/>
                  <a:pt x="453" y="1349"/>
                </a:cubicBezTo>
                <a:cubicBezTo>
                  <a:pt x="456" y="1350"/>
                  <a:pt x="456" y="1348"/>
                  <a:pt x="456" y="1346"/>
                </a:cubicBezTo>
                <a:cubicBezTo>
                  <a:pt x="460" y="1346"/>
                  <a:pt x="463" y="1346"/>
                  <a:pt x="466" y="1346"/>
                </a:cubicBezTo>
                <a:close/>
                <a:moveTo>
                  <a:pt x="486" y="1346"/>
                </a:moveTo>
                <a:cubicBezTo>
                  <a:pt x="486" y="1349"/>
                  <a:pt x="484" y="1349"/>
                  <a:pt x="485" y="1352"/>
                </a:cubicBezTo>
                <a:cubicBezTo>
                  <a:pt x="479" y="1353"/>
                  <a:pt x="478" y="1350"/>
                  <a:pt x="475" y="1349"/>
                </a:cubicBezTo>
                <a:cubicBezTo>
                  <a:pt x="475" y="1344"/>
                  <a:pt x="482" y="1346"/>
                  <a:pt x="486" y="1346"/>
                </a:cubicBezTo>
                <a:close/>
                <a:moveTo>
                  <a:pt x="528" y="1349"/>
                </a:moveTo>
                <a:cubicBezTo>
                  <a:pt x="526" y="1349"/>
                  <a:pt x="524" y="1349"/>
                  <a:pt x="522" y="1349"/>
                </a:cubicBezTo>
                <a:cubicBezTo>
                  <a:pt x="521" y="1355"/>
                  <a:pt x="530" y="1355"/>
                  <a:pt x="528" y="1349"/>
                </a:cubicBezTo>
                <a:close/>
                <a:moveTo>
                  <a:pt x="1492" y="1357"/>
                </a:moveTo>
                <a:cubicBezTo>
                  <a:pt x="1491" y="1360"/>
                  <a:pt x="1488" y="1361"/>
                  <a:pt x="1486" y="1362"/>
                </a:cubicBezTo>
                <a:cubicBezTo>
                  <a:pt x="1482" y="1362"/>
                  <a:pt x="1480" y="1357"/>
                  <a:pt x="1477" y="1360"/>
                </a:cubicBezTo>
                <a:cubicBezTo>
                  <a:pt x="1475" y="1352"/>
                  <a:pt x="1483" y="1356"/>
                  <a:pt x="1486" y="1357"/>
                </a:cubicBezTo>
                <a:cubicBezTo>
                  <a:pt x="1488" y="1352"/>
                  <a:pt x="1481" y="1356"/>
                  <a:pt x="1483" y="1351"/>
                </a:cubicBezTo>
                <a:cubicBezTo>
                  <a:pt x="1489" y="1345"/>
                  <a:pt x="1489" y="1355"/>
                  <a:pt x="1492" y="1357"/>
                </a:cubicBezTo>
                <a:close/>
                <a:moveTo>
                  <a:pt x="698" y="1351"/>
                </a:moveTo>
                <a:cubicBezTo>
                  <a:pt x="701" y="1349"/>
                  <a:pt x="700" y="1353"/>
                  <a:pt x="701" y="1354"/>
                </a:cubicBezTo>
                <a:cubicBezTo>
                  <a:pt x="703" y="1355"/>
                  <a:pt x="708" y="1357"/>
                  <a:pt x="708" y="1362"/>
                </a:cubicBezTo>
                <a:cubicBezTo>
                  <a:pt x="702" y="1365"/>
                  <a:pt x="701" y="1359"/>
                  <a:pt x="695" y="1358"/>
                </a:cubicBezTo>
                <a:cubicBezTo>
                  <a:pt x="695" y="1355"/>
                  <a:pt x="697" y="1354"/>
                  <a:pt x="698" y="1351"/>
                </a:cubicBezTo>
                <a:close/>
                <a:moveTo>
                  <a:pt x="1382" y="1354"/>
                </a:moveTo>
                <a:cubicBezTo>
                  <a:pt x="1392" y="1356"/>
                  <a:pt x="1389" y="1367"/>
                  <a:pt x="1386" y="1374"/>
                </a:cubicBezTo>
                <a:cubicBezTo>
                  <a:pt x="1380" y="1375"/>
                  <a:pt x="1380" y="1370"/>
                  <a:pt x="1375" y="1370"/>
                </a:cubicBezTo>
                <a:cubicBezTo>
                  <a:pt x="1377" y="1364"/>
                  <a:pt x="1377" y="1357"/>
                  <a:pt x="1382" y="1354"/>
                </a:cubicBezTo>
                <a:close/>
                <a:moveTo>
                  <a:pt x="1428" y="1373"/>
                </a:moveTo>
                <a:cubicBezTo>
                  <a:pt x="1423" y="1372"/>
                  <a:pt x="1421" y="1376"/>
                  <a:pt x="1416" y="1374"/>
                </a:cubicBezTo>
                <a:cubicBezTo>
                  <a:pt x="1411" y="1367"/>
                  <a:pt x="1413" y="1358"/>
                  <a:pt x="1424" y="1358"/>
                </a:cubicBezTo>
                <a:cubicBezTo>
                  <a:pt x="1425" y="1363"/>
                  <a:pt x="1430" y="1365"/>
                  <a:pt x="1428" y="1373"/>
                </a:cubicBezTo>
                <a:close/>
                <a:moveTo>
                  <a:pt x="1343" y="1362"/>
                </a:moveTo>
                <a:cubicBezTo>
                  <a:pt x="1341" y="1360"/>
                  <a:pt x="1338" y="1363"/>
                  <a:pt x="1338" y="1363"/>
                </a:cubicBezTo>
                <a:cubicBezTo>
                  <a:pt x="1336" y="1368"/>
                  <a:pt x="1346" y="1365"/>
                  <a:pt x="1343" y="1362"/>
                </a:cubicBezTo>
                <a:close/>
                <a:moveTo>
                  <a:pt x="566" y="1368"/>
                </a:moveTo>
                <a:cubicBezTo>
                  <a:pt x="566" y="1372"/>
                  <a:pt x="568" y="1373"/>
                  <a:pt x="573" y="1373"/>
                </a:cubicBezTo>
                <a:cubicBezTo>
                  <a:pt x="573" y="1366"/>
                  <a:pt x="570" y="1366"/>
                  <a:pt x="566" y="1368"/>
                </a:cubicBezTo>
                <a:close/>
                <a:moveTo>
                  <a:pt x="1033" y="1366"/>
                </a:moveTo>
                <a:cubicBezTo>
                  <a:pt x="1036" y="1366"/>
                  <a:pt x="1038" y="1366"/>
                  <a:pt x="1041" y="1366"/>
                </a:cubicBezTo>
                <a:cubicBezTo>
                  <a:pt x="1043" y="1372"/>
                  <a:pt x="1030" y="1374"/>
                  <a:pt x="1033" y="1366"/>
                </a:cubicBezTo>
                <a:close/>
                <a:moveTo>
                  <a:pt x="422" y="1374"/>
                </a:moveTo>
                <a:cubicBezTo>
                  <a:pt x="422" y="1372"/>
                  <a:pt x="424" y="1371"/>
                  <a:pt x="422" y="1370"/>
                </a:cubicBezTo>
                <a:cubicBezTo>
                  <a:pt x="421" y="1371"/>
                  <a:pt x="419" y="1373"/>
                  <a:pt x="422" y="1374"/>
                </a:cubicBezTo>
                <a:close/>
                <a:moveTo>
                  <a:pt x="429" y="1370"/>
                </a:moveTo>
                <a:cubicBezTo>
                  <a:pt x="432" y="1368"/>
                  <a:pt x="433" y="1372"/>
                  <a:pt x="434" y="1373"/>
                </a:cubicBezTo>
                <a:cubicBezTo>
                  <a:pt x="436" y="1373"/>
                  <a:pt x="439" y="1372"/>
                  <a:pt x="440" y="1373"/>
                </a:cubicBezTo>
                <a:cubicBezTo>
                  <a:pt x="441" y="1373"/>
                  <a:pt x="440" y="1375"/>
                  <a:pt x="440" y="1376"/>
                </a:cubicBezTo>
                <a:cubicBezTo>
                  <a:pt x="441" y="1378"/>
                  <a:pt x="444" y="1377"/>
                  <a:pt x="444" y="1381"/>
                </a:cubicBezTo>
                <a:cubicBezTo>
                  <a:pt x="440" y="1376"/>
                  <a:pt x="428" y="1380"/>
                  <a:pt x="429" y="1370"/>
                </a:cubicBezTo>
                <a:close/>
                <a:moveTo>
                  <a:pt x="1473" y="1376"/>
                </a:moveTo>
                <a:cubicBezTo>
                  <a:pt x="1469" y="1376"/>
                  <a:pt x="1466" y="1376"/>
                  <a:pt x="1464" y="1374"/>
                </a:cubicBezTo>
                <a:cubicBezTo>
                  <a:pt x="1466" y="1372"/>
                  <a:pt x="1474" y="1369"/>
                  <a:pt x="1473" y="1376"/>
                </a:cubicBezTo>
                <a:close/>
                <a:moveTo>
                  <a:pt x="1145" y="1373"/>
                </a:moveTo>
                <a:cubicBezTo>
                  <a:pt x="1147" y="1373"/>
                  <a:pt x="1148" y="1373"/>
                  <a:pt x="1150" y="1373"/>
                </a:cubicBezTo>
                <a:cubicBezTo>
                  <a:pt x="1151" y="1376"/>
                  <a:pt x="1153" y="1379"/>
                  <a:pt x="1153" y="1384"/>
                </a:cubicBezTo>
                <a:cubicBezTo>
                  <a:pt x="1150" y="1386"/>
                  <a:pt x="1148" y="1388"/>
                  <a:pt x="1142" y="1387"/>
                </a:cubicBezTo>
                <a:cubicBezTo>
                  <a:pt x="1140" y="1380"/>
                  <a:pt x="1144" y="1377"/>
                  <a:pt x="1145" y="1373"/>
                </a:cubicBezTo>
                <a:close/>
                <a:moveTo>
                  <a:pt x="519" y="1395"/>
                </a:moveTo>
                <a:cubicBezTo>
                  <a:pt x="517" y="1397"/>
                  <a:pt x="518" y="1401"/>
                  <a:pt x="514" y="1401"/>
                </a:cubicBezTo>
                <a:cubicBezTo>
                  <a:pt x="511" y="1403"/>
                  <a:pt x="512" y="1398"/>
                  <a:pt x="511" y="1398"/>
                </a:cubicBezTo>
                <a:cubicBezTo>
                  <a:pt x="507" y="1397"/>
                  <a:pt x="503" y="1398"/>
                  <a:pt x="500" y="1395"/>
                </a:cubicBezTo>
                <a:cubicBezTo>
                  <a:pt x="499" y="1394"/>
                  <a:pt x="498" y="1393"/>
                  <a:pt x="497" y="1392"/>
                </a:cubicBezTo>
                <a:cubicBezTo>
                  <a:pt x="496" y="1391"/>
                  <a:pt x="497" y="1388"/>
                  <a:pt x="497" y="1387"/>
                </a:cubicBezTo>
                <a:cubicBezTo>
                  <a:pt x="496" y="1386"/>
                  <a:pt x="491" y="1384"/>
                  <a:pt x="492" y="1379"/>
                </a:cubicBezTo>
                <a:cubicBezTo>
                  <a:pt x="494" y="1379"/>
                  <a:pt x="493" y="1376"/>
                  <a:pt x="493" y="1374"/>
                </a:cubicBezTo>
                <a:cubicBezTo>
                  <a:pt x="495" y="1375"/>
                  <a:pt x="498" y="1375"/>
                  <a:pt x="500" y="1376"/>
                </a:cubicBezTo>
                <a:cubicBezTo>
                  <a:pt x="500" y="1376"/>
                  <a:pt x="499" y="1377"/>
                  <a:pt x="500" y="1378"/>
                </a:cubicBezTo>
                <a:cubicBezTo>
                  <a:pt x="500" y="1378"/>
                  <a:pt x="505" y="1378"/>
                  <a:pt x="506" y="1379"/>
                </a:cubicBezTo>
                <a:cubicBezTo>
                  <a:pt x="506" y="1380"/>
                  <a:pt x="505" y="1382"/>
                  <a:pt x="506" y="1382"/>
                </a:cubicBezTo>
                <a:cubicBezTo>
                  <a:pt x="506" y="1383"/>
                  <a:pt x="509" y="1383"/>
                  <a:pt x="509" y="1384"/>
                </a:cubicBezTo>
                <a:cubicBezTo>
                  <a:pt x="510" y="1384"/>
                  <a:pt x="509" y="1387"/>
                  <a:pt x="509" y="1387"/>
                </a:cubicBezTo>
                <a:cubicBezTo>
                  <a:pt x="511" y="1388"/>
                  <a:pt x="514" y="1389"/>
                  <a:pt x="514" y="1393"/>
                </a:cubicBezTo>
                <a:cubicBezTo>
                  <a:pt x="514" y="1395"/>
                  <a:pt x="517" y="1395"/>
                  <a:pt x="519" y="1395"/>
                </a:cubicBezTo>
                <a:close/>
                <a:moveTo>
                  <a:pt x="1350" y="1379"/>
                </a:moveTo>
                <a:cubicBezTo>
                  <a:pt x="1359" y="1381"/>
                  <a:pt x="1344" y="1387"/>
                  <a:pt x="1350" y="1379"/>
                </a:cubicBezTo>
                <a:close/>
                <a:moveTo>
                  <a:pt x="445" y="1384"/>
                </a:moveTo>
                <a:cubicBezTo>
                  <a:pt x="447" y="1390"/>
                  <a:pt x="428" y="1387"/>
                  <a:pt x="430" y="1382"/>
                </a:cubicBezTo>
                <a:cubicBezTo>
                  <a:pt x="432" y="1384"/>
                  <a:pt x="432" y="1381"/>
                  <a:pt x="433" y="1381"/>
                </a:cubicBezTo>
                <a:cubicBezTo>
                  <a:pt x="434" y="1381"/>
                  <a:pt x="434" y="1382"/>
                  <a:pt x="434" y="1382"/>
                </a:cubicBezTo>
                <a:cubicBezTo>
                  <a:pt x="437" y="1382"/>
                  <a:pt x="443" y="1381"/>
                  <a:pt x="445" y="1384"/>
                </a:cubicBezTo>
                <a:close/>
                <a:moveTo>
                  <a:pt x="1182" y="1389"/>
                </a:moveTo>
                <a:cubicBezTo>
                  <a:pt x="1186" y="1389"/>
                  <a:pt x="1187" y="1392"/>
                  <a:pt x="1188" y="1387"/>
                </a:cubicBezTo>
                <a:cubicBezTo>
                  <a:pt x="1186" y="1385"/>
                  <a:pt x="1183" y="1385"/>
                  <a:pt x="1182" y="1389"/>
                </a:cubicBezTo>
                <a:close/>
                <a:moveTo>
                  <a:pt x="439" y="1389"/>
                </a:moveTo>
                <a:cubicBezTo>
                  <a:pt x="446" y="1388"/>
                  <a:pt x="446" y="1394"/>
                  <a:pt x="452" y="1395"/>
                </a:cubicBezTo>
                <a:cubicBezTo>
                  <a:pt x="455" y="1398"/>
                  <a:pt x="445" y="1400"/>
                  <a:pt x="449" y="1404"/>
                </a:cubicBezTo>
                <a:cubicBezTo>
                  <a:pt x="449" y="1405"/>
                  <a:pt x="452" y="1404"/>
                  <a:pt x="452" y="1404"/>
                </a:cubicBezTo>
                <a:cubicBezTo>
                  <a:pt x="452" y="1408"/>
                  <a:pt x="448" y="1409"/>
                  <a:pt x="451" y="1411"/>
                </a:cubicBezTo>
                <a:cubicBezTo>
                  <a:pt x="453" y="1415"/>
                  <a:pt x="441" y="1413"/>
                  <a:pt x="447" y="1416"/>
                </a:cubicBezTo>
                <a:cubicBezTo>
                  <a:pt x="442" y="1420"/>
                  <a:pt x="437" y="1413"/>
                  <a:pt x="438" y="1406"/>
                </a:cubicBezTo>
                <a:cubicBezTo>
                  <a:pt x="441" y="1405"/>
                  <a:pt x="442" y="1404"/>
                  <a:pt x="444" y="1403"/>
                </a:cubicBezTo>
                <a:cubicBezTo>
                  <a:pt x="443" y="1401"/>
                  <a:pt x="441" y="1401"/>
                  <a:pt x="441" y="1398"/>
                </a:cubicBezTo>
                <a:cubicBezTo>
                  <a:pt x="440" y="1398"/>
                  <a:pt x="438" y="1398"/>
                  <a:pt x="437" y="1398"/>
                </a:cubicBezTo>
                <a:cubicBezTo>
                  <a:pt x="436" y="1395"/>
                  <a:pt x="436" y="1393"/>
                  <a:pt x="436" y="1390"/>
                </a:cubicBezTo>
                <a:cubicBezTo>
                  <a:pt x="438" y="1390"/>
                  <a:pt x="439" y="1390"/>
                  <a:pt x="439" y="1389"/>
                </a:cubicBezTo>
                <a:close/>
                <a:moveTo>
                  <a:pt x="918" y="1393"/>
                </a:moveTo>
                <a:cubicBezTo>
                  <a:pt x="920" y="1401"/>
                  <a:pt x="915" y="1403"/>
                  <a:pt x="914" y="1408"/>
                </a:cubicBezTo>
                <a:cubicBezTo>
                  <a:pt x="911" y="1405"/>
                  <a:pt x="906" y="1406"/>
                  <a:pt x="901" y="1406"/>
                </a:cubicBezTo>
                <a:cubicBezTo>
                  <a:pt x="900" y="1405"/>
                  <a:pt x="900" y="1402"/>
                  <a:pt x="898" y="1401"/>
                </a:cubicBezTo>
                <a:cubicBezTo>
                  <a:pt x="896" y="1391"/>
                  <a:pt x="904" y="1386"/>
                  <a:pt x="912" y="1389"/>
                </a:cubicBezTo>
                <a:cubicBezTo>
                  <a:pt x="912" y="1389"/>
                  <a:pt x="912" y="1392"/>
                  <a:pt x="912" y="1392"/>
                </a:cubicBezTo>
                <a:cubicBezTo>
                  <a:pt x="913" y="1393"/>
                  <a:pt x="916" y="1393"/>
                  <a:pt x="918" y="1393"/>
                </a:cubicBezTo>
                <a:close/>
                <a:moveTo>
                  <a:pt x="1723" y="1390"/>
                </a:moveTo>
                <a:cubicBezTo>
                  <a:pt x="1728" y="1391"/>
                  <a:pt x="1733" y="1392"/>
                  <a:pt x="1734" y="1397"/>
                </a:cubicBezTo>
                <a:cubicBezTo>
                  <a:pt x="1730" y="1400"/>
                  <a:pt x="1724" y="1397"/>
                  <a:pt x="1721" y="1395"/>
                </a:cubicBezTo>
                <a:cubicBezTo>
                  <a:pt x="1722" y="1394"/>
                  <a:pt x="1723" y="1392"/>
                  <a:pt x="1723" y="1390"/>
                </a:cubicBezTo>
                <a:close/>
                <a:moveTo>
                  <a:pt x="621" y="1395"/>
                </a:moveTo>
                <a:cubicBezTo>
                  <a:pt x="622" y="1400"/>
                  <a:pt x="617" y="1399"/>
                  <a:pt x="619" y="1406"/>
                </a:cubicBezTo>
                <a:cubicBezTo>
                  <a:pt x="615" y="1406"/>
                  <a:pt x="614" y="1404"/>
                  <a:pt x="611" y="1403"/>
                </a:cubicBezTo>
                <a:cubicBezTo>
                  <a:pt x="609" y="1394"/>
                  <a:pt x="617" y="1390"/>
                  <a:pt x="621" y="1395"/>
                </a:cubicBezTo>
                <a:close/>
                <a:moveTo>
                  <a:pt x="1774" y="1393"/>
                </a:moveTo>
                <a:cubicBezTo>
                  <a:pt x="1774" y="1395"/>
                  <a:pt x="1773" y="1398"/>
                  <a:pt x="1773" y="1398"/>
                </a:cubicBezTo>
                <a:cubicBezTo>
                  <a:pt x="1772" y="1398"/>
                  <a:pt x="1770" y="1396"/>
                  <a:pt x="1768" y="1397"/>
                </a:cubicBezTo>
                <a:cubicBezTo>
                  <a:pt x="1765" y="1397"/>
                  <a:pt x="1761" y="1397"/>
                  <a:pt x="1755" y="1398"/>
                </a:cubicBezTo>
                <a:cubicBezTo>
                  <a:pt x="1755" y="1398"/>
                  <a:pt x="1750" y="1401"/>
                  <a:pt x="1749" y="1400"/>
                </a:cubicBezTo>
                <a:cubicBezTo>
                  <a:pt x="1749" y="1400"/>
                  <a:pt x="1749" y="1398"/>
                  <a:pt x="1749" y="1398"/>
                </a:cubicBezTo>
                <a:cubicBezTo>
                  <a:pt x="1747" y="1398"/>
                  <a:pt x="1746" y="1400"/>
                  <a:pt x="1746" y="1400"/>
                </a:cubicBezTo>
                <a:cubicBezTo>
                  <a:pt x="1743" y="1399"/>
                  <a:pt x="1741" y="1397"/>
                  <a:pt x="1738" y="1398"/>
                </a:cubicBezTo>
                <a:cubicBezTo>
                  <a:pt x="1738" y="1397"/>
                  <a:pt x="1738" y="1395"/>
                  <a:pt x="1739" y="1393"/>
                </a:cubicBezTo>
                <a:cubicBezTo>
                  <a:pt x="1753" y="1389"/>
                  <a:pt x="1759" y="1395"/>
                  <a:pt x="1774" y="1393"/>
                </a:cubicBezTo>
                <a:close/>
                <a:moveTo>
                  <a:pt x="1291" y="1395"/>
                </a:moveTo>
                <a:cubicBezTo>
                  <a:pt x="1290" y="1401"/>
                  <a:pt x="1303" y="1399"/>
                  <a:pt x="1300" y="1393"/>
                </a:cubicBezTo>
                <a:cubicBezTo>
                  <a:pt x="1296" y="1393"/>
                  <a:pt x="1293" y="1393"/>
                  <a:pt x="1291" y="1395"/>
                </a:cubicBezTo>
                <a:close/>
                <a:moveTo>
                  <a:pt x="1693" y="1398"/>
                </a:moveTo>
                <a:cubicBezTo>
                  <a:pt x="1688" y="1397"/>
                  <a:pt x="1687" y="1401"/>
                  <a:pt x="1681" y="1400"/>
                </a:cubicBezTo>
                <a:cubicBezTo>
                  <a:pt x="1681" y="1398"/>
                  <a:pt x="1681" y="1397"/>
                  <a:pt x="1681" y="1395"/>
                </a:cubicBezTo>
                <a:cubicBezTo>
                  <a:pt x="1684" y="1392"/>
                  <a:pt x="1694" y="1392"/>
                  <a:pt x="1693" y="1398"/>
                </a:cubicBezTo>
                <a:close/>
                <a:moveTo>
                  <a:pt x="1797" y="1397"/>
                </a:moveTo>
                <a:cubicBezTo>
                  <a:pt x="1800" y="1391"/>
                  <a:pt x="1787" y="1393"/>
                  <a:pt x="1787" y="1395"/>
                </a:cubicBezTo>
                <a:cubicBezTo>
                  <a:pt x="1789" y="1397"/>
                  <a:pt x="1793" y="1397"/>
                  <a:pt x="1797" y="1397"/>
                </a:cubicBezTo>
                <a:close/>
                <a:moveTo>
                  <a:pt x="651" y="1395"/>
                </a:moveTo>
                <a:cubicBezTo>
                  <a:pt x="653" y="1395"/>
                  <a:pt x="656" y="1395"/>
                  <a:pt x="659" y="1395"/>
                </a:cubicBezTo>
                <a:cubicBezTo>
                  <a:pt x="659" y="1401"/>
                  <a:pt x="664" y="1403"/>
                  <a:pt x="664" y="1409"/>
                </a:cubicBezTo>
                <a:cubicBezTo>
                  <a:pt x="661" y="1409"/>
                  <a:pt x="657" y="1409"/>
                  <a:pt x="654" y="1409"/>
                </a:cubicBezTo>
                <a:cubicBezTo>
                  <a:pt x="654" y="1407"/>
                  <a:pt x="655" y="1405"/>
                  <a:pt x="654" y="1403"/>
                </a:cubicBezTo>
                <a:cubicBezTo>
                  <a:pt x="653" y="1400"/>
                  <a:pt x="649" y="1401"/>
                  <a:pt x="651" y="1395"/>
                </a:cubicBezTo>
                <a:close/>
                <a:moveTo>
                  <a:pt x="1027" y="1401"/>
                </a:moveTo>
                <a:cubicBezTo>
                  <a:pt x="1023" y="1405"/>
                  <a:pt x="1019" y="1401"/>
                  <a:pt x="1014" y="1401"/>
                </a:cubicBezTo>
                <a:cubicBezTo>
                  <a:pt x="1014" y="1393"/>
                  <a:pt x="1026" y="1394"/>
                  <a:pt x="1027" y="1401"/>
                </a:cubicBezTo>
                <a:close/>
                <a:moveTo>
                  <a:pt x="1330" y="1395"/>
                </a:moveTo>
                <a:cubicBezTo>
                  <a:pt x="1333" y="1395"/>
                  <a:pt x="1336" y="1395"/>
                  <a:pt x="1339" y="1395"/>
                </a:cubicBezTo>
                <a:cubicBezTo>
                  <a:pt x="1340" y="1401"/>
                  <a:pt x="1337" y="1405"/>
                  <a:pt x="1331" y="1404"/>
                </a:cubicBezTo>
                <a:cubicBezTo>
                  <a:pt x="1329" y="1400"/>
                  <a:pt x="1332" y="1400"/>
                  <a:pt x="1330" y="1395"/>
                </a:cubicBezTo>
                <a:close/>
                <a:moveTo>
                  <a:pt x="1852" y="1398"/>
                </a:moveTo>
                <a:cubicBezTo>
                  <a:pt x="1854" y="1399"/>
                  <a:pt x="1855" y="1400"/>
                  <a:pt x="1858" y="1400"/>
                </a:cubicBezTo>
                <a:cubicBezTo>
                  <a:pt x="1859" y="1394"/>
                  <a:pt x="1852" y="1394"/>
                  <a:pt x="1852" y="1398"/>
                </a:cubicBezTo>
                <a:close/>
                <a:moveTo>
                  <a:pt x="962" y="1406"/>
                </a:moveTo>
                <a:cubicBezTo>
                  <a:pt x="955" y="1406"/>
                  <a:pt x="949" y="1406"/>
                  <a:pt x="945" y="1404"/>
                </a:cubicBezTo>
                <a:cubicBezTo>
                  <a:pt x="945" y="1403"/>
                  <a:pt x="945" y="1401"/>
                  <a:pt x="945" y="1400"/>
                </a:cubicBezTo>
                <a:cubicBezTo>
                  <a:pt x="949" y="1397"/>
                  <a:pt x="954" y="1398"/>
                  <a:pt x="959" y="1401"/>
                </a:cubicBezTo>
                <a:cubicBezTo>
                  <a:pt x="960" y="1402"/>
                  <a:pt x="962" y="1403"/>
                  <a:pt x="962" y="1406"/>
                </a:cubicBezTo>
                <a:close/>
                <a:moveTo>
                  <a:pt x="1395" y="1401"/>
                </a:moveTo>
                <a:cubicBezTo>
                  <a:pt x="1398" y="1403"/>
                  <a:pt x="1400" y="1401"/>
                  <a:pt x="1404" y="1403"/>
                </a:cubicBezTo>
                <a:cubicBezTo>
                  <a:pt x="1405" y="1398"/>
                  <a:pt x="1395" y="1396"/>
                  <a:pt x="1395" y="1401"/>
                </a:cubicBezTo>
                <a:close/>
                <a:moveTo>
                  <a:pt x="603" y="1412"/>
                </a:moveTo>
                <a:cubicBezTo>
                  <a:pt x="604" y="1414"/>
                  <a:pt x="606" y="1413"/>
                  <a:pt x="606" y="1416"/>
                </a:cubicBezTo>
                <a:cubicBezTo>
                  <a:pt x="608" y="1415"/>
                  <a:pt x="608" y="1412"/>
                  <a:pt x="611" y="1412"/>
                </a:cubicBezTo>
                <a:cubicBezTo>
                  <a:pt x="614" y="1415"/>
                  <a:pt x="611" y="1419"/>
                  <a:pt x="606" y="1419"/>
                </a:cubicBezTo>
                <a:cubicBezTo>
                  <a:pt x="607" y="1423"/>
                  <a:pt x="613" y="1426"/>
                  <a:pt x="605" y="1427"/>
                </a:cubicBezTo>
                <a:cubicBezTo>
                  <a:pt x="605" y="1423"/>
                  <a:pt x="608" y="1421"/>
                  <a:pt x="602" y="1422"/>
                </a:cubicBezTo>
                <a:cubicBezTo>
                  <a:pt x="602" y="1420"/>
                  <a:pt x="604" y="1421"/>
                  <a:pt x="605" y="1420"/>
                </a:cubicBezTo>
                <a:cubicBezTo>
                  <a:pt x="605" y="1419"/>
                  <a:pt x="603" y="1419"/>
                  <a:pt x="603" y="1417"/>
                </a:cubicBezTo>
                <a:cubicBezTo>
                  <a:pt x="600" y="1420"/>
                  <a:pt x="601" y="1421"/>
                  <a:pt x="602" y="1425"/>
                </a:cubicBezTo>
                <a:cubicBezTo>
                  <a:pt x="602" y="1429"/>
                  <a:pt x="608" y="1426"/>
                  <a:pt x="607" y="1431"/>
                </a:cubicBezTo>
                <a:cubicBezTo>
                  <a:pt x="600" y="1430"/>
                  <a:pt x="601" y="1433"/>
                  <a:pt x="602" y="1438"/>
                </a:cubicBezTo>
                <a:cubicBezTo>
                  <a:pt x="599" y="1438"/>
                  <a:pt x="598" y="1437"/>
                  <a:pt x="596" y="1436"/>
                </a:cubicBezTo>
                <a:cubicBezTo>
                  <a:pt x="595" y="1433"/>
                  <a:pt x="599" y="1434"/>
                  <a:pt x="599" y="1431"/>
                </a:cubicBezTo>
                <a:cubicBezTo>
                  <a:pt x="599" y="1428"/>
                  <a:pt x="595" y="1432"/>
                  <a:pt x="594" y="1431"/>
                </a:cubicBezTo>
                <a:cubicBezTo>
                  <a:pt x="593" y="1430"/>
                  <a:pt x="593" y="1432"/>
                  <a:pt x="590" y="1431"/>
                </a:cubicBezTo>
                <a:cubicBezTo>
                  <a:pt x="588" y="1431"/>
                  <a:pt x="587" y="1429"/>
                  <a:pt x="585" y="1430"/>
                </a:cubicBezTo>
                <a:cubicBezTo>
                  <a:pt x="585" y="1425"/>
                  <a:pt x="591" y="1427"/>
                  <a:pt x="596" y="1427"/>
                </a:cubicBezTo>
                <a:cubicBezTo>
                  <a:pt x="595" y="1425"/>
                  <a:pt x="592" y="1425"/>
                  <a:pt x="590" y="1425"/>
                </a:cubicBezTo>
                <a:cubicBezTo>
                  <a:pt x="589" y="1422"/>
                  <a:pt x="586" y="1421"/>
                  <a:pt x="586" y="1417"/>
                </a:cubicBezTo>
                <a:cubicBezTo>
                  <a:pt x="583" y="1417"/>
                  <a:pt x="581" y="1417"/>
                  <a:pt x="582" y="1420"/>
                </a:cubicBezTo>
                <a:cubicBezTo>
                  <a:pt x="578" y="1419"/>
                  <a:pt x="583" y="1413"/>
                  <a:pt x="583" y="1411"/>
                </a:cubicBezTo>
                <a:cubicBezTo>
                  <a:pt x="582" y="1408"/>
                  <a:pt x="579" y="1407"/>
                  <a:pt x="580" y="1403"/>
                </a:cubicBezTo>
                <a:cubicBezTo>
                  <a:pt x="582" y="1400"/>
                  <a:pt x="586" y="1399"/>
                  <a:pt x="592" y="1400"/>
                </a:cubicBezTo>
                <a:cubicBezTo>
                  <a:pt x="593" y="1405"/>
                  <a:pt x="603" y="1403"/>
                  <a:pt x="603" y="1409"/>
                </a:cubicBezTo>
                <a:cubicBezTo>
                  <a:pt x="605" y="1409"/>
                  <a:pt x="607" y="1410"/>
                  <a:pt x="608" y="1408"/>
                </a:cubicBezTo>
                <a:cubicBezTo>
                  <a:pt x="612" y="1412"/>
                  <a:pt x="605" y="1411"/>
                  <a:pt x="603" y="1412"/>
                </a:cubicBezTo>
                <a:close/>
                <a:moveTo>
                  <a:pt x="842" y="1401"/>
                </a:moveTo>
                <a:cubicBezTo>
                  <a:pt x="842" y="1404"/>
                  <a:pt x="840" y="1405"/>
                  <a:pt x="841" y="1408"/>
                </a:cubicBezTo>
                <a:cubicBezTo>
                  <a:pt x="838" y="1408"/>
                  <a:pt x="835" y="1408"/>
                  <a:pt x="833" y="1408"/>
                </a:cubicBezTo>
                <a:cubicBezTo>
                  <a:pt x="833" y="1406"/>
                  <a:pt x="833" y="1403"/>
                  <a:pt x="833" y="1401"/>
                </a:cubicBezTo>
                <a:cubicBezTo>
                  <a:pt x="835" y="1399"/>
                  <a:pt x="840" y="1399"/>
                  <a:pt x="842" y="1401"/>
                </a:cubicBezTo>
                <a:close/>
                <a:moveTo>
                  <a:pt x="1504" y="1403"/>
                </a:moveTo>
                <a:cubicBezTo>
                  <a:pt x="1506" y="1405"/>
                  <a:pt x="1511" y="1405"/>
                  <a:pt x="1511" y="1401"/>
                </a:cubicBezTo>
                <a:cubicBezTo>
                  <a:pt x="1510" y="1399"/>
                  <a:pt x="1504" y="1399"/>
                  <a:pt x="1504" y="1403"/>
                </a:cubicBezTo>
                <a:close/>
                <a:moveTo>
                  <a:pt x="1616" y="1400"/>
                </a:moveTo>
                <a:cubicBezTo>
                  <a:pt x="1622" y="1399"/>
                  <a:pt x="1625" y="1402"/>
                  <a:pt x="1623" y="1409"/>
                </a:cubicBezTo>
                <a:cubicBezTo>
                  <a:pt x="1619" y="1409"/>
                  <a:pt x="1615" y="1409"/>
                  <a:pt x="1611" y="1409"/>
                </a:cubicBezTo>
                <a:cubicBezTo>
                  <a:pt x="1610" y="1404"/>
                  <a:pt x="1616" y="1406"/>
                  <a:pt x="1616" y="1400"/>
                </a:cubicBezTo>
                <a:close/>
                <a:moveTo>
                  <a:pt x="1123" y="1403"/>
                </a:moveTo>
                <a:cubicBezTo>
                  <a:pt x="1129" y="1404"/>
                  <a:pt x="1124" y="1410"/>
                  <a:pt x="1119" y="1409"/>
                </a:cubicBezTo>
                <a:cubicBezTo>
                  <a:pt x="1119" y="1408"/>
                  <a:pt x="1119" y="1406"/>
                  <a:pt x="1119" y="1404"/>
                </a:cubicBezTo>
                <a:cubicBezTo>
                  <a:pt x="1121" y="1405"/>
                  <a:pt x="1123" y="1405"/>
                  <a:pt x="1123" y="1403"/>
                </a:cubicBezTo>
                <a:close/>
                <a:moveTo>
                  <a:pt x="407" y="1404"/>
                </a:moveTo>
                <a:cubicBezTo>
                  <a:pt x="414" y="1406"/>
                  <a:pt x="406" y="1414"/>
                  <a:pt x="407" y="1404"/>
                </a:cubicBezTo>
                <a:close/>
                <a:moveTo>
                  <a:pt x="704" y="1406"/>
                </a:moveTo>
                <a:cubicBezTo>
                  <a:pt x="702" y="1405"/>
                  <a:pt x="700" y="1404"/>
                  <a:pt x="696" y="1404"/>
                </a:cubicBezTo>
                <a:cubicBezTo>
                  <a:pt x="695" y="1410"/>
                  <a:pt x="704" y="1411"/>
                  <a:pt x="704" y="1406"/>
                </a:cubicBezTo>
                <a:close/>
                <a:moveTo>
                  <a:pt x="876" y="1408"/>
                </a:moveTo>
                <a:cubicBezTo>
                  <a:pt x="878" y="1409"/>
                  <a:pt x="884" y="1409"/>
                  <a:pt x="884" y="1404"/>
                </a:cubicBezTo>
                <a:cubicBezTo>
                  <a:pt x="880" y="1404"/>
                  <a:pt x="876" y="1404"/>
                  <a:pt x="876" y="1408"/>
                </a:cubicBezTo>
                <a:close/>
                <a:moveTo>
                  <a:pt x="1561" y="1409"/>
                </a:moveTo>
                <a:cubicBezTo>
                  <a:pt x="1561" y="1414"/>
                  <a:pt x="1552" y="1413"/>
                  <a:pt x="1550" y="1411"/>
                </a:cubicBezTo>
                <a:cubicBezTo>
                  <a:pt x="1549" y="1406"/>
                  <a:pt x="1553" y="1408"/>
                  <a:pt x="1553" y="1404"/>
                </a:cubicBezTo>
                <a:cubicBezTo>
                  <a:pt x="1559" y="1403"/>
                  <a:pt x="1558" y="1408"/>
                  <a:pt x="1561" y="1409"/>
                </a:cubicBezTo>
                <a:close/>
                <a:moveTo>
                  <a:pt x="1589" y="1463"/>
                </a:moveTo>
                <a:cubicBezTo>
                  <a:pt x="1589" y="1465"/>
                  <a:pt x="1597" y="1463"/>
                  <a:pt x="1595" y="1471"/>
                </a:cubicBezTo>
                <a:cubicBezTo>
                  <a:pt x="1589" y="1472"/>
                  <a:pt x="1578" y="1474"/>
                  <a:pt x="1581" y="1465"/>
                </a:cubicBezTo>
                <a:cubicBezTo>
                  <a:pt x="1582" y="1464"/>
                  <a:pt x="1586" y="1465"/>
                  <a:pt x="1586" y="1465"/>
                </a:cubicBezTo>
                <a:cubicBezTo>
                  <a:pt x="1585" y="1461"/>
                  <a:pt x="1575" y="1463"/>
                  <a:pt x="1574" y="1465"/>
                </a:cubicBezTo>
                <a:cubicBezTo>
                  <a:pt x="1573" y="1466"/>
                  <a:pt x="1577" y="1467"/>
                  <a:pt x="1577" y="1468"/>
                </a:cubicBezTo>
                <a:cubicBezTo>
                  <a:pt x="1577" y="1470"/>
                  <a:pt x="1572" y="1471"/>
                  <a:pt x="1572" y="1474"/>
                </a:cubicBezTo>
                <a:cubicBezTo>
                  <a:pt x="1569" y="1474"/>
                  <a:pt x="1567" y="1474"/>
                  <a:pt x="1564" y="1474"/>
                </a:cubicBezTo>
                <a:cubicBezTo>
                  <a:pt x="1563" y="1472"/>
                  <a:pt x="1560" y="1457"/>
                  <a:pt x="1568" y="1460"/>
                </a:cubicBezTo>
                <a:cubicBezTo>
                  <a:pt x="1567" y="1457"/>
                  <a:pt x="1562" y="1459"/>
                  <a:pt x="1562" y="1457"/>
                </a:cubicBezTo>
                <a:cubicBezTo>
                  <a:pt x="1564" y="1451"/>
                  <a:pt x="1563" y="1442"/>
                  <a:pt x="1571" y="1443"/>
                </a:cubicBezTo>
                <a:cubicBezTo>
                  <a:pt x="1570" y="1439"/>
                  <a:pt x="1560" y="1443"/>
                  <a:pt x="1562" y="1436"/>
                </a:cubicBezTo>
                <a:cubicBezTo>
                  <a:pt x="1569" y="1437"/>
                  <a:pt x="1572" y="1429"/>
                  <a:pt x="1567" y="1427"/>
                </a:cubicBezTo>
                <a:cubicBezTo>
                  <a:pt x="1570" y="1424"/>
                  <a:pt x="1569" y="1425"/>
                  <a:pt x="1569" y="1419"/>
                </a:cubicBezTo>
                <a:cubicBezTo>
                  <a:pt x="1577" y="1420"/>
                  <a:pt x="1584" y="1416"/>
                  <a:pt x="1581" y="1409"/>
                </a:cubicBezTo>
                <a:cubicBezTo>
                  <a:pt x="1583" y="1408"/>
                  <a:pt x="1584" y="1407"/>
                  <a:pt x="1584" y="1409"/>
                </a:cubicBezTo>
                <a:cubicBezTo>
                  <a:pt x="1588" y="1408"/>
                  <a:pt x="1588" y="1403"/>
                  <a:pt x="1594" y="1404"/>
                </a:cubicBezTo>
                <a:cubicBezTo>
                  <a:pt x="1594" y="1407"/>
                  <a:pt x="1594" y="1409"/>
                  <a:pt x="1594" y="1411"/>
                </a:cubicBezTo>
                <a:cubicBezTo>
                  <a:pt x="1590" y="1411"/>
                  <a:pt x="1586" y="1412"/>
                  <a:pt x="1584" y="1414"/>
                </a:cubicBezTo>
                <a:cubicBezTo>
                  <a:pt x="1587" y="1418"/>
                  <a:pt x="1589" y="1413"/>
                  <a:pt x="1594" y="1414"/>
                </a:cubicBezTo>
                <a:cubicBezTo>
                  <a:pt x="1594" y="1414"/>
                  <a:pt x="1591" y="1417"/>
                  <a:pt x="1592" y="1417"/>
                </a:cubicBezTo>
                <a:cubicBezTo>
                  <a:pt x="1594" y="1418"/>
                  <a:pt x="1603" y="1418"/>
                  <a:pt x="1609" y="1419"/>
                </a:cubicBezTo>
                <a:cubicBezTo>
                  <a:pt x="1609" y="1420"/>
                  <a:pt x="1609" y="1421"/>
                  <a:pt x="1609" y="1422"/>
                </a:cubicBezTo>
                <a:cubicBezTo>
                  <a:pt x="1611" y="1422"/>
                  <a:pt x="1610" y="1419"/>
                  <a:pt x="1611" y="1417"/>
                </a:cubicBezTo>
                <a:cubicBezTo>
                  <a:pt x="1616" y="1418"/>
                  <a:pt x="1617" y="1415"/>
                  <a:pt x="1621" y="1416"/>
                </a:cubicBezTo>
                <a:cubicBezTo>
                  <a:pt x="1623" y="1422"/>
                  <a:pt x="1616" y="1423"/>
                  <a:pt x="1614" y="1420"/>
                </a:cubicBezTo>
                <a:cubicBezTo>
                  <a:pt x="1612" y="1424"/>
                  <a:pt x="1618" y="1425"/>
                  <a:pt x="1612" y="1425"/>
                </a:cubicBezTo>
                <a:cubicBezTo>
                  <a:pt x="1612" y="1430"/>
                  <a:pt x="1619" y="1427"/>
                  <a:pt x="1621" y="1430"/>
                </a:cubicBezTo>
                <a:cubicBezTo>
                  <a:pt x="1621" y="1433"/>
                  <a:pt x="1617" y="1431"/>
                  <a:pt x="1616" y="1435"/>
                </a:cubicBezTo>
                <a:cubicBezTo>
                  <a:pt x="1616" y="1436"/>
                  <a:pt x="1613" y="1437"/>
                  <a:pt x="1612" y="1438"/>
                </a:cubicBezTo>
                <a:cubicBezTo>
                  <a:pt x="1611" y="1443"/>
                  <a:pt x="1612" y="1445"/>
                  <a:pt x="1613" y="1449"/>
                </a:cubicBezTo>
                <a:cubicBezTo>
                  <a:pt x="1611" y="1448"/>
                  <a:pt x="1610" y="1447"/>
                  <a:pt x="1610" y="1449"/>
                </a:cubicBezTo>
                <a:cubicBezTo>
                  <a:pt x="1607" y="1448"/>
                  <a:pt x="1606" y="1446"/>
                  <a:pt x="1608" y="1444"/>
                </a:cubicBezTo>
                <a:cubicBezTo>
                  <a:pt x="1605" y="1443"/>
                  <a:pt x="1605" y="1446"/>
                  <a:pt x="1605" y="1449"/>
                </a:cubicBezTo>
                <a:cubicBezTo>
                  <a:pt x="1598" y="1448"/>
                  <a:pt x="1595" y="1452"/>
                  <a:pt x="1588" y="1450"/>
                </a:cubicBezTo>
                <a:cubicBezTo>
                  <a:pt x="1590" y="1446"/>
                  <a:pt x="1583" y="1441"/>
                  <a:pt x="1590" y="1441"/>
                </a:cubicBezTo>
                <a:cubicBezTo>
                  <a:pt x="1589" y="1439"/>
                  <a:pt x="1586" y="1440"/>
                  <a:pt x="1584" y="1439"/>
                </a:cubicBezTo>
                <a:cubicBezTo>
                  <a:pt x="1581" y="1438"/>
                  <a:pt x="1584" y="1432"/>
                  <a:pt x="1579" y="1433"/>
                </a:cubicBezTo>
                <a:cubicBezTo>
                  <a:pt x="1578" y="1429"/>
                  <a:pt x="1579" y="1423"/>
                  <a:pt x="1575" y="1424"/>
                </a:cubicBezTo>
                <a:cubicBezTo>
                  <a:pt x="1571" y="1425"/>
                  <a:pt x="1573" y="1433"/>
                  <a:pt x="1570" y="1435"/>
                </a:cubicBezTo>
                <a:cubicBezTo>
                  <a:pt x="1571" y="1437"/>
                  <a:pt x="1575" y="1438"/>
                  <a:pt x="1577" y="1439"/>
                </a:cubicBezTo>
                <a:cubicBezTo>
                  <a:pt x="1575" y="1442"/>
                  <a:pt x="1576" y="1443"/>
                  <a:pt x="1577" y="1447"/>
                </a:cubicBezTo>
                <a:cubicBezTo>
                  <a:pt x="1577" y="1448"/>
                  <a:pt x="1579" y="1449"/>
                  <a:pt x="1579" y="1449"/>
                </a:cubicBezTo>
                <a:cubicBezTo>
                  <a:pt x="1579" y="1450"/>
                  <a:pt x="1578" y="1451"/>
                  <a:pt x="1577" y="1450"/>
                </a:cubicBezTo>
                <a:cubicBezTo>
                  <a:pt x="1580" y="1456"/>
                  <a:pt x="1584" y="1457"/>
                  <a:pt x="1592" y="1457"/>
                </a:cubicBezTo>
                <a:cubicBezTo>
                  <a:pt x="1593" y="1460"/>
                  <a:pt x="1592" y="1463"/>
                  <a:pt x="1589" y="1463"/>
                </a:cubicBezTo>
                <a:close/>
                <a:moveTo>
                  <a:pt x="1064" y="1408"/>
                </a:moveTo>
                <a:cubicBezTo>
                  <a:pt x="1064" y="1413"/>
                  <a:pt x="1063" y="1417"/>
                  <a:pt x="1056" y="1416"/>
                </a:cubicBezTo>
                <a:cubicBezTo>
                  <a:pt x="1056" y="1413"/>
                  <a:pt x="1056" y="1411"/>
                  <a:pt x="1056" y="1409"/>
                </a:cubicBezTo>
                <a:cubicBezTo>
                  <a:pt x="1058" y="1408"/>
                  <a:pt x="1061" y="1407"/>
                  <a:pt x="1064" y="1408"/>
                </a:cubicBezTo>
                <a:close/>
                <a:moveTo>
                  <a:pt x="1514" y="1416"/>
                </a:moveTo>
                <a:cubicBezTo>
                  <a:pt x="1509" y="1416"/>
                  <a:pt x="1506" y="1415"/>
                  <a:pt x="1504" y="1412"/>
                </a:cubicBezTo>
                <a:cubicBezTo>
                  <a:pt x="1504" y="1406"/>
                  <a:pt x="1516" y="1411"/>
                  <a:pt x="1514" y="1416"/>
                </a:cubicBezTo>
                <a:close/>
                <a:moveTo>
                  <a:pt x="574" y="1411"/>
                </a:moveTo>
                <a:cubicBezTo>
                  <a:pt x="575" y="1412"/>
                  <a:pt x="576" y="1412"/>
                  <a:pt x="578" y="1412"/>
                </a:cubicBezTo>
                <a:cubicBezTo>
                  <a:pt x="578" y="1416"/>
                  <a:pt x="576" y="1416"/>
                  <a:pt x="574" y="1414"/>
                </a:cubicBezTo>
                <a:cubicBezTo>
                  <a:pt x="574" y="1413"/>
                  <a:pt x="574" y="1412"/>
                  <a:pt x="574" y="1411"/>
                </a:cubicBezTo>
                <a:close/>
                <a:moveTo>
                  <a:pt x="665" y="1412"/>
                </a:moveTo>
                <a:cubicBezTo>
                  <a:pt x="665" y="1411"/>
                  <a:pt x="661" y="1410"/>
                  <a:pt x="661" y="1412"/>
                </a:cubicBezTo>
                <a:cubicBezTo>
                  <a:pt x="660" y="1416"/>
                  <a:pt x="667" y="1416"/>
                  <a:pt x="665" y="1412"/>
                </a:cubicBezTo>
                <a:close/>
                <a:moveTo>
                  <a:pt x="997" y="1411"/>
                </a:moveTo>
                <a:cubicBezTo>
                  <a:pt x="998" y="1414"/>
                  <a:pt x="1001" y="1415"/>
                  <a:pt x="1001" y="1420"/>
                </a:cubicBezTo>
                <a:cubicBezTo>
                  <a:pt x="996" y="1419"/>
                  <a:pt x="995" y="1422"/>
                  <a:pt x="991" y="1422"/>
                </a:cubicBezTo>
                <a:cubicBezTo>
                  <a:pt x="992" y="1417"/>
                  <a:pt x="987" y="1418"/>
                  <a:pt x="988" y="1412"/>
                </a:cubicBezTo>
                <a:cubicBezTo>
                  <a:pt x="990" y="1411"/>
                  <a:pt x="994" y="1411"/>
                  <a:pt x="997" y="1411"/>
                </a:cubicBezTo>
                <a:close/>
                <a:moveTo>
                  <a:pt x="889" y="1412"/>
                </a:moveTo>
                <a:cubicBezTo>
                  <a:pt x="890" y="1417"/>
                  <a:pt x="886" y="1418"/>
                  <a:pt x="887" y="1424"/>
                </a:cubicBezTo>
                <a:cubicBezTo>
                  <a:pt x="885" y="1424"/>
                  <a:pt x="882" y="1424"/>
                  <a:pt x="880" y="1424"/>
                </a:cubicBezTo>
                <a:cubicBezTo>
                  <a:pt x="880" y="1420"/>
                  <a:pt x="880" y="1417"/>
                  <a:pt x="880" y="1414"/>
                </a:cubicBezTo>
                <a:cubicBezTo>
                  <a:pt x="884" y="1415"/>
                  <a:pt x="884" y="1411"/>
                  <a:pt x="889" y="1412"/>
                </a:cubicBezTo>
                <a:close/>
                <a:moveTo>
                  <a:pt x="1345" y="1425"/>
                </a:moveTo>
                <a:cubicBezTo>
                  <a:pt x="1342" y="1425"/>
                  <a:pt x="1339" y="1425"/>
                  <a:pt x="1336" y="1425"/>
                </a:cubicBezTo>
                <a:cubicBezTo>
                  <a:pt x="1337" y="1420"/>
                  <a:pt x="1333" y="1420"/>
                  <a:pt x="1334" y="1416"/>
                </a:cubicBezTo>
                <a:cubicBezTo>
                  <a:pt x="1337" y="1414"/>
                  <a:pt x="1340" y="1411"/>
                  <a:pt x="1344" y="1414"/>
                </a:cubicBezTo>
                <a:cubicBezTo>
                  <a:pt x="1342" y="1420"/>
                  <a:pt x="1346" y="1420"/>
                  <a:pt x="1345" y="1425"/>
                </a:cubicBezTo>
                <a:close/>
                <a:moveTo>
                  <a:pt x="923" y="1416"/>
                </a:moveTo>
                <a:cubicBezTo>
                  <a:pt x="930" y="1415"/>
                  <a:pt x="931" y="1420"/>
                  <a:pt x="931" y="1427"/>
                </a:cubicBezTo>
                <a:cubicBezTo>
                  <a:pt x="925" y="1425"/>
                  <a:pt x="923" y="1429"/>
                  <a:pt x="918" y="1428"/>
                </a:cubicBezTo>
                <a:cubicBezTo>
                  <a:pt x="918" y="1422"/>
                  <a:pt x="922" y="1420"/>
                  <a:pt x="923" y="1416"/>
                </a:cubicBezTo>
                <a:close/>
                <a:moveTo>
                  <a:pt x="574" y="1417"/>
                </a:moveTo>
                <a:cubicBezTo>
                  <a:pt x="578" y="1417"/>
                  <a:pt x="577" y="1422"/>
                  <a:pt x="577" y="1427"/>
                </a:cubicBezTo>
                <a:cubicBezTo>
                  <a:pt x="576" y="1426"/>
                  <a:pt x="573" y="1424"/>
                  <a:pt x="573" y="1427"/>
                </a:cubicBezTo>
                <a:cubicBezTo>
                  <a:pt x="569" y="1427"/>
                  <a:pt x="572" y="1421"/>
                  <a:pt x="571" y="1419"/>
                </a:cubicBezTo>
                <a:cubicBezTo>
                  <a:pt x="573" y="1419"/>
                  <a:pt x="574" y="1418"/>
                  <a:pt x="574" y="1417"/>
                </a:cubicBezTo>
                <a:close/>
                <a:moveTo>
                  <a:pt x="819" y="1417"/>
                </a:moveTo>
                <a:cubicBezTo>
                  <a:pt x="820" y="1418"/>
                  <a:pt x="823" y="1419"/>
                  <a:pt x="825" y="1419"/>
                </a:cubicBezTo>
                <a:cubicBezTo>
                  <a:pt x="825" y="1424"/>
                  <a:pt x="831" y="1428"/>
                  <a:pt x="827" y="1431"/>
                </a:cubicBezTo>
                <a:cubicBezTo>
                  <a:pt x="818" y="1433"/>
                  <a:pt x="813" y="1422"/>
                  <a:pt x="819" y="1417"/>
                </a:cubicBezTo>
                <a:close/>
                <a:moveTo>
                  <a:pt x="1264" y="1419"/>
                </a:moveTo>
                <a:cubicBezTo>
                  <a:pt x="1263" y="1424"/>
                  <a:pt x="1271" y="1421"/>
                  <a:pt x="1274" y="1422"/>
                </a:cubicBezTo>
                <a:cubicBezTo>
                  <a:pt x="1275" y="1416"/>
                  <a:pt x="1267" y="1416"/>
                  <a:pt x="1264" y="1419"/>
                </a:cubicBezTo>
                <a:close/>
                <a:moveTo>
                  <a:pt x="436" y="1419"/>
                </a:moveTo>
                <a:cubicBezTo>
                  <a:pt x="439" y="1419"/>
                  <a:pt x="443" y="1419"/>
                  <a:pt x="447" y="1419"/>
                </a:cubicBezTo>
                <a:cubicBezTo>
                  <a:pt x="446" y="1425"/>
                  <a:pt x="436" y="1427"/>
                  <a:pt x="436" y="1419"/>
                </a:cubicBezTo>
                <a:close/>
                <a:moveTo>
                  <a:pt x="1379" y="1419"/>
                </a:moveTo>
                <a:cubicBezTo>
                  <a:pt x="1382" y="1419"/>
                  <a:pt x="1385" y="1419"/>
                  <a:pt x="1389" y="1419"/>
                </a:cubicBezTo>
                <a:cubicBezTo>
                  <a:pt x="1389" y="1426"/>
                  <a:pt x="1388" y="1432"/>
                  <a:pt x="1381" y="1431"/>
                </a:cubicBezTo>
                <a:cubicBezTo>
                  <a:pt x="1378" y="1426"/>
                  <a:pt x="1378" y="1425"/>
                  <a:pt x="1379" y="1419"/>
                </a:cubicBezTo>
                <a:close/>
                <a:moveTo>
                  <a:pt x="1562" y="1425"/>
                </a:moveTo>
                <a:cubicBezTo>
                  <a:pt x="1561" y="1425"/>
                  <a:pt x="1559" y="1425"/>
                  <a:pt x="1558" y="1425"/>
                </a:cubicBezTo>
                <a:cubicBezTo>
                  <a:pt x="1557" y="1428"/>
                  <a:pt x="1559" y="1428"/>
                  <a:pt x="1559" y="1430"/>
                </a:cubicBezTo>
                <a:cubicBezTo>
                  <a:pt x="1559" y="1435"/>
                  <a:pt x="1554" y="1434"/>
                  <a:pt x="1556" y="1441"/>
                </a:cubicBezTo>
                <a:cubicBezTo>
                  <a:pt x="1552" y="1441"/>
                  <a:pt x="1547" y="1441"/>
                  <a:pt x="1543" y="1441"/>
                </a:cubicBezTo>
                <a:cubicBezTo>
                  <a:pt x="1542" y="1436"/>
                  <a:pt x="1548" y="1438"/>
                  <a:pt x="1547" y="1433"/>
                </a:cubicBezTo>
                <a:cubicBezTo>
                  <a:pt x="1546" y="1429"/>
                  <a:pt x="1542" y="1429"/>
                  <a:pt x="1540" y="1431"/>
                </a:cubicBezTo>
                <a:cubicBezTo>
                  <a:pt x="1538" y="1430"/>
                  <a:pt x="1542" y="1430"/>
                  <a:pt x="1542" y="1428"/>
                </a:cubicBezTo>
                <a:cubicBezTo>
                  <a:pt x="1542" y="1426"/>
                  <a:pt x="1544" y="1423"/>
                  <a:pt x="1545" y="1420"/>
                </a:cubicBezTo>
                <a:cubicBezTo>
                  <a:pt x="1550" y="1420"/>
                  <a:pt x="1561" y="1415"/>
                  <a:pt x="1562" y="1425"/>
                </a:cubicBezTo>
                <a:close/>
                <a:moveTo>
                  <a:pt x="1038" y="1424"/>
                </a:moveTo>
                <a:cubicBezTo>
                  <a:pt x="1040" y="1426"/>
                  <a:pt x="1047" y="1426"/>
                  <a:pt x="1047" y="1422"/>
                </a:cubicBezTo>
                <a:cubicBezTo>
                  <a:pt x="1045" y="1420"/>
                  <a:pt x="1038" y="1419"/>
                  <a:pt x="1038" y="1424"/>
                </a:cubicBezTo>
                <a:close/>
                <a:moveTo>
                  <a:pt x="566" y="1425"/>
                </a:moveTo>
                <a:cubicBezTo>
                  <a:pt x="568" y="1424"/>
                  <a:pt x="567" y="1425"/>
                  <a:pt x="565" y="1424"/>
                </a:cubicBezTo>
                <a:cubicBezTo>
                  <a:pt x="565" y="1423"/>
                  <a:pt x="563" y="1421"/>
                  <a:pt x="563" y="1424"/>
                </a:cubicBezTo>
                <a:cubicBezTo>
                  <a:pt x="563" y="1424"/>
                  <a:pt x="565" y="1423"/>
                  <a:pt x="565" y="1424"/>
                </a:cubicBezTo>
                <a:cubicBezTo>
                  <a:pt x="566" y="1425"/>
                  <a:pt x="564" y="1427"/>
                  <a:pt x="566" y="1425"/>
                </a:cubicBezTo>
                <a:close/>
                <a:moveTo>
                  <a:pt x="1818" y="1428"/>
                </a:moveTo>
                <a:cubicBezTo>
                  <a:pt x="1812" y="1427"/>
                  <a:pt x="1805" y="1430"/>
                  <a:pt x="1803" y="1428"/>
                </a:cubicBezTo>
                <a:cubicBezTo>
                  <a:pt x="1800" y="1422"/>
                  <a:pt x="1810" y="1427"/>
                  <a:pt x="1812" y="1425"/>
                </a:cubicBezTo>
                <a:cubicBezTo>
                  <a:pt x="1812" y="1425"/>
                  <a:pt x="1812" y="1423"/>
                  <a:pt x="1812" y="1424"/>
                </a:cubicBezTo>
                <a:cubicBezTo>
                  <a:pt x="1815" y="1424"/>
                  <a:pt x="1819" y="1425"/>
                  <a:pt x="1818" y="1428"/>
                </a:cubicBezTo>
                <a:close/>
                <a:moveTo>
                  <a:pt x="1312" y="1425"/>
                </a:moveTo>
                <a:cubicBezTo>
                  <a:pt x="1315" y="1425"/>
                  <a:pt x="1315" y="1427"/>
                  <a:pt x="1317" y="1427"/>
                </a:cubicBezTo>
                <a:cubicBezTo>
                  <a:pt x="1316" y="1429"/>
                  <a:pt x="1316" y="1433"/>
                  <a:pt x="1311" y="1431"/>
                </a:cubicBezTo>
                <a:cubicBezTo>
                  <a:pt x="1310" y="1428"/>
                  <a:pt x="1312" y="1427"/>
                  <a:pt x="1312" y="1425"/>
                </a:cubicBezTo>
                <a:close/>
                <a:moveTo>
                  <a:pt x="1795" y="1427"/>
                </a:moveTo>
                <a:cubicBezTo>
                  <a:pt x="1795" y="1429"/>
                  <a:pt x="1795" y="1432"/>
                  <a:pt x="1795" y="1435"/>
                </a:cubicBezTo>
                <a:cubicBezTo>
                  <a:pt x="1791" y="1430"/>
                  <a:pt x="1788" y="1437"/>
                  <a:pt x="1793" y="1438"/>
                </a:cubicBezTo>
                <a:cubicBezTo>
                  <a:pt x="1790" y="1440"/>
                  <a:pt x="1788" y="1438"/>
                  <a:pt x="1785" y="1438"/>
                </a:cubicBezTo>
                <a:cubicBezTo>
                  <a:pt x="1786" y="1433"/>
                  <a:pt x="1784" y="1432"/>
                  <a:pt x="1784" y="1428"/>
                </a:cubicBezTo>
                <a:cubicBezTo>
                  <a:pt x="1786" y="1426"/>
                  <a:pt x="1791" y="1427"/>
                  <a:pt x="1795" y="1427"/>
                </a:cubicBezTo>
                <a:close/>
                <a:moveTo>
                  <a:pt x="1782" y="1431"/>
                </a:moveTo>
                <a:cubicBezTo>
                  <a:pt x="1777" y="1438"/>
                  <a:pt x="1768" y="1435"/>
                  <a:pt x="1759" y="1435"/>
                </a:cubicBezTo>
                <a:cubicBezTo>
                  <a:pt x="1759" y="1433"/>
                  <a:pt x="1759" y="1431"/>
                  <a:pt x="1759" y="1430"/>
                </a:cubicBezTo>
                <a:cubicBezTo>
                  <a:pt x="1764" y="1427"/>
                  <a:pt x="1779" y="1427"/>
                  <a:pt x="1782" y="1431"/>
                </a:cubicBezTo>
                <a:close/>
                <a:moveTo>
                  <a:pt x="1393" y="1433"/>
                </a:moveTo>
                <a:cubicBezTo>
                  <a:pt x="1391" y="1433"/>
                  <a:pt x="1391" y="1431"/>
                  <a:pt x="1388" y="1431"/>
                </a:cubicBezTo>
                <a:cubicBezTo>
                  <a:pt x="1386" y="1435"/>
                  <a:pt x="1394" y="1436"/>
                  <a:pt x="1393" y="1433"/>
                </a:cubicBezTo>
                <a:close/>
                <a:moveTo>
                  <a:pt x="756" y="1441"/>
                </a:moveTo>
                <a:cubicBezTo>
                  <a:pt x="751" y="1440"/>
                  <a:pt x="742" y="1443"/>
                  <a:pt x="743" y="1436"/>
                </a:cubicBezTo>
                <a:cubicBezTo>
                  <a:pt x="747" y="1434"/>
                  <a:pt x="758" y="1433"/>
                  <a:pt x="756" y="1441"/>
                </a:cubicBezTo>
                <a:close/>
                <a:moveTo>
                  <a:pt x="1844" y="1443"/>
                </a:moveTo>
                <a:cubicBezTo>
                  <a:pt x="1842" y="1447"/>
                  <a:pt x="1837" y="1442"/>
                  <a:pt x="1836" y="1439"/>
                </a:cubicBezTo>
                <a:cubicBezTo>
                  <a:pt x="1832" y="1439"/>
                  <a:pt x="1827" y="1440"/>
                  <a:pt x="1825" y="1438"/>
                </a:cubicBezTo>
                <a:cubicBezTo>
                  <a:pt x="1826" y="1432"/>
                  <a:pt x="1836" y="1435"/>
                  <a:pt x="1841" y="1435"/>
                </a:cubicBezTo>
                <a:cubicBezTo>
                  <a:pt x="1842" y="1436"/>
                  <a:pt x="1842" y="1437"/>
                  <a:pt x="1844" y="1438"/>
                </a:cubicBezTo>
                <a:cubicBezTo>
                  <a:pt x="1843" y="1439"/>
                  <a:pt x="1842" y="1442"/>
                  <a:pt x="1844" y="1443"/>
                </a:cubicBezTo>
                <a:close/>
                <a:moveTo>
                  <a:pt x="497" y="1446"/>
                </a:moveTo>
                <a:cubicBezTo>
                  <a:pt x="496" y="1444"/>
                  <a:pt x="489" y="1446"/>
                  <a:pt x="494" y="1449"/>
                </a:cubicBezTo>
                <a:cubicBezTo>
                  <a:pt x="493" y="1448"/>
                  <a:pt x="498" y="1446"/>
                  <a:pt x="497" y="1446"/>
                </a:cubicBezTo>
                <a:close/>
                <a:moveTo>
                  <a:pt x="1776" y="1447"/>
                </a:moveTo>
                <a:cubicBezTo>
                  <a:pt x="1774" y="1451"/>
                  <a:pt x="1770" y="1451"/>
                  <a:pt x="1769" y="1455"/>
                </a:cubicBezTo>
                <a:cubicBezTo>
                  <a:pt x="1768" y="1454"/>
                  <a:pt x="1762" y="1457"/>
                  <a:pt x="1761" y="1455"/>
                </a:cubicBezTo>
                <a:cubicBezTo>
                  <a:pt x="1760" y="1453"/>
                  <a:pt x="1760" y="1457"/>
                  <a:pt x="1757" y="1454"/>
                </a:cubicBezTo>
                <a:cubicBezTo>
                  <a:pt x="1754" y="1454"/>
                  <a:pt x="1756" y="1461"/>
                  <a:pt x="1753" y="1462"/>
                </a:cubicBezTo>
                <a:cubicBezTo>
                  <a:pt x="1750" y="1460"/>
                  <a:pt x="1743" y="1461"/>
                  <a:pt x="1740" y="1458"/>
                </a:cubicBezTo>
                <a:cubicBezTo>
                  <a:pt x="1740" y="1457"/>
                  <a:pt x="1739" y="1456"/>
                  <a:pt x="1738" y="1455"/>
                </a:cubicBezTo>
                <a:cubicBezTo>
                  <a:pt x="1739" y="1450"/>
                  <a:pt x="1749" y="1447"/>
                  <a:pt x="1755" y="1449"/>
                </a:cubicBezTo>
                <a:cubicBezTo>
                  <a:pt x="1758" y="1449"/>
                  <a:pt x="1758" y="1449"/>
                  <a:pt x="1758" y="1452"/>
                </a:cubicBezTo>
                <a:cubicBezTo>
                  <a:pt x="1765" y="1450"/>
                  <a:pt x="1769" y="1444"/>
                  <a:pt x="1776" y="1447"/>
                </a:cubicBezTo>
                <a:close/>
                <a:moveTo>
                  <a:pt x="1653" y="1447"/>
                </a:moveTo>
                <a:cubicBezTo>
                  <a:pt x="1654" y="1448"/>
                  <a:pt x="1656" y="1449"/>
                  <a:pt x="1658" y="1449"/>
                </a:cubicBezTo>
                <a:cubicBezTo>
                  <a:pt x="1655" y="1451"/>
                  <a:pt x="1656" y="1455"/>
                  <a:pt x="1651" y="1455"/>
                </a:cubicBezTo>
                <a:cubicBezTo>
                  <a:pt x="1651" y="1452"/>
                  <a:pt x="1652" y="1449"/>
                  <a:pt x="1653" y="1447"/>
                </a:cubicBezTo>
                <a:close/>
                <a:moveTo>
                  <a:pt x="1685" y="1454"/>
                </a:moveTo>
                <a:cubicBezTo>
                  <a:pt x="1684" y="1454"/>
                  <a:pt x="1684" y="1453"/>
                  <a:pt x="1684" y="1452"/>
                </a:cubicBezTo>
                <a:cubicBezTo>
                  <a:pt x="1681" y="1456"/>
                  <a:pt x="1676" y="1456"/>
                  <a:pt x="1672" y="1454"/>
                </a:cubicBezTo>
                <a:cubicBezTo>
                  <a:pt x="1672" y="1449"/>
                  <a:pt x="1679" y="1452"/>
                  <a:pt x="1679" y="1447"/>
                </a:cubicBezTo>
                <a:cubicBezTo>
                  <a:pt x="1681" y="1447"/>
                  <a:pt x="1683" y="1447"/>
                  <a:pt x="1684" y="1447"/>
                </a:cubicBezTo>
                <a:cubicBezTo>
                  <a:pt x="1684" y="1450"/>
                  <a:pt x="1686" y="1451"/>
                  <a:pt x="1685" y="1454"/>
                </a:cubicBezTo>
                <a:close/>
                <a:moveTo>
                  <a:pt x="1714" y="1449"/>
                </a:moveTo>
                <a:cubicBezTo>
                  <a:pt x="1711" y="1456"/>
                  <a:pt x="1706" y="1451"/>
                  <a:pt x="1701" y="1454"/>
                </a:cubicBezTo>
                <a:cubicBezTo>
                  <a:pt x="1699" y="1445"/>
                  <a:pt x="1709" y="1447"/>
                  <a:pt x="1714" y="1449"/>
                </a:cubicBezTo>
                <a:close/>
                <a:moveTo>
                  <a:pt x="1937" y="1449"/>
                </a:moveTo>
                <a:cubicBezTo>
                  <a:pt x="1934" y="1449"/>
                  <a:pt x="1931" y="1449"/>
                  <a:pt x="1929" y="1449"/>
                </a:cubicBezTo>
                <a:cubicBezTo>
                  <a:pt x="1926" y="1454"/>
                  <a:pt x="1939" y="1454"/>
                  <a:pt x="1937" y="1449"/>
                </a:cubicBezTo>
                <a:close/>
                <a:moveTo>
                  <a:pt x="1729" y="1458"/>
                </a:moveTo>
                <a:cubicBezTo>
                  <a:pt x="1723" y="1457"/>
                  <a:pt x="1724" y="1463"/>
                  <a:pt x="1718" y="1462"/>
                </a:cubicBezTo>
                <a:cubicBezTo>
                  <a:pt x="1718" y="1459"/>
                  <a:pt x="1718" y="1457"/>
                  <a:pt x="1716" y="1457"/>
                </a:cubicBezTo>
                <a:cubicBezTo>
                  <a:pt x="1718" y="1453"/>
                  <a:pt x="1729" y="1452"/>
                  <a:pt x="1729" y="1458"/>
                </a:cubicBezTo>
                <a:close/>
                <a:moveTo>
                  <a:pt x="1380" y="1463"/>
                </a:moveTo>
                <a:cubicBezTo>
                  <a:pt x="1381" y="1459"/>
                  <a:pt x="1378" y="1458"/>
                  <a:pt x="1374" y="1458"/>
                </a:cubicBezTo>
                <a:cubicBezTo>
                  <a:pt x="1374" y="1463"/>
                  <a:pt x="1376" y="1464"/>
                  <a:pt x="1380" y="1463"/>
                </a:cubicBezTo>
                <a:close/>
                <a:moveTo>
                  <a:pt x="1572" y="1479"/>
                </a:moveTo>
                <a:cubicBezTo>
                  <a:pt x="1572" y="1483"/>
                  <a:pt x="1575" y="1486"/>
                  <a:pt x="1572" y="1489"/>
                </a:cubicBezTo>
                <a:cubicBezTo>
                  <a:pt x="1566" y="1489"/>
                  <a:pt x="1564" y="1486"/>
                  <a:pt x="1564" y="1481"/>
                </a:cubicBezTo>
                <a:cubicBezTo>
                  <a:pt x="1568" y="1481"/>
                  <a:pt x="1567" y="1478"/>
                  <a:pt x="1572" y="1479"/>
                </a:cubicBezTo>
                <a:close/>
                <a:moveTo>
                  <a:pt x="104" y="1281"/>
                </a:moveTo>
                <a:cubicBezTo>
                  <a:pt x="107" y="1280"/>
                  <a:pt x="102" y="1271"/>
                  <a:pt x="101" y="1276"/>
                </a:cubicBezTo>
                <a:cubicBezTo>
                  <a:pt x="103" y="1276"/>
                  <a:pt x="102" y="1280"/>
                  <a:pt x="104" y="1281"/>
                </a:cubicBezTo>
                <a:close/>
                <a:moveTo>
                  <a:pt x="149" y="1276"/>
                </a:moveTo>
                <a:cubicBezTo>
                  <a:pt x="153" y="1279"/>
                  <a:pt x="164" y="1272"/>
                  <a:pt x="164" y="1282"/>
                </a:cubicBezTo>
                <a:cubicBezTo>
                  <a:pt x="159" y="1280"/>
                  <a:pt x="157" y="1283"/>
                  <a:pt x="149" y="1282"/>
                </a:cubicBezTo>
                <a:cubicBezTo>
                  <a:pt x="149" y="1280"/>
                  <a:pt x="149" y="1278"/>
                  <a:pt x="149" y="1276"/>
                </a:cubicBezTo>
                <a:close/>
                <a:moveTo>
                  <a:pt x="428" y="1422"/>
                </a:moveTo>
                <a:cubicBezTo>
                  <a:pt x="426" y="1424"/>
                  <a:pt x="423" y="1427"/>
                  <a:pt x="417" y="1427"/>
                </a:cubicBezTo>
                <a:cubicBezTo>
                  <a:pt x="418" y="1422"/>
                  <a:pt x="425" y="1424"/>
                  <a:pt x="428" y="1422"/>
                </a:cubicBezTo>
                <a:close/>
                <a:moveTo>
                  <a:pt x="1352" y="57"/>
                </a:moveTo>
                <a:cubicBezTo>
                  <a:pt x="1350" y="59"/>
                  <a:pt x="1346" y="61"/>
                  <a:pt x="1344" y="58"/>
                </a:cubicBezTo>
                <a:cubicBezTo>
                  <a:pt x="1346" y="55"/>
                  <a:pt x="1348" y="59"/>
                  <a:pt x="1352" y="57"/>
                </a:cubicBezTo>
                <a:close/>
                <a:moveTo>
                  <a:pt x="1011" y="20"/>
                </a:moveTo>
                <a:cubicBezTo>
                  <a:pt x="1015" y="23"/>
                  <a:pt x="1006" y="30"/>
                  <a:pt x="1001" y="31"/>
                </a:cubicBezTo>
                <a:cubicBezTo>
                  <a:pt x="1004" y="27"/>
                  <a:pt x="1010" y="26"/>
                  <a:pt x="1011" y="20"/>
                </a:cubicBezTo>
                <a:close/>
                <a:moveTo>
                  <a:pt x="151" y="608"/>
                </a:moveTo>
                <a:cubicBezTo>
                  <a:pt x="147" y="605"/>
                  <a:pt x="150" y="604"/>
                  <a:pt x="152" y="602"/>
                </a:cubicBezTo>
                <a:cubicBezTo>
                  <a:pt x="145" y="598"/>
                  <a:pt x="147" y="604"/>
                  <a:pt x="146" y="608"/>
                </a:cubicBezTo>
                <a:cubicBezTo>
                  <a:pt x="149" y="608"/>
                  <a:pt x="149" y="611"/>
                  <a:pt x="151" y="612"/>
                </a:cubicBezTo>
                <a:cubicBezTo>
                  <a:pt x="150" y="607"/>
                  <a:pt x="157" y="610"/>
                  <a:pt x="156" y="605"/>
                </a:cubicBezTo>
                <a:cubicBezTo>
                  <a:pt x="152" y="605"/>
                  <a:pt x="152" y="607"/>
                  <a:pt x="151" y="608"/>
                </a:cubicBezTo>
                <a:close/>
                <a:moveTo>
                  <a:pt x="1142" y="25"/>
                </a:moveTo>
                <a:cubicBezTo>
                  <a:pt x="1140" y="25"/>
                  <a:pt x="1138" y="26"/>
                  <a:pt x="1138" y="28"/>
                </a:cubicBezTo>
                <a:cubicBezTo>
                  <a:pt x="1139" y="28"/>
                  <a:pt x="1141" y="28"/>
                  <a:pt x="1141" y="30"/>
                </a:cubicBezTo>
                <a:cubicBezTo>
                  <a:pt x="1140" y="30"/>
                  <a:pt x="1138" y="30"/>
                  <a:pt x="1138" y="31"/>
                </a:cubicBezTo>
                <a:cubicBezTo>
                  <a:pt x="1144" y="31"/>
                  <a:pt x="1147" y="28"/>
                  <a:pt x="1148" y="22"/>
                </a:cubicBezTo>
                <a:cubicBezTo>
                  <a:pt x="1150" y="21"/>
                  <a:pt x="1151" y="19"/>
                  <a:pt x="1154" y="20"/>
                </a:cubicBezTo>
                <a:cubicBezTo>
                  <a:pt x="1153" y="15"/>
                  <a:pt x="1157" y="14"/>
                  <a:pt x="1156" y="9"/>
                </a:cubicBezTo>
                <a:cubicBezTo>
                  <a:pt x="1146" y="6"/>
                  <a:pt x="1150" y="17"/>
                  <a:pt x="1141" y="15"/>
                </a:cubicBezTo>
                <a:cubicBezTo>
                  <a:pt x="1140" y="20"/>
                  <a:pt x="1144" y="20"/>
                  <a:pt x="1142" y="25"/>
                </a:cubicBezTo>
                <a:close/>
                <a:moveTo>
                  <a:pt x="1142" y="20"/>
                </a:moveTo>
                <a:cubicBezTo>
                  <a:pt x="1142" y="17"/>
                  <a:pt x="1144" y="17"/>
                  <a:pt x="1146" y="17"/>
                </a:cubicBezTo>
                <a:cubicBezTo>
                  <a:pt x="1146" y="18"/>
                  <a:pt x="1146" y="18"/>
                  <a:pt x="1148" y="18"/>
                </a:cubicBezTo>
                <a:cubicBezTo>
                  <a:pt x="1147" y="20"/>
                  <a:pt x="1144" y="20"/>
                  <a:pt x="1142" y="20"/>
                </a:cubicBezTo>
                <a:close/>
                <a:moveTo>
                  <a:pt x="983" y="31"/>
                </a:moveTo>
                <a:cubicBezTo>
                  <a:pt x="986" y="31"/>
                  <a:pt x="988" y="30"/>
                  <a:pt x="989" y="28"/>
                </a:cubicBezTo>
                <a:cubicBezTo>
                  <a:pt x="985" y="30"/>
                  <a:pt x="980" y="25"/>
                  <a:pt x="979" y="28"/>
                </a:cubicBezTo>
                <a:cubicBezTo>
                  <a:pt x="981" y="28"/>
                  <a:pt x="982" y="30"/>
                  <a:pt x="983" y="31"/>
                </a:cubicBezTo>
                <a:close/>
                <a:moveTo>
                  <a:pt x="1597" y="41"/>
                </a:moveTo>
                <a:cubicBezTo>
                  <a:pt x="1597" y="41"/>
                  <a:pt x="1600" y="38"/>
                  <a:pt x="1602" y="39"/>
                </a:cubicBezTo>
                <a:cubicBezTo>
                  <a:pt x="1602" y="40"/>
                  <a:pt x="1595" y="44"/>
                  <a:pt x="1593" y="41"/>
                </a:cubicBezTo>
                <a:cubicBezTo>
                  <a:pt x="1592" y="39"/>
                  <a:pt x="1597" y="39"/>
                  <a:pt x="1597" y="41"/>
                </a:cubicBezTo>
                <a:close/>
                <a:moveTo>
                  <a:pt x="1407" y="63"/>
                </a:moveTo>
                <a:cubicBezTo>
                  <a:pt x="1407" y="61"/>
                  <a:pt x="1408" y="59"/>
                  <a:pt x="1410" y="58"/>
                </a:cubicBezTo>
                <a:cubicBezTo>
                  <a:pt x="1412" y="65"/>
                  <a:pt x="1421" y="56"/>
                  <a:pt x="1413" y="60"/>
                </a:cubicBezTo>
                <a:cubicBezTo>
                  <a:pt x="1413" y="58"/>
                  <a:pt x="1411" y="56"/>
                  <a:pt x="1408" y="57"/>
                </a:cubicBezTo>
                <a:cubicBezTo>
                  <a:pt x="1409" y="59"/>
                  <a:pt x="1402" y="61"/>
                  <a:pt x="1407" y="63"/>
                </a:cubicBezTo>
                <a:close/>
                <a:moveTo>
                  <a:pt x="1814" y="141"/>
                </a:moveTo>
                <a:cubicBezTo>
                  <a:pt x="1810" y="140"/>
                  <a:pt x="1811" y="143"/>
                  <a:pt x="1808" y="141"/>
                </a:cubicBezTo>
                <a:cubicBezTo>
                  <a:pt x="1812" y="135"/>
                  <a:pt x="1817" y="143"/>
                  <a:pt x="1819" y="144"/>
                </a:cubicBezTo>
                <a:cubicBezTo>
                  <a:pt x="1818" y="148"/>
                  <a:pt x="1813" y="144"/>
                  <a:pt x="1814" y="141"/>
                </a:cubicBezTo>
                <a:close/>
                <a:moveTo>
                  <a:pt x="2041" y="175"/>
                </a:moveTo>
                <a:cubicBezTo>
                  <a:pt x="2043" y="171"/>
                  <a:pt x="2033" y="177"/>
                  <a:pt x="2035" y="172"/>
                </a:cubicBezTo>
                <a:cubicBezTo>
                  <a:pt x="2036" y="172"/>
                  <a:pt x="2038" y="172"/>
                  <a:pt x="2038" y="171"/>
                </a:cubicBezTo>
                <a:cubicBezTo>
                  <a:pt x="2036" y="170"/>
                  <a:pt x="2035" y="172"/>
                  <a:pt x="2033" y="172"/>
                </a:cubicBezTo>
                <a:cubicBezTo>
                  <a:pt x="2029" y="173"/>
                  <a:pt x="2025" y="173"/>
                  <a:pt x="2017" y="174"/>
                </a:cubicBezTo>
                <a:cubicBezTo>
                  <a:pt x="2017" y="172"/>
                  <a:pt x="2019" y="171"/>
                  <a:pt x="2015" y="171"/>
                </a:cubicBezTo>
                <a:cubicBezTo>
                  <a:pt x="2012" y="171"/>
                  <a:pt x="2014" y="175"/>
                  <a:pt x="2010" y="174"/>
                </a:cubicBezTo>
                <a:cubicBezTo>
                  <a:pt x="2010" y="172"/>
                  <a:pt x="2013" y="171"/>
                  <a:pt x="2008" y="171"/>
                </a:cubicBezTo>
                <a:cubicBezTo>
                  <a:pt x="2006" y="171"/>
                  <a:pt x="2007" y="175"/>
                  <a:pt x="2003" y="174"/>
                </a:cubicBezTo>
                <a:cubicBezTo>
                  <a:pt x="1996" y="172"/>
                  <a:pt x="1986" y="168"/>
                  <a:pt x="1983" y="177"/>
                </a:cubicBezTo>
                <a:cubicBezTo>
                  <a:pt x="1995" y="176"/>
                  <a:pt x="2006" y="178"/>
                  <a:pt x="2016" y="177"/>
                </a:cubicBezTo>
                <a:cubicBezTo>
                  <a:pt x="2019" y="177"/>
                  <a:pt x="2020" y="175"/>
                  <a:pt x="2021" y="175"/>
                </a:cubicBezTo>
                <a:cubicBezTo>
                  <a:pt x="2024" y="175"/>
                  <a:pt x="2024" y="177"/>
                  <a:pt x="2028" y="177"/>
                </a:cubicBezTo>
                <a:cubicBezTo>
                  <a:pt x="2030" y="177"/>
                  <a:pt x="2031" y="175"/>
                  <a:pt x="2035" y="175"/>
                </a:cubicBezTo>
                <a:cubicBezTo>
                  <a:pt x="2037" y="175"/>
                  <a:pt x="2037" y="177"/>
                  <a:pt x="2040" y="177"/>
                </a:cubicBezTo>
                <a:cubicBezTo>
                  <a:pt x="2050" y="178"/>
                  <a:pt x="2062" y="177"/>
                  <a:pt x="2071" y="177"/>
                </a:cubicBezTo>
                <a:cubicBezTo>
                  <a:pt x="2074" y="177"/>
                  <a:pt x="2078" y="179"/>
                  <a:pt x="2081" y="175"/>
                </a:cubicBezTo>
                <a:cubicBezTo>
                  <a:pt x="2074" y="173"/>
                  <a:pt x="2069" y="175"/>
                  <a:pt x="2059" y="175"/>
                </a:cubicBezTo>
                <a:cubicBezTo>
                  <a:pt x="2057" y="176"/>
                  <a:pt x="2055" y="174"/>
                  <a:pt x="2055" y="172"/>
                </a:cubicBezTo>
                <a:cubicBezTo>
                  <a:pt x="2057" y="172"/>
                  <a:pt x="2059" y="173"/>
                  <a:pt x="2060" y="171"/>
                </a:cubicBezTo>
                <a:cubicBezTo>
                  <a:pt x="2051" y="169"/>
                  <a:pt x="2047" y="174"/>
                  <a:pt x="2041" y="175"/>
                </a:cubicBezTo>
                <a:close/>
                <a:moveTo>
                  <a:pt x="2091" y="174"/>
                </a:moveTo>
                <a:cubicBezTo>
                  <a:pt x="2090" y="175"/>
                  <a:pt x="2088" y="176"/>
                  <a:pt x="2086" y="177"/>
                </a:cubicBezTo>
                <a:cubicBezTo>
                  <a:pt x="2082" y="176"/>
                  <a:pt x="2089" y="174"/>
                  <a:pt x="2091" y="174"/>
                </a:cubicBezTo>
                <a:close/>
                <a:moveTo>
                  <a:pt x="1991" y="193"/>
                </a:moveTo>
                <a:cubicBezTo>
                  <a:pt x="1996" y="188"/>
                  <a:pt x="2003" y="194"/>
                  <a:pt x="2009" y="193"/>
                </a:cubicBezTo>
                <a:cubicBezTo>
                  <a:pt x="2015" y="194"/>
                  <a:pt x="2001" y="196"/>
                  <a:pt x="2003" y="193"/>
                </a:cubicBezTo>
                <a:cubicBezTo>
                  <a:pt x="1997" y="192"/>
                  <a:pt x="1994" y="197"/>
                  <a:pt x="1991" y="193"/>
                </a:cubicBezTo>
                <a:close/>
                <a:moveTo>
                  <a:pt x="1867" y="209"/>
                </a:moveTo>
                <a:cubicBezTo>
                  <a:pt x="1861" y="211"/>
                  <a:pt x="1860" y="208"/>
                  <a:pt x="1857" y="210"/>
                </a:cubicBezTo>
                <a:cubicBezTo>
                  <a:pt x="1858" y="211"/>
                  <a:pt x="1860" y="210"/>
                  <a:pt x="1860" y="212"/>
                </a:cubicBezTo>
                <a:cubicBezTo>
                  <a:pt x="1863" y="209"/>
                  <a:pt x="1872" y="212"/>
                  <a:pt x="1875" y="209"/>
                </a:cubicBezTo>
                <a:cubicBezTo>
                  <a:pt x="1868" y="211"/>
                  <a:pt x="1867" y="199"/>
                  <a:pt x="1863" y="204"/>
                </a:cubicBezTo>
                <a:cubicBezTo>
                  <a:pt x="1865" y="205"/>
                  <a:pt x="1867" y="206"/>
                  <a:pt x="1867" y="209"/>
                </a:cubicBezTo>
                <a:close/>
                <a:moveTo>
                  <a:pt x="1895" y="209"/>
                </a:moveTo>
                <a:cubicBezTo>
                  <a:pt x="1893" y="209"/>
                  <a:pt x="1890" y="209"/>
                  <a:pt x="1893" y="210"/>
                </a:cubicBezTo>
                <a:cubicBezTo>
                  <a:pt x="1896" y="207"/>
                  <a:pt x="1915" y="211"/>
                  <a:pt x="1911" y="207"/>
                </a:cubicBezTo>
                <a:cubicBezTo>
                  <a:pt x="1904" y="210"/>
                  <a:pt x="1906" y="203"/>
                  <a:pt x="1900" y="204"/>
                </a:cubicBezTo>
                <a:cubicBezTo>
                  <a:pt x="1897" y="204"/>
                  <a:pt x="1898" y="209"/>
                  <a:pt x="1895" y="209"/>
                </a:cubicBezTo>
                <a:close/>
                <a:moveTo>
                  <a:pt x="2018" y="218"/>
                </a:moveTo>
                <a:cubicBezTo>
                  <a:pt x="2015" y="219"/>
                  <a:pt x="2015" y="220"/>
                  <a:pt x="2016" y="218"/>
                </a:cubicBezTo>
                <a:cubicBezTo>
                  <a:pt x="2018" y="216"/>
                  <a:pt x="2017" y="218"/>
                  <a:pt x="2018" y="218"/>
                </a:cubicBezTo>
                <a:close/>
                <a:moveTo>
                  <a:pt x="124" y="226"/>
                </a:moveTo>
                <a:cubicBezTo>
                  <a:pt x="128" y="227"/>
                  <a:pt x="121" y="230"/>
                  <a:pt x="123" y="234"/>
                </a:cubicBezTo>
                <a:cubicBezTo>
                  <a:pt x="117" y="232"/>
                  <a:pt x="123" y="228"/>
                  <a:pt x="124" y="226"/>
                </a:cubicBezTo>
                <a:close/>
                <a:moveTo>
                  <a:pt x="1881" y="255"/>
                </a:moveTo>
                <a:cubicBezTo>
                  <a:pt x="1881" y="256"/>
                  <a:pt x="1883" y="257"/>
                  <a:pt x="1883" y="255"/>
                </a:cubicBezTo>
                <a:cubicBezTo>
                  <a:pt x="1881" y="254"/>
                  <a:pt x="1877" y="252"/>
                  <a:pt x="1873" y="252"/>
                </a:cubicBezTo>
                <a:cubicBezTo>
                  <a:pt x="1869" y="251"/>
                  <a:pt x="1861" y="250"/>
                  <a:pt x="1862" y="255"/>
                </a:cubicBezTo>
                <a:cubicBezTo>
                  <a:pt x="1869" y="253"/>
                  <a:pt x="1873" y="253"/>
                  <a:pt x="1881" y="255"/>
                </a:cubicBezTo>
                <a:close/>
                <a:moveTo>
                  <a:pt x="1820" y="264"/>
                </a:moveTo>
                <a:cubicBezTo>
                  <a:pt x="1819" y="265"/>
                  <a:pt x="1816" y="271"/>
                  <a:pt x="1818" y="271"/>
                </a:cubicBezTo>
                <a:cubicBezTo>
                  <a:pt x="1822" y="268"/>
                  <a:pt x="1821" y="262"/>
                  <a:pt x="1825" y="259"/>
                </a:cubicBezTo>
                <a:cubicBezTo>
                  <a:pt x="1828" y="260"/>
                  <a:pt x="1832" y="259"/>
                  <a:pt x="1829" y="258"/>
                </a:cubicBezTo>
                <a:cubicBezTo>
                  <a:pt x="1824" y="260"/>
                  <a:pt x="1817" y="255"/>
                  <a:pt x="1817" y="258"/>
                </a:cubicBezTo>
                <a:cubicBezTo>
                  <a:pt x="1820" y="258"/>
                  <a:pt x="1818" y="263"/>
                  <a:pt x="1820" y="264"/>
                </a:cubicBezTo>
                <a:close/>
                <a:moveTo>
                  <a:pt x="1884" y="266"/>
                </a:moveTo>
                <a:cubicBezTo>
                  <a:pt x="1877" y="266"/>
                  <a:pt x="1869" y="266"/>
                  <a:pt x="1863" y="266"/>
                </a:cubicBezTo>
                <a:cubicBezTo>
                  <a:pt x="1863" y="266"/>
                  <a:pt x="1863" y="267"/>
                  <a:pt x="1863" y="267"/>
                </a:cubicBezTo>
                <a:cubicBezTo>
                  <a:pt x="1860" y="270"/>
                  <a:pt x="1851" y="262"/>
                  <a:pt x="1851" y="267"/>
                </a:cubicBezTo>
                <a:cubicBezTo>
                  <a:pt x="1853" y="268"/>
                  <a:pt x="1856" y="267"/>
                  <a:pt x="1856" y="269"/>
                </a:cubicBezTo>
                <a:cubicBezTo>
                  <a:pt x="1865" y="268"/>
                  <a:pt x="1876" y="268"/>
                  <a:pt x="1887" y="267"/>
                </a:cubicBezTo>
                <a:cubicBezTo>
                  <a:pt x="1892" y="267"/>
                  <a:pt x="1898" y="269"/>
                  <a:pt x="1901" y="266"/>
                </a:cubicBezTo>
                <a:cubicBezTo>
                  <a:pt x="1897" y="265"/>
                  <a:pt x="1891" y="266"/>
                  <a:pt x="1884" y="266"/>
                </a:cubicBezTo>
                <a:close/>
                <a:moveTo>
                  <a:pt x="1885" y="283"/>
                </a:moveTo>
                <a:cubicBezTo>
                  <a:pt x="1892" y="285"/>
                  <a:pt x="1895" y="284"/>
                  <a:pt x="1902" y="283"/>
                </a:cubicBezTo>
                <a:cubicBezTo>
                  <a:pt x="1907" y="283"/>
                  <a:pt x="1914" y="283"/>
                  <a:pt x="1920" y="283"/>
                </a:cubicBezTo>
                <a:cubicBezTo>
                  <a:pt x="1925" y="283"/>
                  <a:pt x="1926" y="281"/>
                  <a:pt x="1928" y="283"/>
                </a:cubicBezTo>
                <a:cubicBezTo>
                  <a:pt x="1931" y="286"/>
                  <a:pt x="1941" y="281"/>
                  <a:pt x="1940" y="280"/>
                </a:cubicBezTo>
                <a:cubicBezTo>
                  <a:pt x="1933" y="282"/>
                  <a:pt x="1928" y="280"/>
                  <a:pt x="1923" y="280"/>
                </a:cubicBezTo>
                <a:cubicBezTo>
                  <a:pt x="1921" y="280"/>
                  <a:pt x="1920" y="282"/>
                  <a:pt x="1917" y="282"/>
                </a:cubicBezTo>
                <a:cubicBezTo>
                  <a:pt x="1911" y="282"/>
                  <a:pt x="1900" y="282"/>
                  <a:pt x="1899" y="280"/>
                </a:cubicBezTo>
                <a:cubicBezTo>
                  <a:pt x="1898" y="279"/>
                  <a:pt x="1896" y="282"/>
                  <a:pt x="1897" y="282"/>
                </a:cubicBezTo>
                <a:cubicBezTo>
                  <a:pt x="1889" y="282"/>
                  <a:pt x="1884" y="280"/>
                  <a:pt x="1879" y="280"/>
                </a:cubicBezTo>
                <a:cubicBezTo>
                  <a:pt x="1877" y="285"/>
                  <a:pt x="1883" y="283"/>
                  <a:pt x="1885" y="283"/>
                </a:cubicBezTo>
                <a:close/>
                <a:moveTo>
                  <a:pt x="1898" y="298"/>
                </a:moveTo>
                <a:cubicBezTo>
                  <a:pt x="1892" y="299"/>
                  <a:pt x="1886" y="292"/>
                  <a:pt x="1883" y="298"/>
                </a:cubicBezTo>
                <a:cubicBezTo>
                  <a:pt x="1890" y="295"/>
                  <a:pt x="1888" y="301"/>
                  <a:pt x="1893" y="301"/>
                </a:cubicBezTo>
                <a:cubicBezTo>
                  <a:pt x="1897" y="300"/>
                  <a:pt x="1899" y="298"/>
                  <a:pt x="1901" y="298"/>
                </a:cubicBezTo>
                <a:cubicBezTo>
                  <a:pt x="1902" y="297"/>
                  <a:pt x="1904" y="298"/>
                  <a:pt x="1904" y="296"/>
                </a:cubicBezTo>
                <a:cubicBezTo>
                  <a:pt x="1903" y="293"/>
                  <a:pt x="1901" y="297"/>
                  <a:pt x="1898" y="298"/>
                </a:cubicBezTo>
                <a:close/>
                <a:moveTo>
                  <a:pt x="1867" y="301"/>
                </a:moveTo>
                <a:cubicBezTo>
                  <a:pt x="1865" y="300"/>
                  <a:pt x="1866" y="299"/>
                  <a:pt x="1867" y="298"/>
                </a:cubicBezTo>
                <a:cubicBezTo>
                  <a:pt x="1864" y="298"/>
                  <a:pt x="1858" y="296"/>
                  <a:pt x="1858" y="299"/>
                </a:cubicBezTo>
                <a:cubicBezTo>
                  <a:pt x="1864" y="297"/>
                  <a:pt x="1865" y="305"/>
                  <a:pt x="1867" y="301"/>
                </a:cubicBezTo>
                <a:close/>
                <a:moveTo>
                  <a:pt x="1865" y="304"/>
                </a:moveTo>
                <a:cubicBezTo>
                  <a:pt x="1864" y="306"/>
                  <a:pt x="1857" y="310"/>
                  <a:pt x="1858" y="304"/>
                </a:cubicBezTo>
                <a:cubicBezTo>
                  <a:pt x="1862" y="308"/>
                  <a:pt x="1861" y="300"/>
                  <a:pt x="1865" y="304"/>
                </a:cubicBezTo>
                <a:close/>
                <a:moveTo>
                  <a:pt x="2047" y="409"/>
                </a:moveTo>
                <a:cubicBezTo>
                  <a:pt x="2048" y="409"/>
                  <a:pt x="2048" y="411"/>
                  <a:pt x="2050" y="410"/>
                </a:cubicBezTo>
                <a:cubicBezTo>
                  <a:pt x="2052" y="410"/>
                  <a:pt x="2053" y="408"/>
                  <a:pt x="2051" y="407"/>
                </a:cubicBezTo>
                <a:cubicBezTo>
                  <a:pt x="2049" y="410"/>
                  <a:pt x="2042" y="405"/>
                  <a:pt x="2036" y="407"/>
                </a:cubicBezTo>
                <a:cubicBezTo>
                  <a:pt x="2034" y="413"/>
                  <a:pt x="2044" y="409"/>
                  <a:pt x="2047" y="409"/>
                </a:cubicBezTo>
                <a:close/>
                <a:moveTo>
                  <a:pt x="289" y="432"/>
                </a:moveTo>
                <a:cubicBezTo>
                  <a:pt x="285" y="430"/>
                  <a:pt x="277" y="434"/>
                  <a:pt x="274" y="434"/>
                </a:cubicBezTo>
                <a:cubicBezTo>
                  <a:pt x="274" y="434"/>
                  <a:pt x="273" y="432"/>
                  <a:pt x="271" y="432"/>
                </a:cubicBezTo>
                <a:cubicBezTo>
                  <a:pt x="269" y="433"/>
                  <a:pt x="269" y="434"/>
                  <a:pt x="266" y="434"/>
                </a:cubicBezTo>
                <a:cubicBezTo>
                  <a:pt x="264" y="434"/>
                  <a:pt x="263" y="432"/>
                  <a:pt x="260" y="432"/>
                </a:cubicBezTo>
                <a:cubicBezTo>
                  <a:pt x="260" y="432"/>
                  <a:pt x="260" y="434"/>
                  <a:pt x="260" y="434"/>
                </a:cubicBezTo>
                <a:cubicBezTo>
                  <a:pt x="258" y="436"/>
                  <a:pt x="251" y="432"/>
                  <a:pt x="250" y="432"/>
                </a:cubicBezTo>
                <a:cubicBezTo>
                  <a:pt x="247" y="432"/>
                  <a:pt x="245" y="434"/>
                  <a:pt x="243" y="434"/>
                </a:cubicBezTo>
                <a:cubicBezTo>
                  <a:pt x="244" y="434"/>
                  <a:pt x="242" y="432"/>
                  <a:pt x="242" y="432"/>
                </a:cubicBezTo>
                <a:cubicBezTo>
                  <a:pt x="237" y="431"/>
                  <a:pt x="232" y="434"/>
                  <a:pt x="230" y="431"/>
                </a:cubicBezTo>
                <a:cubicBezTo>
                  <a:pt x="232" y="436"/>
                  <a:pt x="225" y="433"/>
                  <a:pt x="226" y="437"/>
                </a:cubicBezTo>
                <a:cubicBezTo>
                  <a:pt x="228" y="437"/>
                  <a:pt x="230" y="437"/>
                  <a:pt x="232" y="437"/>
                </a:cubicBezTo>
                <a:cubicBezTo>
                  <a:pt x="232" y="435"/>
                  <a:pt x="232" y="433"/>
                  <a:pt x="235" y="434"/>
                </a:cubicBezTo>
                <a:cubicBezTo>
                  <a:pt x="239" y="436"/>
                  <a:pt x="245" y="435"/>
                  <a:pt x="248" y="437"/>
                </a:cubicBezTo>
                <a:cubicBezTo>
                  <a:pt x="249" y="435"/>
                  <a:pt x="249" y="433"/>
                  <a:pt x="252" y="434"/>
                </a:cubicBezTo>
                <a:cubicBezTo>
                  <a:pt x="248" y="441"/>
                  <a:pt x="260" y="434"/>
                  <a:pt x="263" y="434"/>
                </a:cubicBezTo>
                <a:cubicBezTo>
                  <a:pt x="264" y="433"/>
                  <a:pt x="265" y="437"/>
                  <a:pt x="265" y="437"/>
                </a:cubicBezTo>
                <a:cubicBezTo>
                  <a:pt x="266" y="437"/>
                  <a:pt x="270" y="436"/>
                  <a:pt x="273" y="436"/>
                </a:cubicBezTo>
                <a:cubicBezTo>
                  <a:pt x="278" y="435"/>
                  <a:pt x="283" y="436"/>
                  <a:pt x="288" y="436"/>
                </a:cubicBezTo>
                <a:cubicBezTo>
                  <a:pt x="289" y="435"/>
                  <a:pt x="290" y="438"/>
                  <a:pt x="291" y="436"/>
                </a:cubicBezTo>
                <a:cubicBezTo>
                  <a:pt x="289" y="436"/>
                  <a:pt x="290" y="433"/>
                  <a:pt x="289" y="432"/>
                </a:cubicBezTo>
                <a:close/>
                <a:moveTo>
                  <a:pt x="175" y="434"/>
                </a:moveTo>
                <a:cubicBezTo>
                  <a:pt x="176" y="434"/>
                  <a:pt x="181" y="434"/>
                  <a:pt x="180" y="432"/>
                </a:cubicBezTo>
                <a:cubicBezTo>
                  <a:pt x="179" y="432"/>
                  <a:pt x="174" y="432"/>
                  <a:pt x="173" y="432"/>
                </a:cubicBezTo>
                <a:cubicBezTo>
                  <a:pt x="173" y="432"/>
                  <a:pt x="173" y="434"/>
                  <a:pt x="173" y="434"/>
                </a:cubicBezTo>
                <a:cubicBezTo>
                  <a:pt x="171" y="435"/>
                  <a:pt x="173" y="434"/>
                  <a:pt x="175" y="434"/>
                </a:cubicBezTo>
                <a:close/>
                <a:moveTo>
                  <a:pt x="177" y="443"/>
                </a:moveTo>
                <a:cubicBezTo>
                  <a:pt x="177" y="441"/>
                  <a:pt x="181" y="443"/>
                  <a:pt x="182" y="440"/>
                </a:cubicBezTo>
                <a:cubicBezTo>
                  <a:pt x="180" y="440"/>
                  <a:pt x="180" y="438"/>
                  <a:pt x="178" y="437"/>
                </a:cubicBezTo>
                <a:cubicBezTo>
                  <a:pt x="179" y="439"/>
                  <a:pt x="173" y="443"/>
                  <a:pt x="177" y="443"/>
                </a:cubicBezTo>
                <a:close/>
                <a:moveTo>
                  <a:pt x="243" y="456"/>
                </a:moveTo>
                <a:cubicBezTo>
                  <a:pt x="243" y="454"/>
                  <a:pt x="244" y="455"/>
                  <a:pt x="244" y="456"/>
                </a:cubicBezTo>
                <a:cubicBezTo>
                  <a:pt x="246" y="456"/>
                  <a:pt x="246" y="456"/>
                  <a:pt x="246" y="455"/>
                </a:cubicBezTo>
                <a:cubicBezTo>
                  <a:pt x="251" y="457"/>
                  <a:pt x="244" y="459"/>
                  <a:pt x="243" y="456"/>
                </a:cubicBezTo>
                <a:close/>
                <a:moveTo>
                  <a:pt x="338" y="464"/>
                </a:moveTo>
                <a:cubicBezTo>
                  <a:pt x="336" y="466"/>
                  <a:pt x="335" y="466"/>
                  <a:pt x="333" y="467"/>
                </a:cubicBezTo>
                <a:cubicBezTo>
                  <a:pt x="329" y="467"/>
                  <a:pt x="335" y="464"/>
                  <a:pt x="338" y="464"/>
                </a:cubicBezTo>
                <a:close/>
                <a:moveTo>
                  <a:pt x="260" y="553"/>
                </a:moveTo>
                <a:cubicBezTo>
                  <a:pt x="262" y="553"/>
                  <a:pt x="267" y="560"/>
                  <a:pt x="260" y="559"/>
                </a:cubicBezTo>
                <a:cubicBezTo>
                  <a:pt x="263" y="556"/>
                  <a:pt x="260" y="557"/>
                  <a:pt x="260" y="553"/>
                </a:cubicBezTo>
                <a:close/>
                <a:moveTo>
                  <a:pt x="1991" y="570"/>
                </a:moveTo>
                <a:cubicBezTo>
                  <a:pt x="1988" y="571"/>
                  <a:pt x="1981" y="570"/>
                  <a:pt x="1988" y="572"/>
                </a:cubicBezTo>
                <a:cubicBezTo>
                  <a:pt x="1998" y="573"/>
                  <a:pt x="2004" y="570"/>
                  <a:pt x="2011" y="569"/>
                </a:cubicBezTo>
                <a:cubicBezTo>
                  <a:pt x="2012" y="569"/>
                  <a:pt x="2013" y="567"/>
                  <a:pt x="2011" y="567"/>
                </a:cubicBezTo>
                <a:cubicBezTo>
                  <a:pt x="2005" y="569"/>
                  <a:pt x="1999" y="569"/>
                  <a:pt x="1991" y="570"/>
                </a:cubicBezTo>
                <a:close/>
                <a:moveTo>
                  <a:pt x="2007" y="659"/>
                </a:moveTo>
                <a:cubicBezTo>
                  <a:pt x="2014" y="660"/>
                  <a:pt x="2017" y="656"/>
                  <a:pt x="2025" y="658"/>
                </a:cubicBezTo>
                <a:cubicBezTo>
                  <a:pt x="2025" y="656"/>
                  <a:pt x="2027" y="654"/>
                  <a:pt x="2025" y="656"/>
                </a:cubicBezTo>
                <a:cubicBezTo>
                  <a:pt x="2018" y="656"/>
                  <a:pt x="2009" y="654"/>
                  <a:pt x="2007" y="659"/>
                </a:cubicBezTo>
                <a:close/>
                <a:moveTo>
                  <a:pt x="1982" y="673"/>
                </a:moveTo>
                <a:cubicBezTo>
                  <a:pt x="1982" y="676"/>
                  <a:pt x="1977" y="674"/>
                  <a:pt x="1977" y="677"/>
                </a:cubicBezTo>
                <a:cubicBezTo>
                  <a:pt x="1973" y="676"/>
                  <a:pt x="1979" y="672"/>
                  <a:pt x="1982" y="673"/>
                </a:cubicBezTo>
                <a:close/>
                <a:moveTo>
                  <a:pt x="1957" y="686"/>
                </a:moveTo>
                <a:cubicBezTo>
                  <a:pt x="1955" y="688"/>
                  <a:pt x="1949" y="693"/>
                  <a:pt x="1946" y="689"/>
                </a:cubicBezTo>
                <a:cubicBezTo>
                  <a:pt x="1948" y="686"/>
                  <a:pt x="1954" y="688"/>
                  <a:pt x="1957" y="686"/>
                </a:cubicBezTo>
                <a:close/>
                <a:moveTo>
                  <a:pt x="39" y="753"/>
                </a:moveTo>
                <a:cubicBezTo>
                  <a:pt x="38" y="754"/>
                  <a:pt x="36" y="755"/>
                  <a:pt x="34" y="756"/>
                </a:cubicBezTo>
                <a:cubicBezTo>
                  <a:pt x="30" y="755"/>
                  <a:pt x="37" y="752"/>
                  <a:pt x="39" y="753"/>
                </a:cubicBezTo>
                <a:close/>
                <a:moveTo>
                  <a:pt x="26" y="808"/>
                </a:moveTo>
                <a:cubicBezTo>
                  <a:pt x="26" y="810"/>
                  <a:pt x="21" y="809"/>
                  <a:pt x="21" y="811"/>
                </a:cubicBezTo>
                <a:cubicBezTo>
                  <a:pt x="17" y="811"/>
                  <a:pt x="23" y="807"/>
                  <a:pt x="26" y="808"/>
                </a:cubicBezTo>
                <a:close/>
                <a:moveTo>
                  <a:pt x="2132" y="872"/>
                </a:moveTo>
                <a:cubicBezTo>
                  <a:pt x="2139" y="872"/>
                  <a:pt x="2140" y="869"/>
                  <a:pt x="2144" y="872"/>
                </a:cubicBezTo>
                <a:cubicBezTo>
                  <a:pt x="2145" y="869"/>
                  <a:pt x="2149" y="871"/>
                  <a:pt x="2149" y="868"/>
                </a:cubicBezTo>
                <a:cubicBezTo>
                  <a:pt x="2143" y="870"/>
                  <a:pt x="2137" y="867"/>
                  <a:pt x="2132" y="872"/>
                </a:cubicBezTo>
                <a:close/>
                <a:moveTo>
                  <a:pt x="2170" y="872"/>
                </a:moveTo>
                <a:cubicBezTo>
                  <a:pt x="2170" y="871"/>
                  <a:pt x="2169" y="869"/>
                  <a:pt x="2168" y="868"/>
                </a:cubicBezTo>
                <a:cubicBezTo>
                  <a:pt x="2166" y="867"/>
                  <a:pt x="2163" y="869"/>
                  <a:pt x="2165" y="870"/>
                </a:cubicBezTo>
                <a:cubicBezTo>
                  <a:pt x="2166" y="870"/>
                  <a:pt x="2168" y="870"/>
                  <a:pt x="2168" y="870"/>
                </a:cubicBezTo>
                <a:cubicBezTo>
                  <a:pt x="2168" y="870"/>
                  <a:pt x="2169" y="873"/>
                  <a:pt x="2170" y="872"/>
                </a:cubicBezTo>
                <a:close/>
                <a:moveTo>
                  <a:pt x="26" y="957"/>
                </a:moveTo>
                <a:cubicBezTo>
                  <a:pt x="27" y="960"/>
                  <a:pt x="27" y="963"/>
                  <a:pt x="27" y="965"/>
                </a:cubicBezTo>
                <a:cubicBezTo>
                  <a:pt x="32" y="967"/>
                  <a:pt x="30" y="962"/>
                  <a:pt x="30" y="959"/>
                </a:cubicBezTo>
                <a:cubicBezTo>
                  <a:pt x="31" y="958"/>
                  <a:pt x="33" y="956"/>
                  <a:pt x="31" y="956"/>
                </a:cubicBezTo>
                <a:cubicBezTo>
                  <a:pt x="31" y="958"/>
                  <a:pt x="29" y="957"/>
                  <a:pt x="26" y="957"/>
                </a:cubicBezTo>
                <a:close/>
                <a:moveTo>
                  <a:pt x="95" y="1054"/>
                </a:moveTo>
                <a:cubicBezTo>
                  <a:pt x="94" y="1058"/>
                  <a:pt x="86" y="1055"/>
                  <a:pt x="84" y="1059"/>
                </a:cubicBezTo>
                <a:cubicBezTo>
                  <a:pt x="81" y="1056"/>
                  <a:pt x="90" y="1054"/>
                  <a:pt x="95" y="1054"/>
                </a:cubicBezTo>
                <a:close/>
                <a:moveTo>
                  <a:pt x="57" y="1135"/>
                </a:moveTo>
                <a:cubicBezTo>
                  <a:pt x="56" y="1135"/>
                  <a:pt x="55" y="1135"/>
                  <a:pt x="55" y="1136"/>
                </a:cubicBezTo>
                <a:cubicBezTo>
                  <a:pt x="62" y="1136"/>
                  <a:pt x="63" y="1131"/>
                  <a:pt x="66" y="1129"/>
                </a:cubicBezTo>
                <a:cubicBezTo>
                  <a:pt x="61" y="1128"/>
                  <a:pt x="61" y="1134"/>
                  <a:pt x="57" y="1135"/>
                </a:cubicBezTo>
                <a:close/>
                <a:moveTo>
                  <a:pt x="43" y="1197"/>
                </a:moveTo>
                <a:cubicBezTo>
                  <a:pt x="45" y="1197"/>
                  <a:pt x="44" y="1198"/>
                  <a:pt x="43" y="1198"/>
                </a:cubicBezTo>
                <a:cubicBezTo>
                  <a:pt x="44" y="1200"/>
                  <a:pt x="47" y="1200"/>
                  <a:pt x="47" y="1203"/>
                </a:cubicBezTo>
                <a:cubicBezTo>
                  <a:pt x="44" y="1202"/>
                  <a:pt x="40" y="1200"/>
                  <a:pt x="43" y="1197"/>
                </a:cubicBezTo>
                <a:close/>
                <a:moveTo>
                  <a:pt x="1952" y="1235"/>
                </a:moveTo>
                <a:cubicBezTo>
                  <a:pt x="1951" y="1236"/>
                  <a:pt x="1949" y="1237"/>
                  <a:pt x="1947" y="1238"/>
                </a:cubicBezTo>
                <a:cubicBezTo>
                  <a:pt x="1943" y="1237"/>
                  <a:pt x="1950" y="1235"/>
                  <a:pt x="1952" y="1235"/>
                </a:cubicBezTo>
                <a:close/>
                <a:moveTo>
                  <a:pt x="388" y="1343"/>
                </a:moveTo>
                <a:cubicBezTo>
                  <a:pt x="388" y="1339"/>
                  <a:pt x="392" y="1344"/>
                  <a:pt x="394" y="1344"/>
                </a:cubicBezTo>
                <a:cubicBezTo>
                  <a:pt x="393" y="1349"/>
                  <a:pt x="390" y="1342"/>
                  <a:pt x="388" y="1343"/>
                </a:cubicBezTo>
                <a:close/>
                <a:moveTo>
                  <a:pt x="399" y="1343"/>
                </a:moveTo>
                <a:cubicBezTo>
                  <a:pt x="399" y="1345"/>
                  <a:pt x="399" y="1347"/>
                  <a:pt x="399" y="1349"/>
                </a:cubicBezTo>
                <a:cubicBezTo>
                  <a:pt x="402" y="1349"/>
                  <a:pt x="410" y="1346"/>
                  <a:pt x="407" y="1344"/>
                </a:cubicBezTo>
                <a:cubicBezTo>
                  <a:pt x="403" y="1348"/>
                  <a:pt x="405" y="1341"/>
                  <a:pt x="399" y="1343"/>
                </a:cubicBezTo>
                <a:close/>
                <a:moveTo>
                  <a:pt x="379" y="1346"/>
                </a:moveTo>
                <a:cubicBezTo>
                  <a:pt x="378" y="1348"/>
                  <a:pt x="376" y="1350"/>
                  <a:pt x="374" y="1351"/>
                </a:cubicBezTo>
                <a:cubicBezTo>
                  <a:pt x="369" y="1352"/>
                  <a:pt x="371" y="1346"/>
                  <a:pt x="366" y="1347"/>
                </a:cubicBezTo>
                <a:cubicBezTo>
                  <a:pt x="366" y="1349"/>
                  <a:pt x="365" y="1349"/>
                  <a:pt x="363" y="1349"/>
                </a:cubicBezTo>
                <a:cubicBezTo>
                  <a:pt x="363" y="1353"/>
                  <a:pt x="369" y="1358"/>
                  <a:pt x="371" y="1354"/>
                </a:cubicBezTo>
                <a:cubicBezTo>
                  <a:pt x="369" y="1353"/>
                  <a:pt x="367" y="1351"/>
                  <a:pt x="369" y="1351"/>
                </a:cubicBezTo>
                <a:cubicBezTo>
                  <a:pt x="373" y="1355"/>
                  <a:pt x="379" y="1348"/>
                  <a:pt x="387" y="1351"/>
                </a:cubicBezTo>
                <a:cubicBezTo>
                  <a:pt x="386" y="1348"/>
                  <a:pt x="385" y="1345"/>
                  <a:pt x="383" y="1344"/>
                </a:cubicBezTo>
                <a:cubicBezTo>
                  <a:pt x="383" y="1346"/>
                  <a:pt x="381" y="1346"/>
                  <a:pt x="379" y="1346"/>
                </a:cubicBezTo>
                <a:close/>
                <a:moveTo>
                  <a:pt x="264" y="1370"/>
                </a:moveTo>
                <a:cubicBezTo>
                  <a:pt x="265" y="1373"/>
                  <a:pt x="272" y="1363"/>
                  <a:pt x="275" y="1370"/>
                </a:cubicBezTo>
                <a:cubicBezTo>
                  <a:pt x="273" y="1371"/>
                  <a:pt x="271" y="1371"/>
                  <a:pt x="269" y="1370"/>
                </a:cubicBezTo>
                <a:cubicBezTo>
                  <a:pt x="267" y="1375"/>
                  <a:pt x="274" y="1371"/>
                  <a:pt x="274" y="1374"/>
                </a:cubicBezTo>
                <a:cubicBezTo>
                  <a:pt x="268" y="1373"/>
                  <a:pt x="268" y="1377"/>
                  <a:pt x="263" y="1376"/>
                </a:cubicBezTo>
                <a:cubicBezTo>
                  <a:pt x="265" y="1381"/>
                  <a:pt x="262" y="1383"/>
                  <a:pt x="262" y="1384"/>
                </a:cubicBezTo>
                <a:cubicBezTo>
                  <a:pt x="262" y="1387"/>
                  <a:pt x="265" y="1382"/>
                  <a:pt x="267" y="1384"/>
                </a:cubicBezTo>
                <a:cubicBezTo>
                  <a:pt x="267" y="1385"/>
                  <a:pt x="263" y="1390"/>
                  <a:pt x="264" y="1390"/>
                </a:cubicBezTo>
                <a:cubicBezTo>
                  <a:pt x="269" y="1391"/>
                  <a:pt x="266" y="1384"/>
                  <a:pt x="270" y="1384"/>
                </a:cubicBezTo>
                <a:cubicBezTo>
                  <a:pt x="270" y="1386"/>
                  <a:pt x="272" y="1386"/>
                  <a:pt x="273" y="1387"/>
                </a:cubicBezTo>
                <a:cubicBezTo>
                  <a:pt x="273" y="1385"/>
                  <a:pt x="275" y="1384"/>
                  <a:pt x="277" y="1384"/>
                </a:cubicBezTo>
                <a:cubicBezTo>
                  <a:pt x="278" y="1381"/>
                  <a:pt x="277" y="1378"/>
                  <a:pt x="279" y="1378"/>
                </a:cubicBezTo>
                <a:cubicBezTo>
                  <a:pt x="279" y="1380"/>
                  <a:pt x="282" y="1379"/>
                  <a:pt x="282" y="1381"/>
                </a:cubicBezTo>
                <a:cubicBezTo>
                  <a:pt x="279" y="1382"/>
                  <a:pt x="280" y="1388"/>
                  <a:pt x="278" y="1390"/>
                </a:cubicBezTo>
                <a:cubicBezTo>
                  <a:pt x="282" y="1389"/>
                  <a:pt x="281" y="1393"/>
                  <a:pt x="283" y="1395"/>
                </a:cubicBezTo>
                <a:cubicBezTo>
                  <a:pt x="280" y="1397"/>
                  <a:pt x="275" y="1397"/>
                  <a:pt x="275" y="1403"/>
                </a:cubicBezTo>
                <a:cubicBezTo>
                  <a:pt x="281" y="1403"/>
                  <a:pt x="275" y="1407"/>
                  <a:pt x="279" y="1411"/>
                </a:cubicBezTo>
                <a:cubicBezTo>
                  <a:pt x="275" y="1412"/>
                  <a:pt x="275" y="1415"/>
                  <a:pt x="273" y="1417"/>
                </a:cubicBezTo>
                <a:cubicBezTo>
                  <a:pt x="271" y="1418"/>
                  <a:pt x="268" y="1417"/>
                  <a:pt x="268" y="1420"/>
                </a:cubicBezTo>
                <a:cubicBezTo>
                  <a:pt x="271" y="1421"/>
                  <a:pt x="276" y="1418"/>
                  <a:pt x="276" y="1422"/>
                </a:cubicBezTo>
                <a:cubicBezTo>
                  <a:pt x="274" y="1422"/>
                  <a:pt x="274" y="1424"/>
                  <a:pt x="275" y="1427"/>
                </a:cubicBezTo>
                <a:cubicBezTo>
                  <a:pt x="277" y="1427"/>
                  <a:pt x="280" y="1426"/>
                  <a:pt x="280" y="1430"/>
                </a:cubicBezTo>
                <a:cubicBezTo>
                  <a:pt x="275" y="1427"/>
                  <a:pt x="274" y="1431"/>
                  <a:pt x="272" y="1431"/>
                </a:cubicBezTo>
                <a:cubicBezTo>
                  <a:pt x="272" y="1431"/>
                  <a:pt x="271" y="1428"/>
                  <a:pt x="270" y="1428"/>
                </a:cubicBezTo>
                <a:cubicBezTo>
                  <a:pt x="270" y="1428"/>
                  <a:pt x="269" y="1431"/>
                  <a:pt x="267" y="1430"/>
                </a:cubicBezTo>
                <a:cubicBezTo>
                  <a:pt x="266" y="1436"/>
                  <a:pt x="273" y="1432"/>
                  <a:pt x="277" y="1433"/>
                </a:cubicBezTo>
                <a:cubicBezTo>
                  <a:pt x="276" y="1431"/>
                  <a:pt x="278" y="1432"/>
                  <a:pt x="280" y="1431"/>
                </a:cubicBezTo>
                <a:cubicBezTo>
                  <a:pt x="280" y="1431"/>
                  <a:pt x="282" y="1429"/>
                  <a:pt x="283" y="1428"/>
                </a:cubicBezTo>
                <a:cubicBezTo>
                  <a:pt x="285" y="1427"/>
                  <a:pt x="287" y="1425"/>
                  <a:pt x="290" y="1425"/>
                </a:cubicBezTo>
                <a:cubicBezTo>
                  <a:pt x="290" y="1427"/>
                  <a:pt x="287" y="1427"/>
                  <a:pt x="287" y="1428"/>
                </a:cubicBezTo>
                <a:cubicBezTo>
                  <a:pt x="288" y="1430"/>
                  <a:pt x="291" y="1431"/>
                  <a:pt x="292" y="1433"/>
                </a:cubicBezTo>
                <a:cubicBezTo>
                  <a:pt x="293" y="1434"/>
                  <a:pt x="290" y="1435"/>
                  <a:pt x="291" y="1436"/>
                </a:cubicBezTo>
                <a:cubicBezTo>
                  <a:pt x="291" y="1436"/>
                  <a:pt x="294" y="1438"/>
                  <a:pt x="294" y="1438"/>
                </a:cubicBezTo>
                <a:cubicBezTo>
                  <a:pt x="295" y="1438"/>
                  <a:pt x="293" y="1440"/>
                  <a:pt x="292" y="1439"/>
                </a:cubicBezTo>
                <a:cubicBezTo>
                  <a:pt x="293" y="1441"/>
                  <a:pt x="295" y="1442"/>
                  <a:pt x="296" y="1444"/>
                </a:cubicBezTo>
                <a:cubicBezTo>
                  <a:pt x="296" y="1446"/>
                  <a:pt x="291" y="1449"/>
                  <a:pt x="296" y="1450"/>
                </a:cubicBezTo>
                <a:cubicBezTo>
                  <a:pt x="297" y="1447"/>
                  <a:pt x="305" y="1451"/>
                  <a:pt x="305" y="1454"/>
                </a:cubicBezTo>
                <a:cubicBezTo>
                  <a:pt x="305" y="1456"/>
                  <a:pt x="301" y="1455"/>
                  <a:pt x="302" y="1458"/>
                </a:cubicBezTo>
                <a:cubicBezTo>
                  <a:pt x="308" y="1460"/>
                  <a:pt x="310" y="1456"/>
                  <a:pt x="315" y="1457"/>
                </a:cubicBezTo>
                <a:cubicBezTo>
                  <a:pt x="325" y="1462"/>
                  <a:pt x="346" y="1455"/>
                  <a:pt x="360" y="1460"/>
                </a:cubicBezTo>
                <a:cubicBezTo>
                  <a:pt x="361" y="1453"/>
                  <a:pt x="357" y="1452"/>
                  <a:pt x="352" y="1452"/>
                </a:cubicBezTo>
                <a:cubicBezTo>
                  <a:pt x="352" y="1448"/>
                  <a:pt x="349" y="1447"/>
                  <a:pt x="347" y="1446"/>
                </a:cubicBezTo>
                <a:cubicBezTo>
                  <a:pt x="347" y="1449"/>
                  <a:pt x="347" y="1452"/>
                  <a:pt x="347" y="1455"/>
                </a:cubicBezTo>
                <a:cubicBezTo>
                  <a:pt x="340" y="1459"/>
                  <a:pt x="334" y="1454"/>
                  <a:pt x="326" y="1455"/>
                </a:cubicBezTo>
                <a:cubicBezTo>
                  <a:pt x="328" y="1450"/>
                  <a:pt x="325" y="1447"/>
                  <a:pt x="321" y="1446"/>
                </a:cubicBezTo>
                <a:cubicBezTo>
                  <a:pt x="321" y="1450"/>
                  <a:pt x="322" y="1455"/>
                  <a:pt x="318" y="1455"/>
                </a:cubicBezTo>
                <a:cubicBezTo>
                  <a:pt x="316" y="1455"/>
                  <a:pt x="312" y="1455"/>
                  <a:pt x="310" y="1454"/>
                </a:cubicBezTo>
                <a:cubicBezTo>
                  <a:pt x="309" y="1453"/>
                  <a:pt x="309" y="1450"/>
                  <a:pt x="308" y="1449"/>
                </a:cubicBezTo>
                <a:cubicBezTo>
                  <a:pt x="305" y="1446"/>
                  <a:pt x="299" y="1450"/>
                  <a:pt x="297" y="1444"/>
                </a:cubicBezTo>
                <a:cubicBezTo>
                  <a:pt x="303" y="1447"/>
                  <a:pt x="298" y="1439"/>
                  <a:pt x="302" y="1439"/>
                </a:cubicBezTo>
                <a:cubicBezTo>
                  <a:pt x="307" y="1441"/>
                  <a:pt x="314" y="1438"/>
                  <a:pt x="317" y="1438"/>
                </a:cubicBezTo>
                <a:cubicBezTo>
                  <a:pt x="323" y="1438"/>
                  <a:pt x="334" y="1441"/>
                  <a:pt x="332" y="1433"/>
                </a:cubicBezTo>
                <a:cubicBezTo>
                  <a:pt x="326" y="1436"/>
                  <a:pt x="323" y="1436"/>
                  <a:pt x="315" y="1435"/>
                </a:cubicBezTo>
                <a:cubicBezTo>
                  <a:pt x="314" y="1430"/>
                  <a:pt x="314" y="1430"/>
                  <a:pt x="315" y="1425"/>
                </a:cubicBezTo>
                <a:cubicBezTo>
                  <a:pt x="310" y="1428"/>
                  <a:pt x="311" y="1417"/>
                  <a:pt x="313" y="1417"/>
                </a:cubicBezTo>
                <a:cubicBezTo>
                  <a:pt x="318" y="1418"/>
                  <a:pt x="322" y="1418"/>
                  <a:pt x="324" y="1417"/>
                </a:cubicBezTo>
                <a:cubicBezTo>
                  <a:pt x="326" y="1417"/>
                  <a:pt x="329" y="1417"/>
                  <a:pt x="332" y="1417"/>
                </a:cubicBezTo>
                <a:cubicBezTo>
                  <a:pt x="333" y="1417"/>
                  <a:pt x="334" y="1419"/>
                  <a:pt x="333" y="1419"/>
                </a:cubicBezTo>
                <a:cubicBezTo>
                  <a:pt x="336" y="1419"/>
                  <a:pt x="337" y="1417"/>
                  <a:pt x="339" y="1417"/>
                </a:cubicBezTo>
                <a:cubicBezTo>
                  <a:pt x="349" y="1416"/>
                  <a:pt x="362" y="1419"/>
                  <a:pt x="367" y="1419"/>
                </a:cubicBezTo>
                <a:cubicBezTo>
                  <a:pt x="370" y="1419"/>
                  <a:pt x="372" y="1417"/>
                  <a:pt x="375" y="1417"/>
                </a:cubicBezTo>
                <a:cubicBezTo>
                  <a:pt x="379" y="1417"/>
                  <a:pt x="384" y="1420"/>
                  <a:pt x="388" y="1417"/>
                </a:cubicBezTo>
                <a:cubicBezTo>
                  <a:pt x="388" y="1418"/>
                  <a:pt x="389" y="1419"/>
                  <a:pt x="391" y="1419"/>
                </a:cubicBezTo>
                <a:cubicBezTo>
                  <a:pt x="392" y="1419"/>
                  <a:pt x="392" y="1417"/>
                  <a:pt x="389" y="1417"/>
                </a:cubicBezTo>
                <a:cubicBezTo>
                  <a:pt x="386" y="1414"/>
                  <a:pt x="379" y="1416"/>
                  <a:pt x="374" y="1416"/>
                </a:cubicBezTo>
                <a:cubicBezTo>
                  <a:pt x="373" y="1412"/>
                  <a:pt x="368" y="1414"/>
                  <a:pt x="367" y="1411"/>
                </a:cubicBezTo>
                <a:cubicBezTo>
                  <a:pt x="367" y="1408"/>
                  <a:pt x="367" y="1405"/>
                  <a:pt x="365" y="1404"/>
                </a:cubicBezTo>
                <a:cubicBezTo>
                  <a:pt x="362" y="1411"/>
                  <a:pt x="355" y="1404"/>
                  <a:pt x="347" y="1406"/>
                </a:cubicBezTo>
                <a:cubicBezTo>
                  <a:pt x="346" y="1408"/>
                  <a:pt x="345" y="1410"/>
                  <a:pt x="344" y="1411"/>
                </a:cubicBezTo>
                <a:cubicBezTo>
                  <a:pt x="341" y="1410"/>
                  <a:pt x="338" y="1412"/>
                  <a:pt x="335" y="1411"/>
                </a:cubicBezTo>
                <a:cubicBezTo>
                  <a:pt x="334" y="1411"/>
                  <a:pt x="332" y="1409"/>
                  <a:pt x="333" y="1409"/>
                </a:cubicBezTo>
                <a:cubicBezTo>
                  <a:pt x="328" y="1409"/>
                  <a:pt x="322" y="1412"/>
                  <a:pt x="318" y="1412"/>
                </a:cubicBezTo>
                <a:cubicBezTo>
                  <a:pt x="316" y="1412"/>
                  <a:pt x="312" y="1414"/>
                  <a:pt x="310" y="1411"/>
                </a:cubicBezTo>
                <a:cubicBezTo>
                  <a:pt x="313" y="1407"/>
                  <a:pt x="315" y="1405"/>
                  <a:pt x="319" y="1409"/>
                </a:cubicBezTo>
                <a:cubicBezTo>
                  <a:pt x="319" y="1407"/>
                  <a:pt x="318" y="1403"/>
                  <a:pt x="320" y="1403"/>
                </a:cubicBezTo>
                <a:cubicBezTo>
                  <a:pt x="323" y="1404"/>
                  <a:pt x="322" y="1405"/>
                  <a:pt x="323" y="1401"/>
                </a:cubicBezTo>
                <a:cubicBezTo>
                  <a:pt x="323" y="1401"/>
                  <a:pt x="326" y="1400"/>
                  <a:pt x="326" y="1400"/>
                </a:cubicBezTo>
                <a:cubicBezTo>
                  <a:pt x="327" y="1398"/>
                  <a:pt x="328" y="1396"/>
                  <a:pt x="329" y="1395"/>
                </a:cubicBezTo>
                <a:cubicBezTo>
                  <a:pt x="332" y="1393"/>
                  <a:pt x="336" y="1394"/>
                  <a:pt x="342" y="1392"/>
                </a:cubicBezTo>
                <a:cubicBezTo>
                  <a:pt x="342" y="1394"/>
                  <a:pt x="343" y="1393"/>
                  <a:pt x="345" y="1392"/>
                </a:cubicBezTo>
                <a:cubicBezTo>
                  <a:pt x="345" y="1393"/>
                  <a:pt x="345" y="1395"/>
                  <a:pt x="345" y="1397"/>
                </a:cubicBezTo>
                <a:cubicBezTo>
                  <a:pt x="348" y="1398"/>
                  <a:pt x="350" y="1392"/>
                  <a:pt x="350" y="1398"/>
                </a:cubicBezTo>
                <a:cubicBezTo>
                  <a:pt x="356" y="1397"/>
                  <a:pt x="356" y="1398"/>
                  <a:pt x="364" y="1398"/>
                </a:cubicBezTo>
                <a:cubicBezTo>
                  <a:pt x="364" y="1396"/>
                  <a:pt x="365" y="1395"/>
                  <a:pt x="366" y="1393"/>
                </a:cubicBezTo>
                <a:cubicBezTo>
                  <a:pt x="372" y="1395"/>
                  <a:pt x="375" y="1390"/>
                  <a:pt x="379" y="1390"/>
                </a:cubicBezTo>
                <a:cubicBezTo>
                  <a:pt x="382" y="1390"/>
                  <a:pt x="384" y="1394"/>
                  <a:pt x="387" y="1392"/>
                </a:cubicBezTo>
                <a:cubicBezTo>
                  <a:pt x="387" y="1396"/>
                  <a:pt x="389" y="1398"/>
                  <a:pt x="393" y="1398"/>
                </a:cubicBezTo>
                <a:cubicBezTo>
                  <a:pt x="392" y="1394"/>
                  <a:pt x="396" y="1395"/>
                  <a:pt x="394" y="1390"/>
                </a:cubicBezTo>
                <a:cubicBezTo>
                  <a:pt x="397" y="1390"/>
                  <a:pt x="400" y="1390"/>
                  <a:pt x="399" y="1387"/>
                </a:cubicBezTo>
                <a:cubicBezTo>
                  <a:pt x="398" y="1381"/>
                  <a:pt x="393" y="1391"/>
                  <a:pt x="393" y="1385"/>
                </a:cubicBezTo>
                <a:cubicBezTo>
                  <a:pt x="400" y="1386"/>
                  <a:pt x="391" y="1381"/>
                  <a:pt x="392" y="1378"/>
                </a:cubicBezTo>
                <a:cubicBezTo>
                  <a:pt x="390" y="1378"/>
                  <a:pt x="388" y="1378"/>
                  <a:pt x="386" y="1378"/>
                </a:cubicBezTo>
                <a:cubicBezTo>
                  <a:pt x="383" y="1382"/>
                  <a:pt x="388" y="1385"/>
                  <a:pt x="382" y="1387"/>
                </a:cubicBezTo>
                <a:cubicBezTo>
                  <a:pt x="378" y="1384"/>
                  <a:pt x="372" y="1386"/>
                  <a:pt x="368" y="1385"/>
                </a:cubicBezTo>
                <a:cubicBezTo>
                  <a:pt x="365" y="1385"/>
                  <a:pt x="365" y="1383"/>
                  <a:pt x="363" y="1385"/>
                </a:cubicBezTo>
                <a:cubicBezTo>
                  <a:pt x="361" y="1387"/>
                  <a:pt x="349" y="1385"/>
                  <a:pt x="349" y="1384"/>
                </a:cubicBezTo>
                <a:cubicBezTo>
                  <a:pt x="349" y="1380"/>
                  <a:pt x="350" y="1377"/>
                  <a:pt x="353" y="1376"/>
                </a:cubicBezTo>
                <a:cubicBezTo>
                  <a:pt x="359" y="1376"/>
                  <a:pt x="365" y="1376"/>
                  <a:pt x="370" y="1376"/>
                </a:cubicBezTo>
                <a:cubicBezTo>
                  <a:pt x="372" y="1374"/>
                  <a:pt x="371" y="1370"/>
                  <a:pt x="375" y="1371"/>
                </a:cubicBezTo>
                <a:cubicBezTo>
                  <a:pt x="381" y="1370"/>
                  <a:pt x="379" y="1377"/>
                  <a:pt x="383" y="1378"/>
                </a:cubicBezTo>
                <a:cubicBezTo>
                  <a:pt x="383" y="1375"/>
                  <a:pt x="383" y="1372"/>
                  <a:pt x="383" y="1370"/>
                </a:cubicBezTo>
                <a:cubicBezTo>
                  <a:pt x="384" y="1369"/>
                  <a:pt x="386" y="1368"/>
                  <a:pt x="387" y="1366"/>
                </a:cubicBezTo>
                <a:cubicBezTo>
                  <a:pt x="384" y="1366"/>
                  <a:pt x="384" y="1364"/>
                  <a:pt x="384" y="1360"/>
                </a:cubicBezTo>
                <a:cubicBezTo>
                  <a:pt x="378" y="1360"/>
                  <a:pt x="380" y="1366"/>
                  <a:pt x="375" y="1366"/>
                </a:cubicBezTo>
                <a:cubicBezTo>
                  <a:pt x="375" y="1364"/>
                  <a:pt x="373" y="1364"/>
                  <a:pt x="373" y="1362"/>
                </a:cubicBezTo>
                <a:cubicBezTo>
                  <a:pt x="369" y="1362"/>
                  <a:pt x="367" y="1364"/>
                  <a:pt x="362" y="1363"/>
                </a:cubicBezTo>
                <a:cubicBezTo>
                  <a:pt x="361" y="1365"/>
                  <a:pt x="361" y="1369"/>
                  <a:pt x="358" y="1370"/>
                </a:cubicBezTo>
                <a:cubicBezTo>
                  <a:pt x="346" y="1369"/>
                  <a:pt x="344" y="1367"/>
                  <a:pt x="336" y="1371"/>
                </a:cubicBezTo>
                <a:cubicBezTo>
                  <a:pt x="331" y="1370"/>
                  <a:pt x="328" y="1366"/>
                  <a:pt x="326" y="1362"/>
                </a:cubicBezTo>
                <a:cubicBezTo>
                  <a:pt x="330" y="1362"/>
                  <a:pt x="328" y="1357"/>
                  <a:pt x="329" y="1355"/>
                </a:cubicBezTo>
                <a:cubicBezTo>
                  <a:pt x="330" y="1353"/>
                  <a:pt x="334" y="1353"/>
                  <a:pt x="332" y="1349"/>
                </a:cubicBezTo>
                <a:cubicBezTo>
                  <a:pt x="329" y="1349"/>
                  <a:pt x="329" y="1351"/>
                  <a:pt x="327" y="1352"/>
                </a:cubicBezTo>
                <a:cubicBezTo>
                  <a:pt x="316" y="1352"/>
                  <a:pt x="307" y="1354"/>
                  <a:pt x="301" y="1358"/>
                </a:cubicBezTo>
                <a:cubicBezTo>
                  <a:pt x="295" y="1358"/>
                  <a:pt x="293" y="1361"/>
                  <a:pt x="287" y="1358"/>
                </a:cubicBezTo>
                <a:cubicBezTo>
                  <a:pt x="287" y="1361"/>
                  <a:pt x="290" y="1363"/>
                  <a:pt x="287" y="1363"/>
                </a:cubicBezTo>
                <a:cubicBezTo>
                  <a:pt x="285" y="1363"/>
                  <a:pt x="287" y="1368"/>
                  <a:pt x="285" y="1368"/>
                </a:cubicBezTo>
                <a:cubicBezTo>
                  <a:pt x="283" y="1366"/>
                  <a:pt x="283" y="1362"/>
                  <a:pt x="280" y="1362"/>
                </a:cubicBezTo>
                <a:cubicBezTo>
                  <a:pt x="281" y="1366"/>
                  <a:pt x="283" y="1371"/>
                  <a:pt x="277" y="1371"/>
                </a:cubicBezTo>
                <a:cubicBezTo>
                  <a:pt x="276" y="1369"/>
                  <a:pt x="283" y="1367"/>
                  <a:pt x="278" y="1366"/>
                </a:cubicBezTo>
                <a:cubicBezTo>
                  <a:pt x="278" y="1371"/>
                  <a:pt x="264" y="1361"/>
                  <a:pt x="264" y="1370"/>
                </a:cubicBezTo>
                <a:close/>
                <a:moveTo>
                  <a:pt x="346" y="1379"/>
                </a:moveTo>
                <a:cubicBezTo>
                  <a:pt x="349" y="1386"/>
                  <a:pt x="340" y="1382"/>
                  <a:pt x="340" y="1385"/>
                </a:cubicBezTo>
                <a:cubicBezTo>
                  <a:pt x="333" y="1387"/>
                  <a:pt x="326" y="1384"/>
                  <a:pt x="320" y="1385"/>
                </a:cubicBezTo>
                <a:cubicBezTo>
                  <a:pt x="317" y="1386"/>
                  <a:pt x="318" y="1389"/>
                  <a:pt x="313" y="1389"/>
                </a:cubicBezTo>
                <a:cubicBezTo>
                  <a:pt x="312" y="1380"/>
                  <a:pt x="319" y="1380"/>
                  <a:pt x="327" y="1381"/>
                </a:cubicBezTo>
                <a:cubicBezTo>
                  <a:pt x="330" y="1378"/>
                  <a:pt x="331" y="1377"/>
                  <a:pt x="339" y="1378"/>
                </a:cubicBezTo>
                <a:cubicBezTo>
                  <a:pt x="342" y="1378"/>
                  <a:pt x="345" y="1377"/>
                  <a:pt x="346" y="1379"/>
                </a:cubicBezTo>
                <a:close/>
                <a:moveTo>
                  <a:pt x="271" y="1379"/>
                </a:moveTo>
                <a:cubicBezTo>
                  <a:pt x="272" y="1379"/>
                  <a:pt x="273" y="1379"/>
                  <a:pt x="274" y="1379"/>
                </a:cubicBezTo>
                <a:cubicBezTo>
                  <a:pt x="273" y="1380"/>
                  <a:pt x="273" y="1382"/>
                  <a:pt x="273" y="1384"/>
                </a:cubicBezTo>
                <a:cubicBezTo>
                  <a:pt x="270" y="1383"/>
                  <a:pt x="269" y="1381"/>
                  <a:pt x="271" y="1379"/>
                </a:cubicBezTo>
                <a:close/>
                <a:moveTo>
                  <a:pt x="307" y="1382"/>
                </a:moveTo>
                <a:cubicBezTo>
                  <a:pt x="308" y="1383"/>
                  <a:pt x="309" y="1384"/>
                  <a:pt x="310" y="1384"/>
                </a:cubicBezTo>
                <a:cubicBezTo>
                  <a:pt x="310" y="1385"/>
                  <a:pt x="310" y="1386"/>
                  <a:pt x="310" y="1387"/>
                </a:cubicBezTo>
                <a:cubicBezTo>
                  <a:pt x="308" y="1387"/>
                  <a:pt x="306" y="1387"/>
                  <a:pt x="306" y="1389"/>
                </a:cubicBezTo>
                <a:cubicBezTo>
                  <a:pt x="301" y="1387"/>
                  <a:pt x="306" y="1383"/>
                  <a:pt x="307" y="1382"/>
                </a:cubicBezTo>
                <a:close/>
                <a:moveTo>
                  <a:pt x="371" y="1389"/>
                </a:moveTo>
                <a:cubicBezTo>
                  <a:pt x="372" y="1389"/>
                  <a:pt x="373" y="1389"/>
                  <a:pt x="374" y="1389"/>
                </a:cubicBezTo>
                <a:cubicBezTo>
                  <a:pt x="375" y="1393"/>
                  <a:pt x="362" y="1388"/>
                  <a:pt x="371" y="1389"/>
                </a:cubicBezTo>
                <a:close/>
                <a:moveTo>
                  <a:pt x="277" y="1416"/>
                </a:moveTo>
                <a:cubicBezTo>
                  <a:pt x="280" y="1416"/>
                  <a:pt x="281" y="1414"/>
                  <a:pt x="282" y="1412"/>
                </a:cubicBezTo>
                <a:cubicBezTo>
                  <a:pt x="279" y="1412"/>
                  <a:pt x="278" y="1414"/>
                  <a:pt x="277" y="1416"/>
                </a:cubicBezTo>
                <a:close/>
                <a:moveTo>
                  <a:pt x="253" y="1397"/>
                </a:moveTo>
                <a:cubicBezTo>
                  <a:pt x="253" y="1394"/>
                  <a:pt x="252" y="1393"/>
                  <a:pt x="250" y="1395"/>
                </a:cubicBezTo>
                <a:cubicBezTo>
                  <a:pt x="250" y="1392"/>
                  <a:pt x="245" y="1394"/>
                  <a:pt x="248" y="1395"/>
                </a:cubicBezTo>
                <a:cubicBezTo>
                  <a:pt x="250" y="1395"/>
                  <a:pt x="251" y="1397"/>
                  <a:pt x="253" y="1397"/>
                </a:cubicBezTo>
                <a:close/>
                <a:moveTo>
                  <a:pt x="1906" y="1412"/>
                </a:moveTo>
                <a:cubicBezTo>
                  <a:pt x="1910" y="1411"/>
                  <a:pt x="1915" y="1409"/>
                  <a:pt x="1920" y="1411"/>
                </a:cubicBezTo>
                <a:cubicBezTo>
                  <a:pt x="1920" y="1409"/>
                  <a:pt x="1917" y="1409"/>
                  <a:pt x="1917" y="1408"/>
                </a:cubicBezTo>
                <a:cubicBezTo>
                  <a:pt x="1910" y="1407"/>
                  <a:pt x="1906" y="1409"/>
                  <a:pt x="1903" y="1409"/>
                </a:cubicBezTo>
                <a:cubicBezTo>
                  <a:pt x="1900" y="1410"/>
                  <a:pt x="1897" y="1409"/>
                  <a:pt x="1896" y="1411"/>
                </a:cubicBezTo>
                <a:cubicBezTo>
                  <a:pt x="1901" y="1410"/>
                  <a:pt x="1901" y="1414"/>
                  <a:pt x="1906" y="1412"/>
                </a:cubicBezTo>
                <a:close/>
                <a:moveTo>
                  <a:pt x="270" y="1425"/>
                </a:moveTo>
                <a:cubicBezTo>
                  <a:pt x="267" y="1425"/>
                  <a:pt x="266" y="1423"/>
                  <a:pt x="264" y="1424"/>
                </a:cubicBezTo>
                <a:cubicBezTo>
                  <a:pt x="266" y="1428"/>
                  <a:pt x="257" y="1429"/>
                  <a:pt x="263" y="1431"/>
                </a:cubicBezTo>
                <a:cubicBezTo>
                  <a:pt x="263" y="1430"/>
                  <a:pt x="264" y="1430"/>
                  <a:pt x="266" y="1430"/>
                </a:cubicBezTo>
                <a:cubicBezTo>
                  <a:pt x="266" y="1428"/>
                  <a:pt x="265" y="1425"/>
                  <a:pt x="267" y="1425"/>
                </a:cubicBezTo>
                <a:cubicBezTo>
                  <a:pt x="267" y="1427"/>
                  <a:pt x="270" y="1427"/>
                  <a:pt x="270" y="1425"/>
                </a:cubicBezTo>
                <a:close/>
                <a:moveTo>
                  <a:pt x="343" y="1428"/>
                </a:moveTo>
                <a:cubicBezTo>
                  <a:pt x="345" y="1423"/>
                  <a:pt x="347" y="1432"/>
                  <a:pt x="348" y="1435"/>
                </a:cubicBezTo>
                <a:cubicBezTo>
                  <a:pt x="346" y="1439"/>
                  <a:pt x="346" y="1428"/>
                  <a:pt x="343" y="1428"/>
                </a:cubicBezTo>
                <a:close/>
                <a:moveTo>
                  <a:pt x="1413" y="1435"/>
                </a:moveTo>
                <a:cubicBezTo>
                  <a:pt x="1412" y="1434"/>
                  <a:pt x="1411" y="1433"/>
                  <a:pt x="1412" y="1431"/>
                </a:cubicBezTo>
                <a:cubicBezTo>
                  <a:pt x="1408" y="1431"/>
                  <a:pt x="1407" y="1433"/>
                  <a:pt x="1407" y="1436"/>
                </a:cubicBezTo>
                <a:cubicBezTo>
                  <a:pt x="1411" y="1434"/>
                  <a:pt x="1412" y="1437"/>
                  <a:pt x="1413" y="1435"/>
                </a:cubicBezTo>
                <a:close/>
                <a:moveTo>
                  <a:pt x="351" y="1443"/>
                </a:moveTo>
                <a:cubicBezTo>
                  <a:pt x="351" y="1440"/>
                  <a:pt x="347" y="1442"/>
                  <a:pt x="347" y="1439"/>
                </a:cubicBezTo>
                <a:cubicBezTo>
                  <a:pt x="346" y="1438"/>
                  <a:pt x="345" y="1438"/>
                  <a:pt x="345" y="1441"/>
                </a:cubicBezTo>
                <a:cubicBezTo>
                  <a:pt x="347" y="1441"/>
                  <a:pt x="348" y="1443"/>
                  <a:pt x="351" y="1443"/>
                </a:cubicBezTo>
                <a:close/>
                <a:moveTo>
                  <a:pt x="640" y="1443"/>
                </a:moveTo>
                <a:cubicBezTo>
                  <a:pt x="639" y="1444"/>
                  <a:pt x="640" y="1447"/>
                  <a:pt x="638" y="1447"/>
                </a:cubicBezTo>
                <a:cubicBezTo>
                  <a:pt x="638" y="1446"/>
                  <a:pt x="635" y="1445"/>
                  <a:pt x="635" y="1447"/>
                </a:cubicBezTo>
                <a:cubicBezTo>
                  <a:pt x="637" y="1447"/>
                  <a:pt x="639" y="1448"/>
                  <a:pt x="640" y="1449"/>
                </a:cubicBezTo>
                <a:cubicBezTo>
                  <a:pt x="639" y="1446"/>
                  <a:pt x="646" y="1442"/>
                  <a:pt x="643" y="1441"/>
                </a:cubicBezTo>
                <a:cubicBezTo>
                  <a:pt x="642" y="1442"/>
                  <a:pt x="641" y="1443"/>
                  <a:pt x="640" y="1443"/>
                </a:cubicBezTo>
                <a:close/>
                <a:moveTo>
                  <a:pt x="1308" y="1455"/>
                </a:moveTo>
                <a:cubicBezTo>
                  <a:pt x="1307" y="1459"/>
                  <a:pt x="1312" y="1462"/>
                  <a:pt x="1307" y="1462"/>
                </a:cubicBezTo>
                <a:cubicBezTo>
                  <a:pt x="1303" y="1462"/>
                  <a:pt x="1309" y="1466"/>
                  <a:pt x="1307" y="1470"/>
                </a:cubicBezTo>
                <a:cubicBezTo>
                  <a:pt x="1305" y="1470"/>
                  <a:pt x="1305" y="1472"/>
                  <a:pt x="1303" y="1471"/>
                </a:cubicBezTo>
                <a:cubicBezTo>
                  <a:pt x="1305" y="1476"/>
                  <a:pt x="1301" y="1480"/>
                  <a:pt x="1298" y="1484"/>
                </a:cubicBezTo>
                <a:cubicBezTo>
                  <a:pt x="1300" y="1484"/>
                  <a:pt x="1302" y="1484"/>
                  <a:pt x="1301" y="1487"/>
                </a:cubicBezTo>
                <a:cubicBezTo>
                  <a:pt x="1306" y="1488"/>
                  <a:pt x="1304" y="1483"/>
                  <a:pt x="1307" y="1482"/>
                </a:cubicBezTo>
                <a:cubicBezTo>
                  <a:pt x="1312" y="1484"/>
                  <a:pt x="1315" y="1480"/>
                  <a:pt x="1318" y="1481"/>
                </a:cubicBezTo>
                <a:cubicBezTo>
                  <a:pt x="1318" y="1481"/>
                  <a:pt x="1319" y="1484"/>
                  <a:pt x="1320" y="1484"/>
                </a:cubicBezTo>
                <a:cubicBezTo>
                  <a:pt x="1322" y="1485"/>
                  <a:pt x="1329" y="1484"/>
                  <a:pt x="1329" y="1489"/>
                </a:cubicBezTo>
                <a:cubicBezTo>
                  <a:pt x="1326" y="1489"/>
                  <a:pt x="1324" y="1488"/>
                  <a:pt x="1324" y="1492"/>
                </a:cubicBezTo>
                <a:cubicBezTo>
                  <a:pt x="1328" y="1496"/>
                  <a:pt x="1325" y="1489"/>
                  <a:pt x="1330" y="1490"/>
                </a:cubicBezTo>
                <a:cubicBezTo>
                  <a:pt x="1329" y="1495"/>
                  <a:pt x="1333" y="1501"/>
                  <a:pt x="1335" y="1496"/>
                </a:cubicBezTo>
                <a:cubicBezTo>
                  <a:pt x="1330" y="1496"/>
                  <a:pt x="1333" y="1489"/>
                  <a:pt x="1332" y="1485"/>
                </a:cubicBezTo>
                <a:cubicBezTo>
                  <a:pt x="1332" y="1485"/>
                  <a:pt x="1329" y="1484"/>
                  <a:pt x="1329" y="1482"/>
                </a:cubicBezTo>
                <a:cubicBezTo>
                  <a:pt x="1329" y="1478"/>
                  <a:pt x="1328" y="1475"/>
                  <a:pt x="1329" y="1473"/>
                </a:cubicBezTo>
                <a:cubicBezTo>
                  <a:pt x="1330" y="1467"/>
                  <a:pt x="1329" y="1469"/>
                  <a:pt x="1328" y="1463"/>
                </a:cubicBezTo>
                <a:cubicBezTo>
                  <a:pt x="1328" y="1461"/>
                  <a:pt x="1330" y="1462"/>
                  <a:pt x="1331" y="1460"/>
                </a:cubicBezTo>
                <a:cubicBezTo>
                  <a:pt x="1328" y="1460"/>
                  <a:pt x="1330" y="1455"/>
                  <a:pt x="1328" y="1454"/>
                </a:cubicBezTo>
                <a:cubicBezTo>
                  <a:pt x="1323" y="1454"/>
                  <a:pt x="1319" y="1459"/>
                  <a:pt x="1315" y="1455"/>
                </a:cubicBezTo>
                <a:cubicBezTo>
                  <a:pt x="1316" y="1456"/>
                  <a:pt x="1317" y="1454"/>
                  <a:pt x="1315" y="1454"/>
                </a:cubicBezTo>
                <a:cubicBezTo>
                  <a:pt x="1316" y="1457"/>
                  <a:pt x="1310" y="1454"/>
                  <a:pt x="1308" y="1455"/>
                </a:cubicBezTo>
                <a:close/>
                <a:moveTo>
                  <a:pt x="1311" y="1462"/>
                </a:moveTo>
                <a:cubicBezTo>
                  <a:pt x="1317" y="1460"/>
                  <a:pt x="1316" y="1474"/>
                  <a:pt x="1314" y="1476"/>
                </a:cubicBezTo>
                <a:cubicBezTo>
                  <a:pt x="1311" y="1477"/>
                  <a:pt x="1311" y="1474"/>
                  <a:pt x="1310" y="1473"/>
                </a:cubicBezTo>
                <a:cubicBezTo>
                  <a:pt x="1310" y="1471"/>
                  <a:pt x="1310" y="1467"/>
                  <a:pt x="1311" y="1462"/>
                </a:cubicBezTo>
                <a:close/>
                <a:moveTo>
                  <a:pt x="1006" y="1474"/>
                </a:moveTo>
                <a:cubicBezTo>
                  <a:pt x="1007" y="1473"/>
                  <a:pt x="1009" y="1467"/>
                  <a:pt x="1006" y="1466"/>
                </a:cubicBezTo>
                <a:cubicBezTo>
                  <a:pt x="1004" y="1464"/>
                  <a:pt x="1004" y="1460"/>
                  <a:pt x="1001" y="1458"/>
                </a:cubicBezTo>
                <a:cubicBezTo>
                  <a:pt x="1004" y="1462"/>
                  <a:pt x="1000" y="1473"/>
                  <a:pt x="1006" y="1474"/>
                </a:cubicBezTo>
                <a:close/>
                <a:moveTo>
                  <a:pt x="791" y="1476"/>
                </a:moveTo>
                <a:cubicBezTo>
                  <a:pt x="787" y="1475"/>
                  <a:pt x="785" y="1476"/>
                  <a:pt x="783" y="1477"/>
                </a:cubicBezTo>
                <a:cubicBezTo>
                  <a:pt x="783" y="1478"/>
                  <a:pt x="783" y="1480"/>
                  <a:pt x="783" y="1481"/>
                </a:cubicBezTo>
                <a:cubicBezTo>
                  <a:pt x="783" y="1481"/>
                  <a:pt x="785" y="1483"/>
                  <a:pt x="785" y="1482"/>
                </a:cubicBezTo>
                <a:cubicBezTo>
                  <a:pt x="785" y="1484"/>
                  <a:pt x="782" y="1484"/>
                  <a:pt x="783" y="1487"/>
                </a:cubicBezTo>
                <a:cubicBezTo>
                  <a:pt x="783" y="1487"/>
                  <a:pt x="786" y="1489"/>
                  <a:pt x="786" y="1490"/>
                </a:cubicBezTo>
                <a:cubicBezTo>
                  <a:pt x="787" y="1493"/>
                  <a:pt x="785" y="1496"/>
                  <a:pt x="788" y="1498"/>
                </a:cubicBezTo>
                <a:cubicBezTo>
                  <a:pt x="793" y="1498"/>
                  <a:pt x="795" y="1494"/>
                  <a:pt x="802" y="1495"/>
                </a:cubicBezTo>
                <a:cubicBezTo>
                  <a:pt x="802" y="1500"/>
                  <a:pt x="807" y="1500"/>
                  <a:pt x="811" y="1501"/>
                </a:cubicBezTo>
                <a:cubicBezTo>
                  <a:pt x="816" y="1497"/>
                  <a:pt x="806" y="1486"/>
                  <a:pt x="815" y="1485"/>
                </a:cubicBezTo>
                <a:cubicBezTo>
                  <a:pt x="817" y="1478"/>
                  <a:pt x="813" y="1476"/>
                  <a:pt x="812" y="1471"/>
                </a:cubicBezTo>
                <a:cubicBezTo>
                  <a:pt x="814" y="1470"/>
                  <a:pt x="818" y="1470"/>
                  <a:pt x="817" y="1465"/>
                </a:cubicBezTo>
                <a:cubicBezTo>
                  <a:pt x="814" y="1465"/>
                  <a:pt x="813" y="1467"/>
                  <a:pt x="812" y="1468"/>
                </a:cubicBezTo>
                <a:cubicBezTo>
                  <a:pt x="811" y="1469"/>
                  <a:pt x="808" y="1472"/>
                  <a:pt x="808" y="1473"/>
                </a:cubicBezTo>
                <a:cubicBezTo>
                  <a:pt x="807" y="1474"/>
                  <a:pt x="808" y="1477"/>
                  <a:pt x="806" y="1477"/>
                </a:cubicBezTo>
                <a:cubicBezTo>
                  <a:pt x="804" y="1475"/>
                  <a:pt x="795" y="1478"/>
                  <a:pt x="797" y="1471"/>
                </a:cubicBezTo>
                <a:cubicBezTo>
                  <a:pt x="791" y="1472"/>
                  <a:pt x="788" y="1471"/>
                  <a:pt x="789" y="1465"/>
                </a:cubicBezTo>
                <a:cubicBezTo>
                  <a:pt x="794" y="1465"/>
                  <a:pt x="801" y="1466"/>
                  <a:pt x="800" y="1460"/>
                </a:cubicBezTo>
                <a:cubicBezTo>
                  <a:pt x="783" y="1460"/>
                  <a:pt x="768" y="1460"/>
                  <a:pt x="753" y="1462"/>
                </a:cubicBezTo>
                <a:cubicBezTo>
                  <a:pt x="754" y="1466"/>
                  <a:pt x="756" y="1464"/>
                  <a:pt x="756" y="1468"/>
                </a:cubicBezTo>
                <a:cubicBezTo>
                  <a:pt x="757" y="1471"/>
                  <a:pt x="761" y="1470"/>
                  <a:pt x="760" y="1474"/>
                </a:cubicBezTo>
                <a:cubicBezTo>
                  <a:pt x="758" y="1474"/>
                  <a:pt x="758" y="1476"/>
                  <a:pt x="757" y="1476"/>
                </a:cubicBezTo>
                <a:cubicBezTo>
                  <a:pt x="755" y="1476"/>
                  <a:pt x="754" y="1473"/>
                  <a:pt x="753" y="1473"/>
                </a:cubicBezTo>
                <a:cubicBezTo>
                  <a:pt x="750" y="1471"/>
                  <a:pt x="745" y="1475"/>
                  <a:pt x="747" y="1470"/>
                </a:cubicBezTo>
                <a:cubicBezTo>
                  <a:pt x="742" y="1469"/>
                  <a:pt x="740" y="1473"/>
                  <a:pt x="738" y="1476"/>
                </a:cubicBezTo>
                <a:cubicBezTo>
                  <a:pt x="738" y="1474"/>
                  <a:pt x="736" y="1473"/>
                  <a:pt x="735" y="1473"/>
                </a:cubicBezTo>
                <a:cubicBezTo>
                  <a:pt x="734" y="1474"/>
                  <a:pt x="735" y="1476"/>
                  <a:pt x="733" y="1476"/>
                </a:cubicBezTo>
                <a:cubicBezTo>
                  <a:pt x="731" y="1476"/>
                  <a:pt x="732" y="1479"/>
                  <a:pt x="730" y="1479"/>
                </a:cubicBezTo>
                <a:cubicBezTo>
                  <a:pt x="729" y="1477"/>
                  <a:pt x="727" y="1476"/>
                  <a:pt x="726" y="1474"/>
                </a:cubicBezTo>
                <a:cubicBezTo>
                  <a:pt x="726" y="1477"/>
                  <a:pt x="726" y="1480"/>
                  <a:pt x="726" y="1482"/>
                </a:cubicBezTo>
                <a:cubicBezTo>
                  <a:pt x="722" y="1483"/>
                  <a:pt x="725" y="1490"/>
                  <a:pt x="720" y="1489"/>
                </a:cubicBezTo>
                <a:cubicBezTo>
                  <a:pt x="720" y="1490"/>
                  <a:pt x="720" y="1491"/>
                  <a:pt x="720" y="1492"/>
                </a:cubicBezTo>
                <a:cubicBezTo>
                  <a:pt x="720" y="1492"/>
                  <a:pt x="718" y="1494"/>
                  <a:pt x="718" y="1493"/>
                </a:cubicBezTo>
                <a:cubicBezTo>
                  <a:pt x="718" y="1496"/>
                  <a:pt x="720" y="1497"/>
                  <a:pt x="718" y="1498"/>
                </a:cubicBezTo>
                <a:cubicBezTo>
                  <a:pt x="717" y="1498"/>
                  <a:pt x="715" y="1498"/>
                  <a:pt x="715" y="1500"/>
                </a:cubicBezTo>
                <a:cubicBezTo>
                  <a:pt x="721" y="1501"/>
                  <a:pt x="726" y="1502"/>
                  <a:pt x="729" y="1498"/>
                </a:cubicBezTo>
                <a:cubicBezTo>
                  <a:pt x="723" y="1496"/>
                  <a:pt x="730" y="1485"/>
                  <a:pt x="738" y="1487"/>
                </a:cubicBezTo>
                <a:cubicBezTo>
                  <a:pt x="740" y="1495"/>
                  <a:pt x="739" y="1495"/>
                  <a:pt x="735" y="1500"/>
                </a:cubicBezTo>
                <a:cubicBezTo>
                  <a:pt x="740" y="1502"/>
                  <a:pt x="741" y="1499"/>
                  <a:pt x="748" y="1500"/>
                </a:cubicBezTo>
                <a:cubicBezTo>
                  <a:pt x="751" y="1498"/>
                  <a:pt x="744" y="1492"/>
                  <a:pt x="749" y="1490"/>
                </a:cubicBezTo>
                <a:cubicBezTo>
                  <a:pt x="753" y="1490"/>
                  <a:pt x="756" y="1491"/>
                  <a:pt x="758" y="1493"/>
                </a:cubicBezTo>
                <a:cubicBezTo>
                  <a:pt x="759" y="1497"/>
                  <a:pt x="751" y="1492"/>
                  <a:pt x="754" y="1498"/>
                </a:cubicBezTo>
                <a:cubicBezTo>
                  <a:pt x="755" y="1501"/>
                  <a:pt x="759" y="1499"/>
                  <a:pt x="762" y="1500"/>
                </a:cubicBezTo>
                <a:cubicBezTo>
                  <a:pt x="764" y="1500"/>
                  <a:pt x="764" y="1501"/>
                  <a:pt x="766" y="1501"/>
                </a:cubicBezTo>
                <a:cubicBezTo>
                  <a:pt x="772" y="1502"/>
                  <a:pt x="777" y="1500"/>
                  <a:pt x="779" y="1500"/>
                </a:cubicBezTo>
                <a:cubicBezTo>
                  <a:pt x="780" y="1499"/>
                  <a:pt x="782" y="1500"/>
                  <a:pt x="782" y="1498"/>
                </a:cubicBezTo>
                <a:cubicBezTo>
                  <a:pt x="784" y="1497"/>
                  <a:pt x="785" y="1496"/>
                  <a:pt x="785" y="1493"/>
                </a:cubicBezTo>
                <a:cubicBezTo>
                  <a:pt x="782" y="1493"/>
                  <a:pt x="780" y="1492"/>
                  <a:pt x="778" y="1490"/>
                </a:cubicBezTo>
                <a:cubicBezTo>
                  <a:pt x="780" y="1485"/>
                  <a:pt x="773" y="1488"/>
                  <a:pt x="774" y="1484"/>
                </a:cubicBezTo>
                <a:cubicBezTo>
                  <a:pt x="774" y="1482"/>
                  <a:pt x="774" y="1480"/>
                  <a:pt x="774" y="1477"/>
                </a:cubicBezTo>
                <a:cubicBezTo>
                  <a:pt x="768" y="1480"/>
                  <a:pt x="769" y="1474"/>
                  <a:pt x="767" y="1473"/>
                </a:cubicBezTo>
                <a:cubicBezTo>
                  <a:pt x="765" y="1471"/>
                  <a:pt x="761" y="1474"/>
                  <a:pt x="760" y="1470"/>
                </a:cubicBezTo>
                <a:cubicBezTo>
                  <a:pt x="759" y="1467"/>
                  <a:pt x="757" y="1467"/>
                  <a:pt x="758" y="1465"/>
                </a:cubicBezTo>
                <a:cubicBezTo>
                  <a:pt x="767" y="1462"/>
                  <a:pt x="775" y="1466"/>
                  <a:pt x="786" y="1463"/>
                </a:cubicBezTo>
                <a:cubicBezTo>
                  <a:pt x="783" y="1472"/>
                  <a:pt x="792" y="1469"/>
                  <a:pt x="791" y="1476"/>
                </a:cubicBezTo>
                <a:close/>
                <a:moveTo>
                  <a:pt x="684" y="1470"/>
                </a:moveTo>
                <a:cubicBezTo>
                  <a:pt x="686" y="1477"/>
                  <a:pt x="678" y="1478"/>
                  <a:pt x="676" y="1476"/>
                </a:cubicBezTo>
                <a:cubicBezTo>
                  <a:pt x="674" y="1479"/>
                  <a:pt x="676" y="1485"/>
                  <a:pt x="673" y="1487"/>
                </a:cubicBezTo>
                <a:cubicBezTo>
                  <a:pt x="671" y="1487"/>
                  <a:pt x="668" y="1488"/>
                  <a:pt x="667" y="1485"/>
                </a:cubicBezTo>
                <a:cubicBezTo>
                  <a:pt x="666" y="1483"/>
                  <a:pt x="669" y="1481"/>
                  <a:pt x="667" y="1481"/>
                </a:cubicBezTo>
                <a:cubicBezTo>
                  <a:pt x="666" y="1485"/>
                  <a:pt x="664" y="1479"/>
                  <a:pt x="661" y="1481"/>
                </a:cubicBezTo>
                <a:cubicBezTo>
                  <a:pt x="660" y="1483"/>
                  <a:pt x="660" y="1487"/>
                  <a:pt x="658" y="1489"/>
                </a:cubicBezTo>
                <a:cubicBezTo>
                  <a:pt x="656" y="1489"/>
                  <a:pt x="655" y="1486"/>
                  <a:pt x="655" y="1489"/>
                </a:cubicBezTo>
                <a:cubicBezTo>
                  <a:pt x="660" y="1490"/>
                  <a:pt x="660" y="1496"/>
                  <a:pt x="658" y="1501"/>
                </a:cubicBezTo>
                <a:cubicBezTo>
                  <a:pt x="664" y="1499"/>
                  <a:pt x="667" y="1503"/>
                  <a:pt x="671" y="1503"/>
                </a:cubicBezTo>
                <a:cubicBezTo>
                  <a:pt x="672" y="1503"/>
                  <a:pt x="673" y="1497"/>
                  <a:pt x="677" y="1500"/>
                </a:cubicBezTo>
                <a:cubicBezTo>
                  <a:pt x="674" y="1496"/>
                  <a:pt x="679" y="1495"/>
                  <a:pt x="680" y="1493"/>
                </a:cubicBezTo>
                <a:cubicBezTo>
                  <a:pt x="681" y="1491"/>
                  <a:pt x="680" y="1488"/>
                  <a:pt x="683" y="1487"/>
                </a:cubicBezTo>
                <a:cubicBezTo>
                  <a:pt x="683" y="1485"/>
                  <a:pt x="686" y="1485"/>
                  <a:pt x="689" y="1485"/>
                </a:cubicBezTo>
                <a:cubicBezTo>
                  <a:pt x="691" y="1492"/>
                  <a:pt x="692" y="1499"/>
                  <a:pt x="697" y="1503"/>
                </a:cubicBezTo>
                <a:cubicBezTo>
                  <a:pt x="700" y="1502"/>
                  <a:pt x="706" y="1505"/>
                  <a:pt x="706" y="1501"/>
                </a:cubicBezTo>
                <a:cubicBezTo>
                  <a:pt x="703" y="1501"/>
                  <a:pt x="705" y="1496"/>
                  <a:pt x="704" y="1493"/>
                </a:cubicBezTo>
                <a:cubicBezTo>
                  <a:pt x="700" y="1492"/>
                  <a:pt x="699" y="1487"/>
                  <a:pt x="696" y="1484"/>
                </a:cubicBezTo>
                <a:cubicBezTo>
                  <a:pt x="699" y="1481"/>
                  <a:pt x="697" y="1478"/>
                  <a:pt x="696" y="1474"/>
                </a:cubicBezTo>
                <a:cubicBezTo>
                  <a:pt x="699" y="1473"/>
                  <a:pt x="702" y="1471"/>
                  <a:pt x="699" y="1468"/>
                </a:cubicBezTo>
                <a:cubicBezTo>
                  <a:pt x="692" y="1467"/>
                  <a:pt x="690" y="1471"/>
                  <a:pt x="684" y="1470"/>
                </a:cubicBezTo>
                <a:close/>
                <a:moveTo>
                  <a:pt x="695" y="1471"/>
                </a:moveTo>
                <a:cubicBezTo>
                  <a:pt x="689" y="1466"/>
                  <a:pt x="690" y="1477"/>
                  <a:pt x="695" y="1471"/>
                </a:cubicBezTo>
                <a:close/>
                <a:moveTo>
                  <a:pt x="828" y="1476"/>
                </a:moveTo>
                <a:cubicBezTo>
                  <a:pt x="829" y="1476"/>
                  <a:pt x="830" y="1477"/>
                  <a:pt x="831" y="1477"/>
                </a:cubicBezTo>
                <a:cubicBezTo>
                  <a:pt x="833" y="1483"/>
                  <a:pt x="824" y="1485"/>
                  <a:pt x="829" y="1489"/>
                </a:cubicBezTo>
                <a:cubicBezTo>
                  <a:pt x="830" y="1486"/>
                  <a:pt x="832" y="1485"/>
                  <a:pt x="836" y="1485"/>
                </a:cubicBezTo>
                <a:cubicBezTo>
                  <a:pt x="837" y="1491"/>
                  <a:pt x="833" y="1493"/>
                  <a:pt x="834" y="1500"/>
                </a:cubicBezTo>
                <a:cubicBezTo>
                  <a:pt x="840" y="1498"/>
                  <a:pt x="842" y="1502"/>
                  <a:pt x="847" y="1501"/>
                </a:cubicBezTo>
                <a:cubicBezTo>
                  <a:pt x="849" y="1500"/>
                  <a:pt x="846" y="1494"/>
                  <a:pt x="850" y="1493"/>
                </a:cubicBezTo>
                <a:cubicBezTo>
                  <a:pt x="854" y="1495"/>
                  <a:pt x="857" y="1489"/>
                  <a:pt x="862" y="1489"/>
                </a:cubicBezTo>
                <a:cubicBezTo>
                  <a:pt x="867" y="1488"/>
                  <a:pt x="875" y="1488"/>
                  <a:pt x="876" y="1490"/>
                </a:cubicBezTo>
                <a:cubicBezTo>
                  <a:pt x="876" y="1492"/>
                  <a:pt x="873" y="1492"/>
                  <a:pt x="873" y="1493"/>
                </a:cubicBezTo>
                <a:cubicBezTo>
                  <a:pt x="874" y="1495"/>
                  <a:pt x="877" y="1494"/>
                  <a:pt x="879" y="1495"/>
                </a:cubicBezTo>
                <a:cubicBezTo>
                  <a:pt x="881" y="1497"/>
                  <a:pt x="879" y="1500"/>
                  <a:pt x="882" y="1501"/>
                </a:cubicBezTo>
                <a:cubicBezTo>
                  <a:pt x="885" y="1497"/>
                  <a:pt x="895" y="1501"/>
                  <a:pt x="899" y="1500"/>
                </a:cubicBezTo>
                <a:cubicBezTo>
                  <a:pt x="900" y="1499"/>
                  <a:pt x="899" y="1496"/>
                  <a:pt x="901" y="1496"/>
                </a:cubicBezTo>
                <a:cubicBezTo>
                  <a:pt x="905" y="1500"/>
                  <a:pt x="904" y="1498"/>
                  <a:pt x="908" y="1498"/>
                </a:cubicBezTo>
                <a:cubicBezTo>
                  <a:pt x="911" y="1498"/>
                  <a:pt x="912" y="1499"/>
                  <a:pt x="913" y="1500"/>
                </a:cubicBezTo>
                <a:cubicBezTo>
                  <a:pt x="913" y="1498"/>
                  <a:pt x="913" y="1495"/>
                  <a:pt x="913" y="1493"/>
                </a:cubicBezTo>
                <a:cubicBezTo>
                  <a:pt x="916" y="1493"/>
                  <a:pt x="916" y="1490"/>
                  <a:pt x="918" y="1489"/>
                </a:cubicBezTo>
                <a:cubicBezTo>
                  <a:pt x="919" y="1487"/>
                  <a:pt x="921" y="1485"/>
                  <a:pt x="922" y="1482"/>
                </a:cubicBezTo>
                <a:cubicBezTo>
                  <a:pt x="922" y="1482"/>
                  <a:pt x="921" y="1482"/>
                  <a:pt x="921" y="1482"/>
                </a:cubicBezTo>
                <a:cubicBezTo>
                  <a:pt x="920" y="1481"/>
                  <a:pt x="929" y="1475"/>
                  <a:pt x="925" y="1471"/>
                </a:cubicBezTo>
                <a:cubicBezTo>
                  <a:pt x="921" y="1472"/>
                  <a:pt x="922" y="1468"/>
                  <a:pt x="919" y="1468"/>
                </a:cubicBezTo>
                <a:cubicBezTo>
                  <a:pt x="919" y="1472"/>
                  <a:pt x="922" y="1473"/>
                  <a:pt x="917" y="1474"/>
                </a:cubicBezTo>
                <a:cubicBezTo>
                  <a:pt x="917" y="1473"/>
                  <a:pt x="917" y="1472"/>
                  <a:pt x="917" y="1471"/>
                </a:cubicBezTo>
                <a:cubicBezTo>
                  <a:pt x="915" y="1471"/>
                  <a:pt x="909" y="1476"/>
                  <a:pt x="908" y="1477"/>
                </a:cubicBezTo>
                <a:cubicBezTo>
                  <a:pt x="907" y="1480"/>
                  <a:pt x="910" y="1484"/>
                  <a:pt x="907" y="1485"/>
                </a:cubicBezTo>
                <a:cubicBezTo>
                  <a:pt x="902" y="1486"/>
                  <a:pt x="899" y="1479"/>
                  <a:pt x="902" y="1476"/>
                </a:cubicBezTo>
                <a:cubicBezTo>
                  <a:pt x="896" y="1475"/>
                  <a:pt x="894" y="1474"/>
                  <a:pt x="890" y="1477"/>
                </a:cubicBezTo>
                <a:cubicBezTo>
                  <a:pt x="889" y="1482"/>
                  <a:pt x="891" y="1483"/>
                  <a:pt x="891" y="1487"/>
                </a:cubicBezTo>
                <a:cubicBezTo>
                  <a:pt x="889" y="1486"/>
                  <a:pt x="886" y="1489"/>
                  <a:pt x="885" y="1489"/>
                </a:cubicBezTo>
                <a:cubicBezTo>
                  <a:pt x="885" y="1489"/>
                  <a:pt x="884" y="1486"/>
                  <a:pt x="884" y="1485"/>
                </a:cubicBezTo>
                <a:cubicBezTo>
                  <a:pt x="882" y="1484"/>
                  <a:pt x="877" y="1487"/>
                  <a:pt x="876" y="1485"/>
                </a:cubicBezTo>
                <a:cubicBezTo>
                  <a:pt x="875" y="1485"/>
                  <a:pt x="876" y="1481"/>
                  <a:pt x="876" y="1481"/>
                </a:cubicBezTo>
                <a:cubicBezTo>
                  <a:pt x="873" y="1480"/>
                  <a:pt x="869" y="1481"/>
                  <a:pt x="865" y="1481"/>
                </a:cubicBezTo>
                <a:cubicBezTo>
                  <a:pt x="865" y="1479"/>
                  <a:pt x="865" y="1476"/>
                  <a:pt x="863" y="1476"/>
                </a:cubicBezTo>
                <a:cubicBezTo>
                  <a:pt x="859" y="1476"/>
                  <a:pt x="857" y="1467"/>
                  <a:pt x="854" y="1468"/>
                </a:cubicBezTo>
                <a:cubicBezTo>
                  <a:pt x="854" y="1471"/>
                  <a:pt x="858" y="1476"/>
                  <a:pt x="854" y="1477"/>
                </a:cubicBezTo>
                <a:cubicBezTo>
                  <a:pt x="852" y="1476"/>
                  <a:pt x="850" y="1475"/>
                  <a:pt x="846" y="1476"/>
                </a:cubicBezTo>
                <a:cubicBezTo>
                  <a:pt x="844" y="1478"/>
                  <a:pt x="837" y="1477"/>
                  <a:pt x="832" y="1477"/>
                </a:cubicBezTo>
                <a:cubicBezTo>
                  <a:pt x="831" y="1477"/>
                  <a:pt x="825" y="1469"/>
                  <a:pt x="826" y="1476"/>
                </a:cubicBezTo>
                <a:cubicBezTo>
                  <a:pt x="826" y="1477"/>
                  <a:pt x="827" y="1478"/>
                  <a:pt x="828" y="1476"/>
                </a:cubicBezTo>
                <a:close/>
                <a:moveTo>
                  <a:pt x="588" y="1482"/>
                </a:moveTo>
                <a:cubicBezTo>
                  <a:pt x="586" y="1482"/>
                  <a:pt x="584" y="1479"/>
                  <a:pt x="583" y="1482"/>
                </a:cubicBezTo>
                <a:cubicBezTo>
                  <a:pt x="587" y="1485"/>
                  <a:pt x="590" y="1487"/>
                  <a:pt x="590" y="1493"/>
                </a:cubicBezTo>
                <a:cubicBezTo>
                  <a:pt x="591" y="1497"/>
                  <a:pt x="586" y="1495"/>
                  <a:pt x="585" y="1498"/>
                </a:cubicBezTo>
                <a:cubicBezTo>
                  <a:pt x="588" y="1500"/>
                  <a:pt x="589" y="1502"/>
                  <a:pt x="590" y="1504"/>
                </a:cubicBezTo>
                <a:cubicBezTo>
                  <a:pt x="597" y="1504"/>
                  <a:pt x="598" y="1499"/>
                  <a:pt x="604" y="1498"/>
                </a:cubicBezTo>
                <a:cubicBezTo>
                  <a:pt x="608" y="1503"/>
                  <a:pt x="609" y="1500"/>
                  <a:pt x="616" y="1501"/>
                </a:cubicBezTo>
                <a:cubicBezTo>
                  <a:pt x="617" y="1499"/>
                  <a:pt x="617" y="1497"/>
                  <a:pt x="619" y="1498"/>
                </a:cubicBezTo>
                <a:cubicBezTo>
                  <a:pt x="624" y="1498"/>
                  <a:pt x="629" y="1506"/>
                  <a:pt x="633" y="1501"/>
                </a:cubicBezTo>
                <a:cubicBezTo>
                  <a:pt x="631" y="1500"/>
                  <a:pt x="634" y="1490"/>
                  <a:pt x="636" y="1489"/>
                </a:cubicBezTo>
                <a:cubicBezTo>
                  <a:pt x="637" y="1485"/>
                  <a:pt x="633" y="1484"/>
                  <a:pt x="631" y="1482"/>
                </a:cubicBezTo>
                <a:cubicBezTo>
                  <a:pt x="630" y="1480"/>
                  <a:pt x="629" y="1478"/>
                  <a:pt x="627" y="1476"/>
                </a:cubicBezTo>
                <a:cubicBezTo>
                  <a:pt x="627" y="1478"/>
                  <a:pt x="627" y="1479"/>
                  <a:pt x="628" y="1481"/>
                </a:cubicBezTo>
                <a:cubicBezTo>
                  <a:pt x="622" y="1480"/>
                  <a:pt x="622" y="1487"/>
                  <a:pt x="618" y="1489"/>
                </a:cubicBezTo>
                <a:cubicBezTo>
                  <a:pt x="615" y="1489"/>
                  <a:pt x="616" y="1484"/>
                  <a:pt x="611" y="1485"/>
                </a:cubicBezTo>
                <a:cubicBezTo>
                  <a:pt x="610" y="1489"/>
                  <a:pt x="611" y="1494"/>
                  <a:pt x="607" y="1495"/>
                </a:cubicBezTo>
                <a:cubicBezTo>
                  <a:pt x="602" y="1497"/>
                  <a:pt x="600" y="1495"/>
                  <a:pt x="595" y="1495"/>
                </a:cubicBezTo>
                <a:cubicBezTo>
                  <a:pt x="596" y="1489"/>
                  <a:pt x="590" y="1490"/>
                  <a:pt x="590" y="1485"/>
                </a:cubicBezTo>
                <a:cubicBezTo>
                  <a:pt x="590" y="1482"/>
                  <a:pt x="592" y="1481"/>
                  <a:pt x="591" y="1476"/>
                </a:cubicBezTo>
                <a:cubicBezTo>
                  <a:pt x="586" y="1478"/>
                  <a:pt x="590" y="1470"/>
                  <a:pt x="586" y="1471"/>
                </a:cubicBezTo>
                <a:cubicBezTo>
                  <a:pt x="586" y="1476"/>
                  <a:pt x="589" y="1477"/>
                  <a:pt x="588" y="1482"/>
                </a:cubicBezTo>
                <a:close/>
                <a:moveTo>
                  <a:pt x="546" y="1508"/>
                </a:moveTo>
                <a:cubicBezTo>
                  <a:pt x="546" y="1506"/>
                  <a:pt x="547" y="1505"/>
                  <a:pt x="549" y="1504"/>
                </a:cubicBezTo>
                <a:cubicBezTo>
                  <a:pt x="549" y="1502"/>
                  <a:pt x="548" y="1499"/>
                  <a:pt x="550" y="1498"/>
                </a:cubicBezTo>
                <a:cubicBezTo>
                  <a:pt x="551" y="1495"/>
                  <a:pt x="545" y="1493"/>
                  <a:pt x="551" y="1493"/>
                </a:cubicBezTo>
                <a:cubicBezTo>
                  <a:pt x="552" y="1495"/>
                  <a:pt x="552" y="1497"/>
                  <a:pt x="554" y="1496"/>
                </a:cubicBezTo>
                <a:cubicBezTo>
                  <a:pt x="555" y="1493"/>
                  <a:pt x="552" y="1493"/>
                  <a:pt x="551" y="1492"/>
                </a:cubicBezTo>
                <a:cubicBezTo>
                  <a:pt x="551" y="1490"/>
                  <a:pt x="551" y="1488"/>
                  <a:pt x="551" y="1487"/>
                </a:cubicBezTo>
                <a:cubicBezTo>
                  <a:pt x="551" y="1485"/>
                  <a:pt x="549" y="1484"/>
                  <a:pt x="548" y="1482"/>
                </a:cubicBezTo>
                <a:cubicBezTo>
                  <a:pt x="550" y="1482"/>
                  <a:pt x="550" y="1479"/>
                  <a:pt x="551" y="1477"/>
                </a:cubicBezTo>
                <a:cubicBezTo>
                  <a:pt x="553" y="1477"/>
                  <a:pt x="556" y="1478"/>
                  <a:pt x="555" y="1474"/>
                </a:cubicBezTo>
                <a:cubicBezTo>
                  <a:pt x="553" y="1471"/>
                  <a:pt x="551" y="1476"/>
                  <a:pt x="548" y="1473"/>
                </a:cubicBezTo>
                <a:cubicBezTo>
                  <a:pt x="546" y="1479"/>
                  <a:pt x="547" y="1479"/>
                  <a:pt x="546" y="1485"/>
                </a:cubicBezTo>
                <a:cubicBezTo>
                  <a:pt x="546" y="1487"/>
                  <a:pt x="549" y="1487"/>
                  <a:pt x="550" y="1489"/>
                </a:cubicBezTo>
                <a:cubicBezTo>
                  <a:pt x="548" y="1490"/>
                  <a:pt x="549" y="1492"/>
                  <a:pt x="548" y="1493"/>
                </a:cubicBezTo>
                <a:cubicBezTo>
                  <a:pt x="547" y="1494"/>
                  <a:pt x="544" y="1494"/>
                  <a:pt x="544" y="1495"/>
                </a:cubicBezTo>
                <a:cubicBezTo>
                  <a:pt x="543" y="1496"/>
                  <a:pt x="545" y="1500"/>
                  <a:pt x="542" y="1500"/>
                </a:cubicBezTo>
                <a:cubicBezTo>
                  <a:pt x="539" y="1499"/>
                  <a:pt x="536" y="1500"/>
                  <a:pt x="533" y="1500"/>
                </a:cubicBezTo>
                <a:cubicBezTo>
                  <a:pt x="530" y="1499"/>
                  <a:pt x="529" y="1495"/>
                  <a:pt x="528" y="1495"/>
                </a:cubicBezTo>
                <a:cubicBezTo>
                  <a:pt x="527" y="1495"/>
                  <a:pt x="524" y="1496"/>
                  <a:pt x="524" y="1496"/>
                </a:cubicBezTo>
                <a:cubicBezTo>
                  <a:pt x="523" y="1496"/>
                  <a:pt x="525" y="1495"/>
                  <a:pt x="525" y="1495"/>
                </a:cubicBezTo>
                <a:cubicBezTo>
                  <a:pt x="525" y="1493"/>
                  <a:pt x="521" y="1490"/>
                  <a:pt x="520" y="1489"/>
                </a:cubicBezTo>
                <a:cubicBezTo>
                  <a:pt x="520" y="1487"/>
                  <a:pt x="519" y="1483"/>
                  <a:pt x="518" y="1481"/>
                </a:cubicBezTo>
                <a:cubicBezTo>
                  <a:pt x="518" y="1480"/>
                  <a:pt x="517" y="1475"/>
                  <a:pt x="515" y="1477"/>
                </a:cubicBezTo>
                <a:cubicBezTo>
                  <a:pt x="516" y="1478"/>
                  <a:pt x="519" y="1484"/>
                  <a:pt x="515" y="1484"/>
                </a:cubicBezTo>
                <a:cubicBezTo>
                  <a:pt x="510" y="1479"/>
                  <a:pt x="502" y="1490"/>
                  <a:pt x="495" y="1484"/>
                </a:cubicBezTo>
                <a:cubicBezTo>
                  <a:pt x="496" y="1488"/>
                  <a:pt x="495" y="1491"/>
                  <a:pt x="491" y="1490"/>
                </a:cubicBezTo>
                <a:cubicBezTo>
                  <a:pt x="489" y="1496"/>
                  <a:pt x="495" y="1495"/>
                  <a:pt x="494" y="1500"/>
                </a:cubicBezTo>
                <a:cubicBezTo>
                  <a:pt x="493" y="1500"/>
                  <a:pt x="493" y="1501"/>
                  <a:pt x="493" y="1503"/>
                </a:cubicBezTo>
                <a:cubicBezTo>
                  <a:pt x="490" y="1503"/>
                  <a:pt x="488" y="1503"/>
                  <a:pt x="488" y="1506"/>
                </a:cubicBezTo>
                <a:cubicBezTo>
                  <a:pt x="491" y="1506"/>
                  <a:pt x="493" y="1506"/>
                  <a:pt x="496" y="1506"/>
                </a:cubicBezTo>
                <a:cubicBezTo>
                  <a:pt x="496" y="1504"/>
                  <a:pt x="496" y="1502"/>
                  <a:pt x="496" y="1500"/>
                </a:cubicBezTo>
                <a:cubicBezTo>
                  <a:pt x="504" y="1500"/>
                  <a:pt x="504" y="1491"/>
                  <a:pt x="511" y="1490"/>
                </a:cubicBezTo>
                <a:cubicBezTo>
                  <a:pt x="513" y="1493"/>
                  <a:pt x="516" y="1494"/>
                  <a:pt x="517" y="1496"/>
                </a:cubicBezTo>
                <a:cubicBezTo>
                  <a:pt x="517" y="1498"/>
                  <a:pt x="517" y="1499"/>
                  <a:pt x="517" y="1500"/>
                </a:cubicBezTo>
                <a:cubicBezTo>
                  <a:pt x="520" y="1500"/>
                  <a:pt x="523" y="1499"/>
                  <a:pt x="524" y="1501"/>
                </a:cubicBezTo>
                <a:cubicBezTo>
                  <a:pt x="525" y="1504"/>
                  <a:pt x="522" y="1509"/>
                  <a:pt x="526" y="1509"/>
                </a:cubicBezTo>
                <a:cubicBezTo>
                  <a:pt x="529" y="1505"/>
                  <a:pt x="539" y="1509"/>
                  <a:pt x="546" y="1508"/>
                </a:cubicBezTo>
                <a:close/>
                <a:moveTo>
                  <a:pt x="497" y="1493"/>
                </a:moveTo>
                <a:cubicBezTo>
                  <a:pt x="503" y="1495"/>
                  <a:pt x="503" y="1486"/>
                  <a:pt x="497" y="1487"/>
                </a:cubicBezTo>
                <a:cubicBezTo>
                  <a:pt x="497" y="1489"/>
                  <a:pt x="497" y="1491"/>
                  <a:pt x="497" y="1493"/>
                </a:cubicBezTo>
                <a:close/>
                <a:moveTo>
                  <a:pt x="414" y="1500"/>
                </a:moveTo>
                <a:cubicBezTo>
                  <a:pt x="415" y="1500"/>
                  <a:pt x="416" y="1499"/>
                  <a:pt x="417" y="1500"/>
                </a:cubicBezTo>
                <a:cubicBezTo>
                  <a:pt x="418" y="1500"/>
                  <a:pt x="418" y="1502"/>
                  <a:pt x="420" y="1503"/>
                </a:cubicBezTo>
                <a:cubicBezTo>
                  <a:pt x="420" y="1503"/>
                  <a:pt x="425" y="1500"/>
                  <a:pt x="426" y="1501"/>
                </a:cubicBezTo>
                <a:cubicBezTo>
                  <a:pt x="430" y="1505"/>
                  <a:pt x="429" y="1499"/>
                  <a:pt x="433" y="1503"/>
                </a:cubicBezTo>
                <a:cubicBezTo>
                  <a:pt x="434" y="1504"/>
                  <a:pt x="440" y="1501"/>
                  <a:pt x="442" y="1501"/>
                </a:cubicBezTo>
                <a:cubicBezTo>
                  <a:pt x="444" y="1501"/>
                  <a:pt x="445" y="1504"/>
                  <a:pt x="446" y="1501"/>
                </a:cubicBezTo>
                <a:cubicBezTo>
                  <a:pt x="447" y="1500"/>
                  <a:pt x="448" y="1503"/>
                  <a:pt x="448" y="1503"/>
                </a:cubicBezTo>
                <a:cubicBezTo>
                  <a:pt x="456" y="1503"/>
                  <a:pt x="458" y="1504"/>
                  <a:pt x="462" y="1504"/>
                </a:cubicBezTo>
                <a:cubicBezTo>
                  <a:pt x="466" y="1505"/>
                  <a:pt x="470" y="1503"/>
                  <a:pt x="474" y="1506"/>
                </a:cubicBezTo>
                <a:cubicBezTo>
                  <a:pt x="475" y="1500"/>
                  <a:pt x="466" y="1504"/>
                  <a:pt x="462" y="1503"/>
                </a:cubicBezTo>
                <a:cubicBezTo>
                  <a:pt x="460" y="1498"/>
                  <a:pt x="460" y="1496"/>
                  <a:pt x="459" y="1495"/>
                </a:cubicBezTo>
                <a:cubicBezTo>
                  <a:pt x="458" y="1495"/>
                  <a:pt x="457" y="1490"/>
                  <a:pt x="457" y="1490"/>
                </a:cubicBezTo>
                <a:cubicBezTo>
                  <a:pt x="457" y="1489"/>
                  <a:pt x="457" y="1487"/>
                  <a:pt x="455" y="1487"/>
                </a:cubicBezTo>
                <a:cubicBezTo>
                  <a:pt x="450" y="1487"/>
                  <a:pt x="454" y="1476"/>
                  <a:pt x="449" y="1477"/>
                </a:cubicBezTo>
                <a:cubicBezTo>
                  <a:pt x="442" y="1476"/>
                  <a:pt x="449" y="1488"/>
                  <a:pt x="441" y="1485"/>
                </a:cubicBezTo>
                <a:cubicBezTo>
                  <a:pt x="441" y="1483"/>
                  <a:pt x="443" y="1483"/>
                  <a:pt x="443" y="1481"/>
                </a:cubicBezTo>
                <a:cubicBezTo>
                  <a:pt x="436" y="1481"/>
                  <a:pt x="437" y="1488"/>
                  <a:pt x="438" y="1492"/>
                </a:cubicBezTo>
                <a:cubicBezTo>
                  <a:pt x="432" y="1492"/>
                  <a:pt x="421" y="1496"/>
                  <a:pt x="417" y="1490"/>
                </a:cubicBezTo>
                <a:cubicBezTo>
                  <a:pt x="416" y="1486"/>
                  <a:pt x="414" y="1484"/>
                  <a:pt x="413" y="1479"/>
                </a:cubicBezTo>
                <a:cubicBezTo>
                  <a:pt x="407" y="1481"/>
                  <a:pt x="413" y="1472"/>
                  <a:pt x="407" y="1474"/>
                </a:cubicBezTo>
                <a:cubicBezTo>
                  <a:pt x="406" y="1479"/>
                  <a:pt x="406" y="1477"/>
                  <a:pt x="407" y="1482"/>
                </a:cubicBezTo>
                <a:cubicBezTo>
                  <a:pt x="409" y="1486"/>
                  <a:pt x="411" y="1480"/>
                  <a:pt x="412" y="1484"/>
                </a:cubicBezTo>
                <a:cubicBezTo>
                  <a:pt x="411" y="1488"/>
                  <a:pt x="411" y="1490"/>
                  <a:pt x="411" y="1496"/>
                </a:cubicBezTo>
                <a:cubicBezTo>
                  <a:pt x="414" y="1495"/>
                  <a:pt x="413" y="1499"/>
                  <a:pt x="414" y="1500"/>
                </a:cubicBezTo>
                <a:close/>
                <a:moveTo>
                  <a:pt x="414" y="1496"/>
                </a:moveTo>
                <a:cubicBezTo>
                  <a:pt x="414" y="1496"/>
                  <a:pt x="412" y="1494"/>
                  <a:pt x="412" y="1493"/>
                </a:cubicBezTo>
                <a:cubicBezTo>
                  <a:pt x="412" y="1494"/>
                  <a:pt x="415" y="1492"/>
                  <a:pt x="414" y="1492"/>
                </a:cubicBezTo>
                <a:cubicBezTo>
                  <a:pt x="417" y="1491"/>
                  <a:pt x="418" y="1498"/>
                  <a:pt x="414" y="1496"/>
                </a:cubicBezTo>
                <a:close/>
                <a:moveTo>
                  <a:pt x="440" y="1487"/>
                </a:moveTo>
                <a:cubicBezTo>
                  <a:pt x="442" y="1490"/>
                  <a:pt x="449" y="1487"/>
                  <a:pt x="449" y="1492"/>
                </a:cubicBezTo>
                <a:cubicBezTo>
                  <a:pt x="450" y="1496"/>
                  <a:pt x="446" y="1496"/>
                  <a:pt x="442" y="1496"/>
                </a:cubicBezTo>
                <a:cubicBezTo>
                  <a:pt x="443" y="1492"/>
                  <a:pt x="439" y="1492"/>
                  <a:pt x="440" y="1487"/>
                </a:cubicBezTo>
                <a:close/>
                <a:moveTo>
                  <a:pt x="719" y="1477"/>
                </a:moveTo>
                <a:cubicBezTo>
                  <a:pt x="720" y="1474"/>
                  <a:pt x="726" y="1480"/>
                  <a:pt x="723" y="1482"/>
                </a:cubicBezTo>
                <a:cubicBezTo>
                  <a:pt x="720" y="1482"/>
                  <a:pt x="722" y="1477"/>
                  <a:pt x="719" y="1477"/>
                </a:cubicBezTo>
                <a:close/>
                <a:moveTo>
                  <a:pt x="370" y="1477"/>
                </a:moveTo>
                <a:cubicBezTo>
                  <a:pt x="373" y="1477"/>
                  <a:pt x="372" y="1481"/>
                  <a:pt x="373" y="1482"/>
                </a:cubicBezTo>
                <a:cubicBezTo>
                  <a:pt x="373" y="1482"/>
                  <a:pt x="376" y="1482"/>
                  <a:pt x="376" y="1482"/>
                </a:cubicBezTo>
                <a:cubicBezTo>
                  <a:pt x="377" y="1486"/>
                  <a:pt x="370" y="1483"/>
                  <a:pt x="370" y="1477"/>
                </a:cubicBezTo>
                <a:close/>
                <a:moveTo>
                  <a:pt x="1392" y="1492"/>
                </a:moveTo>
                <a:cubicBezTo>
                  <a:pt x="1404" y="1491"/>
                  <a:pt x="1389" y="1480"/>
                  <a:pt x="1388" y="1484"/>
                </a:cubicBezTo>
                <a:cubicBezTo>
                  <a:pt x="1390" y="1485"/>
                  <a:pt x="1393" y="1487"/>
                  <a:pt x="1392" y="1492"/>
                </a:cubicBezTo>
                <a:close/>
                <a:moveTo>
                  <a:pt x="1400" y="1493"/>
                </a:moveTo>
                <a:cubicBezTo>
                  <a:pt x="1400" y="1499"/>
                  <a:pt x="1404" y="1500"/>
                  <a:pt x="1408" y="1503"/>
                </a:cubicBezTo>
                <a:cubicBezTo>
                  <a:pt x="1410" y="1496"/>
                  <a:pt x="1402" y="1499"/>
                  <a:pt x="1403" y="1493"/>
                </a:cubicBezTo>
                <a:cubicBezTo>
                  <a:pt x="1406" y="1492"/>
                  <a:pt x="1411" y="1493"/>
                  <a:pt x="1411" y="1489"/>
                </a:cubicBezTo>
                <a:cubicBezTo>
                  <a:pt x="1404" y="1487"/>
                  <a:pt x="1406" y="1494"/>
                  <a:pt x="1400" y="1493"/>
                </a:cubicBezTo>
                <a:close/>
                <a:moveTo>
                  <a:pt x="261" y="1503"/>
                </a:moveTo>
                <a:cubicBezTo>
                  <a:pt x="268" y="1503"/>
                  <a:pt x="265" y="1513"/>
                  <a:pt x="274" y="1511"/>
                </a:cubicBezTo>
                <a:cubicBezTo>
                  <a:pt x="275" y="1516"/>
                  <a:pt x="282" y="1515"/>
                  <a:pt x="288" y="1515"/>
                </a:cubicBezTo>
                <a:cubicBezTo>
                  <a:pt x="287" y="1509"/>
                  <a:pt x="288" y="1504"/>
                  <a:pt x="294" y="1504"/>
                </a:cubicBezTo>
                <a:cubicBezTo>
                  <a:pt x="297" y="1505"/>
                  <a:pt x="298" y="1508"/>
                  <a:pt x="301" y="1508"/>
                </a:cubicBezTo>
                <a:cubicBezTo>
                  <a:pt x="303" y="1506"/>
                  <a:pt x="311" y="1504"/>
                  <a:pt x="307" y="1503"/>
                </a:cubicBezTo>
                <a:cubicBezTo>
                  <a:pt x="302" y="1509"/>
                  <a:pt x="298" y="1501"/>
                  <a:pt x="290" y="1500"/>
                </a:cubicBezTo>
                <a:cubicBezTo>
                  <a:pt x="290" y="1501"/>
                  <a:pt x="290" y="1503"/>
                  <a:pt x="289" y="1503"/>
                </a:cubicBezTo>
                <a:cubicBezTo>
                  <a:pt x="283" y="1504"/>
                  <a:pt x="282" y="1500"/>
                  <a:pt x="277" y="1501"/>
                </a:cubicBezTo>
                <a:cubicBezTo>
                  <a:pt x="276" y="1500"/>
                  <a:pt x="276" y="1498"/>
                  <a:pt x="275" y="1498"/>
                </a:cubicBezTo>
                <a:cubicBezTo>
                  <a:pt x="275" y="1500"/>
                  <a:pt x="272" y="1501"/>
                  <a:pt x="272" y="1503"/>
                </a:cubicBezTo>
                <a:cubicBezTo>
                  <a:pt x="272" y="1505"/>
                  <a:pt x="277" y="1505"/>
                  <a:pt x="274" y="1506"/>
                </a:cubicBezTo>
                <a:cubicBezTo>
                  <a:pt x="269" y="1506"/>
                  <a:pt x="271" y="1498"/>
                  <a:pt x="266" y="1500"/>
                </a:cubicBezTo>
                <a:cubicBezTo>
                  <a:pt x="266" y="1502"/>
                  <a:pt x="261" y="1501"/>
                  <a:pt x="261" y="1503"/>
                </a:cubicBezTo>
                <a:close/>
                <a:moveTo>
                  <a:pt x="266" y="1501"/>
                </a:moveTo>
                <a:cubicBezTo>
                  <a:pt x="267" y="1501"/>
                  <a:pt x="268" y="1501"/>
                  <a:pt x="269" y="1501"/>
                </a:cubicBezTo>
                <a:cubicBezTo>
                  <a:pt x="269" y="1502"/>
                  <a:pt x="269" y="1503"/>
                  <a:pt x="269" y="1504"/>
                </a:cubicBezTo>
                <a:cubicBezTo>
                  <a:pt x="268" y="1504"/>
                  <a:pt x="267" y="1504"/>
                  <a:pt x="266" y="1504"/>
                </a:cubicBezTo>
                <a:cubicBezTo>
                  <a:pt x="266" y="1503"/>
                  <a:pt x="266" y="1502"/>
                  <a:pt x="266" y="1501"/>
                </a:cubicBezTo>
                <a:close/>
                <a:moveTo>
                  <a:pt x="259" y="1515"/>
                </a:moveTo>
                <a:cubicBezTo>
                  <a:pt x="257" y="1515"/>
                  <a:pt x="257" y="1516"/>
                  <a:pt x="257" y="1517"/>
                </a:cubicBezTo>
                <a:cubicBezTo>
                  <a:pt x="252" y="1515"/>
                  <a:pt x="259" y="1512"/>
                  <a:pt x="260" y="1515"/>
                </a:cubicBezTo>
                <a:cubicBezTo>
                  <a:pt x="260" y="1517"/>
                  <a:pt x="259" y="1516"/>
                  <a:pt x="259" y="1515"/>
                </a:cubicBezTo>
                <a:close/>
                <a:moveTo>
                  <a:pt x="1784" y="1525"/>
                </a:moveTo>
                <a:cubicBezTo>
                  <a:pt x="1777" y="1525"/>
                  <a:pt x="1784" y="1518"/>
                  <a:pt x="1784" y="1515"/>
                </a:cubicBezTo>
                <a:cubicBezTo>
                  <a:pt x="1782" y="1515"/>
                  <a:pt x="1780" y="1515"/>
                  <a:pt x="1778" y="1515"/>
                </a:cubicBezTo>
                <a:cubicBezTo>
                  <a:pt x="1780" y="1522"/>
                  <a:pt x="1773" y="1521"/>
                  <a:pt x="1771" y="1523"/>
                </a:cubicBezTo>
                <a:cubicBezTo>
                  <a:pt x="1775" y="1524"/>
                  <a:pt x="1774" y="1528"/>
                  <a:pt x="1777" y="1528"/>
                </a:cubicBezTo>
                <a:cubicBezTo>
                  <a:pt x="1777" y="1522"/>
                  <a:pt x="1787" y="1529"/>
                  <a:pt x="1784" y="1525"/>
                </a:cubicBezTo>
                <a:close/>
                <a:moveTo>
                  <a:pt x="299" y="1528"/>
                </a:moveTo>
                <a:cubicBezTo>
                  <a:pt x="299" y="1534"/>
                  <a:pt x="304" y="1530"/>
                  <a:pt x="307" y="1530"/>
                </a:cubicBezTo>
                <a:cubicBezTo>
                  <a:pt x="311" y="1530"/>
                  <a:pt x="314" y="1529"/>
                  <a:pt x="316" y="1531"/>
                </a:cubicBezTo>
                <a:cubicBezTo>
                  <a:pt x="317" y="1529"/>
                  <a:pt x="319" y="1529"/>
                  <a:pt x="319" y="1527"/>
                </a:cubicBezTo>
                <a:cubicBezTo>
                  <a:pt x="317" y="1526"/>
                  <a:pt x="318" y="1522"/>
                  <a:pt x="313" y="1523"/>
                </a:cubicBezTo>
                <a:cubicBezTo>
                  <a:pt x="313" y="1527"/>
                  <a:pt x="315" y="1527"/>
                  <a:pt x="316" y="1528"/>
                </a:cubicBezTo>
                <a:cubicBezTo>
                  <a:pt x="309" y="1525"/>
                  <a:pt x="306" y="1531"/>
                  <a:pt x="299" y="1528"/>
                </a:cubicBezTo>
                <a:close/>
                <a:moveTo>
                  <a:pt x="404" y="1531"/>
                </a:moveTo>
                <a:cubicBezTo>
                  <a:pt x="406" y="1531"/>
                  <a:pt x="407" y="1531"/>
                  <a:pt x="407" y="1530"/>
                </a:cubicBezTo>
                <a:cubicBezTo>
                  <a:pt x="405" y="1529"/>
                  <a:pt x="404" y="1528"/>
                  <a:pt x="401" y="1528"/>
                </a:cubicBezTo>
                <a:cubicBezTo>
                  <a:pt x="401" y="1531"/>
                  <a:pt x="401" y="1533"/>
                  <a:pt x="401" y="1536"/>
                </a:cubicBezTo>
                <a:cubicBezTo>
                  <a:pt x="405" y="1536"/>
                  <a:pt x="408" y="1536"/>
                  <a:pt x="411" y="1536"/>
                </a:cubicBezTo>
                <a:cubicBezTo>
                  <a:pt x="410" y="1534"/>
                  <a:pt x="416" y="1530"/>
                  <a:pt x="412" y="1530"/>
                </a:cubicBezTo>
                <a:cubicBezTo>
                  <a:pt x="412" y="1532"/>
                  <a:pt x="405" y="1535"/>
                  <a:pt x="404" y="1531"/>
                </a:cubicBezTo>
                <a:close/>
                <a:moveTo>
                  <a:pt x="440" y="1535"/>
                </a:moveTo>
                <a:cubicBezTo>
                  <a:pt x="434" y="1535"/>
                  <a:pt x="439" y="1533"/>
                  <a:pt x="438" y="1530"/>
                </a:cubicBezTo>
                <a:cubicBezTo>
                  <a:pt x="437" y="1530"/>
                  <a:pt x="436" y="1530"/>
                  <a:pt x="435" y="1530"/>
                </a:cubicBezTo>
                <a:cubicBezTo>
                  <a:pt x="435" y="1531"/>
                  <a:pt x="434" y="1532"/>
                  <a:pt x="434" y="1533"/>
                </a:cubicBezTo>
                <a:cubicBezTo>
                  <a:pt x="436" y="1533"/>
                  <a:pt x="439" y="1539"/>
                  <a:pt x="440" y="1535"/>
                </a:cubicBezTo>
                <a:close/>
                <a:moveTo>
                  <a:pt x="812" y="1533"/>
                </a:moveTo>
                <a:cubicBezTo>
                  <a:pt x="816" y="1535"/>
                  <a:pt x="810" y="1538"/>
                  <a:pt x="807" y="1538"/>
                </a:cubicBezTo>
                <a:cubicBezTo>
                  <a:pt x="806" y="1531"/>
                  <a:pt x="811" y="1539"/>
                  <a:pt x="812" y="1533"/>
                </a:cubicBezTo>
                <a:close/>
                <a:moveTo>
                  <a:pt x="545" y="1536"/>
                </a:moveTo>
                <a:cubicBezTo>
                  <a:pt x="547" y="1530"/>
                  <a:pt x="547" y="1540"/>
                  <a:pt x="551" y="1538"/>
                </a:cubicBezTo>
                <a:cubicBezTo>
                  <a:pt x="550" y="1543"/>
                  <a:pt x="547" y="1536"/>
                  <a:pt x="545" y="1536"/>
                </a:cubicBezTo>
                <a:close/>
                <a:moveTo>
                  <a:pt x="633" y="1536"/>
                </a:moveTo>
                <a:cubicBezTo>
                  <a:pt x="633" y="1537"/>
                  <a:pt x="633" y="1538"/>
                  <a:pt x="633" y="1539"/>
                </a:cubicBezTo>
                <a:cubicBezTo>
                  <a:pt x="637" y="1541"/>
                  <a:pt x="642" y="1536"/>
                  <a:pt x="637" y="1535"/>
                </a:cubicBezTo>
                <a:cubicBezTo>
                  <a:pt x="638" y="1537"/>
                  <a:pt x="635" y="1539"/>
                  <a:pt x="634" y="1536"/>
                </a:cubicBezTo>
                <a:cubicBezTo>
                  <a:pt x="635" y="1536"/>
                  <a:pt x="636" y="1535"/>
                  <a:pt x="634" y="1535"/>
                </a:cubicBezTo>
                <a:cubicBezTo>
                  <a:pt x="634" y="1535"/>
                  <a:pt x="634" y="1536"/>
                  <a:pt x="633" y="1536"/>
                </a:cubicBezTo>
                <a:close/>
                <a:moveTo>
                  <a:pt x="1532" y="1542"/>
                </a:moveTo>
                <a:cubicBezTo>
                  <a:pt x="1528" y="1543"/>
                  <a:pt x="1525" y="1544"/>
                  <a:pt x="1523" y="1546"/>
                </a:cubicBezTo>
                <a:cubicBezTo>
                  <a:pt x="1521" y="1544"/>
                  <a:pt x="1521" y="1541"/>
                  <a:pt x="1521" y="1538"/>
                </a:cubicBezTo>
                <a:cubicBezTo>
                  <a:pt x="1519" y="1538"/>
                  <a:pt x="1517" y="1538"/>
                  <a:pt x="1515" y="1538"/>
                </a:cubicBezTo>
                <a:cubicBezTo>
                  <a:pt x="1516" y="1542"/>
                  <a:pt x="1516" y="1548"/>
                  <a:pt x="1510" y="1549"/>
                </a:cubicBezTo>
                <a:cubicBezTo>
                  <a:pt x="1509" y="1552"/>
                  <a:pt x="1512" y="1560"/>
                  <a:pt x="1515" y="1555"/>
                </a:cubicBezTo>
                <a:cubicBezTo>
                  <a:pt x="1511" y="1554"/>
                  <a:pt x="1515" y="1551"/>
                  <a:pt x="1516" y="1550"/>
                </a:cubicBezTo>
                <a:cubicBezTo>
                  <a:pt x="1525" y="1548"/>
                  <a:pt x="1528" y="1549"/>
                  <a:pt x="1532" y="1552"/>
                </a:cubicBezTo>
                <a:cubicBezTo>
                  <a:pt x="1531" y="1546"/>
                  <a:pt x="1536" y="1546"/>
                  <a:pt x="1536" y="1541"/>
                </a:cubicBezTo>
                <a:cubicBezTo>
                  <a:pt x="1529" y="1544"/>
                  <a:pt x="1535" y="1535"/>
                  <a:pt x="1529" y="1536"/>
                </a:cubicBezTo>
                <a:cubicBezTo>
                  <a:pt x="1528" y="1540"/>
                  <a:pt x="1532" y="1539"/>
                  <a:pt x="1532" y="1542"/>
                </a:cubicBezTo>
                <a:close/>
                <a:moveTo>
                  <a:pt x="281" y="1541"/>
                </a:moveTo>
                <a:cubicBezTo>
                  <a:pt x="283" y="1536"/>
                  <a:pt x="284" y="1543"/>
                  <a:pt x="286" y="1542"/>
                </a:cubicBezTo>
                <a:cubicBezTo>
                  <a:pt x="285" y="1547"/>
                  <a:pt x="284" y="1540"/>
                  <a:pt x="281" y="1541"/>
                </a:cubicBezTo>
                <a:close/>
                <a:moveTo>
                  <a:pt x="311" y="1542"/>
                </a:moveTo>
                <a:cubicBezTo>
                  <a:pt x="308" y="1541"/>
                  <a:pt x="308" y="1545"/>
                  <a:pt x="308" y="1546"/>
                </a:cubicBezTo>
                <a:cubicBezTo>
                  <a:pt x="306" y="1546"/>
                  <a:pt x="303" y="1545"/>
                  <a:pt x="303" y="1544"/>
                </a:cubicBezTo>
                <a:cubicBezTo>
                  <a:pt x="303" y="1545"/>
                  <a:pt x="307" y="1542"/>
                  <a:pt x="306" y="1542"/>
                </a:cubicBezTo>
                <a:cubicBezTo>
                  <a:pt x="300" y="1544"/>
                  <a:pt x="297" y="1543"/>
                  <a:pt x="297" y="1546"/>
                </a:cubicBezTo>
                <a:cubicBezTo>
                  <a:pt x="297" y="1549"/>
                  <a:pt x="294" y="1546"/>
                  <a:pt x="292" y="1547"/>
                </a:cubicBezTo>
                <a:cubicBezTo>
                  <a:pt x="292" y="1548"/>
                  <a:pt x="293" y="1551"/>
                  <a:pt x="291" y="1550"/>
                </a:cubicBezTo>
                <a:cubicBezTo>
                  <a:pt x="289" y="1550"/>
                  <a:pt x="285" y="1551"/>
                  <a:pt x="288" y="1552"/>
                </a:cubicBezTo>
                <a:cubicBezTo>
                  <a:pt x="292" y="1553"/>
                  <a:pt x="293" y="1550"/>
                  <a:pt x="296" y="1550"/>
                </a:cubicBezTo>
                <a:cubicBezTo>
                  <a:pt x="301" y="1551"/>
                  <a:pt x="305" y="1557"/>
                  <a:pt x="310" y="1554"/>
                </a:cubicBezTo>
                <a:cubicBezTo>
                  <a:pt x="309" y="1558"/>
                  <a:pt x="313" y="1558"/>
                  <a:pt x="312" y="1563"/>
                </a:cubicBezTo>
                <a:cubicBezTo>
                  <a:pt x="315" y="1563"/>
                  <a:pt x="316" y="1561"/>
                  <a:pt x="319" y="1560"/>
                </a:cubicBezTo>
                <a:cubicBezTo>
                  <a:pt x="319" y="1555"/>
                  <a:pt x="316" y="1554"/>
                  <a:pt x="314" y="1552"/>
                </a:cubicBezTo>
                <a:cubicBezTo>
                  <a:pt x="320" y="1548"/>
                  <a:pt x="335" y="1553"/>
                  <a:pt x="339" y="1549"/>
                </a:cubicBezTo>
                <a:cubicBezTo>
                  <a:pt x="337" y="1551"/>
                  <a:pt x="333" y="1547"/>
                  <a:pt x="331" y="1547"/>
                </a:cubicBezTo>
                <a:cubicBezTo>
                  <a:pt x="331" y="1547"/>
                  <a:pt x="330" y="1549"/>
                  <a:pt x="329" y="1549"/>
                </a:cubicBezTo>
                <a:cubicBezTo>
                  <a:pt x="325" y="1550"/>
                  <a:pt x="321" y="1549"/>
                  <a:pt x="317" y="1549"/>
                </a:cubicBezTo>
                <a:cubicBezTo>
                  <a:pt x="312" y="1549"/>
                  <a:pt x="310" y="1551"/>
                  <a:pt x="309" y="1549"/>
                </a:cubicBezTo>
                <a:cubicBezTo>
                  <a:pt x="312" y="1549"/>
                  <a:pt x="311" y="1545"/>
                  <a:pt x="311" y="1542"/>
                </a:cubicBezTo>
                <a:close/>
                <a:moveTo>
                  <a:pt x="298" y="1558"/>
                </a:moveTo>
                <a:cubicBezTo>
                  <a:pt x="300" y="1553"/>
                  <a:pt x="303" y="1562"/>
                  <a:pt x="305" y="1561"/>
                </a:cubicBezTo>
                <a:cubicBezTo>
                  <a:pt x="304" y="1565"/>
                  <a:pt x="301" y="1558"/>
                  <a:pt x="298" y="1558"/>
                </a:cubicBezTo>
                <a:close/>
                <a:moveTo>
                  <a:pt x="1057" y="1558"/>
                </a:moveTo>
                <a:cubicBezTo>
                  <a:pt x="1052" y="1556"/>
                  <a:pt x="1066" y="1558"/>
                  <a:pt x="1060" y="1560"/>
                </a:cubicBezTo>
                <a:cubicBezTo>
                  <a:pt x="1058" y="1561"/>
                  <a:pt x="1058" y="1559"/>
                  <a:pt x="1057" y="1558"/>
                </a:cubicBezTo>
                <a:close/>
                <a:moveTo>
                  <a:pt x="611" y="1592"/>
                </a:moveTo>
                <a:cubicBezTo>
                  <a:pt x="614" y="1591"/>
                  <a:pt x="615" y="1593"/>
                  <a:pt x="617" y="1593"/>
                </a:cubicBezTo>
                <a:cubicBezTo>
                  <a:pt x="616" y="1586"/>
                  <a:pt x="622" y="1587"/>
                  <a:pt x="623" y="1582"/>
                </a:cubicBezTo>
                <a:cubicBezTo>
                  <a:pt x="618" y="1581"/>
                  <a:pt x="615" y="1583"/>
                  <a:pt x="611" y="1584"/>
                </a:cubicBezTo>
                <a:cubicBezTo>
                  <a:pt x="611" y="1583"/>
                  <a:pt x="610" y="1582"/>
                  <a:pt x="609" y="1584"/>
                </a:cubicBezTo>
                <a:cubicBezTo>
                  <a:pt x="613" y="1583"/>
                  <a:pt x="610" y="1589"/>
                  <a:pt x="611" y="1592"/>
                </a:cubicBezTo>
                <a:close/>
                <a:moveTo>
                  <a:pt x="634" y="1598"/>
                </a:moveTo>
                <a:cubicBezTo>
                  <a:pt x="633" y="1603"/>
                  <a:pt x="637" y="1603"/>
                  <a:pt x="639" y="1604"/>
                </a:cubicBezTo>
                <a:cubicBezTo>
                  <a:pt x="638" y="1600"/>
                  <a:pt x="642" y="1601"/>
                  <a:pt x="641" y="1596"/>
                </a:cubicBezTo>
                <a:cubicBezTo>
                  <a:pt x="638" y="1596"/>
                  <a:pt x="636" y="1597"/>
                  <a:pt x="634" y="1598"/>
                </a:cubicBezTo>
                <a:close/>
                <a:moveTo>
                  <a:pt x="1282" y="7"/>
                </a:moveTo>
                <a:cubicBezTo>
                  <a:pt x="1282" y="15"/>
                  <a:pt x="1280" y="16"/>
                  <a:pt x="1282" y="23"/>
                </a:cubicBezTo>
                <a:cubicBezTo>
                  <a:pt x="1285" y="23"/>
                  <a:pt x="1287" y="23"/>
                  <a:pt x="1289" y="23"/>
                </a:cubicBezTo>
                <a:cubicBezTo>
                  <a:pt x="1292" y="20"/>
                  <a:pt x="1288" y="19"/>
                  <a:pt x="1289" y="14"/>
                </a:cubicBezTo>
                <a:cubicBezTo>
                  <a:pt x="1291" y="12"/>
                  <a:pt x="1292" y="9"/>
                  <a:pt x="1294" y="7"/>
                </a:cubicBezTo>
                <a:cubicBezTo>
                  <a:pt x="1288" y="7"/>
                  <a:pt x="1288" y="5"/>
                  <a:pt x="1282" y="7"/>
                </a:cubicBezTo>
                <a:close/>
                <a:moveTo>
                  <a:pt x="1217" y="14"/>
                </a:moveTo>
                <a:cubicBezTo>
                  <a:pt x="1213" y="9"/>
                  <a:pt x="1211" y="16"/>
                  <a:pt x="1204" y="15"/>
                </a:cubicBezTo>
                <a:cubicBezTo>
                  <a:pt x="1204" y="17"/>
                  <a:pt x="1204" y="20"/>
                  <a:pt x="1204" y="22"/>
                </a:cubicBezTo>
                <a:cubicBezTo>
                  <a:pt x="1211" y="23"/>
                  <a:pt x="1211" y="22"/>
                  <a:pt x="1219" y="22"/>
                </a:cubicBezTo>
                <a:cubicBezTo>
                  <a:pt x="1219" y="16"/>
                  <a:pt x="1225" y="16"/>
                  <a:pt x="1224" y="11"/>
                </a:cubicBezTo>
                <a:cubicBezTo>
                  <a:pt x="1222" y="10"/>
                  <a:pt x="1222" y="8"/>
                  <a:pt x="1219" y="9"/>
                </a:cubicBezTo>
                <a:cubicBezTo>
                  <a:pt x="1219" y="11"/>
                  <a:pt x="1218" y="12"/>
                  <a:pt x="1217" y="14"/>
                </a:cubicBezTo>
                <a:close/>
                <a:moveTo>
                  <a:pt x="1261" y="14"/>
                </a:moveTo>
                <a:cubicBezTo>
                  <a:pt x="1259" y="16"/>
                  <a:pt x="1253" y="17"/>
                  <a:pt x="1256" y="22"/>
                </a:cubicBezTo>
                <a:cubicBezTo>
                  <a:pt x="1261" y="21"/>
                  <a:pt x="1262" y="24"/>
                  <a:pt x="1267" y="23"/>
                </a:cubicBezTo>
                <a:cubicBezTo>
                  <a:pt x="1269" y="21"/>
                  <a:pt x="1273" y="19"/>
                  <a:pt x="1272" y="15"/>
                </a:cubicBezTo>
                <a:cubicBezTo>
                  <a:pt x="1272" y="15"/>
                  <a:pt x="1269" y="13"/>
                  <a:pt x="1269" y="12"/>
                </a:cubicBezTo>
                <a:cubicBezTo>
                  <a:pt x="1270" y="13"/>
                  <a:pt x="1266" y="14"/>
                  <a:pt x="1266" y="12"/>
                </a:cubicBezTo>
                <a:cubicBezTo>
                  <a:pt x="1265" y="10"/>
                  <a:pt x="1267" y="8"/>
                  <a:pt x="1267" y="7"/>
                </a:cubicBezTo>
                <a:cubicBezTo>
                  <a:pt x="1261" y="5"/>
                  <a:pt x="1262" y="12"/>
                  <a:pt x="1261" y="14"/>
                </a:cubicBezTo>
                <a:close/>
                <a:moveTo>
                  <a:pt x="1890" y="193"/>
                </a:moveTo>
                <a:cubicBezTo>
                  <a:pt x="1888" y="192"/>
                  <a:pt x="1880" y="193"/>
                  <a:pt x="1885" y="194"/>
                </a:cubicBezTo>
                <a:cubicBezTo>
                  <a:pt x="1892" y="194"/>
                  <a:pt x="1900" y="194"/>
                  <a:pt x="1907" y="194"/>
                </a:cubicBezTo>
                <a:cubicBezTo>
                  <a:pt x="1908" y="187"/>
                  <a:pt x="1899" y="197"/>
                  <a:pt x="1899" y="190"/>
                </a:cubicBezTo>
                <a:cubicBezTo>
                  <a:pt x="1901" y="190"/>
                  <a:pt x="1911" y="190"/>
                  <a:pt x="1905" y="188"/>
                </a:cubicBezTo>
                <a:cubicBezTo>
                  <a:pt x="1900" y="189"/>
                  <a:pt x="1890" y="186"/>
                  <a:pt x="1887" y="190"/>
                </a:cubicBezTo>
                <a:cubicBezTo>
                  <a:pt x="1889" y="190"/>
                  <a:pt x="1890" y="191"/>
                  <a:pt x="1890" y="193"/>
                </a:cubicBezTo>
                <a:close/>
                <a:moveTo>
                  <a:pt x="1838" y="210"/>
                </a:moveTo>
                <a:cubicBezTo>
                  <a:pt x="1837" y="210"/>
                  <a:pt x="1849" y="215"/>
                  <a:pt x="1847" y="210"/>
                </a:cubicBezTo>
                <a:cubicBezTo>
                  <a:pt x="1838" y="207"/>
                  <a:pt x="1851" y="208"/>
                  <a:pt x="1850" y="202"/>
                </a:cubicBezTo>
                <a:cubicBezTo>
                  <a:pt x="1844" y="201"/>
                  <a:pt x="1837" y="201"/>
                  <a:pt x="1830" y="202"/>
                </a:cubicBezTo>
                <a:cubicBezTo>
                  <a:pt x="1832" y="211"/>
                  <a:pt x="1820" y="206"/>
                  <a:pt x="1819" y="210"/>
                </a:cubicBezTo>
                <a:cubicBezTo>
                  <a:pt x="1824" y="210"/>
                  <a:pt x="1828" y="211"/>
                  <a:pt x="1832" y="212"/>
                </a:cubicBezTo>
                <a:cubicBezTo>
                  <a:pt x="1831" y="209"/>
                  <a:pt x="1835" y="205"/>
                  <a:pt x="1835" y="209"/>
                </a:cubicBezTo>
                <a:cubicBezTo>
                  <a:pt x="1830" y="213"/>
                  <a:pt x="1838" y="210"/>
                  <a:pt x="1838" y="210"/>
                </a:cubicBezTo>
                <a:close/>
                <a:moveTo>
                  <a:pt x="2018" y="372"/>
                </a:moveTo>
                <a:cubicBezTo>
                  <a:pt x="2011" y="371"/>
                  <a:pt x="2004" y="373"/>
                  <a:pt x="1998" y="374"/>
                </a:cubicBezTo>
                <a:cubicBezTo>
                  <a:pt x="1994" y="374"/>
                  <a:pt x="1989" y="372"/>
                  <a:pt x="1987" y="375"/>
                </a:cubicBezTo>
                <a:cubicBezTo>
                  <a:pt x="1992" y="379"/>
                  <a:pt x="2007" y="370"/>
                  <a:pt x="2011" y="377"/>
                </a:cubicBezTo>
                <a:cubicBezTo>
                  <a:pt x="2009" y="377"/>
                  <a:pt x="2008" y="379"/>
                  <a:pt x="2008" y="380"/>
                </a:cubicBezTo>
                <a:cubicBezTo>
                  <a:pt x="2013" y="379"/>
                  <a:pt x="2014" y="381"/>
                  <a:pt x="2016" y="383"/>
                </a:cubicBezTo>
                <a:cubicBezTo>
                  <a:pt x="2017" y="377"/>
                  <a:pt x="2024" y="381"/>
                  <a:pt x="2029" y="380"/>
                </a:cubicBezTo>
                <a:cubicBezTo>
                  <a:pt x="2031" y="379"/>
                  <a:pt x="2032" y="378"/>
                  <a:pt x="2034" y="377"/>
                </a:cubicBezTo>
                <a:cubicBezTo>
                  <a:pt x="2036" y="376"/>
                  <a:pt x="2038" y="375"/>
                  <a:pt x="2039" y="374"/>
                </a:cubicBezTo>
                <a:cubicBezTo>
                  <a:pt x="2031" y="375"/>
                  <a:pt x="2021" y="371"/>
                  <a:pt x="2016" y="378"/>
                </a:cubicBezTo>
                <a:cubicBezTo>
                  <a:pt x="2016" y="376"/>
                  <a:pt x="2013" y="377"/>
                  <a:pt x="2013" y="375"/>
                </a:cubicBezTo>
                <a:cubicBezTo>
                  <a:pt x="2015" y="375"/>
                  <a:pt x="2018" y="375"/>
                  <a:pt x="2018" y="372"/>
                </a:cubicBezTo>
                <a:close/>
                <a:moveTo>
                  <a:pt x="182" y="472"/>
                </a:moveTo>
                <a:cubicBezTo>
                  <a:pt x="177" y="472"/>
                  <a:pt x="173" y="471"/>
                  <a:pt x="169" y="472"/>
                </a:cubicBezTo>
                <a:cubicBezTo>
                  <a:pt x="167" y="472"/>
                  <a:pt x="168" y="473"/>
                  <a:pt x="167" y="474"/>
                </a:cubicBezTo>
                <a:cubicBezTo>
                  <a:pt x="163" y="475"/>
                  <a:pt x="157" y="471"/>
                  <a:pt x="157" y="477"/>
                </a:cubicBezTo>
                <a:cubicBezTo>
                  <a:pt x="165" y="476"/>
                  <a:pt x="164" y="478"/>
                  <a:pt x="161" y="482"/>
                </a:cubicBezTo>
                <a:cubicBezTo>
                  <a:pt x="171" y="482"/>
                  <a:pt x="181" y="478"/>
                  <a:pt x="190" y="477"/>
                </a:cubicBezTo>
                <a:cubicBezTo>
                  <a:pt x="195" y="476"/>
                  <a:pt x="199" y="479"/>
                  <a:pt x="203" y="475"/>
                </a:cubicBezTo>
                <a:cubicBezTo>
                  <a:pt x="200" y="476"/>
                  <a:pt x="196" y="472"/>
                  <a:pt x="199" y="472"/>
                </a:cubicBezTo>
                <a:cubicBezTo>
                  <a:pt x="206" y="473"/>
                  <a:pt x="205" y="473"/>
                  <a:pt x="208" y="472"/>
                </a:cubicBezTo>
                <a:cubicBezTo>
                  <a:pt x="211" y="471"/>
                  <a:pt x="217" y="474"/>
                  <a:pt x="217" y="470"/>
                </a:cubicBezTo>
                <a:cubicBezTo>
                  <a:pt x="207" y="467"/>
                  <a:pt x="194" y="471"/>
                  <a:pt x="182" y="472"/>
                </a:cubicBezTo>
                <a:close/>
                <a:moveTo>
                  <a:pt x="180" y="475"/>
                </a:moveTo>
                <a:cubicBezTo>
                  <a:pt x="178" y="480"/>
                  <a:pt x="173" y="476"/>
                  <a:pt x="166" y="478"/>
                </a:cubicBezTo>
                <a:cubicBezTo>
                  <a:pt x="169" y="473"/>
                  <a:pt x="173" y="475"/>
                  <a:pt x="180" y="475"/>
                </a:cubicBezTo>
                <a:close/>
                <a:moveTo>
                  <a:pt x="53" y="781"/>
                </a:moveTo>
                <a:cubicBezTo>
                  <a:pt x="56" y="786"/>
                  <a:pt x="50" y="788"/>
                  <a:pt x="49" y="784"/>
                </a:cubicBezTo>
                <a:cubicBezTo>
                  <a:pt x="50" y="784"/>
                  <a:pt x="52" y="784"/>
                  <a:pt x="52" y="783"/>
                </a:cubicBezTo>
                <a:cubicBezTo>
                  <a:pt x="47" y="783"/>
                  <a:pt x="42" y="784"/>
                  <a:pt x="43" y="789"/>
                </a:cubicBezTo>
                <a:cubicBezTo>
                  <a:pt x="47" y="788"/>
                  <a:pt x="52" y="789"/>
                  <a:pt x="57" y="791"/>
                </a:cubicBezTo>
                <a:cubicBezTo>
                  <a:pt x="57" y="788"/>
                  <a:pt x="57" y="785"/>
                  <a:pt x="60" y="786"/>
                </a:cubicBezTo>
                <a:cubicBezTo>
                  <a:pt x="58" y="791"/>
                  <a:pt x="61" y="792"/>
                  <a:pt x="67" y="792"/>
                </a:cubicBezTo>
                <a:cubicBezTo>
                  <a:pt x="69" y="787"/>
                  <a:pt x="61" y="791"/>
                  <a:pt x="62" y="788"/>
                </a:cubicBezTo>
                <a:cubicBezTo>
                  <a:pt x="66" y="785"/>
                  <a:pt x="64" y="780"/>
                  <a:pt x="60" y="778"/>
                </a:cubicBezTo>
                <a:cubicBezTo>
                  <a:pt x="59" y="780"/>
                  <a:pt x="56" y="781"/>
                  <a:pt x="53" y="781"/>
                </a:cubicBezTo>
                <a:close/>
                <a:moveTo>
                  <a:pt x="396" y="1433"/>
                </a:moveTo>
                <a:cubicBezTo>
                  <a:pt x="390" y="1435"/>
                  <a:pt x="389" y="1422"/>
                  <a:pt x="385" y="1427"/>
                </a:cubicBezTo>
                <a:cubicBezTo>
                  <a:pt x="386" y="1426"/>
                  <a:pt x="386" y="1429"/>
                  <a:pt x="385" y="1428"/>
                </a:cubicBezTo>
                <a:cubicBezTo>
                  <a:pt x="384" y="1428"/>
                  <a:pt x="384" y="1425"/>
                  <a:pt x="383" y="1425"/>
                </a:cubicBezTo>
                <a:cubicBezTo>
                  <a:pt x="381" y="1424"/>
                  <a:pt x="380" y="1427"/>
                  <a:pt x="377" y="1427"/>
                </a:cubicBezTo>
                <a:cubicBezTo>
                  <a:pt x="377" y="1429"/>
                  <a:pt x="377" y="1432"/>
                  <a:pt x="377" y="1435"/>
                </a:cubicBezTo>
                <a:cubicBezTo>
                  <a:pt x="375" y="1433"/>
                  <a:pt x="372" y="1433"/>
                  <a:pt x="371" y="1436"/>
                </a:cubicBezTo>
                <a:cubicBezTo>
                  <a:pt x="375" y="1436"/>
                  <a:pt x="378" y="1437"/>
                  <a:pt x="379" y="1439"/>
                </a:cubicBezTo>
                <a:cubicBezTo>
                  <a:pt x="379" y="1441"/>
                  <a:pt x="376" y="1441"/>
                  <a:pt x="376" y="1443"/>
                </a:cubicBezTo>
                <a:cubicBezTo>
                  <a:pt x="377" y="1443"/>
                  <a:pt x="378" y="1444"/>
                  <a:pt x="376" y="1444"/>
                </a:cubicBezTo>
                <a:cubicBezTo>
                  <a:pt x="372" y="1441"/>
                  <a:pt x="369" y="1446"/>
                  <a:pt x="365" y="1441"/>
                </a:cubicBezTo>
                <a:cubicBezTo>
                  <a:pt x="366" y="1444"/>
                  <a:pt x="364" y="1445"/>
                  <a:pt x="361" y="1444"/>
                </a:cubicBezTo>
                <a:cubicBezTo>
                  <a:pt x="358" y="1440"/>
                  <a:pt x="361" y="1442"/>
                  <a:pt x="362" y="1439"/>
                </a:cubicBezTo>
                <a:cubicBezTo>
                  <a:pt x="358" y="1439"/>
                  <a:pt x="355" y="1436"/>
                  <a:pt x="354" y="1441"/>
                </a:cubicBezTo>
                <a:cubicBezTo>
                  <a:pt x="362" y="1442"/>
                  <a:pt x="351" y="1443"/>
                  <a:pt x="352" y="1446"/>
                </a:cubicBezTo>
                <a:cubicBezTo>
                  <a:pt x="358" y="1446"/>
                  <a:pt x="365" y="1445"/>
                  <a:pt x="369" y="1449"/>
                </a:cubicBezTo>
                <a:cubicBezTo>
                  <a:pt x="366" y="1449"/>
                  <a:pt x="365" y="1452"/>
                  <a:pt x="366" y="1455"/>
                </a:cubicBezTo>
                <a:cubicBezTo>
                  <a:pt x="367" y="1456"/>
                  <a:pt x="368" y="1457"/>
                  <a:pt x="368" y="1458"/>
                </a:cubicBezTo>
                <a:cubicBezTo>
                  <a:pt x="370" y="1458"/>
                  <a:pt x="373" y="1458"/>
                  <a:pt x="375" y="1458"/>
                </a:cubicBezTo>
                <a:cubicBezTo>
                  <a:pt x="377" y="1453"/>
                  <a:pt x="375" y="1454"/>
                  <a:pt x="375" y="1447"/>
                </a:cubicBezTo>
                <a:cubicBezTo>
                  <a:pt x="379" y="1447"/>
                  <a:pt x="385" y="1446"/>
                  <a:pt x="387" y="1449"/>
                </a:cubicBezTo>
                <a:cubicBezTo>
                  <a:pt x="388" y="1447"/>
                  <a:pt x="390" y="1446"/>
                  <a:pt x="393" y="1446"/>
                </a:cubicBezTo>
                <a:cubicBezTo>
                  <a:pt x="391" y="1439"/>
                  <a:pt x="393" y="1438"/>
                  <a:pt x="398" y="1441"/>
                </a:cubicBezTo>
                <a:cubicBezTo>
                  <a:pt x="398" y="1437"/>
                  <a:pt x="395" y="1438"/>
                  <a:pt x="396" y="1433"/>
                </a:cubicBezTo>
                <a:close/>
                <a:moveTo>
                  <a:pt x="1510" y="1454"/>
                </a:moveTo>
                <a:cubicBezTo>
                  <a:pt x="1512" y="1454"/>
                  <a:pt x="1512" y="1454"/>
                  <a:pt x="1512" y="1455"/>
                </a:cubicBezTo>
                <a:cubicBezTo>
                  <a:pt x="1513" y="1459"/>
                  <a:pt x="1514" y="1462"/>
                  <a:pt x="1515" y="1465"/>
                </a:cubicBezTo>
                <a:cubicBezTo>
                  <a:pt x="1512" y="1472"/>
                  <a:pt x="1512" y="1486"/>
                  <a:pt x="1521" y="1487"/>
                </a:cubicBezTo>
                <a:cubicBezTo>
                  <a:pt x="1523" y="1482"/>
                  <a:pt x="1521" y="1475"/>
                  <a:pt x="1521" y="1465"/>
                </a:cubicBezTo>
                <a:cubicBezTo>
                  <a:pt x="1524" y="1465"/>
                  <a:pt x="1526" y="1464"/>
                  <a:pt x="1527" y="1462"/>
                </a:cubicBezTo>
                <a:cubicBezTo>
                  <a:pt x="1523" y="1462"/>
                  <a:pt x="1525" y="1457"/>
                  <a:pt x="1524" y="1455"/>
                </a:cubicBezTo>
                <a:cubicBezTo>
                  <a:pt x="1523" y="1454"/>
                  <a:pt x="1519" y="1451"/>
                  <a:pt x="1518" y="1450"/>
                </a:cubicBezTo>
                <a:cubicBezTo>
                  <a:pt x="1518" y="1450"/>
                  <a:pt x="1519" y="1448"/>
                  <a:pt x="1518" y="1447"/>
                </a:cubicBezTo>
                <a:cubicBezTo>
                  <a:pt x="1517" y="1446"/>
                  <a:pt x="1516" y="1445"/>
                  <a:pt x="1515" y="1444"/>
                </a:cubicBezTo>
                <a:cubicBezTo>
                  <a:pt x="1514" y="1436"/>
                  <a:pt x="1520" y="1430"/>
                  <a:pt x="1513" y="1428"/>
                </a:cubicBezTo>
                <a:cubicBezTo>
                  <a:pt x="1514" y="1434"/>
                  <a:pt x="1512" y="1446"/>
                  <a:pt x="1510" y="1454"/>
                </a:cubicBezTo>
                <a:close/>
                <a:moveTo>
                  <a:pt x="655" y="1485"/>
                </a:moveTo>
                <a:cubicBezTo>
                  <a:pt x="654" y="1480"/>
                  <a:pt x="659" y="1474"/>
                  <a:pt x="656" y="1471"/>
                </a:cubicBezTo>
                <a:cubicBezTo>
                  <a:pt x="654" y="1471"/>
                  <a:pt x="652" y="1471"/>
                  <a:pt x="650" y="1471"/>
                </a:cubicBezTo>
                <a:cubicBezTo>
                  <a:pt x="650" y="1478"/>
                  <a:pt x="649" y="1484"/>
                  <a:pt x="655" y="1485"/>
                </a:cubicBezTo>
                <a:close/>
                <a:moveTo>
                  <a:pt x="305" y="1482"/>
                </a:moveTo>
                <a:cubicBezTo>
                  <a:pt x="302" y="1479"/>
                  <a:pt x="298" y="1482"/>
                  <a:pt x="296" y="1482"/>
                </a:cubicBezTo>
                <a:cubicBezTo>
                  <a:pt x="296" y="1482"/>
                  <a:pt x="295" y="1479"/>
                  <a:pt x="294" y="1479"/>
                </a:cubicBezTo>
                <a:cubicBezTo>
                  <a:pt x="292" y="1479"/>
                  <a:pt x="292" y="1481"/>
                  <a:pt x="291" y="1482"/>
                </a:cubicBezTo>
                <a:cubicBezTo>
                  <a:pt x="293" y="1482"/>
                  <a:pt x="295" y="1483"/>
                  <a:pt x="294" y="1485"/>
                </a:cubicBezTo>
                <a:cubicBezTo>
                  <a:pt x="298" y="1485"/>
                  <a:pt x="299" y="1483"/>
                  <a:pt x="304" y="1484"/>
                </a:cubicBezTo>
                <a:cubicBezTo>
                  <a:pt x="305" y="1487"/>
                  <a:pt x="306" y="1490"/>
                  <a:pt x="307" y="1493"/>
                </a:cubicBezTo>
                <a:cubicBezTo>
                  <a:pt x="310" y="1493"/>
                  <a:pt x="312" y="1493"/>
                  <a:pt x="315" y="1493"/>
                </a:cubicBezTo>
                <a:cubicBezTo>
                  <a:pt x="316" y="1488"/>
                  <a:pt x="310" y="1490"/>
                  <a:pt x="311" y="1485"/>
                </a:cubicBezTo>
                <a:cubicBezTo>
                  <a:pt x="315" y="1480"/>
                  <a:pt x="323" y="1485"/>
                  <a:pt x="330" y="1485"/>
                </a:cubicBezTo>
                <a:cubicBezTo>
                  <a:pt x="330" y="1480"/>
                  <a:pt x="321" y="1483"/>
                  <a:pt x="326" y="1477"/>
                </a:cubicBezTo>
                <a:cubicBezTo>
                  <a:pt x="321" y="1475"/>
                  <a:pt x="310" y="1482"/>
                  <a:pt x="314" y="1476"/>
                </a:cubicBezTo>
                <a:cubicBezTo>
                  <a:pt x="311" y="1476"/>
                  <a:pt x="308" y="1476"/>
                  <a:pt x="305" y="1476"/>
                </a:cubicBezTo>
                <a:cubicBezTo>
                  <a:pt x="305" y="1478"/>
                  <a:pt x="305" y="1480"/>
                  <a:pt x="305" y="1482"/>
                </a:cubicBezTo>
                <a:close/>
                <a:moveTo>
                  <a:pt x="471" y="1485"/>
                </a:moveTo>
                <a:cubicBezTo>
                  <a:pt x="471" y="1492"/>
                  <a:pt x="472" y="1501"/>
                  <a:pt x="476" y="1501"/>
                </a:cubicBezTo>
                <a:cubicBezTo>
                  <a:pt x="478" y="1501"/>
                  <a:pt x="477" y="1502"/>
                  <a:pt x="477" y="1503"/>
                </a:cubicBezTo>
                <a:cubicBezTo>
                  <a:pt x="480" y="1504"/>
                  <a:pt x="482" y="1507"/>
                  <a:pt x="484" y="1506"/>
                </a:cubicBezTo>
                <a:cubicBezTo>
                  <a:pt x="484" y="1502"/>
                  <a:pt x="481" y="1501"/>
                  <a:pt x="482" y="1496"/>
                </a:cubicBezTo>
                <a:cubicBezTo>
                  <a:pt x="482" y="1493"/>
                  <a:pt x="486" y="1494"/>
                  <a:pt x="485" y="1490"/>
                </a:cubicBezTo>
                <a:cubicBezTo>
                  <a:pt x="481" y="1489"/>
                  <a:pt x="482" y="1480"/>
                  <a:pt x="477" y="1481"/>
                </a:cubicBezTo>
                <a:cubicBezTo>
                  <a:pt x="478" y="1486"/>
                  <a:pt x="475" y="1486"/>
                  <a:pt x="471" y="1485"/>
                </a:cubicBezTo>
                <a:close/>
                <a:moveTo>
                  <a:pt x="377" y="1533"/>
                </a:moveTo>
                <a:cubicBezTo>
                  <a:pt x="375" y="1529"/>
                  <a:pt x="380" y="1530"/>
                  <a:pt x="379" y="1527"/>
                </a:cubicBezTo>
                <a:cubicBezTo>
                  <a:pt x="375" y="1527"/>
                  <a:pt x="371" y="1527"/>
                  <a:pt x="367" y="1527"/>
                </a:cubicBezTo>
                <a:cubicBezTo>
                  <a:pt x="366" y="1533"/>
                  <a:pt x="371" y="1533"/>
                  <a:pt x="377" y="1533"/>
                </a:cubicBezTo>
                <a:close/>
                <a:moveTo>
                  <a:pt x="1878" y="1527"/>
                </a:moveTo>
                <a:cubicBezTo>
                  <a:pt x="1875" y="1531"/>
                  <a:pt x="1872" y="1536"/>
                  <a:pt x="1864" y="1535"/>
                </a:cubicBezTo>
                <a:cubicBezTo>
                  <a:pt x="1864" y="1537"/>
                  <a:pt x="1863" y="1539"/>
                  <a:pt x="1863" y="1541"/>
                </a:cubicBezTo>
                <a:cubicBezTo>
                  <a:pt x="1867" y="1541"/>
                  <a:pt x="1871" y="1541"/>
                  <a:pt x="1873" y="1539"/>
                </a:cubicBezTo>
                <a:cubicBezTo>
                  <a:pt x="1875" y="1539"/>
                  <a:pt x="1877" y="1540"/>
                  <a:pt x="1877" y="1538"/>
                </a:cubicBezTo>
                <a:cubicBezTo>
                  <a:pt x="1875" y="1538"/>
                  <a:pt x="1873" y="1536"/>
                  <a:pt x="1873" y="1535"/>
                </a:cubicBezTo>
                <a:cubicBezTo>
                  <a:pt x="1875" y="1532"/>
                  <a:pt x="1880" y="1533"/>
                  <a:pt x="1884" y="1533"/>
                </a:cubicBezTo>
                <a:cubicBezTo>
                  <a:pt x="1884" y="1529"/>
                  <a:pt x="1882" y="1527"/>
                  <a:pt x="1878" y="1527"/>
                </a:cubicBezTo>
                <a:close/>
                <a:moveTo>
                  <a:pt x="460" y="1581"/>
                </a:moveTo>
                <a:cubicBezTo>
                  <a:pt x="465" y="1582"/>
                  <a:pt x="463" y="1576"/>
                  <a:pt x="466" y="1576"/>
                </a:cubicBezTo>
                <a:cubicBezTo>
                  <a:pt x="467" y="1575"/>
                  <a:pt x="469" y="1576"/>
                  <a:pt x="469" y="1574"/>
                </a:cubicBezTo>
                <a:cubicBezTo>
                  <a:pt x="467" y="1574"/>
                  <a:pt x="465" y="1574"/>
                  <a:pt x="466" y="1571"/>
                </a:cubicBezTo>
                <a:cubicBezTo>
                  <a:pt x="461" y="1572"/>
                  <a:pt x="460" y="1569"/>
                  <a:pt x="457" y="1569"/>
                </a:cubicBezTo>
                <a:cubicBezTo>
                  <a:pt x="457" y="1574"/>
                  <a:pt x="459" y="1577"/>
                  <a:pt x="460" y="1581"/>
                </a:cubicBezTo>
                <a:close/>
                <a:moveTo>
                  <a:pt x="891" y="1574"/>
                </a:moveTo>
                <a:cubicBezTo>
                  <a:pt x="889" y="1572"/>
                  <a:pt x="887" y="1570"/>
                  <a:pt x="883" y="1569"/>
                </a:cubicBezTo>
                <a:cubicBezTo>
                  <a:pt x="881" y="1570"/>
                  <a:pt x="880" y="1572"/>
                  <a:pt x="877" y="1571"/>
                </a:cubicBezTo>
                <a:cubicBezTo>
                  <a:pt x="877" y="1573"/>
                  <a:pt x="875" y="1573"/>
                  <a:pt x="875" y="1576"/>
                </a:cubicBezTo>
                <a:cubicBezTo>
                  <a:pt x="873" y="1575"/>
                  <a:pt x="873" y="1583"/>
                  <a:pt x="876" y="1582"/>
                </a:cubicBezTo>
                <a:cubicBezTo>
                  <a:pt x="877" y="1580"/>
                  <a:pt x="877" y="1575"/>
                  <a:pt x="882" y="1576"/>
                </a:cubicBezTo>
                <a:cubicBezTo>
                  <a:pt x="886" y="1576"/>
                  <a:pt x="885" y="1581"/>
                  <a:pt x="885" y="1585"/>
                </a:cubicBezTo>
                <a:cubicBezTo>
                  <a:pt x="883" y="1586"/>
                  <a:pt x="873" y="1587"/>
                  <a:pt x="877" y="1588"/>
                </a:cubicBezTo>
                <a:cubicBezTo>
                  <a:pt x="883" y="1587"/>
                  <a:pt x="884" y="1591"/>
                  <a:pt x="890" y="1590"/>
                </a:cubicBezTo>
                <a:cubicBezTo>
                  <a:pt x="889" y="1588"/>
                  <a:pt x="892" y="1589"/>
                  <a:pt x="893" y="1588"/>
                </a:cubicBezTo>
                <a:cubicBezTo>
                  <a:pt x="893" y="1588"/>
                  <a:pt x="892" y="1586"/>
                  <a:pt x="893" y="1585"/>
                </a:cubicBezTo>
                <a:cubicBezTo>
                  <a:pt x="893" y="1582"/>
                  <a:pt x="897" y="1582"/>
                  <a:pt x="899" y="1581"/>
                </a:cubicBezTo>
                <a:cubicBezTo>
                  <a:pt x="899" y="1582"/>
                  <a:pt x="899" y="1584"/>
                  <a:pt x="902" y="1584"/>
                </a:cubicBezTo>
                <a:cubicBezTo>
                  <a:pt x="905" y="1578"/>
                  <a:pt x="901" y="1575"/>
                  <a:pt x="898" y="1571"/>
                </a:cubicBezTo>
                <a:cubicBezTo>
                  <a:pt x="894" y="1570"/>
                  <a:pt x="896" y="1575"/>
                  <a:pt x="891" y="1574"/>
                </a:cubicBezTo>
                <a:close/>
                <a:moveTo>
                  <a:pt x="768" y="1574"/>
                </a:moveTo>
                <a:cubicBezTo>
                  <a:pt x="763" y="1578"/>
                  <a:pt x="766" y="1589"/>
                  <a:pt x="756" y="1587"/>
                </a:cubicBezTo>
                <a:cubicBezTo>
                  <a:pt x="754" y="1588"/>
                  <a:pt x="756" y="1593"/>
                  <a:pt x="753" y="1593"/>
                </a:cubicBezTo>
                <a:cubicBezTo>
                  <a:pt x="751" y="1593"/>
                  <a:pt x="750" y="1593"/>
                  <a:pt x="748" y="1593"/>
                </a:cubicBezTo>
                <a:cubicBezTo>
                  <a:pt x="746" y="1593"/>
                  <a:pt x="744" y="1594"/>
                  <a:pt x="747" y="1595"/>
                </a:cubicBezTo>
                <a:cubicBezTo>
                  <a:pt x="758" y="1595"/>
                  <a:pt x="762" y="1594"/>
                  <a:pt x="771" y="1595"/>
                </a:cubicBezTo>
                <a:cubicBezTo>
                  <a:pt x="773" y="1592"/>
                  <a:pt x="775" y="1590"/>
                  <a:pt x="776" y="1587"/>
                </a:cubicBezTo>
                <a:cubicBezTo>
                  <a:pt x="773" y="1587"/>
                  <a:pt x="772" y="1585"/>
                  <a:pt x="772" y="1582"/>
                </a:cubicBezTo>
                <a:cubicBezTo>
                  <a:pt x="773" y="1578"/>
                  <a:pt x="778" y="1580"/>
                  <a:pt x="779" y="1576"/>
                </a:cubicBezTo>
                <a:cubicBezTo>
                  <a:pt x="774" y="1577"/>
                  <a:pt x="773" y="1573"/>
                  <a:pt x="768" y="1574"/>
                </a:cubicBezTo>
                <a:close/>
                <a:moveTo>
                  <a:pt x="1033" y="1606"/>
                </a:moveTo>
                <a:cubicBezTo>
                  <a:pt x="1036" y="1606"/>
                  <a:pt x="1039" y="1606"/>
                  <a:pt x="1040" y="1604"/>
                </a:cubicBezTo>
                <a:cubicBezTo>
                  <a:pt x="1040" y="1606"/>
                  <a:pt x="1045" y="1606"/>
                  <a:pt x="1045" y="1604"/>
                </a:cubicBezTo>
                <a:cubicBezTo>
                  <a:pt x="1037" y="1605"/>
                  <a:pt x="1042" y="1592"/>
                  <a:pt x="1034" y="1592"/>
                </a:cubicBezTo>
                <a:cubicBezTo>
                  <a:pt x="1032" y="1594"/>
                  <a:pt x="1033" y="1601"/>
                  <a:pt x="1033" y="1606"/>
                </a:cubicBezTo>
                <a:close/>
              </a:path>
            </a:pathLst>
          </a:custGeom>
          <a:solidFill>
            <a:schemeClr val="tx1"/>
          </a:solidFill>
          <a:ln>
            <a:noFill/>
          </a:ln>
        </p:spPr>
        <p:txBody>
          <a:bodyPr anchor="ctr"/>
          <a:lstStyle/>
          <a:p>
            <a:pPr algn="ctr"/>
            <a:endParaRPr lang="zh-CN" altLang="zh-CN" sz="5400" dirty="0">
              <a:solidFill>
                <a:schemeClr val="accent1">
                  <a:lumMod val="50000"/>
                </a:schemeClr>
              </a:solidFill>
              <a:latin typeface="Calibri" panose="020F0502020204030204" charset="0"/>
              <a:sym typeface="宋体" panose="02010600030101010101" pitchFamily="2" charset="-122"/>
            </a:endParaRPr>
          </a:p>
        </p:txBody>
      </p:sp>
      <p:sp>
        <p:nvSpPr>
          <p:cNvPr id="30" name="Text Box 8"/>
          <p:cNvSpPr txBox="1">
            <a:spLocks noChangeArrowheads="1"/>
          </p:cNvSpPr>
          <p:nvPr/>
        </p:nvSpPr>
        <p:spPr bwMode="auto">
          <a:xfrm>
            <a:off x="4395119" y="2509062"/>
            <a:ext cx="3402518"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50000"/>
              </a:lnSpc>
            </a:pPr>
            <a:r>
              <a:rPr lang="zh-CN" altLang="zh-CN" dirty="0">
                <a:solidFill>
                  <a:schemeClr val="accent1"/>
                </a:solidFill>
                <a:latin typeface="+mn-ea"/>
              </a:rPr>
              <a:t>运行控制</a:t>
            </a:r>
            <a:endParaRPr lang="zh-CN" altLang="zh-CN" dirty="0">
              <a:solidFill>
                <a:schemeClr val="accent1"/>
              </a:solidFill>
              <a:latin typeface="+mn-ea"/>
            </a:endParaRPr>
          </a:p>
        </p:txBody>
      </p:sp>
      <p:sp>
        <p:nvSpPr>
          <p:cNvPr id="31" name="Freeform 458"/>
          <p:cNvSpPr/>
          <p:nvPr/>
        </p:nvSpPr>
        <p:spPr bwMode="auto">
          <a:xfrm>
            <a:off x="8920041" y="4266355"/>
            <a:ext cx="1251253" cy="1368324"/>
          </a:xfrm>
          <a:custGeom>
            <a:avLst/>
            <a:gdLst>
              <a:gd name="T0" fmla="*/ 14 w 46"/>
              <a:gd name="T1" fmla="*/ 15 h 44"/>
              <a:gd name="T2" fmla="*/ 14 w 46"/>
              <a:gd name="T3" fmla="*/ 15 h 44"/>
              <a:gd name="T4" fmla="*/ 18 w 46"/>
              <a:gd name="T5" fmla="*/ 9 h 44"/>
              <a:gd name="T6" fmla="*/ 20 w 46"/>
              <a:gd name="T7" fmla="*/ 3 h 44"/>
              <a:gd name="T8" fmla="*/ 25 w 46"/>
              <a:gd name="T9" fmla="*/ 5 h 44"/>
              <a:gd name="T10" fmla="*/ 30 w 46"/>
              <a:gd name="T11" fmla="*/ 13 h 44"/>
              <a:gd name="T12" fmla="*/ 40 w 46"/>
              <a:gd name="T13" fmla="*/ 15 h 44"/>
              <a:gd name="T14" fmla="*/ 36 w 46"/>
              <a:gd name="T15" fmla="*/ 25 h 44"/>
              <a:gd name="T16" fmla="*/ 36 w 46"/>
              <a:gd name="T17" fmla="*/ 30 h 44"/>
              <a:gd name="T18" fmla="*/ 39 w 46"/>
              <a:gd name="T19" fmla="*/ 38 h 44"/>
              <a:gd name="T20" fmla="*/ 30 w 46"/>
              <a:gd name="T21" fmla="*/ 37 h 44"/>
              <a:gd name="T22" fmla="*/ 16 w 46"/>
              <a:gd name="T23" fmla="*/ 37 h 44"/>
              <a:gd name="T24" fmla="*/ 9 w 46"/>
              <a:gd name="T25" fmla="*/ 41 h 44"/>
              <a:gd name="T26" fmla="*/ 10 w 46"/>
              <a:gd name="T27" fmla="*/ 28 h 44"/>
              <a:gd name="T28" fmla="*/ 4 w 46"/>
              <a:gd name="T29" fmla="*/ 21 h 44"/>
              <a:gd name="T30" fmla="*/ 1 w 46"/>
              <a:gd name="T31" fmla="*/ 16 h 44"/>
              <a:gd name="T32" fmla="*/ 7 w 46"/>
              <a:gd name="T33" fmla="*/ 16 h 44"/>
              <a:gd name="T34" fmla="*/ 14 w 46"/>
              <a:gd name="T35" fmla="*/ 15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44">
                <a:moveTo>
                  <a:pt x="14" y="15"/>
                </a:moveTo>
                <a:cubicBezTo>
                  <a:pt x="14" y="15"/>
                  <a:pt x="14" y="15"/>
                  <a:pt x="14" y="15"/>
                </a:cubicBezTo>
                <a:cubicBezTo>
                  <a:pt x="16" y="13"/>
                  <a:pt x="17" y="11"/>
                  <a:pt x="18" y="9"/>
                </a:cubicBezTo>
                <a:cubicBezTo>
                  <a:pt x="18" y="7"/>
                  <a:pt x="19" y="4"/>
                  <a:pt x="20" y="3"/>
                </a:cubicBezTo>
                <a:cubicBezTo>
                  <a:pt x="22" y="0"/>
                  <a:pt x="23" y="2"/>
                  <a:pt x="25" y="5"/>
                </a:cubicBezTo>
                <a:cubicBezTo>
                  <a:pt x="26" y="8"/>
                  <a:pt x="27" y="11"/>
                  <a:pt x="30" y="13"/>
                </a:cubicBezTo>
                <a:cubicBezTo>
                  <a:pt x="33" y="16"/>
                  <a:pt x="36" y="14"/>
                  <a:pt x="40" y="15"/>
                </a:cubicBezTo>
                <a:cubicBezTo>
                  <a:pt x="46" y="16"/>
                  <a:pt x="38" y="23"/>
                  <a:pt x="36" y="25"/>
                </a:cubicBezTo>
                <a:cubicBezTo>
                  <a:pt x="34" y="27"/>
                  <a:pt x="34" y="28"/>
                  <a:pt x="36" y="30"/>
                </a:cubicBezTo>
                <a:cubicBezTo>
                  <a:pt x="37" y="32"/>
                  <a:pt x="38" y="35"/>
                  <a:pt x="39" y="38"/>
                </a:cubicBezTo>
                <a:cubicBezTo>
                  <a:pt x="39" y="44"/>
                  <a:pt x="31" y="38"/>
                  <a:pt x="30" y="37"/>
                </a:cubicBezTo>
                <a:cubicBezTo>
                  <a:pt x="25" y="33"/>
                  <a:pt x="20" y="34"/>
                  <a:pt x="16" y="37"/>
                </a:cubicBezTo>
                <a:cubicBezTo>
                  <a:pt x="14" y="39"/>
                  <a:pt x="11" y="41"/>
                  <a:pt x="9" y="41"/>
                </a:cubicBezTo>
                <a:cubicBezTo>
                  <a:pt x="7" y="37"/>
                  <a:pt x="11" y="33"/>
                  <a:pt x="10" y="28"/>
                </a:cubicBezTo>
                <a:cubicBezTo>
                  <a:pt x="9" y="25"/>
                  <a:pt x="6" y="23"/>
                  <a:pt x="4" y="21"/>
                </a:cubicBezTo>
                <a:cubicBezTo>
                  <a:pt x="3" y="20"/>
                  <a:pt x="0" y="18"/>
                  <a:pt x="1" y="16"/>
                </a:cubicBezTo>
                <a:cubicBezTo>
                  <a:pt x="2" y="16"/>
                  <a:pt x="6" y="16"/>
                  <a:pt x="7" y="16"/>
                </a:cubicBezTo>
                <a:cubicBezTo>
                  <a:pt x="9" y="16"/>
                  <a:pt x="12" y="16"/>
                  <a:pt x="14" y="15"/>
                </a:cubicBezTo>
                <a:close/>
              </a:path>
            </a:pathLst>
          </a:custGeom>
          <a:solidFill>
            <a:schemeClr val="accent1"/>
          </a:solidFill>
          <a:ln>
            <a:noFill/>
          </a:ln>
        </p:spPr>
        <p:txBody>
          <a:bodyPr vert="horz" wrap="square" lIns="91440" tIns="45720" rIns="91440" bIns="45720" numCol="1" anchor="ctr" anchorCtr="0" compatLnSpc="1"/>
          <a:lstStyle/>
          <a:p>
            <a:pPr algn="ctr"/>
            <a:r>
              <a:rPr lang="en-US" altLang="zh-CN" sz="4000" b="1" i="1" dirty="0">
                <a:solidFill>
                  <a:schemeClr val="bg1"/>
                </a:solidFill>
                <a:effectLst>
                  <a:outerShdw blurRad="38100" dist="38100" dir="2700000" algn="tl">
                    <a:srgbClr val="000000">
                      <a:alpha val="43137"/>
                    </a:srgbClr>
                  </a:outerShdw>
                </a:effectLst>
              </a:rPr>
              <a:t>03</a:t>
            </a:r>
            <a:endParaRPr lang="zh-CN" altLang="en-US" sz="4000" b="1" i="1" dirty="0">
              <a:solidFill>
                <a:schemeClr val="bg1"/>
              </a:solidFill>
              <a:effectLst>
                <a:outerShdw blurRad="38100" dist="38100" dir="2700000" algn="tl">
                  <a:srgbClr val="000000">
                    <a:alpha val="43137"/>
                  </a:srgbClr>
                </a:outerShdw>
              </a:effectLst>
            </a:endParaRPr>
          </a:p>
        </p:txBody>
      </p:sp>
      <p:grpSp>
        <p:nvGrpSpPr>
          <p:cNvPr id="33" name="组合 32"/>
          <p:cNvGrpSpPr/>
          <p:nvPr/>
        </p:nvGrpSpPr>
        <p:grpSpPr>
          <a:xfrm>
            <a:off x="9703320" y="4091542"/>
            <a:ext cx="365086" cy="578623"/>
            <a:chOff x="1738197" y="3700592"/>
            <a:chExt cx="365086" cy="578623"/>
          </a:xfrm>
        </p:grpSpPr>
        <p:sp>
          <p:nvSpPr>
            <p:cNvPr id="34" name="Freeform 809"/>
            <p:cNvSpPr/>
            <p:nvPr/>
          </p:nvSpPr>
          <p:spPr bwMode="auto">
            <a:xfrm>
              <a:off x="1738197" y="3700592"/>
              <a:ext cx="157205" cy="542500"/>
            </a:xfrm>
            <a:custGeom>
              <a:avLst/>
              <a:gdLst/>
              <a:ahLst/>
              <a:cxnLst>
                <a:cxn ang="0">
                  <a:pos x="51" y="2"/>
                </a:cxn>
                <a:cxn ang="0">
                  <a:pos x="51" y="2"/>
                </a:cxn>
                <a:cxn ang="0">
                  <a:pos x="37" y="25"/>
                </a:cxn>
                <a:cxn ang="0">
                  <a:pos x="25" y="44"/>
                </a:cxn>
                <a:cxn ang="0">
                  <a:pos x="14" y="64"/>
                </a:cxn>
                <a:cxn ang="0">
                  <a:pos x="6" y="83"/>
                </a:cxn>
                <a:cxn ang="0">
                  <a:pos x="2" y="93"/>
                </a:cxn>
                <a:cxn ang="0">
                  <a:pos x="0" y="101"/>
                </a:cxn>
                <a:cxn ang="0">
                  <a:pos x="0" y="108"/>
                </a:cxn>
                <a:cxn ang="0">
                  <a:pos x="1" y="114"/>
                </a:cxn>
                <a:cxn ang="0">
                  <a:pos x="2" y="116"/>
                </a:cxn>
                <a:cxn ang="0">
                  <a:pos x="5" y="119"/>
                </a:cxn>
                <a:cxn ang="0">
                  <a:pos x="7" y="120"/>
                </a:cxn>
                <a:cxn ang="0">
                  <a:pos x="10" y="123"/>
                </a:cxn>
                <a:cxn ang="0">
                  <a:pos x="10" y="123"/>
                </a:cxn>
                <a:cxn ang="0">
                  <a:pos x="12" y="123"/>
                </a:cxn>
                <a:cxn ang="0">
                  <a:pos x="14" y="123"/>
                </a:cxn>
                <a:cxn ang="0">
                  <a:pos x="15" y="120"/>
                </a:cxn>
                <a:cxn ang="0">
                  <a:pos x="16" y="119"/>
                </a:cxn>
                <a:cxn ang="0">
                  <a:pos x="15" y="115"/>
                </a:cxn>
                <a:cxn ang="0">
                  <a:pos x="14" y="114"/>
                </a:cxn>
                <a:cxn ang="0">
                  <a:pos x="13" y="113"/>
                </a:cxn>
                <a:cxn ang="0">
                  <a:pos x="13" y="113"/>
                </a:cxn>
                <a:cxn ang="0">
                  <a:pos x="11" y="112"/>
                </a:cxn>
                <a:cxn ang="0">
                  <a:pos x="10" y="111"/>
                </a:cxn>
                <a:cxn ang="0">
                  <a:pos x="10" y="107"/>
                </a:cxn>
                <a:cxn ang="0">
                  <a:pos x="10" y="102"/>
                </a:cxn>
                <a:cxn ang="0">
                  <a:pos x="12" y="96"/>
                </a:cxn>
                <a:cxn ang="0">
                  <a:pos x="18" y="80"/>
                </a:cxn>
                <a:cxn ang="0">
                  <a:pos x="27" y="62"/>
                </a:cxn>
                <a:cxn ang="0">
                  <a:pos x="47" y="27"/>
                </a:cxn>
                <a:cxn ang="0">
                  <a:pos x="59" y="7"/>
                </a:cxn>
                <a:cxn ang="0">
                  <a:pos x="59" y="7"/>
                </a:cxn>
                <a:cxn ang="0">
                  <a:pos x="60" y="5"/>
                </a:cxn>
                <a:cxn ang="0">
                  <a:pos x="59" y="3"/>
                </a:cxn>
                <a:cxn ang="0">
                  <a:pos x="59" y="1"/>
                </a:cxn>
                <a:cxn ang="0">
                  <a:pos x="57" y="0"/>
                </a:cxn>
                <a:cxn ang="0">
                  <a:pos x="56" y="0"/>
                </a:cxn>
                <a:cxn ang="0">
                  <a:pos x="54" y="0"/>
                </a:cxn>
                <a:cxn ang="0">
                  <a:pos x="52" y="0"/>
                </a:cxn>
                <a:cxn ang="0">
                  <a:pos x="51" y="2"/>
                </a:cxn>
                <a:cxn ang="0">
                  <a:pos x="51" y="2"/>
                </a:cxn>
              </a:cxnLst>
              <a:rect l="0" t="0" r="r" b="b"/>
              <a:pathLst>
                <a:path w="60" h="123">
                  <a:moveTo>
                    <a:pt x="51" y="2"/>
                  </a:moveTo>
                  <a:lnTo>
                    <a:pt x="51" y="2"/>
                  </a:lnTo>
                  <a:lnTo>
                    <a:pt x="37" y="25"/>
                  </a:lnTo>
                  <a:lnTo>
                    <a:pt x="25" y="44"/>
                  </a:lnTo>
                  <a:lnTo>
                    <a:pt x="14" y="64"/>
                  </a:lnTo>
                  <a:lnTo>
                    <a:pt x="6" y="83"/>
                  </a:lnTo>
                  <a:lnTo>
                    <a:pt x="2" y="93"/>
                  </a:lnTo>
                  <a:lnTo>
                    <a:pt x="0" y="101"/>
                  </a:lnTo>
                  <a:lnTo>
                    <a:pt x="0" y="108"/>
                  </a:lnTo>
                  <a:lnTo>
                    <a:pt x="1" y="114"/>
                  </a:lnTo>
                  <a:lnTo>
                    <a:pt x="2" y="116"/>
                  </a:lnTo>
                  <a:lnTo>
                    <a:pt x="5" y="119"/>
                  </a:lnTo>
                  <a:lnTo>
                    <a:pt x="7" y="120"/>
                  </a:lnTo>
                  <a:lnTo>
                    <a:pt x="10" y="123"/>
                  </a:lnTo>
                  <a:lnTo>
                    <a:pt x="10" y="123"/>
                  </a:lnTo>
                  <a:lnTo>
                    <a:pt x="12" y="123"/>
                  </a:lnTo>
                  <a:lnTo>
                    <a:pt x="14" y="123"/>
                  </a:lnTo>
                  <a:lnTo>
                    <a:pt x="15" y="120"/>
                  </a:lnTo>
                  <a:lnTo>
                    <a:pt x="16" y="119"/>
                  </a:lnTo>
                  <a:lnTo>
                    <a:pt x="15" y="115"/>
                  </a:lnTo>
                  <a:lnTo>
                    <a:pt x="14" y="114"/>
                  </a:lnTo>
                  <a:lnTo>
                    <a:pt x="13" y="113"/>
                  </a:lnTo>
                  <a:lnTo>
                    <a:pt x="13" y="113"/>
                  </a:lnTo>
                  <a:lnTo>
                    <a:pt x="11" y="112"/>
                  </a:lnTo>
                  <a:lnTo>
                    <a:pt x="10" y="111"/>
                  </a:lnTo>
                  <a:lnTo>
                    <a:pt x="10" y="107"/>
                  </a:lnTo>
                  <a:lnTo>
                    <a:pt x="10" y="102"/>
                  </a:lnTo>
                  <a:lnTo>
                    <a:pt x="12" y="96"/>
                  </a:lnTo>
                  <a:lnTo>
                    <a:pt x="18" y="80"/>
                  </a:lnTo>
                  <a:lnTo>
                    <a:pt x="27" y="62"/>
                  </a:lnTo>
                  <a:lnTo>
                    <a:pt x="47" y="27"/>
                  </a:lnTo>
                  <a:lnTo>
                    <a:pt x="59" y="7"/>
                  </a:lnTo>
                  <a:lnTo>
                    <a:pt x="59" y="7"/>
                  </a:lnTo>
                  <a:lnTo>
                    <a:pt x="60" y="5"/>
                  </a:lnTo>
                  <a:lnTo>
                    <a:pt x="59" y="3"/>
                  </a:lnTo>
                  <a:lnTo>
                    <a:pt x="59" y="1"/>
                  </a:lnTo>
                  <a:lnTo>
                    <a:pt x="57" y="0"/>
                  </a:lnTo>
                  <a:lnTo>
                    <a:pt x="56" y="0"/>
                  </a:lnTo>
                  <a:lnTo>
                    <a:pt x="54" y="0"/>
                  </a:lnTo>
                  <a:lnTo>
                    <a:pt x="52" y="0"/>
                  </a:lnTo>
                  <a:lnTo>
                    <a:pt x="51" y="2"/>
                  </a:lnTo>
                  <a:lnTo>
                    <a:pt x="51" y="2"/>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35" name="Freeform 810"/>
            <p:cNvSpPr/>
            <p:nvPr/>
          </p:nvSpPr>
          <p:spPr bwMode="auto">
            <a:xfrm>
              <a:off x="1851085" y="3736715"/>
              <a:ext cx="141484" cy="542500"/>
            </a:xfrm>
            <a:custGeom>
              <a:avLst/>
              <a:gdLst/>
              <a:ahLst/>
              <a:cxnLst>
                <a:cxn ang="0">
                  <a:pos x="45" y="1"/>
                </a:cxn>
                <a:cxn ang="0">
                  <a:pos x="45" y="1"/>
                </a:cxn>
                <a:cxn ang="0">
                  <a:pos x="40" y="8"/>
                </a:cxn>
                <a:cxn ang="0">
                  <a:pos x="34" y="14"/>
                </a:cxn>
                <a:cxn ang="0">
                  <a:pos x="25" y="26"/>
                </a:cxn>
                <a:cxn ang="0">
                  <a:pos x="16" y="41"/>
                </a:cxn>
                <a:cxn ang="0">
                  <a:pos x="10" y="55"/>
                </a:cxn>
                <a:cxn ang="0">
                  <a:pos x="6" y="71"/>
                </a:cxn>
                <a:cxn ang="0">
                  <a:pos x="3" y="87"/>
                </a:cxn>
                <a:cxn ang="0">
                  <a:pos x="1" y="103"/>
                </a:cxn>
                <a:cxn ang="0">
                  <a:pos x="0" y="119"/>
                </a:cxn>
                <a:cxn ang="0">
                  <a:pos x="0" y="119"/>
                </a:cxn>
                <a:cxn ang="0">
                  <a:pos x="0" y="121"/>
                </a:cxn>
                <a:cxn ang="0">
                  <a:pos x="1" y="122"/>
                </a:cxn>
                <a:cxn ang="0">
                  <a:pos x="3" y="123"/>
                </a:cxn>
                <a:cxn ang="0">
                  <a:pos x="5" y="123"/>
                </a:cxn>
                <a:cxn ang="0">
                  <a:pos x="6" y="123"/>
                </a:cxn>
                <a:cxn ang="0">
                  <a:pos x="8" y="122"/>
                </a:cxn>
                <a:cxn ang="0">
                  <a:pos x="9" y="121"/>
                </a:cxn>
                <a:cxn ang="0">
                  <a:pos x="9" y="119"/>
                </a:cxn>
                <a:cxn ang="0">
                  <a:pos x="9" y="119"/>
                </a:cxn>
                <a:cxn ang="0">
                  <a:pos x="10" y="104"/>
                </a:cxn>
                <a:cxn ang="0">
                  <a:pos x="12" y="88"/>
                </a:cxn>
                <a:cxn ang="0">
                  <a:pos x="15" y="74"/>
                </a:cxn>
                <a:cxn ang="0">
                  <a:pos x="19" y="59"/>
                </a:cxn>
                <a:cxn ang="0">
                  <a:pos x="25" y="45"/>
                </a:cxn>
                <a:cxn ang="0">
                  <a:pos x="33" y="31"/>
                </a:cxn>
                <a:cxn ang="0">
                  <a:pos x="41" y="19"/>
                </a:cxn>
                <a:cxn ang="0">
                  <a:pos x="53" y="9"/>
                </a:cxn>
                <a:cxn ang="0">
                  <a:pos x="53" y="9"/>
                </a:cxn>
                <a:cxn ang="0">
                  <a:pos x="54" y="7"/>
                </a:cxn>
                <a:cxn ang="0">
                  <a:pos x="54" y="6"/>
                </a:cxn>
                <a:cxn ang="0">
                  <a:pos x="54" y="3"/>
                </a:cxn>
                <a:cxn ang="0">
                  <a:pos x="53" y="2"/>
                </a:cxn>
                <a:cxn ang="0">
                  <a:pos x="50" y="1"/>
                </a:cxn>
                <a:cxn ang="0">
                  <a:pos x="49" y="0"/>
                </a:cxn>
                <a:cxn ang="0">
                  <a:pos x="47" y="0"/>
                </a:cxn>
                <a:cxn ang="0">
                  <a:pos x="45" y="1"/>
                </a:cxn>
                <a:cxn ang="0">
                  <a:pos x="45" y="1"/>
                </a:cxn>
              </a:cxnLst>
              <a:rect l="0" t="0" r="r" b="b"/>
              <a:pathLst>
                <a:path w="54" h="123">
                  <a:moveTo>
                    <a:pt x="45" y="1"/>
                  </a:moveTo>
                  <a:lnTo>
                    <a:pt x="45" y="1"/>
                  </a:lnTo>
                  <a:lnTo>
                    <a:pt x="40" y="8"/>
                  </a:lnTo>
                  <a:lnTo>
                    <a:pt x="34" y="14"/>
                  </a:lnTo>
                  <a:lnTo>
                    <a:pt x="25" y="26"/>
                  </a:lnTo>
                  <a:lnTo>
                    <a:pt x="16" y="41"/>
                  </a:lnTo>
                  <a:lnTo>
                    <a:pt x="10" y="55"/>
                  </a:lnTo>
                  <a:lnTo>
                    <a:pt x="6" y="71"/>
                  </a:lnTo>
                  <a:lnTo>
                    <a:pt x="3" y="87"/>
                  </a:lnTo>
                  <a:lnTo>
                    <a:pt x="1" y="103"/>
                  </a:lnTo>
                  <a:lnTo>
                    <a:pt x="0" y="119"/>
                  </a:lnTo>
                  <a:lnTo>
                    <a:pt x="0" y="119"/>
                  </a:lnTo>
                  <a:lnTo>
                    <a:pt x="0" y="121"/>
                  </a:lnTo>
                  <a:lnTo>
                    <a:pt x="1" y="122"/>
                  </a:lnTo>
                  <a:lnTo>
                    <a:pt x="3" y="123"/>
                  </a:lnTo>
                  <a:lnTo>
                    <a:pt x="5" y="123"/>
                  </a:lnTo>
                  <a:lnTo>
                    <a:pt x="6" y="123"/>
                  </a:lnTo>
                  <a:lnTo>
                    <a:pt x="8" y="122"/>
                  </a:lnTo>
                  <a:lnTo>
                    <a:pt x="9" y="121"/>
                  </a:lnTo>
                  <a:lnTo>
                    <a:pt x="9" y="119"/>
                  </a:lnTo>
                  <a:lnTo>
                    <a:pt x="9" y="119"/>
                  </a:lnTo>
                  <a:lnTo>
                    <a:pt x="10" y="104"/>
                  </a:lnTo>
                  <a:lnTo>
                    <a:pt x="12" y="88"/>
                  </a:lnTo>
                  <a:lnTo>
                    <a:pt x="15" y="74"/>
                  </a:lnTo>
                  <a:lnTo>
                    <a:pt x="19" y="59"/>
                  </a:lnTo>
                  <a:lnTo>
                    <a:pt x="25" y="45"/>
                  </a:lnTo>
                  <a:lnTo>
                    <a:pt x="33" y="31"/>
                  </a:lnTo>
                  <a:lnTo>
                    <a:pt x="41" y="19"/>
                  </a:lnTo>
                  <a:lnTo>
                    <a:pt x="53" y="9"/>
                  </a:lnTo>
                  <a:lnTo>
                    <a:pt x="53" y="9"/>
                  </a:lnTo>
                  <a:lnTo>
                    <a:pt x="54" y="7"/>
                  </a:lnTo>
                  <a:lnTo>
                    <a:pt x="54" y="6"/>
                  </a:lnTo>
                  <a:lnTo>
                    <a:pt x="54" y="3"/>
                  </a:lnTo>
                  <a:lnTo>
                    <a:pt x="53" y="2"/>
                  </a:lnTo>
                  <a:lnTo>
                    <a:pt x="50" y="1"/>
                  </a:lnTo>
                  <a:lnTo>
                    <a:pt x="49" y="0"/>
                  </a:lnTo>
                  <a:lnTo>
                    <a:pt x="47" y="0"/>
                  </a:lnTo>
                  <a:lnTo>
                    <a:pt x="45" y="1"/>
                  </a:lnTo>
                  <a:lnTo>
                    <a:pt x="45" y="1"/>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36" name="Freeform 811"/>
            <p:cNvSpPr/>
            <p:nvPr/>
          </p:nvSpPr>
          <p:spPr bwMode="auto">
            <a:xfrm>
              <a:off x="1977518" y="3759291"/>
              <a:ext cx="125765" cy="516036"/>
            </a:xfrm>
            <a:custGeom>
              <a:avLst/>
              <a:gdLst/>
              <a:ahLst/>
              <a:cxnLst>
                <a:cxn ang="0">
                  <a:pos x="39" y="3"/>
                </a:cxn>
                <a:cxn ang="0">
                  <a:pos x="39" y="3"/>
                </a:cxn>
                <a:cxn ang="0">
                  <a:pos x="27" y="29"/>
                </a:cxn>
                <a:cxn ang="0">
                  <a:pos x="17" y="56"/>
                </a:cxn>
                <a:cxn ang="0">
                  <a:pos x="8" y="82"/>
                </a:cxn>
                <a:cxn ang="0">
                  <a:pos x="4" y="96"/>
                </a:cxn>
                <a:cxn ang="0">
                  <a:pos x="0" y="110"/>
                </a:cxn>
                <a:cxn ang="0">
                  <a:pos x="0" y="110"/>
                </a:cxn>
                <a:cxn ang="0">
                  <a:pos x="0" y="112"/>
                </a:cxn>
                <a:cxn ang="0">
                  <a:pos x="1" y="113"/>
                </a:cxn>
                <a:cxn ang="0">
                  <a:pos x="4" y="116"/>
                </a:cxn>
                <a:cxn ang="0">
                  <a:pos x="6" y="117"/>
                </a:cxn>
                <a:cxn ang="0">
                  <a:pos x="8" y="116"/>
                </a:cxn>
                <a:cxn ang="0">
                  <a:pos x="9" y="114"/>
                </a:cxn>
                <a:cxn ang="0">
                  <a:pos x="10" y="112"/>
                </a:cxn>
                <a:cxn ang="0">
                  <a:pos x="10" y="112"/>
                </a:cxn>
                <a:cxn ang="0">
                  <a:pos x="13" y="99"/>
                </a:cxn>
                <a:cxn ang="0">
                  <a:pos x="16" y="85"/>
                </a:cxn>
                <a:cxn ang="0">
                  <a:pos x="25" y="58"/>
                </a:cxn>
                <a:cxn ang="0">
                  <a:pos x="37" y="32"/>
                </a:cxn>
                <a:cxn ang="0">
                  <a:pos x="47" y="5"/>
                </a:cxn>
                <a:cxn ang="0">
                  <a:pos x="47" y="5"/>
                </a:cxn>
                <a:cxn ang="0">
                  <a:pos x="48" y="3"/>
                </a:cxn>
                <a:cxn ang="0">
                  <a:pos x="47" y="2"/>
                </a:cxn>
                <a:cxn ang="0">
                  <a:pos x="46" y="1"/>
                </a:cxn>
                <a:cxn ang="0">
                  <a:pos x="45" y="0"/>
                </a:cxn>
                <a:cxn ang="0">
                  <a:pos x="41" y="0"/>
                </a:cxn>
                <a:cxn ang="0">
                  <a:pos x="40" y="1"/>
                </a:cxn>
                <a:cxn ang="0">
                  <a:pos x="39" y="3"/>
                </a:cxn>
                <a:cxn ang="0">
                  <a:pos x="39" y="3"/>
                </a:cxn>
              </a:cxnLst>
              <a:rect l="0" t="0" r="r" b="b"/>
              <a:pathLst>
                <a:path w="48" h="117">
                  <a:moveTo>
                    <a:pt x="39" y="3"/>
                  </a:moveTo>
                  <a:lnTo>
                    <a:pt x="39" y="3"/>
                  </a:lnTo>
                  <a:lnTo>
                    <a:pt x="27" y="29"/>
                  </a:lnTo>
                  <a:lnTo>
                    <a:pt x="17" y="56"/>
                  </a:lnTo>
                  <a:lnTo>
                    <a:pt x="8" y="82"/>
                  </a:lnTo>
                  <a:lnTo>
                    <a:pt x="4" y="96"/>
                  </a:lnTo>
                  <a:lnTo>
                    <a:pt x="0" y="110"/>
                  </a:lnTo>
                  <a:lnTo>
                    <a:pt x="0" y="110"/>
                  </a:lnTo>
                  <a:lnTo>
                    <a:pt x="0" y="112"/>
                  </a:lnTo>
                  <a:lnTo>
                    <a:pt x="1" y="113"/>
                  </a:lnTo>
                  <a:lnTo>
                    <a:pt x="4" y="116"/>
                  </a:lnTo>
                  <a:lnTo>
                    <a:pt x="6" y="117"/>
                  </a:lnTo>
                  <a:lnTo>
                    <a:pt x="8" y="116"/>
                  </a:lnTo>
                  <a:lnTo>
                    <a:pt x="9" y="114"/>
                  </a:lnTo>
                  <a:lnTo>
                    <a:pt x="10" y="112"/>
                  </a:lnTo>
                  <a:lnTo>
                    <a:pt x="10" y="112"/>
                  </a:lnTo>
                  <a:lnTo>
                    <a:pt x="13" y="99"/>
                  </a:lnTo>
                  <a:lnTo>
                    <a:pt x="16" y="85"/>
                  </a:lnTo>
                  <a:lnTo>
                    <a:pt x="25" y="58"/>
                  </a:lnTo>
                  <a:lnTo>
                    <a:pt x="37" y="32"/>
                  </a:lnTo>
                  <a:lnTo>
                    <a:pt x="47" y="5"/>
                  </a:lnTo>
                  <a:lnTo>
                    <a:pt x="47" y="5"/>
                  </a:lnTo>
                  <a:lnTo>
                    <a:pt x="48" y="3"/>
                  </a:lnTo>
                  <a:lnTo>
                    <a:pt x="47" y="2"/>
                  </a:lnTo>
                  <a:lnTo>
                    <a:pt x="46" y="1"/>
                  </a:lnTo>
                  <a:lnTo>
                    <a:pt x="45" y="0"/>
                  </a:lnTo>
                  <a:lnTo>
                    <a:pt x="41" y="0"/>
                  </a:lnTo>
                  <a:lnTo>
                    <a:pt x="40" y="1"/>
                  </a:lnTo>
                  <a:lnTo>
                    <a:pt x="39" y="3"/>
                  </a:lnTo>
                  <a:lnTo>
                    <a:pt x="39" y="3"/>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grpSp>
      <p:sp>
        <p:nvSpPr>
          <p:cNvPr id="37" name="Freeform 8"/>
          <p:cNvSpPr>
            <a:spLocks noEditPoints="1" noChangeArrowheads="1"/>
          </p:cNvSpPr>
          <p:nvPr/>
        </p:nvSpPr>
        <p:spPr bwMode="auto">
          <a:xfrm>
            <a:off x="8100443" y="3965535"/>
            <a:ext cx="3573014" cy="229438"/>
          </a:xfrm>
          <a:custGeom>
            <a:avLst/>
            <a:gdLst>
              <a:gd name="T0" fmla="*/ 1789 w 2270"/>
              <a:gd name="T1" fmla="*/ 99 h 1630"/>
              <a:gd name="T2" fmla="*/ 1899 w 2270"/>
              <a:gd name="T3" fmla="*/ 223 h 1630"/>
              <a:gd name="T4" fmla="*/ 2001 w 2270"/>
              <a:gd name="T5" fmla="*/ 410 h 1630"/>
              <a:gd name="T6" fmla="*/ 2135 w 2270"/>
              <a:gd name="T7" fmla="*/ 493 h 1630"/>
              <a:gd name="T8" fmla="*/ 2163 w 2270"/>
              <a:gd name="T9" fmla="*/ 848 h 1630"/>
              <a:gd name="T10" fmla="*/ 1905 w 2270"/>
              <a:gd name="T11" fmla="*/ 1194 h 1630"/>
              <a:gd name="T12" fmla="*/ 468 w 2270"/>
              <a:gd name="T13" fmla="*/ 1406 h 1630"/>
              <a:gd name="T14" fmla="*/ 291 w 2270"/>
              <a:gd name="T15" fmla="*/ 1441 h 1630"/>
              <a:gd name="T16" fmla="*/ 1137 w 2270"/>
              <a:gd name="T17" fmla="*/ 1476 h 1630"/>
              <a:gd name="T18" fmla="*/ 1010 w 2270"/>
              <a:gd name="T19" fmla="*/ 1479 h 1630"/>
              <a:gd name="T20" fmla="*/ 1995 w 2270"/>
              <a:gd name="T21" fmla="*/ 1498 h 1630"/>
              <a:gd name="T22" fmla="*/ 1649 w 2270"/>
              <a:gd name="T23" fmla="*/ 1530 h 1630"/>
              <a:gd name="T24" fmla="*/ 1597 w 2270"/>
              <a:gd name="T25" fmla="*/ 1546 h 1630"/>
              <a:gd name="T26" fmla="*/ 404 w 2270"/>
              <a:gd name="T27" fmla="*/ 1573 h 1630"/>
              <a:gd name="T28" fmla="*/ 302 w 2270"/>
              <a:gd name="T29" fmla="*/ 1588 h 1630"/>
              <a:gd name="T30" fmla="*/ 729 w 2270"/>
              <a:gd name="T31" fmla="*/ 1585 h 1630"/>
              <a:gd name="T32" fmla="*/ 1111 w 2270"/>
              <a:gd name="T33" fmla="*/ 1604 h 1630"/>
              <a:gd name="T34" fmla="*/ 40 w 2270"/>
              <a:gd name="T35" fmla="*/ 1008 h 1630"/>
              <a:gd name="T36" fmla="*/ 59 w 2270"/>
              <a:gd name="T37" fmla="*/ 1197 h 1630"/>
              <a:gd name="T38" fmla="*/ 189 w 2270"/>
              <a:gd name="T39" fmla="*/ 1290 h 1630"/>
              <a:gd name="T40" fmla="*/ 457 w 2270"/>
              <a:gd name="T41" fmla="*/ 1454 h 1630"/>
              <a:gd name="T42" fmla="*/ 908 w 2270"/>
              <a:gd name="T43" fmla="*/ 1435 h 1630"/>
              <a:gd name="T44" fmla="*/ 1534 w 2270"/>
              <a:gd name="T45" fmla="*/ 1424 h 1630"/>
              <a:gd name="T46" fmla="*/ 1968 w 2270"/>
              <a:gd name="T47" fmla="*/ 1430 h 1630"/>
              <a:gd name="T48" fmla="*/ 1958 w 2270"/>
              <a:gd name="T49" fmla="*/ 1373 h 1630"/>
              <a:gd name="T50" fmla="*/ 1894 w 2270"/>
              <a:gd name="T51" fmla="*/ 1197 h 1630"/>
              <a:gd name="T52" fmla="*/ 2072 w 2270"/>
              <a:gd name="T53" fmla="*/ 1010 h 1630"/>
              <a:gd name="T54" fmla="*/ 2113 w 2270"/>
              <a:gd name="T55" fmla="*/ 822 h 1630"/>
              <a:gd name="T56" fmla="*/ 1977 w 2270"/>
              <a:gd name="T57" fmla="*/ 707 h 1630"/>
              <a:gd name="T58" fmla="*/ 2121 w 2270"/>
              <a:gd name="T59" fmla="*/ 529 h 1630"/>
              <a:gd name="T60" fmla="*/ 1832 w 2270"/>
              <a:gd name="T61" fmla="*/ 399 h 1630"/>
              <a:gd name="T62" fmla="*/ 1814 w 2270"/>
              <a:gd name="T63" fmla="*/ 305 h 1630"/>
              <a:gd name="T64" fmla="*/ 1883 w 2270"/>
              <a:gd name="T65" fmla="*/ 221 h 1630"/>
              <a:gd name="T66" fmla="*/ 1815 w 2270"/>
              <a:gd name="T67" fmla="*/ 87 h 1630"/>
              <a:gd name="T68" fmla="*/ 1259 w 2270"/>
              <a:gd name="T69" fmla="*/ 34 h 1630"/>
              <a:gd name="T70" fmla="*/ 694 w 2270"/>
              <a:gd name="T71" fmla="*/ 66 h 1630"/>
              <a:gd name="T72" fmla="*/ 140 w 2270"/>
              <a:gd name="T73" fmla="*/ 218 h 1630"/>
              <a:gd name="T74" fmla="*/ 134 w 2270"/>
              <a:gd name="T75" fmla="*/ 431 h 1630"/>
              <a:gd name="T76" fmla="*/ 295 w 2270"/>
              <a:gd name="T77" fmla="*/ 459 h 1630"/>
              <a:gd name="T78" fmla="*/ 36 w 2270"/>
              <a:gd name="T79" fmla="*/ 672 h 1630"/>
              <a:gd name="T80" fmla="*/ 1748 w 2270"/>
              <a:gd name="T81" fmla="*/ 253 h 1630"/>
              <a:gd name="T82" fmla="*/ 1594 w 2270"/>
              <a:gd name="T83" fmla="*/ 88 h 1630"/>
              <a:gd name="T84" fmla="*/ 361 w 2270"/>
              <a:gd name="T85" fmla="*/ 180 h 1630"/>
              <a:gd name="T86" fmla="*/ 1692 w 2270"/>
              <a:gd name="T87" fmla="*/ 264 h 1630"/>
              <a:gd name="T88" fmla="*/ 163 w 2270"/>
              <a:gd name="T89" fmla="*/ 364 h 1630"/>
              <a:gd name="T90" fmla="*/ 1916 w 2270"/>
              <a:gd name="T91" fmla="*/ 428 h 1630"/>
              <a:gd name="T92" fmla="*/ 131 w 2270"/>
              <a:gd name="T93" fmla="*/ 542 h 1630"/>
              <a:gd name="T94" fmla="*/ 158 w 2270"/>
              <a:gd name="T95" fmla="*/ 623 h 1630"/>
              <a:gd name="T96" fmla="*/ 160 w 2270"/>
              <a:gd name="T97" fmla="*/ 891 h 1630"/>
              <a:gd name="T98" fmla="*/ 1748 w 2270"/>
              <a:gd name="T99" fmla="*/ 1195 h 1630"/>
              <a:gd name="T100" fmla="*/ 1418 w 2270"/>
              <a:gd name="T101" fmla="*/ 1301 h 1630"/>
              <a:gd name="T102" fmla="*/ 1343 w 2270"/>
              <a:gd name="T103" fmla="*/ 1362 h 1630"/>
              <a:gd name="T104" fmla="*/ 962 w 2270"/>
              <a:gd name="T105" fmla="*/ 1406 h 1630"/>
              <a:gd name="T106" fmla="*/ 1504 w 2270"/>
              <a:gd name="T107" fmla="*/ 1412 h 1630"/>
              <a:gd name="T108" fmla="*/ 1685 w 2270"/>
              <a:gd name="T109" fmla="*/ 1454 h 1630"/>
              <a:gd name="T110" fmla="*/ 1895 w 2270"/>
              <a:gd name="T111" fmla="*/ 209 h 1630"/>
              <a:gd name="T112" fmla="*/ 26 w 2270"/>
              <a:gd name="T113" fmla="*/ 808 h 1630"/>
              <a:gd name="T114" fmla="*/ 365 w 2270"/>
              <a:gd name="T115" fmla="*/ 1404 h 1630"/>
              <a:gd name="T116" fmla="*/ 1298 w 2270"/>
              <a:gd name="T117" fmla="*/ 1484 h 1630"/>
              <a:gd name="T118" fmla="*/ 873 w 2270"/>
              <a:gd name="T119" fmla="*/ 1493 h 1630"/>
              <a:gd name="T120" fmla="*/ 407 w 2270"/>
              <a:gd name="T121" fmla="*/ 1474 h 1630"/>
              <a:gd name="T122" fmla="*/ 319 w 2270"/>
              <a:gd name="T123" fmla="*/ 1560 h 1630"/>
              <a:gd name="T124" fmla="*/ 368 w 2270"/>
              <a:gd name="T125" fmla="*/ 1458 h 163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270"/>
              <a:gd name="T190" fmla="*/ 0 h 1630"/>
              <a:gd name="T191" fmla="*/ 2270 w 2270"/>
              <a:gd name="T192" fmla="*/ 1630 h 163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270" h="1630">
                <a:moveTo>
                  <a:pt x="1191" y="3"/>
                </a:moveTo>
                <a:cubicBezTo>
                  <a:pt x="1190" y="1"/>
                  <a:pt x="1196" y="0"/>
                  <a:pt x="1197" y="1"/>
                </a:cubicBezTo>
                <a:cubicBezTo>
                  <a:pt x="1198" y="2"/>
                  <a:pt x="1193" y="6"/>
                  <a:pt x="1191" y="3"/>
                </a:cubicBezTo>
                <a:close/>
                <a:moveTo>
                  <a:pt x="1234" y="23"/>
                </a:moveTo>
                <a:cubicBezTo>
                  <a:pt x="1240" y="23"/>
                  <a:pt x="1247" y="23"/>
                  <a:pt x="1247" y="17"/>
                </a:cubicBezTo>
                <a:cubicBezTo>
                  <a:pt x="1245" y="17"/>
                  <a:pt x="1242" y="17"/>
                  <a:pt x="1239" y="17"/>
                </a:cubicBezTo>
                <a:cubicBezTo>
                  <a:pt x="1239" y="19"/>
                  <a:pt x="1239" y="21"/>
                  <a:pt x="1236" y="20"/>
                </a:cubicBezTo>
                <a:cubicBezTo>
                  <a:pt x="1238" y="16"/>
                  <a:pt x="1240" y="14"/>
                  <a:pt x="1236" y="11"/>
                </a:cubicBezTo>
                <a:cubicBezTo>
                  <a:pt x="1238" y="10"/>
                  <a:pt x="1240" y="9"/>
                  <a:pt x="1241" y="7"/>
                </a:cubicBezTo>
                <a:cubicBezTo>
                  <a:pt x="1237" y="8"/>
                  <a:pt x="1229" y="5"/>
                  <a:pt x="1227" y="9"/>
                </a:cubicBezTo>
                <a:cubicBezTo>
                  <a:pt x="1233" y="11"/>
                  <a:pt x="1230" y="20"/>
                  <a:pt x="1234" y="23"/>
                </a:cubicBezTo>
                <a:close/>
                <a:moveTo>
                  <a:pt x="1172" y="15"/>
                </a:moveTo>
                <a:cubicBezTo>
                  <a:pt x="1170" y="15"/>
                  <a:pt x="1170" y="14"/>
                  <a:pt x="1167" y="14"/>
                </a:cubicBezTo>
                <a:cubicBezTo>
                  <a:pt x="1164" y="13"/>
                  <a:pt x="1156" y="13"/>
                  <a:pt x="1159" y="15"/>
                </a:cubicBezTo>
                <a:cubicBezTo>
                  <a:pt x="1167" y="13"/>
                  <a:pt x="1166" y="19"/>
                  <a:pt x="1166" y="25"/>
                </a:cubicBezTo>
                <a:cubicBezTo>
                  <a:pt x="1174" y="25"/>
                  <a:pt x="1175" y="20"/>
                  <a:pt x="1181" y="18"/>
                </a:cubicBezTo>
                <a:cubicBezTo>
                  <a:pt x="1187" y="17"/>
                  <a:pt x="1191" y="21"/>
                  <a:pt x="1194" y="18"/>
                </a:cubicBezTo>
                <a:cubicBezTo>
                  <a:pt x="1198" y="13"/>
                  <a:pt x="1191" y="13"/>
                  <a:pt x="1194" y="9"/>
                </a:cubicBezTo>
                <a:cubicBezTo>
                  <a:pt x="1187" y="9"/>
                  <a:pt x="1192" y="17"/>
                  <a:pt x="1189" y="17"/>
                </a:cubicBezTo>
                <a:cubicBezTo>
                  <a:pt x="1186" y="14"/>
                  <a:pt x="1178" y="16"/>
                  <a:pt x="1172" y="15"/>
                </a:cubicBezTo>
                <a:close/>
                <a:moveTo>
                  <a:pt x="1384" y="18"/>
                </a:moveTo>
                <a:cubicBezTo>
                  <a:pt x="1380" y="18"/>
                  <a:pt x="1376" y="18"/>
                  <a:pt x="1376" y="22"/>
                </a:cubicBezTo>
                <a:cubicBezTo>
                  <a:pt x="1380" y="23"/>
                  <a:pt x="1380" y="19"/>
                  <a:pt x="1384" y="20"/>
                </a:cubicBezTo>
                <a:cubicBezTo>
                  <a:pt x="1385" y="23"/>
                  <a:pt x="1379" y="25"/>
                  <a:pt x="1385" y="25"/>
                </a:cubicBezTo>
                <a:cubicBezTo>
                  <a:pt x="1389" y="24"/>
                  <a:pt x="1386" y="19"/>
                  <a:pt x="1387" y="17"/>
                </a:cubicBezTo>
                <a:cubicBezTo>
                  <a:pt x="1388" y="16"/>
                  <a:pt x="1392" y="15"/>
                  <a:pt x="1391" y="12"/>
                </a:cubicBezTo>
                <a:cubicBezTo>
                  <a:pt x="1387" y="12"/>
                  <a:pt x="1386" y="10"/>
                  <a:pt x="1382" y="9"/>
                </a:cubicBezTo>
                <a:cubicBezTo>
                  <a:pt x="1384" y="15"/>
                  <a:pt x="1383" y="13"/>
                  <a:pt x="1384" y="18"/>
                </a:cubicBezTo>
                <a:close/>
                <a:moveTo>
                  <a:pt x="1116" y="18"/>
                </a:moveTo>
                <a:cubicBezTo>
                  <a:pt x="1121" y="20"/>
                  <a:pt x="1120" y="16"/>
                  <a:pt x="1124" y="17"/>
                </a:cubicBezTo>
                <a:cubicBezTo>
                  <a:pt x="1122" y="19"/>
                  <a:pt x="1121" y="28"/>
                  <a:pt x="1126" y="28"/>
                </a:cubicBezTo>
                <a:cubicBezTo>
                  <a:pt x="1126" y="23"/>
                  <a:pt x="1125" y="18"/>
                  <a:pt x="1128" y="15"/>
                </a:cubicBezTo>
                <a:cubicBezTo>
                  <a:pt x="1123" y="15"/>
                  <a:pt x="1122" y="11"/>
                  <a:pt x="1118" y="11"/>
                </a:cubicBezTo>
                <a:cubicBezTo>
                  <a:pt x="1119" y="15"/>
                  <a:pt x="1115" y="15"/>
                  <a:pt x="1116" y="18"/>
                </a:cubicBezTo>
                <a:close/>
                <a:moveTo>
                  <a:pt x="1334" y="20"/>
                </a:moveTo>
                <a:cubicBezTo>
                  <a:pt x="1333" y="20"/>
                  <a:pt x="1332" y="21"/>
                  <a:pt x="1332" y="23"/>
                </a:cubicBezTo>
                <a:cubicBezTo>
                  <a:pt x="1335" y="23"/>
                  <a:pt x="1337" y="23"/>
                  <a:pt x="1339" y="22"/>
                </a:cubicBezTo>
                <a:cubicBezTo>
                  <a:pt x="1339" y="16"/>
                  <a:pt x="1337" y="16"/>
                  <a:pt x="1339" y="11"/>
                </a:cubicBezTo>
                <a:cubicBezTo>
                  <a:pt x="1336" y="10"/>
                  <a:pt x="1336" y="13"/>
                  <a:pt x="1334" y="14"/>
                </a:cubicBezTo>
                <a:cubicBezTo>
                  <a:pt x="1331" y="16"/>
                  <a:pt x="1323" y="18"/>
                  <a:pt x="1327" y="22"/>
                </a:cubicBezTo>
                <a:cubicBezTo>
                  <a:pt x="1328" y="20"/>
                  <a:pt x="1335" y="17"/>
                  <a:pt x="1334" y="20"/>
                </a:cubicBezTo>
                <a:close/>
                <a:moveTo>
                  <a:pt x="1431" y="12"/>
                </a:moveTo>
                <a:cubicBezTo>
                  <a:pt x="1430" y="12"/>
                  <a:pt x="1428" y="12"/>
                  <a:pt x="1427" y="12"/>
                </a:cubicBezTo>
                <a:cubicBezTo>
                  <a:pt x="1418" y="12"/>
                  <a:pt x="1431" y="17"/>
                  <a:pt x="1431" y="12"/>
                </a:cubicBezTo>
                <a:close/>
                <a:moveTo>
                  <a:pt x="1316" y="23"/>
                </a:moveTo>
                <a:cubicBezTo>
                  <a:pt x="1314" y="19"/>
                  <a:pt x="1319" y="20"/>
                  <a:pt x="1319" y="17"/>
                </a:cubicBezTo>
                <a:cubicBezTo>
                  <a:pt x="1316" y="16"/>
                  <a:pt x="1314" y="13"/>
                  <a:pt x="1309" y="14"/>
                </a:cubicBezTo>
                <a:cubicBezTo>
                  <a:pt x="1311" y="17"/>
                  <a:pt x="1309" y="24"/>
                  <a:pt x="1316" y="23"/>
                </a:cubicBezTo>
                <a:close/>
                <a:moveTo>
                  <a:pt x="1351" y="23"/>
                </a:moveTo>
                <a:cubicBezTo>
                  <a:pt x="1356" y="23"/>
                  <a:pt x="1363" y="25"/>
                  <a:pt x="1362" y="18"/>
                </a:cubicBezTo>
                <a:cubicBezTo>
                  <a:pt x="1357" y="17"/>
                  <a:pt x="1356" y="20"/>
                  <a:pt x="1352" y="20"/>
                </a:cubicBezTo>
                <a:cubicBezTo>
                  <a:pt x="1352" y="18"/>
                  <a:pt x="1353" y="16"/>
                  <a:pt x="1351" y="15"/>
                </a:cubicBezTo>
                <a:cubicBezTo>
                  <a:pt x="1347" y="18"/>
                  <a:pt x="1352" y="18"/>
                  <a:pt x="1351" y="23"/>
                </a:cubicBezTo>
                <a:close/>
                <a:moveTo>
                  <a:pt x="1421" y="18"/>
                </a:moveTo>
                <a:cubicBezTo>
                  <a:pt x="1426" y="18"/>
                  <a:pt x="1428" y="21"/>
                  <a:pt x="1434" y="20"/>
                </a:cubicBezTo>
                <a:cubicBezTo>
                  <a:pt x="1433" y="22"/>
                  <a:pt x="1419" y="24"/>
                  <a:pt x="1421" y="18"/>
                </a:cubicBezTo>
                <a:close/>
                <a:moveTo>
                  <a:pt x="1452" y="25"/>
                </a:moveTo>
                <a:cubicBezTo>
                  <a:pt x="1456" y="25"/>
                  <a:pt x="1458" y="24"/>
                  <a:pt x="1459" y="22"/>
                </a:cubicBezTo>
                <a:cubicBezTo>
                  <a:pt x="1456" y="22"/>
                  <a:pt x="1454" y="21"/>
                  <a:pt x="1452" y="20"/>
                </a:cubicBezTo>
                <a:cubicBezTo>
                  <a:pt x="1452" y="22"/>
                  <a:pt x="1452" y="23"/>
                  <a:pt x="1452" y="25"/>
                </a:cubicBezTo>
                <a:close/>
                <a:moveTo>
                  <a:pt x="1434" y="39"/>
                </a:moveTo>
                <a:cubicBezTo>
                  <a:pt x="1433" y="43"/>
                  <a:pt x="1428" y="42"/>
                  <a:pt x="1424" y="42"/>
                </a:cubicBezTo>
                <a:cubicBezTo>
                  <a:pt x="1425" y="39"/>
                  <a:pt x="1429" y="39"/>
                  <a:pt x="1434" y="39"/>
                </a:cubicBezTo>
                <a:close/>
                <a:moveTo>
                  <a:pt x="1439" y="39"/>
                </a:moveTo>
                <a:cubicBezTo>
                  <a:pt x="1443" y="41"/>
                  <a:pt x="1444" y="38"/>
                  <a:pt x="1449" y="41"/>
                </a:cubicBezTo>
                <a:cubicBezTo>
                  <a:pt x="1448" y="43"/>
                  <a:pt x="1436" y="44"/>
                  <a:pt x="1439" y="39"/>
                </a:cubicBezTo>
                <a:close/>
                <a:moveTo>
                  <a:pt x="1570" y="39"/>
                </a:moveTo>
                <a:cubicBezTo>
                  <a:pt x="1569" y="44"/>
                  <a:pt x="1560" y="42"/>
                  <a:pt x="1555" y="42"/>
                </a:cubicBezTo>
                <a:cubicBezTo>
                  <a:pt x="1556" y="37"/>
                  <a:pt x="1565" y="40"/>
                  <a:pt x="1570" y="39"/>
                </a:cubicBezTo>
                <a:close/>
                <a:moveTo>
                  <a:pt x="1573" y="41"/>
                </a:moveTo>
                <a:cubicBezTo>
                  <a:pt x="1575" y="37"/>
                  <a:pt x="1583" y="40"/>
                  <a:pt x="1587" y="39"/>
                </a:cubicBezTo>
                <a:cubicBezTo>
                  <a:pt x="1585" y="45"/>
                  <a:pt x="1580" y="39"/>
                  <a:pt x="1573" y="41"/>
                </a:cubicBezTo>
                <a:close/>
                <a:moveTo>
                  <a:pt x="1618" y="41"/>
                </a:moveTo>
                <a:cubicBezTo>
                  <a:pt x="1621" y="37"/>
                  <a:pt x="1631" y="40"/>
                  <a:pt x="1636" y="39"/>
                </a:cubicBezTo>
                <a:cubicBezTo>
                  <a:pt x="1634" y="43"/>
                  <a:pt x="1624" y="40"/>
                  <a:pt x="1618" y="41"/>
                </a:cubicBezTo>
                <a:close/>
                <a:moveTo>
                  <a:pt x="1470" y="42"/>
                </a:moveTo>
                <a:cubicBezTo>
                  <a:pt x="1470" y="42"/>
                  <a:pt x="1470" y="44"/>
                  <a:pt x="1470" y="44"/>
                </a:cubicBezTo>
                <a:cubicBezTo>
                  <a:pt x="1472" y="46"/>
                  <a:pt x="1479" y="42"/>
                  <a:pt x="1480" y="42"/>
                </a:cubicBezTo>
                <a:cubicBezTo>
                  <a:pt x="1482" y="42"/>
                  <a:pt x="1482" y="44"/>
                  <a:pt x="1485" y="44"/>
                </a:cubicBezTo>
                <a:cubicBezTo>
                  <a:pt x="1487" y="44"/>
                  <a:pt x="1488" y="43"/>
                  <a:pt x="1490" y="42"/>
                </a:cubicBezTo>
                <a:cubicBezTo>
                  <a:pt x="1492" y="42"/>
                  <a:pt x="1495" y="43"/>
                  <a:pt x="1495" y="41"/>
                </a:cubicBezTo>
                <a:cubicBezTo>
                  <a:pt x="1486" y="41"/>
                  <a:pt x="1476" y="41"/>
                  <a:pt x="1467" y="41"/>
                </a:cubicBezTo>
                <a:cubicBezTo>
                  <a:pt x="1466" y="41"/>
                  <a:pt x="1464" y="41"/>
                  <a:pt x="1463" y="42"/>
                </a:cubicBezTo>
                <a:cubicBezTo>
                  <a:pt x="1466" y="46"/>
                  <a:pt x="1468" y="42"/>
                  <a:pt x="1470" y="42"/>
                </a:cubicBezTo>
                <a:close/>
                <a:moveTo>
                  <a:pt x="1523" y="41"/>
                </a:moveTo>
                <a:cubicBezTo>
                  <a:pt x="1522" y="41"/>
                  <a:pt x="1520" y="41"/>
                  <a:pt x="1518" y="41"/>
                </a:cubicBezTo>
                <a:cubicBezTo>
                  <a:pt x="1517" y="41"/>
                  <a:pt x="1515" y="41"/>
                  <a:pt x="1515" y="42"/>
                </a:cubicBezTo>
                <a:cubicBezTo>
                  <a:pt x="1517" y="41"/>
                  <a:pt x="1524" y="44"/>
                  <a:pt x="1523" y="41"/>
                </a:cubicBezTo>
                <a:close/>
                <a:moveTo>
                  <a:pt x="1418" y="47"/>
                </a:moveTo>
                <a:cubicBezTo>
                  <a:pt x="1417" y="47"/>
                  <a:pt x="1415" y="47"/>
                  <a:pt x="1413" y="47"/>
                </a:cubicBezTo>
                <a:cubicBezTo>
                  <a:pt x="1412" y="47"/>
                  <a:pt x="1409" y="47"/>
                  <a:pt x="1409" y="49"/>
                </a:cubicBezTo>
                <a:cubicBezTo>
                  <a:pt x="1411" y="48"/>
                  <a:pt x="1418" y="51"/>
                  <a:pt x="1418" y="47"/>
                </a:cubicBezTo>
                <a:close/>
                <a:moveTo>
                  <a:pt x="1430" y="57"/>
                </a:moveTo>
                <a:cubicBezTo>
                  <a:pt x="1429" y="57"/>
                  <a:pt x="1428" y="57"/>
                  <a:pt x="1427" y="57"/>
                </a:cubicBezTo>
                <a:cubicBezTo>
                  <a:pt x="1418" y="56"/>
                  <a:pt x="1430" y="61"/>
                  <a:pt x="1430" y="57"/>
                </a:cubicBezTo>
                <a:close/>
                <a:moveTo>
                  <a:pt x="1373" y="60"/>
                </a:moveTo>
                <a:cubicBezTo>
                  <a:pt x="1373" y="57"/>
                  <a:pt x="1384" y="56"/>
                  <a:pt x="1382" y="61"/>
                </a:cubicBezTo>
                <a:cubicBezTo>
                  <a:pt x="1378" y="62"/>
                  <a:pt x="1378" y="58"/>
                  <a:pt x="1373" y="60"/>
                </a:cubicBezTo>
                <a:close/>
                <a:moveTo>
                  <a:pt x="1420" y="63"/>
                </a:moveTo>
                <a:cubicBezTo>
                  <a:pt x="1425" y="67"/>
                  <a:pt x="1412" y="68"/>
                  <a:pt x="1407" y="68"/>
                </a:cubicBezTo>
                <a:cubicBezTo>
                  <a:pt x="1408" y="62"/>
                  <a:pt x="1416" y="68"/>
                  <a:pt x="1420" y="63"/>
                </a:cubicBezTo>
                <a:close/>
                <a:moveTo>
                  <a:pt x="1433" y="64"/>
                </a:moveTo>
                <a:cubicBezTo>
                  <a:pt x="1434" y="64"/>
                  <a:pt x="1441" y="64"/>
                  <a:pt x="1440" y="63"/>
                </a:cubicBezTo>
                <a:cubicBezTo>
                  <a:pt x="1438" y="60"/>
                  <a:pt x="1437" y="64"/>
                  <a:pt x="1430" y="63"/>
                </a:cubicBezTo>
                <a:cubicBezTo>
                  <a:pt x="1427" y="66"/>
                  <a:pt x="1425" y="61"/>
                  <a:pt x="1423" y="66"/>
                </a:cubicBezTo>
                <a:cubicBezTo>
                  <a:pt x="1426" y="67"/>
                  <a:pt x="1430" y="65"/>
                  <a:pt x="1433" y="64"/>
                </a:cubicBezTo>
                <a:close/>
                <a:moveTo>
                  <a:pt x="1694" y="82"/>
                </a:moveTo>
                <a:cubicBezTo>
                  <a:pt x="1692" y="82"/>
                  <a:pt x="1682" y="80"/>
                  <a:pt x="1682" y="85"/>
                </a:cubicBezTo>
                <a:cubicBezTo>
                  <a:pt x="1688" y="84"/>
                  <a:pt x="1705" y="83"/>
                  <a:pt x="1694" y="82"/>
                </a:cubicBezTo>
                <a:close/>
                <a:moveTo>
                  <a:pt x="1794" y="102"/>
                </a:moveTo>
                <a:cubicBezTo>
                  <a:pt x="1798" y="102"/>
                  <a:pt x="1805" y="104"/>
                  <a:pt x="1806" y="101"/>
                </a:cubicBezTo>
                <a:cubicBezTo>
                  <a:pt x="1801" y="101"/>
                  <a:pt x="1798" y="101"/>
                  <a:pt x="1794" y="101"/>
                </a:cubicBezTo>
                <a:cubicBezTo>
                  <a:pt x="1792" y="101"/>
                  <a:pt x="1790" y="99"/>
                  <a:pt x="1789" y="99"/>
                </a:cubicBezTo>
                <a:cubicBezTo>
                  <a:pt x="1790" y="99"/>
                  <a:pt x="1788" y="101"/>
                  <a:pt x="1788" y="101"/>
                </a:cubicBezTo>
                <a:cubicBezTo>
                  <a:pt x="1782" y="102"/>
                  <a:pt x="1783" y="98"/>
                  <a:pt x="1779" y="99"/>
                </a:cubicBezTo>
                <a:cubicBezTo>
                  <a:pt x="1779" y="103"/>
                  <a:pt x="1773" y="101"/>
                  <a:pt x="1773" y="104"/>
                </a:cubicBezTo>
                <a:cubicBezTo>
                  <a:pt x="1780" y="104"/>
                  <a:pt x="1785" y="102"/>
                  <a:pt x="1794" y="102"/>
                </a:cubicBezTo>
                <a:close/>
                <a:moveTo>
                  <a:pt x="1807" y="106"/>
                </a:moveTo>
                <a:cubicBezTo>
                  <a:pt x="1814" y="106"/>
                  <a:pt x="1818" y="105"/>
                  <a:pt x="1819" y="101"/>
                </a:cubicBezTo>
                <a:cubicBezTo>
                  <a:pt x="1816" y="102"/>
                  <a:pt x="1809" y="99"/>
                  <a:pt x="1809" y="102"/>
                </a:cubicBezTo>
                <a:cubicBezTo>
                  <a:pt x="1812" y="103"/>
                  <a:pt x="1808" y="104"/>
                  <a:pt x="1807" y="106"/>
                </a:cubicBezTo>
                <a:close/>
                <a:moveTo>
                  <a:pt x="1837" y="101"/>
                </a:moveTo>
                <a:cubicBezTo>
                  <a:pt x="1836" y="101"/>
                  <a:pt x="1835" y="101"/>
                  <a:pt x="1834" y="101"/>
                </a:cubicBezTo>
                <a:cubicBezTo>
                  <a:pt x="1833" y="101"/>
                  <a:pt x="1831" y="101"/>
                  <a:pt x="1831" y="102"/>
                </a:cubicBezTo>
                <a:cubicBezTo>
                  <a:pt x="1833" y="102"/>
                  <a:pt x="1837" y="103"/>
                  <a:pt x="1837" y="101"/>
                </a:cubicBezTo>
                <a:close/>
                <a:moveTo>
                  <a:pt x="1846" y="102"/>
                </a:moveTo>
                <a:cubicBezTo>
                  <a:pt x="1844" y="102"/>
                  <a:pt x="1843" y="102"/>
                  <a:pt x="1842" y="102"/>
                </a:cubicBezTo>
                <a:cubicBezTo>
                  <a:pt x="1833" y="102"/>
                  <a:pt x="1846" y="107"/>
                  <a:pt x="1846" y="102"/>
                </a:cubicBezTo>
                <a:close/>
                <a:moveTo>
                  <a:pt x="478" y="109"/>
                </a:moveTo>
                <a:cubicBezTo>
                  <a:pt x="481" y="110"/>
                  <a:pt x="478" y="112"/>
                  <a:pt x="478" y="114"/>
                </a:cubicBezTo>
                <a:cubicBezTo>
                  <a:pt x="475" y="112"/>
                  <a:pt x="478" y="111"/>
                  <a:pt x="478" y="109"/>
                </a:cubicBezTo>
                <a:close/>
                <a:moveTo>
                  <a:pt x="1775" y="117"/>
                </a:moveTo>
                <a:cubicBezTo>
                  <a:pt x="1774" y="118"/>
                  <a:pt x="1768" y="115"/>
                  <a:pt x="1769" y="118"/>
                </a:cubicBezTo>
                <a:cubicBezTo>
                  <a:pt x="1771" y="121"/>
                  <a:pt x="1770" y="122"/>
                  <a:pt x="1775" y="122"/>
                </a:cubicBezTo>
                <a:cubicBezTo>
                  <a:pt x="1779" y="121"/>
                  <a:pt x="1781" y="119"/>
                  <a:pt x="1782" y="117"/>
                </a:cubicBezTo>
                <a:cubicBezTo>
                  <a:pt x="1779" y="114"/>
                  <a:pt x="1776" y="116"/>
                  <a:pt x="1775" y="117"/>
                </a:cubicBezTo>
                <a:close/>
                <a:moveTo>
                  <a:pt x="1797" y="118"/>
                </a:moveTo>
                <a:cubicBezTo>
                  <a:pt x="1797" y="119"/>
                  <a:pt x="1797" y="120"/>
                  <a:pt x="1799" y="120"/>
                </a:cubicBezTo>
                <a:cubicBezTo>
                  <a:pt x="1798" y="115"/>
                  <a:pt x="1803" y="124"/>
                  <a:pt x="1804" y="118"/>
                </a:cubicBezTo>
                <a:cubicBezTo>
                  <a:pt x="1801" y="118"/>
                  <a:pt x="1799" y="116"/>
                  <a:pt x="1797" y="115"/>
                </a:cubicBezTo>
                <a:cubicBezTo>
                  <a:pt x="1797" y="116"/>
                  <a:pt x="1797" y="117"/>
                  <a:pt x="1797" y="118"/>
                </a:cubicBezTo>
                <a:close/>
                <a:moveTo>
                  <a:pt x="1726" y="122"/>
                </a:moveTo>
                <a:cubicBezTo>
                  <a:pt x="1734" y="123"/>
                  <a:pt x="1749" y="122"/>
                  <a:pt x="1752" y="122"/>
                </a:cubicBezTo>
                <a:cubicBezTo>
                  <a:pt x="1754" y="121"/>
                  <a:pt x="1757" y="122"/>
                  <a:pt x="1757" y="120"/>
                </a:cubicBezTo>
                <a:cubicBezTo>
                  <a:pt x="1752" y="119"/>
                  <a:pt x="1751" y="115"/>
                  <a:pt x="1744" y="117"/>
                </a:cubicBezTo>
                <a:cubicBezTo>
                  <a:pt x="1741" y="117"/>
                  <a:pt x="1743" y="121"/>
                  <a:pt x="1739" y="120"/>
                </a:cubicBezTo>
                <a:cubicBezTo>
                  <a:pt x="1737" y="120"/>
                  <a:pt x="1738" y="119"/>
                  <a:pt x="1737" y="118"/>
                </a:cubicBezTo>
                <a:cubicBezTo>
                  <a:pt x="1734" y="114"/>
                  <a:pt x="1726" y="120"/>
                  <a:pt x="1721" y="117"/>
                </a:cubicBezTo>
                <a:cubicBezTo>
                  <a:pt x="1720" y="120"/>
                  <a:pt x="1722" y="121"/>
                  <a:pt x="1726" y="122"/>
                </a:cubicBezTo>
                <a:close/>
                <a:moveTo>
                  <a:pt x="1719" y="126"/>
                </a:moveTo>
                <a:cubicBezTo>
                  <a:pt x="1718" y="126"/>
                  <a:pt x="1717" y="126"/>
                  <a:pt x="1716" y="126"/>
                </a:cubicBezTo>
                <a:cubicBezTo>
                  <a:pt x="1706" y="126"/>
                  <a:pt x="1719" y="131"/>
                  <a:pt x="1719" y="126"/>
                </a:cubicBezTo>
                <a:close/>
                <a:moveTo>
                  <a:pt x="1745" y="126"/>
                </a:moveTo>
                <a:cubicBezTo>
                  <a:pt x="1752" y="128"/>
                  <a:pt x="1754" y="127"/>
                  <a:pt x="1762" y="128"/>
                </a:cubicBezTo>
                <a:cubicBezTo>
                  <a:pt x="1762" y="130"/>
                  <a:pt x="1744" y="132"/>
                  <a:pt x="1745" y="126"/>
                </a:cubicBezTo>
                <a:close/>
                <a:moveTo>
                  <a:pt x="413" y="164"/>
                </a:moveTo>
                <a:cubicBezTo>
                  <a:pt x="421" y="165"/>
                  <a:pt x="412" y="174"/>
                  <a:pt x="413" y="164"/>
                </a:cubicBezTo>
                <a:close/>
                <a:moveTo>
                  <a:pt x="1873" y="168"/>
                </a:moveTo>
                <a:cubicBezTo>
                  <a:pt x="1878" y="162"/>
                  <a:pt x="1878" y="172"/>
                  <a:pt x="1873" y="168"/>
                </a:cubicBezTo>
                <a:close/>
                <a:moveTo>
                  <a:pt x="1876" y="171"/>
                </a:moveTo>
                <a:cubicBezTo>
                  <a:pt x="1876" y="174"/>
                  <a:pt x="1869" y="172"/>
                  <a:pt x="1868" y="175"/>
                </a:cubicBezTo>
                <a:cubicBezTo>
                  <a:pt x="1863" y="172"/>
                  <a:pt x="1871" y="169"/>
                  <a:pt x="1876" y="171"/>
                </a:cubicBezTo>
                <a:close/>
                <a:moveTo>
                  <a:pt x="1884" y="171"/>
                </a:moveTo>
                <a:cubicBezTo>
                  <a:pt x="1891" y="170"/>
                  <a:pt x="1891" y="173"/>
                  <a:pt x="1898" y="172"/>
                </a:cubicBezTo>
                <a:cubicBezTo>
                  <a:pt x="1897" y="174"/>
                  <a:pt x="1883" y="176"/>
                  <a:pt x="1884" y="171"/>
                </a:cubicBezTo>
                <a:close/>
                <a:moveTo>
                  <a:pt x="1947" y="172"/>
                </a:moveTo>
                <a:cubicBezTo>
                  <a:pt x="1940" y="174"/>
                  <a:pt x="1939" y="170"/>
                  <a:pt x="1932" y="171"/>
                </a:cubicBezTo>
                <a:cubicBezTo>
                  <a:pt x="1934" y="177"/>
                  <a:pt x="1926" y="173"/>
                  <a:pt x="1927" y="179"/>
                </a:cubicBezTo>
                <a:cubicBezTo>
                  <a:pt x="1932" y="179"/>
                  <a:pt x="1936" y="176"/>
                  <a:pt x="1940" y="175"/>
                </a:cubicBezTo>
                <a:cubicBezTo>
                  <a:pt x="1943" y="175"/>
                  <a:pt x="1944" y="177"/>
                  <a:pt x="1947" y="177"/>
                </a:cubicBezTo>
                <a:cubicBezTo>
                  <a:pt x="1951" y="178"/>
                  <a:pt x="1956" y="177"/>
                  <a:pt x="1960" y="179"/>
                </a:cubicBezTo>
                <a:cubicBezTo>
                  <a:pt x="1962" y="174"/>
                  <a:pt x="1957" y="177"/>
                  <a:pt x="1955" y="175"/>
                </a:cubicBezTo>
                <a:cubicBezTo>
                  <a:pt x="1954" y="175"/>
                  <a:pt x="1956" y="171"/>
                  <a:pt x="1952" y="172"/>
                </a:cubicBezTo>
                <a:cubicBezTo>
                  <a:pt x="1947" y="170"/>
                  <a:pt x="1951" y="177"/>
                  <a:pt x="1945" y="175"/>
                </a:cubicBezTo>
                <a:cubicBezTo>
                  <a:pt x="1945" y="174"/>
                  <a:pt x="1947" y="174"/>
                  <a:pt x="1947" y="172"/>
                </a:cubicBezTo>
                <a:close/>
                <a:moveTo>
                  <a:pt x="2111" y="171"/>
                </a:moveTo>
                <a:cubicBezTo>
                  <a:pt x="2110" y="171"/>
                  <a:pt x="2109" y="171"/>
                  <a:pt x="2108" y="171"/>
                </a:cubicBezTo>
                <a:cubicBezTo>
                  <a:pt x="2099" y="170"/>
                  <a:pt x="2111" y="175"/>
                  <a:pt x="2111" y="171"/>
                </a:cubicBezTo>
                <a:close/>
                <a:moveTo>
                  <a:pt x="1964" y="172"/>
                </a:moveTo>
                <a:cubicBezTo>
                  <a:pt x="1963" y="172"/>
                  <a:pt x="1962" y="172"/>
                  <a:pt x="1960" y="172"/>
                </a:cubicBezTo>
                <a:cubicBezTo>
                  <a:pt x="1959" y="173"/>
                  <a:pt x="1957" y="172"/>
                  <a:pt x="1957" y="174"/>
                </a:cubicBezTo>
                <a:cubicBezTo>
                  <a:pt x="1960" y="174"/>
                  <a:pt x="1963" y="174"/>
                  <a:pt x="1964" y="172"/>
                </a:cubicBezTo>
                <a:close/>
                <a:moveTo>
                  <a:pt x="1962" y="177"/>
                </a:moveTo>
                <a:cubicBezTo>
                  <a:pt x="1966" y="177"/>
                  <a:pt x="1969" y="176"/>
                  <a:pt x="1970" y="174"/>
                </a:cubicBezTo>
                <a:cubicBezTo>
                  <a:pt x="1968" y="174"/>
                  <a:pt x="1967" y="173"/>
                  <a:pt x="1965" y="172"/>
                </a:cubicBezTo>
                <a:cubicBezTo>
                  <a:pt x="1966" y="175"/>
                  <a:pt x="1963" y="175"/>
                  <a:pt x="1962" y="177"/>
                </a:cubicBezTo>
                <a:close/>
                <a:moveTo>
                  <a:pt x="2167" y="175"/>
                </a:moveTo>
                <a:cubicBezTo>
                  <a:pt x="2168" y="173"/>
                  <a:pt x="2175" y="176"/>
                  <a:pt x="2175" y="172"/>
                </a:cubicBezTo>
                <a:cubicBezTo>
                  <a:pt x="2170" y="173"/>
                  <a:pt x="2161" y="170"/>
                  <a:pt x="2159" y="174"/>
                </a:cubicBezTo>
                <a:cubicBezTo>
                  <a:pt x="2163" y="173"/>
                  <a:pt x="2163" y="176"/>
                  <a:pt x="2167" y="175"/>
                </a:cubicBezTo>
                <a:close/>
                <a:moveTo>
                  <a:pt x="2117" y="177"/>
                </a:moveTo>
                <a:cubicBezTo>
                  <a:pt x="2118" y="177"/>
                  <a:pt x="2119" y="177"/>
                  <a:pt x="2120" y="177"/>
                </a:cubicBezTo>
                <a:cubicBezTo>
                  <a:pt x="2121" y="176"/>
                  <a:pt x="2121" y="175"/>
                  <a:pt x="2121" y="174"/>
                </a:cubicBezTo>
                <a:cubicBezTo>
                  <a:pt x="2120" y="174"/>
                  <a:pt x="2118" y="174"/>
                  <a:pt x="2117" y="174"/>
                </a:cubicBezTo>
                <a:cubicBezTo>
                  <a:pt x="2117" y="175"/>
                  <a:pt x="2117" y="176"/>
                  <a:pt x="2117" y="177"/>
                </a:cubicBezTo>
                <a:close/>
                <a:moveTo>
                  <a:pt x="1971" y="193"/>
                </a:moveTo>
                <a:cubicBezTo>
                  <a:pt x="1970" y="194"/>
                  <a:pt x="1969" y="191"/>
                  <a:pt x="1970" y="191"/>
                </a:cubicBezTo>
                <a:cubicBezTo>
                  <a:pt x="1965" y="191"/>
                  <a:pt x="1957" y="191"/>
                  <a:pt x="1951" y="191"/>
                </a:cubicBezTo>
                <a:cubicBezTo>
                  <a:pt x="1946" y="192"/>
                  <a:pt x="1947" y="192"/>
                  <a:pt x="1943" y="191"/>
                </a:cubicBezTo>
                <a:cubicBezTo>
                  <a:pt x="1942" y="191"/>
                  <a:pt x="1940" y="192"/>
                  <a:pt x="1938" y="191"/>
                </a:cubicBezTo>
                <a:cubicBezTo>
                  <a:pt x="1937" y="189"/>
                  <a:pt x="1931" y="192"/>
                  <a:pt x="1935" y="190"/>
                </a:cubicBezTo>
                <a:cubicBezTo>
                  <a:pt x="1935" y="189"/>
                  <a:pt x="1935" y="189"/>
                  <a:pt x="1935" y="188"/>
                </a:cubicBezTo>
                <a:cubicBezTo>
                  <a:pt x="1927" y="189"/>
                  <a:pt x="1914" y="186"/>
                  <a:pt x="1910" y="190"/>
                </a:cubicBezTo>
                <a:cubicBezTo>
                  <a:pt x="1913" y="191"/>
                  <a:pt x="1919" y="188"/>
                  <a:pt x="1918" y="191"/>
                </a:cubicBezTo>
                <a:cubicBezTo>
                  <a:pt x="1914" y="191"/>
                  <a:pt x="1909" y="190"/>
                  <a:pt x="1908" y="194"/>
                </a:cubicBezTo>
                <a:cubicBezTo>
                  <a:pt x="1913" y="195"/>
                  <a:pt x="1918" y="194"/>
                  <a:pt x="1923" y="194"/>
                </a:cubicBezTo>
                <a:cubicBezTo>
                  <a:pt x="1930" y="195"/>
                  <a:pt x="1931" y="195"/>
                  <a:pt x="1936" y="194"/>
                </a:cubicBezTo>
                <a:cubicBezTo>
                  <a:pt x="1943" y="194"/>
                  <a:pt x="1950" y="195"/>
                  <a:pt x="1955" y="194"/>
                </a:cubicBezTo>
                <a:cubicBezTo>
                  <a:pt x="1960" y="194"/>
                  <a:pt x="1958" y="193"/>
                  <a:pt x="1961" y="194"/>
                </a:cubicBezTo>
                <a:cubicBezTo>
                  <a:pt x="1966" y="196"/>
                  <a:pt x="1972" y="195"/>
                  <a:pt x="1974" y="193"/>
                </a:cubicBezTo>
                <a:cubicBezTo>
                  <a:pt x="1972" y="193"/>
                  <a:pt x="1973" y="191"/>
                  <a:pt x="1971" y="193"/>
                </a:cubicBezTo>
                <a:close/>
                <a:moveTo>
                  <a:pt x="1930" y="191"/>
                </a:moveTo>
                <a:cubicBezTo>
                  <a:pt x="1925" y="197"/>
                  <a:pt x="1919" y="188"/>
                  <a:pt x="1930" y="191"/>
                </a:cubicBezTo>
                <a:close/>
                <a:moveTo>
                  <a:pt x="1989" y="193"/>
                </a:moveTo>
                <a:cubicBezTo>
                  <a:pt x="1988" y="196"/>
                  <a:pt x="1980" y="194"/>
                  <a:pt x="1976" y="194"/>
                </a:cubicBezTo>
                <a:cubicBezTo>
                  <a:pt x="1978" y="188"/>
                  <a:pt x="1984" y="193"/>
                  <a:pt x="1989" y="193"/>
                </a:cubicBezTo>
                <a:close/>
                <a:moveTo>
                  <a:pt x="2014" y="193"/>
                </a:moveTo>
                <a:cubicBezTo>
                  <a:pt x="2017" y="196"/>
                  <a:pt x="2022" y="193"/>
                  <a:pt x="2026" y="193"/>
                </a:cubicBezTo>
                <a:cubicBezTo>
                  <a:pt x="2028" y="195"/>
                  <a:pt x="2039" y="196"/>
                  <a:pt x="2040" y="193"/>
                </a:cubicBezTo>
                <a:cubicBezTo>
                  <a:pt x="2039" y="193"/>
                  <a:pt x="2036" y="193"/>
                  <a:pt x="2036" y="191"/>
                </a:cubicBezTo>
                <a:cubicBezTo>
                  <a:pt x="2026" y="193"/>
                  <a:pt x="2010" y="188"/>
                  <a:pt x="2014" y="193"/>
                </a:cubicBezTo>
                <a:close/>
                <a:moveTo>
                  <a:pt x="123" y="218"/>
                </a:moveTo>
                <a:cubicBezTo>
                  <a:pt x="125" y="224"/>
                  <a:pt x="118" y="221"/>
                  <a:pt x="115" y="221"/>
                </a:cubicBezTo>
                <a:cubicBezTo>
                  <a:pt x="117" y="219"/>
                  <a:pt x="119" y="218"/>
                  <a:pt x="123" y="218"/>
                </a:cubicBezTo>
                <a:close/>
                <a:moveTo>
                  <a:pt x="1897" y="221"/>
                </a:moveTo>
                <a:cubicBezTo>
                  <a:pt x="1898" y="221"/>
                  <a:pt x="1899" y="223"/>
                  <a:pt x="1899" y="223"/>
                </a:cubicBezTo>
                <a:cubicBezTo>
                  <a:pt x="1902" y="223"/>
                  <a:pt x="1903" y="222"/>
                  <a:pt x="1906" y="221"/>
                </a:cubicBezTo>
                <a:cubicBezTo>
                  <a:pt x="1908" y="221"/>
                  <a:pt x="1912" y="222"/>
                  <a:pt x="1912" y="220"/>
                </a:cubicBezTo>
                <a:cubicBezTo>
                  <a:pt x="1907" y="220"/>
                  <a:pt x="1901" y="218"/>
                  <a:pt x="1896" y="218"/>
                </a:cubicBezTo>
                <a:cubicBezTo>
                  <a:pt x="1893" y="218"/>
                  <a:pt x="1889" y="217"/>
                  <a:pt x="1886" y="220"/>
                </a:cubicBezTo>
                <a:cubicBezTo>
                  <a:pt x="1889" y="222"/>
                  <a:pt x="1894" y="221"/>
                  <a:pt x="1897" y="221"/>
                </a:cubicBezTo>
                <a:close/>
                <a:moveTo>
                  <a:pt x="1929" y="218"/>
                </a:moveTo>
                <a:cubicBezTo>
                  <a:pt x="1924" y="218"/>
                  <a:pt x="1909" y="216"/>
                  <a:pt x="1916" y="221"/>
                </a:cubicBezTo>
                <a:cubicBezTo>
                  <a:pt x="1920" y="217"/>
                  <a:pt x="1929" y="222"/>
                  <a:pt x="1935" y="221"/>
                </a:cubicBezTo>
                <a:cubicBezTo>
                  <a:pt x="1939" y="221"/>
                  <a:pt x="1940" y="220"/>
                  <a:pt x="1942" y="220"/>
                </a:cubicBezTo>
                <a:cubicBezTo>
                  <a:pt x="1944" y="219"/>
                  <a:pt x="1948" y="221"/>
                  <a:pt x="1949" y="218"/>
                </a:cubicBezTo>
                <a:cubicBezTo>
                  <a:pt x="1944" y="219"/>
                  <a:pt x="1936" y="218"/>
                  <a:pt x="1929" y="218"/>
                </a:cubicBezTo>
                <a:close/>
                <a:moveTo>
                  <a:pt x="1957" y="221"/>
                </a:moveTo>
                <a:cubicBezTo>
                  <a:pt x="1962" y="220"/>
                  <a:pt x="1970" y="221"/>
                  <a:pt x="1972" y="218"/>
                </a:cubicBezTo>
                <a:cubicBezTo>
                  <a:pt x="1966" y="219"/>
                  <a:pt x="1955" y="216"/>
                  <a:pt x="1952" y="220"/>
                </a:cubicBezTo>
                <a:cubicBezTo>
                  <a:pt x="1954" y="220"/>
                  <a:pt x="1957" y="220"/>
                  <a:pt x="1957" y="221"/>
                </a:cubicBezTo>
                <a:close/>
                <a:moveTo>
                  <a:pt x="1985" y="218"/>
                </a:moveTo>
                <a:cubicBezTo>
                  <a:pt x="1984" y="218"/>
                  <a:pt x="1983" y="218"/>
                  <a:pt x="1982" y="218"/>
                </a:cubicBezTo>
                <a:cubicBezTo>
                  <a:pt x="1973" y="218"/>
                  <a:pt x="1985" y="223"/>
                  <a:pt x="1985" y="218"/>
                </a:cubicBezTo>
                <a:close/>
                <a:moveTo>
                  <a:pt x="2028" y="220"/>
                </a:moveTo>
                <a:cubicBezTo>
                  <a:pt x="2029" y="216"/>
                  <a:pt x="2037" y="219"/>
                  <a:pt x="2041" y="218"/>
                </a:cubicBezTo>
                <a:cubicBezTo>
                  <a:pt x="2040" y="222"/>
                  <a:pt x="2032" y="219"/>
                  <a:pt x="2028" y="220"/>
                </a:cubicBezTo>
                <a:close/>
                <a:moveTo>
                  <a:pt x="2071" y="218"/>
                </a:moveTo>
                <a:cubicBezTo>
                  <a:pt x="2070" y="218"/>
                  <a:pt x="2068" y="218"/>
                  <a:pt x="2067" y="218"/>
                </a:cubicBezTo>
                <a:cubicBezTo>
                  <a:pt x="2058" y="218"/>
                  <a:pt x="2071" y="223"/>
                  <a:pt x="2071" y="218"/>
                </a:cubicBezTo>
                <a:close/>
                <a:moveTo>
                  <a:pt x="1892" y="242"/>
                </a:moveTo>
                <a:cubicBezTo>
                  <a:pt x="1891" y="246"/>
                  <a:pt x="1886" y="245"/>
                  <a:pt x="1882" y="245"/>
                </a:cubicBezTo>
                <a:cubicBezTo>
                  <a:pt x="1884" y="241"/>
                  <a:pt x="1885" y="244"/>
                  <a:pt x="1892" y="242"/>
                </a:cubicBezTo>
                <a:close/>
                <a:moveTo>
                  <a:pt x="132" y="248"/>
                </a:moveTo>
                <a:cubicBezTo>
                  <a:pt x="122" y="248"/>
                  <a:pt x="113" y="245"/>
                  <a:pt x="107" y="250"/>
                </a:cubicBezTo>
                <a:cubicBezTo>
                  <a:pt x="110" y="254"/>
                  <a:pt x="115" y="250"/>
                  <a:pt x="120" y="250"/>
                </a:cubicBezTo>
                <a:cubicBezTo>
                  <a:pt x="127" y="250"/>
                  <a:pt x="135" y="252"/>
                  <a:pt x="138" y="248"/>
                </a:cubicBezTo>
                <a:cubicBezTo>
                  <a:pt x="134" y="248"/>
                  <a:pt x="134" y="243"/>
                  <a:pt x="130" y="244"/>
                </a:cubicBezTo>
                <a:cubicBezTo>
                  <a:pt x="130" y="246"/>
                  <a:pt x="131" y="247"/>
                  <a:pt x="132" y="248"/>
                </a:cubicBezTo>
                <a:close/>
                <a:moveTo>
                  <a:pt x="1926" y="253"/>
                </a:moveTo>
                <a:cubicBezTo>
                  <a:pt x="1923" y="256"/>
                  <a:pt x="1919" y="253"/>
                  <a:pt x="1916" y="253"/>
                </a:cubicBezTo>
                <a:cubicBezTo>
                  <a:pt x="1913" y="253"/>
                  <a:pt x="1910" y="253"/>
                  <a:pt x="1908" y="253"/>
                </a:cubicBezTo>
                <a:cubicBezTo>
                  <a:pt x="1903" y="251"/>
                  <a:pt x="1924" y="251"/>
                  <a:pt x="1926" y="253"/>
                </a:cubicBezTo>
                <a:close/>
                <a:moveTo>
                  <a:pt x="1933" y="252"/>
                </a:moveTo>
                <a:cubicBezTo>
                  <a:pt x="1932" y="254"/>
                  <a:pt x="1930" y="255"/>
                  <a:pt x="1927" y="255"/>
                </a:cubicBezTo>
                <a:cubicBezTo>
                  <a:pt x="1927" y="251"/>
                  <a:pt x="1930" y="252"/>
                  <a:pt x="1933" y="252"/>
                </a:cubicBezTo>
                <a:close/>
                <a:moveTo>
                  <a:pt x="1820" y="256"/>
                </a:moveTo>
                <a:cubicBezTo>
                  <a:pt x="1822" y="256"/>
                  <a:pt x="1823" y="256"/>
                  <a:pt x="1824" y="256"/>
                </a:cubicBezTo>
                <a:cubicBezTo>
                  <a:pt x="1824" y="255"/>
                  <a:pt x="1824" y="254"/>
                  <a:pt x="1824" y="253"/>
                </a:cubicBezTo>
                <a:cubicBezTo>
                  <a:pt x="1823" y="253"/>
                  <a:pt x="1822" y="253"/>
                  <a:pt x="1821" y="253"/>
                </a:cubicBezTo>
                <a:cubicBezTo>
                  <a:pt x="1821" y="254"/>
                  <a:pt x="1820" y="255"/>
                  <a:pt x="1820" y="256"/>
                </a:cubicBezTo>
                <a:close/>
                <a:moveTo>
                  <a:pt x="1862" y="258"/>
                </a:moveTo>
                <a:cubicBezTo>
                  <a:pt x="1867" y="256"/>
                  <a:pt x="1864" y="261"/>
                  <a:pt x="1865" y="264"/>
                </a:cubicBezTo>
                <a:cubicBezTo>
                  <a:pt x="1862" y="264"/>
                  <a:pt x="1861" y="262"/>
                  <a:pt x="1862" y="258"/>
                </a:cubicBezTo>
                <a:close/>
                <a:moveTo>
                  <a:pt x="1965" y="264"/>
                </a:moveTo>
                <a:cubicBezTo>
                  <a:pt x="1966" y="260"/>
                  <a:pt x="1968" y="266"/>
                  <a:pt x="1971" y="264"/>
                </a:cubicBezTo>
                <a:cubicBezTo>
                  <a:pt x="1971" y="268"/>
                  <a:pt x="1966" y="265"/>
                  <a:pt x="1965" y="264"/>
                </a:cubicBezTo>
                <a:close/>
                <a:moveTo>
                  <a:pt x="1848" y="266"/>
                </a:moveTo>
                <a:cubicBezTo>
                  <a:pt x="1846" y="270"/>
                  <a:pt x="1838" y="269"/>
                  <a:pt x="1832" y="269"/>
                </a:cubicBezTo>
                <a:cubicBezTo>
                  <a:pt x="1834" y="265"/>
                  <a:pt x="1842" y="266"/>
                  <a:pt x="1848" y="266"/>
                </a:cubicBezTo>
                <a:close/>
                <a:moveTo>
                  <a:pt x="1794" y="271"/>
                </a:moveTo>
                <a:cubicBezTo>
                  <a:pt x="1797" y="267"/>
                  <a:pt x="1807" y="270"/>
                  <a:pt x="1813" y="269"/>
                </a:cubicBezTo>
                <a:cubicBezTo>
                  <a:pt x="1810" y="273"/>
                  <a:pt x="1800" y="270"/>
                  <a:pt x="1794" y="271"/>
                </a:cubicBezTo>
                <a:close/>
                <a:moveTo>
                  <a:pt x="1857" y="286"/>
                </a:moveTo>
                <a:cubicBezTo>
                  <a:pt x="1860" y="286"/>
                  <a:pt x="1863" y="287"/>
                  <a:pt x="1864" y="285"/>
                </a:cubicBezTo>
                <a:cubicBezTo>
                  <a:pt x="1855" y="284"/>
                  <a:pt x="1868" y="283"/>
                  <a:pt x="1869" y="282"/>
                </a:cubicBezTo>
                <a:cubicBezTo>
                  <a:pt x="1866" y="286"/>
                  <a:pt x="1876" y="286"/>
                  <a:pt x="1875" y="283"/>
                </a:cubicBezTo>
                <a:cubicBezTo>
                  <a:pt x="1873" y="283"/>
                  <a:pt x="1871" y="284"/>
                  <a:pt x="1871" y="282"/>
                </a:cubicBezTo>
                <a:cubicBezTo>
                  <a:pt x="1872" y="281"/>
                  <a:pt x="1874" y="282"/>
                  <a:pt x="1874" y="280"/>
                </a:cubicBezTo>
                <a:cubicBezTo>
                  <a:pt x="1868" y="280"/>
                  <a:pt x="1863" y="280"/>
                  <a:pt x="1857" y="280"/>
                </a:cubicBezTo>
                <a:cubicBezTo>
                  <a:pt x="1857" y="282"/>
                  <a:pt x="1857" y="284"/>
                  <a:pt x="1857" y="286"/>
                </a:cubicBezTo>
                <a:close/>
                <a:moveTo>
                  <a:pt x="1951" y="282"/>
                </a:moveTo>
                <a:cubicBezTo>
                  <a:pt x="1949" y="282"/>
                  <a:pt x="1948" y="282"/>
                  <a:pt x="1946" y="282"/>
                </a:cubicBezTo>
                <a:cubicBezTo>
                  <a:pt x="1945" y="282"/>
                  <a:pt x="1943" y="282"/>
                  <a:pt x="1943" y="283"/>
                </a:cubicBezTo>
                <a:cubicBezTo>
                  <a:pt x="1945" y="282"/>
                  <a:pt x="1951" y="285"/>
                  <a:pt x="1951" y="282"/>
                </a:cubicBezTo>
                <a:close/>
                <a:moveTo>
                  <a:pt x="1879" y="285"/>
                </a:moveTo>
                <a:cubicBezTo>
                  <a:pt x="1886" y="286"/>
                  <a:pt x="1877" y="294"/>
                  <a:pt x="1879" y="285"/>
                </a:cubicBezTo>
                <a:close/>
                <a:moveTo>
                  <a:pt x="1862" y="291"/>
                </a:moveTo>
                <a:cubicBezTo>
                  <a:pt x="1865" y="290"/>
                  <a:pt x="1872" y="293"/>
                  <a:pt x="1872" y="290"/>
                </a:cubicBezTo>
                <a:cubicBezTo>
                  <a:pt x="1867" y="291"/>
                  <a:pt x="1868" y="287"/>
                  <a:pt x="1865" y="286"/>
                </a:cubicBezTo>
                <a:cubicBezTo>
                  <a:pt x="1865" y="289"/>
                  <a:pt x="1863" y="289"/>
                  <a:pt x="1862" y="291"/>
                </a:cubicBezTo>
                <a:close/>
                <a:moveTo>
                  <a:pt x="115" y="288"/>
                </a:moveTo>
                <a:cubicBezTo>
                  <a:pt x="114" y="290"/>
                  <a:pt x="112" y="291"/>
                  <a:pt x="109" y="291"/>
                </a:cubicBezTo>
                <a:cubicBezTo>
                  <a:pt x="109" y="288"/>
                  <a:pt x="112" y="288"/>
                  <a:pt x="115" y="288"/>
                </a:cubicBezTo>
                <a:close/>
                <a:moveTo>
                  <a:pt x="1937" y="294"/>
                </a:moveTo>
                <a:cubicBezTo>
                  <a:pt x="1938" y="299"/>
                  <a:pt x="1930" y="293"/>
                  <a:pt x="1931" y="298"/>
                </a:cubicBezTo>
                <a:cubicBezTo>
                  <a:pt x="1925" y="295"/>
                  <a:pt x="1934" y="293"/>
                  <a:pt x="1937" y="294"/>
                </a:cubicBezTo>
                <a:close/>
                <a:moveTo>
                  <a:pt x="1888" y="299"/>
                </a:moveTo>
                <a:cubicBezTo>
                  <a:pt x="1886" y="299"/>
                  <a:pt x="1885" y="299"/>
                  <a:pt x="1883" y="299"/>
                </a:cubicBezTo>
                <a:cubicBezTo>
                  <a:pt x="1873" y="299"/>
                  <a:pt x="1888" y="303"/>
                  <a:pt x="1888" y="299"/>
                </a:cubicBezTo>
                <a:close/>
                <a:moveTo>
                  <a:pt x="123" y="313"/>
                </a:moveTo>
                <a:cubicBezTo>
                  <a:pt x="129" y="314"/>
                  <a:pt x="119" y="319"/>
                  <a:pt x="125" y="320"/>
                </a:cubicBezTo>
                <a:cubicBezTo>
                  <a:pt x="122" y="326"/>
                  <a:pt x="120" y="314"/>
                  <a:pt x="123" y="313"/>
                </a:cubicBezTo>
                <a:close/>
                <a:moveTo>
                  <a:pt x="1794" y="315"/>
                </a:moveTo>
                <a:cubicBezTo>
                  <a:pt x="1797" y="315"/>
                  <a:pt x="1797" y="317"/>
                  <a:pt x="1799" y="317"/>
                </a:cubicBezTo>
                <a:cubicBezTo>
                  <a:pt x="1799" y="320"/>
                  <a:pt x="1791" y="319"/>
                  <a:pt x="1794" y="315"/>
                </a:cubicBezTo>
                <a:close/>
                <a:moveTo>
                  <a:pt x="1780" y="325"/>
                </a:moveTo>
                <a:cubicBezTo>
                  <a:pt x="1780" y="326"/>
                  <a:pt x="1778" y="328"/>
                  <a:pt x="1775" y="328"/>
                </a:cubicBezTo>
                <a:cubicBezTo>
                  <a:pt x="1775" y="324"/>
                  <a:pt x="1778" y="325"/>
                  <a:pt x="1780" y="325"/>
                </a:cubicBezTo>
                <a:close/>
                <a:moveTo>
                  <a:pt x="1803" y="325"/>
                </a:moveTo>
                <a:cubicBezTo>
                  <a:pt x="1799" y="325"/>
                  <a:pt x="1791" y="322"/>
                  <a:pt x="1792" y="328"/>
                </a:cubicBezTo>
                <a:cubicBezTo>
                  <a:pt x="1796" y="327"/>
                  <a:pt x="1801" y="326"/>
                  <a:pt x="1807" y="326"/>
                </a:cubicBezTo>
                <a:cubicBezTo>
                  <a:pt x="1810" y="326"/>
                  <a:pt x="1815" y="329"/>
                  <a:pt x="1816" y="325"/>
                </a:cubicBezTo>
                <a:cubicBezTo>
                  <a:pt x="1813" y="325"/>
                  <a:pt x="1808" y="324"/>
                  <a:pt x="1803" y="325"/>
                </a:cubicBezTo>
                <a:close/>
                <a:moveTo>
                  <a:pt x="1769" y="331"/>
                </a:moveTo>
                <a:cubicBezTo>
                  <a:pt x="1767" y="331"/>
                  <a:pt x="1765" y="331"/>
                  <a:pt x="1764" y="331"/>
                </a:cubicBezTo>
                <a:cubicBezTo>
                  <a:pt x="1762" y="331"/>
                  <a:pt x="1759" y="331"/>
                  <a:pt x="1759" y="332"/>
                </a:cubicBezTo>
                <a:cubicBezTo>
                  <a:pt x="1762" y="332"/>
                  <a:pt x="1768" y="334"/>
                  <a:pt x="1769" y="331"/>
                </a:cubicBezTo>
                <a:close/>
                <a:moveTo>
                  <a:pt x="139" y="339"/>
                </a:moveTo>
                <a:cubicBezTo>
                  <a:pt x="144" y="333"/>
                  <a:pt x="145" y="344"/>
                  <a:pt x="139" y="339"/>
                </a:cubicBezTo>
                <a:close/>
                <a:moveTo>
                  <a:pt x="2069" y="393"/>
                </a:moveTo>
                <a:cubicBezTo>
                  <a:pt x="2070" y="389"/>
                  <a:pt x="2077" y="392"/>
                  <a:pt x="2081" y="391"/>
                </a:cubicBezTo>
                <a:cubicBezTo>
                  <a:pt x="2080" y="395"/>
                  <a:pt x="2073" y="392"/>
                  <a:pt x="2069" y="393"/>
                </a:cubicBezTo>
                <a:close/>
                <a:moveTo>
                  <a:pt x="2092" y="391"/>
                </a:moveTo>
                <a:cubicBezTo>
                  <a:pt x="2091" y="391"/>
                  <a:pt x="2090" y="391"/>
                  <a:pt x="2089" y="391"/>
                </a:cubicBezTo>
                <a:cubicBezTo>
                  <a:pt x="2080" y="391"/>
                  <a:pt x="2092" y="396"/>
                  <a:pt x="2092" y="391"/>
                </a:cubicBezTo>
                <a:close/>
                <a:moveTo>
                  <a:pt x="2011" y="409"/>
                </a:moveTo>
                <a:cubicBezTo>
                  <a:pt x="2011" y="409"/>
                  <a:pt x="2011" y="406"/>
                  <a:pt x="2010" y="407"/>
                </a:cubicBezTo>
                <a:cubicBezTo>
                  <a:pt x="2011" y="411"/>
                  <a:pt x="1996" y="407"/>
                  <a:pt x="2001" y="410"/>
                </a:cubicBezTo>
                <a:cubicBezTo>
                  <a:pt x="2007" y="410"/>
                  <a:pt x="2012" y="410"/>
                  <a:pt x="2018" y="410"/>
                </a:cubicBezTo>
                <a:cubicBezTo>
                  <a:pt x="2019" y="404"/>
                  <a:pt x="2014" y="409"/>
                  <a:pt x="2011" y="409"/>
                </a:cubicBezTo>
                <a:close/>
                <a:moveTo>
                  <a:pt x="2096" y="407"/>
                </a:moveTo>
                <a:cubicBezTo>
                  <a:pt x="2078" y="408"/>
                  <a:pt x="2105" y="410"/>
                  <a:pt x="2104" y="407"/>
                </a:cubicBezTo>
                <a:cubicBezTo>
                  <a:pt x="2102" y="407"/>
                  <a:pt x="2099" y="407"/>
                  <a:pt x="2096" y="407"/>
                </a:cubicBezTo>
                <a:close/>
                <a:moveTo>
                  <a:pt x="2114" y="407"/>
                </a:moveTo>
                <a:cubicBezTo>
                  <a:pt x="2113" y="407"/>
                  <a:pt x="2112" y="407"/>
                  <a:pt x="2111" y="407"/>
                </a:cubicBezTo>
                <a:cubicBezTo>
                  <a:pt x="2102" y="407"/>
                  <a:pt x="2114" y="411"/>
                  <a:pt x="2114" y="407"/>
                </a:cubicBezTo>
                <a:close/>
                <a:moveTo>
                  <a:pt x="1997" y="409"/>
                </a:moveTo>
                <a:cubicBezTo>
                  <a:pt x="1996" y="412"/>
                  <a:pt x="1992" y="412"/>
                  <a:pt x="1988" y="412"/>
                </a:cubicBezTo>
                <a:cubicBezTo>
                  <a:pt x="1989" y="408"/>
                  <a:pt x="1993" y="408"/>
                  <a:pt x="1997" y="409"/>
                </a:cubicBezTo>
                <a:close/>
                <a:moveTo>
                  <a:pt x="1952" y="420"/>
                </a:moveTo>
                <a:cubicBezTo>
                  <a:pt x="1950" y="420"/>
                  <a:pt x="1949" y="420"/>
                  <a:pt x="1947" y="420"/>
                </a:cubicBezTo>
                <a:cubicBezTo>
                  <a:pt x="1946" y="420"/>
                  <a:pt x="1944" y="420"/>
                  <a:pt x="1944" y="421"/>
                </a:cubicBezTo>
                <a:cubicBezTo>
                  <a:pt x="1946" y="420"/>
                  <a:pt x="1952" y="423"/>
                  <a:pt x="1952" y="420"/>
                </a:cubicBezTo>
                <a:close/>
                <a:moveTo>
                  <a:pt x="1978" y="426"/>
                </a:moveTo>
                <a:cubicBezTo>
                  <a:pt x="1975" y="429"/>
                  <a:pt x="1971" y="429"/>
                  <a:pt x="1970" y="428"/>
                </a:cubicBezTo>
                <a:cubicBezTo>
                  <a:pt x="1969" y="427"/>
                  <a:pt x="1976" y="423"/>
                  <a:pt x="1978" y="426"/>
                </a:cubicBezTo>
                <a:close/>
                <a:moveTo>
                  <a:pt x="182" y="437"/>
                </a:moveTo>
                <a:cubicBezTo>
                  <a:pt x="185" y="437"/>
                  <a:pt x="188" y="435"/>
                  <a:pt x="191" y="434"/>
                </a:cubicBezTo>
                <a:cubicBezTo>
                  <a:pt x="194" y="433"/>
                  <a:pt x="197" y="435"/>
                  <a:pt x="198" y="432"/>
                </a:cubicBezTo>
                <a:cubicBezTo>
                  <a:pt x="193" y="430"/>
                  <a:pt x="179" y="429"/>
                  <a:pt x="182" y="437"/>
                </a:cubicBezTo>
                <a:close/>
                <a:moveTo>
                  <a:pt x="203" y="442"/>
                </a:moveTo>
                <a:cubicBezTo>
                  <a:pt x="205" y="442"/>
                  <a:pt x="206" y="442"/>
                  <a:pt x="208" y="442"/>
                </a:cubicBezTo>
                <a:cubicBezTo>
                  <a:pt x="208" y="440"/>
                  <a:pt x="208" y="437"/>
                  <a:pt x="206" y="437"/>
                </a:cubicBezTo>
                <a:cubicBezTo>
                  <a:pt x="206" y="439"/>
                  <a:pt x="203" y="440"/>
                  <a:pt x="203" y="442"/>
                </a:cubicBezTo>
                <a:close/>
                <a:moveTo>
                  <a:pt x="2145" y="437"/>
                </a:moveTo>
                <a:cubicBezTo>
                  <a:pt x="2145" y="441"/>
                  <a:pt x="2141" y="441"/>
                  <a:pt x="2137" y="440"/>
                </a:cubicBezTo>
                <a:cubicBezTo>
                  <a:pt x="2139" y="438"/>
                  <a:pt x="2142" y="438"/>
                  <a:pt x="2145" y="437"/>
                </a:cubicBezTo>
                <a:close/>
                <a:moveTo>
                  <a:pt x="151" y="440"/>
                </a:moveTo>
                <a:cubicBezTo>
                  <a:pt x="150" y="443"/>
                  <a:pt x="147" y="442"/>
                  <a:pt x="146" y="443"/>
                </a:cubicBezTo>
                <a:cubicBezTo>
                  <a:pt x="143" y="444"/>
                  <a:pt x="135" y="441"/>
                  <a:pt x="135" y="445"/>
                </a:cubicBezTo>
                <a:cubicBezTo>
                  <a:pt x="145" y="446"/>
                  <a:pt x="150" y="443"/>
                  <a:pt x="159" y="443"/>
                </a:cubicBezTo>
                <a:cubicBezTo>
                  <a:pt x="160" y="438"/>
                  <a:pt x="154" y="441"/>
                  <a:pt x="151" y="440"/>
                </a:cubicBezTo>
                <a:close/>
                <a:moveTo>
                  <a:pt x="167" y="440"/>
                </a:moveTo>
                <a:cubicBezTo>
                  <a:pt x="166" y="440"/>
                  <a:pt x="165" y="440"/>
                  <a:pt x="164" y="440"/>
                </a:cubicBezTo>
                <a:cubicBezTo>
                  <a:pt x="155" y="440"/>
                  <a:pt x="168" y="445"/>
                  <a:pt x="167" y="440"/>
                </a:cubicBezTo>
                <a:close/>
                <a:moveTo>
                  <a:pt x="324" y="450"/>
                </a:moveTo>
                <a:cubicBezTo>
                  <a:pt x="324" y="450"/>
                  <a:pt x="323" y="449"/>
                  <a:pt x="322" y="448"/>
                </a:cubicBezTo>
                <a:cubicBezTo>
                  <a:pt x="319" y="438"/>
                  <a:pt x="322" y="446"/>
                  <a:pt x="325" y="442"/>
                </a:cubicBezTo>
                <a:cubicBezTo>
                  <a:pt x="319" y="437"/>
                  <a:pt x="318" y="445"/>
                  <a:pt x="312" y="445"/>
                </a:cubicBezTo>
                <a:cubicBezTo>
                  <a:pt x="314" y="450"/>
                  <a:pt x="310" y="449"/>
                  <a:pt x="311" y="453"/>
                </a:cubicBezTo>
                <a:cubicBezTo>
                  <a:pt x="317" y="453"/>
                  <a:pt x="313" y="445"/>
                  <a:pt x="319" y="445"/>
                </a:cubicBezTo>
                <a:cubicBezTo>
                  <a:pt x="319" y="449"/>
                  <a:pt x="319" y="451"/>
                  <a:pt x="321" y="453"/>
                </a:cubicBezTo>
                <a:cubicBezTo>
                  <a:pt x="315" y="451"/>
                  <a:pt x="320" y="458"/>
                  <a:pt x="314" y="456"/>
                </a:cubicBezTo>
                <a:cubicBezTo>
                  <a:pt x="314" y="458"/>
                  <a:pt x="315" y="460"/>
                  <a:pt x="316" y="461"/>
                </a:cubicBezTo>
                <a:cubicBezTo>
                  <a:pt x="313" y="460"/>
                  <a:pt x="316" y="473"/>
                  <a:pt x="317" y="467"/>
                </a:cubicBezTo>
                <a:cubicBezTo>
                  <a:pt x="315" y="461"/>
                  <a:pt x="321" y="462"/>
                  <a:pt x="319" y="456"/>
                </a:cubicBezTo>
                <a:cubicBezTo>
                  <a:pt x="321" y="456"/>
                  <a:pt x="324" y="456"/>
                  <a:pt x="324" y="455"/>
                </a:cubicBezTo>
                <a:cubicBezTo>
                  <a:pt x="321" y="454"/>
                  <a:pt x="324" y="451"/>
                  <a:pt x="324" y="450"/>
                </a:cubicBezTo>
                <a:close/>
                <a:moveTo>
                  <a:pt x="2042" y="443"/>
                </a:moveTo>
                <a:cubicBezTo>
                  <a:pt x="2042" y="441"/>
                  <a:pt x="2038" y="442"/>
                  <a:pt x="2036" y="442"/>
                </a:cubicBezTo>
                <a:cubicBezTo>
                  <a:pt x="2032" y="441"/>
                  <a:pt x="2026" y="439"/>
                  <a:pt x="2023" y="443"/>
                </a:cubicBezTo>
                <a:cubicBezTo>
                  <a:pt x="2029" y="443"/>
                  <a:pt x="2036" y="443"/>
                  <a:pt x="2042" y="443"/>
                </a:cubicBezTo>
                <a:close/>
                <a:moveTo>
                  <a:pt x="2051" y="442"/>
                </a:moveTo>
                <a:cubicBezTo>
                  <a:pt x="2047" y="447"/>
                  <a:pt x="2044" y="436"/>
                  <a:pt x="2051" y="442"/>
                </a:cubicBezTo>
                <a:close/>
                <a:moveTo>
                  <a:pt x="2127" y="442"/>
                </a:moveTo>
                <a:cubicBezTo>
                  <a:pt x="2130" y="442"/>
                  <a:pt x="2131" y="440"/>
                  <a:pt x="2127" y="440"/>
                </a:cubicBezTo>
                <a:cubicBezTo>
                  <a:pt x="2122" y="440"/>
                  <a:pt x="2116" y="440"/>
                  <a:pt x="2111" y="440"/>
                </a:cubicBezTo>
                <a:cubicBezTo>
                  <a:pt x="2111" y="443"/>
                  <a:pt x="2106" y="441"/>
                  <a:pt x="2106" y="443"/>
                </a:cubicBezTo>
                <a:cubicBezTo>
                  <a:pt x="2115" y="444"/>
                  <a:pt x="2118" y="441"/>
                  <a:pt x="2127" y="442"/>
                </a:cubicBezTo>
                <a:close/>
                <a:moveTo>
                  <a:pt x="275" y="442"/>
                </a:moveTo>
                <a:cubicBezTo>
                  <a:pt x="274" y="442"/>
                  <a:pt x="273" y="442"/>
                  <a:pt x="271" y="442"/>
                </a:cubicBezTo>
                <a:cubicBezTo>
                  <a:pt x="263" y="441"/>
                  <a:pt x="275" y="446"/>
                  <a:pt x="275" y="442"/>
                </a:cubicBezTo>
                <a:close/>
                <a:moveTo>
                  <a:pt x="296" y="447"/>
                </a:moveTo>
                <a:cubicBezTo>
                  <a:pt x="297" y="444"/>
                  <a:pt x="298" y="448"/>
                  <a:pt x="298" y="450"/>
                </a:cubicBezTo>
                <a:cubicBezTo>
                  <a:pt x="297" y="453"/>
                  <a:pt x="296" y="449"/>
                  <a:pt x="296" y="447"/>
                </a:cubicBezTo>
                <a:close/>
                <a:moveTo>
                  <a:pt x="334" y="447"/>
                </a:moveTo>
                <a:cubicBezTo>
                  <a:pt x="336" y="441"/>
                  <a:pt x="338" y="449"/>
                  <a:pt x="337" y="450"/>
                </a:cubicBezTo>
                <a:cubicBezTo>
                  <a:pt x="336" y="450"/>
                  <a:pt x="335" y="446"/>
                  <a:pt x="334" y="447"/>
                </a:cubicBezTo>
                <a:close/>
                <a:moveTo>
                  <a:pt x="233" y="456"/>
                </a:moveTo>
                <a:cubicBezTo>
                  <a:pt x="237" y="450"/>
                  <a:pt x="244" y="460"/>
                  <a:pt x="233" y="456"/>
                </a:cubicBezTo>
                <a:close/>
                <a:moveTo>
                  <a:pt x="290" y="458"/>
                </a:moveTo>
                <a:cubicBezTo>
                  <a:pt x="291" y="458"/>
                  <a:pt x="292" y="458"/>
                  <a:pt x="293" y="458"/>
                </a:cubicBezTo>
                <a:cubicBezTo>
                  <a:pt x="293" y="457"/>
                  <a:pt x="293" y="456"/>
                  <a:pt x="293" y="455"/>
                </a:cubicBezTo>
                <a:cubicBezTo>
                  <a:pt x="292" y="455"/>
                  <a:pt x="291" y="455"/>
                  <a:pt x="290" y="455"/>
                </a:cubicBezTo>
                <a:cubicBezTo>
                  <a:pt x="290" y="456"/>
                  <a:pt x="290" y="457"/>
                  <a:pt x="290" y="458"/>
                </a:cubicBezTo>
                <a:close/>
                <a:moveTo>
                  <a:pt x="2153" y="458"/>
                </a:moveTo>
                <a:cubicBezTo>
                  <a:pt x="2151" y="458"/>
                  <a:pt x="2150" y="458"/>
                  <a:pt x="2149" y="458"/>
                </a:cubicBezTo>
                <a:cubicBezTo>
                  <a:pt x="2140" y="457"/>
                  <a:pt x="2153" y="462"/>
                  <a:pt x="2153" y="458"/>
                </a:cubicBezTo>
                <a:close/>
                <a:moveTo>
                  <a:pt x="189" y="461"/>
                </a:moveTo>
                <a:cubicBezTo>
                  <a:pt x="188" y="464"/>
                  <a:pt x="184" y="464"/>
                  <a:pt x="180" y="464"/>
                </a:cubicBezTo>
                <a:cubicBezTo>
                  <a:pt x="181" y="462"/>
                  <a:pt x="185" y="461"/>
                  <a:pt x="189" y="461"/>
                </a:cubicBezTo>
                <a:close/>
                <a:moveTo>
                  <a:pt x="2120" y="462"/>
                </a:moveTo>
                <a:cubicBezTo>
                  <a:pt x="2117" y="463"/>
                  <a:pt x="2114" y="462"/>
                  <a:pt x="2113" y="464"/>
                </a:cubicBezTo>
                <a:cubicBezTo>
                  <a:pt x="2120" y="464"/>
                  <a:pt x="2130" y="466"/>
                  <a:pt x="2133" y="461"/>
                </a:cubicBezTo>
                <a:cubicBezTo>
                  <a:pt x="2128" y="460"/>
                  <a:pt x="2123" y="462"/>
                  <a:pt x="2120" y="462"/>
                </a:cubicBezTo>
                <a:close/>
                <a:moveTo>
                  <a:pt x="281" y="470"/>
                </a:moveTo>
                <a:cubicBezTo>
                  <a:pt x="282" y="467"/>
                  <a:pt x="291" y="470"/>
                  <a:pt x="295" y="469"/>
                </a:cubicBezTo>
                <a:cubicBezTo>
                  <a:pt x="293" y="474"/>
                  <a:pt x="286" y="473"/>
                  <a:pt x="281" y="470"/>
                </a:cubicBezTo>
                <a:close/>
                <a:moveTo>
                  <a:pt x="353" y="477"/>
                </a:moveTo>
                <a:cubicBezTo>
                  <a:pt x="346" y="476"/>
                  <a:pt x="353" y="468"/>
                  <a:pt x="356" y="472"/>
                </a:cubicBezTo>
                <a:cubicBezTo>
                  <a:pt x="355" y="474"/>
                  <a:pt x="353" y="474"/>
                  <a:pt x="353" y="477"/>
                </a:cubicBezTo>
                <a:close/>
                <a:moveTo>
                  <a:pt x="166" y="486"/>
                </a:moveTo>
                <a:cubicBezTo>
                  <a:pt x="165" y="489"/>
                  <a:pt x="163" y="492"/>
                  <a:pt x="160" y="489"/>
                </a:cubicBezTo>
                <a:cubicBezTo>
                  <a:pt x="161" y="487"/>
                  <a:pt x="163" y="486"/>
                  <a:pt x="166" y="486"/>
                </a:cubicBezTo>
                <a:close/>
                <a:moveTo>
                  <a:pt x="168" y="488"/>
                </a:moveTo>
                <a:cubicBezTo>
                  <a:pt x="167" y="485"/>
                  <a:pt x="177" y="485"/>
                  <a:pt x="174" y="489"/>
                </a:cubicBezTo>
                <a:cubicBezTo>
                  <a:pt x="173" y="488"/>
                  <a:pt x="171" y="488"/>
                  <a:pt x="168" y="488"/>
                </a:cubicBezTo>
                <a:close/>
                <a:moveTo>
                  <a:pt x="145" y="489"/>
                </a:moveTo>
                <a:cubicBezTo>
                  <a:pt x="145" y="486"/>
                  <a:pt x="150" y="489"/>
                  <a:pt x="151" y="489"/>
                </a:cubicBezTo>
                <a:cubicBezTo>
                  <a:pt x="151" y="494"/>
                  <a:pt x="148" y="488"/>
                  <a:pt x="145" y="489"/>
                </a:cubicBezTo>
                <a:close/>
                <a:moveTo>
                  <a:pt x="2146" y="494"/>
                </a:moveTo>
                <a:cubicBezTo>
                  <a:pt x="2150" y="494"/>
                  <a:pt x="2157" y="496"/>
                  <a:pt x="2156" y="491"/>
                </a:cubicBezTo>
                <a:cubicBezTo>
                  <a:pt x="2149" y="491"/>
                  <a:pt x="2141" y="495"/>
                  <a:pt x="2136" y="491"/>
                </a:cubicBezTo>
                <a:cubicBezTo>
                  <a:pt x="2134" y="496"/>
                  <a:pt x="2142" y="494"/>
                  <a:pt x="2146" y="494"/>
                </a:cubicBezTo>
                <a:close/>
                <a:moveTo>
                  <a:pt x="2107" y="494"/>
                </a:moveTo>
                <a:cubicBezTo>
                  <a:pt x="2107" y="494"/>
                  <a:pt x="2106" y="492"/>
                  <a:pt x="2105" y="493"/>
                </a:cubicBezTo>
                <a:cubicBezTo>
                  <a:pt x="2105" y="493"/>
                  <a:pt x="2104" y="496"/>
                  <a:pt x="2103" y="496"/>
                </a:cubicBezTo>
                <a:cubicBezTo>
                  <a:pt x="2108" y="494"/>
                  <a:pt x="2119" y="499"/>
                  <a:pt x="2118" y="493"/>
                </a:cubicBezTo>
                <a:cubicBezTo>
                  <a:pt x="2113" y="492"/>
                  <a:pt x="2110" y="493"/>
                  <a:pt x="2107" y="494"/>
                </a:cubicBezTo>
                <a:close/>
                <a:moveTo>
                  <a:pt x="2123" y="494"/>
                </a:moveTo>
                <a:cubicBezTo>
                  <a:pt x="2124" y="491"/>
                  <a:pt x="2131" y="494"/>
                  <a:pt x="2135" y="493"/>
                </a:cubicBezTo>
                <a:cubicBezTo>
                  <a:pt x="2134" y="496"/>
                  <a:pt x="2126" y="493"/>
                  <a:pt x="2123" y="494"/>
                </a:cubicBezTo>
                <a:close/>
                <a:moveTo>
                  <a:pt x="172" y="507"/>
                </a:moveTo>
                <a:cubicBezTo>
                  <a:pt x="168" y="507"/>
                  <a:pt x="166" y="507"/>
                  <a:pt x="164" y="505"/>
                </a:cubicBezTo>
                <a:cubicBezTo>
                  <a:pt x="165" y="502"/>
                  <a:pt x="172" y="500"/>
                  <a:pt x="172" y="507"/>
                </a:cubicBezTo>
                <a:close/>
                <a:moveTo>
                  <a:pt x="138" y="508"/>
                </a:moveTo>
                <a:cubicBezTo>
                  <a:pt x="138" y="508"/>
                  <a:pt x="141" y="506"/>
                  <a:pt x="143" y="507"/>
                </a:cubicBezTo>
                <a:cubicBezTo>
                  <a:pt x="144" y="508"/>
                  <a:pt x="136" y="512"/>
                  <a:pt x="138" y="508"/>
                </a:cubicBezTo>
                <a:close/>
                <a:moveTo>
                  <a:pt x="2084" y="524"/>
                </a:moveTo>
                <a:cubicBezTo>
                  <a:pt x="2082" y="523"/>
                  <a:pt x="2098" y="521"/>
                  <a:pt x="2092" y="524"/>
                </a:cubicBezTo>
                <a:cubicBezTo>
                  <a:pt x="2090" y="526"/>
                  <a:pt x="2090" y="525"/>
                  <a:pt x="2084" y="524"/>
                </a:cubicBezTo>
                <a:close/>
                <a:moveTo>
                  <a:pt x="267" y="556"/>
                </a:moveTo>
                <a:cubicBezTo>
                  <a:pt x="270" y="557"/>
                  <a:pt x="267" y="559"/>
                  <a:pt x="267" y="561"/>
                </a:cubicBezTo>
                <a:cubicBezTo>
                  <a:pt x="264" y="560"/>
                  <a:pt x="266" y="558"/>
                  <a:pt x="267" y="556"/>
                </a:cubicBezTo>
                <a:close/>
                <a:moveTo>
                  <a:pt x="139" y="570"/>
                </a:moveTo>
                <a:cubicBezTo>
                  <a:pt x="141" y="571"/>
                  <a:pt x="140" y="573"/>
                  <a:pt x="143" y="573"/>
                </a:cubicBezTo>
                <a:cubicBezTo>
                  <a:pt x="142" y="578"/>
                  <a:pt x="138" y="574"/>
                  <a:pt x="139" y="570"/>
                </a:cubicBezTo>
                <a:close/>
                <a:moveTo>
                  <a:pt x="1973" y="573"/>
                </a:moveTo>
                <a:cubicBezTo>
                  <a:pt x="1972" y="573"/>
                  <a:pt x="1971" y="573"/>
                  <a:pt x="1970" y="573"/>
                </a:cubicBezTo>
                <a:cubicBezTo>
                  <a:pt x="1961" y="573"/>
                  <a:pt x="1973" y="578"/>
                  <a:pt x="1973" y="573"/>
                </a:cubicBezTo>
                <a:close/>
                <a:moveTo>
                  <a:pt x="2072" y="578"/>
                </a:moveTo>
                <a:cubicBezTo>
                  <a:pt x="2071" y="581"/>
                  <a:pt x="2064" y="581"/>
                  <a:pt x="2059" y="581"/>
                </a:cubicBezTo>
                <a:cubicBezTo>
                  <a:pt x="2061" y="578"/>
                  <a:pt x="2066" y="578"/>
                  <a:pt x="2072" y="578"/>
                </a:cubicBezTo>
                <a:close/>
                <a:moveTo>
                  <a:pt x="139" y="600"/>
                </a:moveTo>
                <a:cubicBezTo>
                  <a:pt x="141" y="600"/>
                  <a:pt x="141" y="602"/>
                  <a:pt x="142" y="602"/>
                </a:cubicBezTo>
                <a:cubicBezTo>
                  <a:pt x="142" y="600"/>
                  <a:pt x="142" y="597"/>
                  <a:pt x="139" y="597"/>
                </a:cubicBezTo>
                <a:cubicBezTo>
                  <a:pt x="139" y="598"/>
                  <a:pt x="139" y="599"/>
                  <a:pt x="139" y="600"/>
                </a:cubicBezTo>
                <a:close/>
                <a:moveTo>
                  <a:pt x="2086" y="599"/>
                </a:moveTo>
                <a:cubicBezTo>
                  <a:pt x="2084" y="599"/>
                  <a:pt x="2082" y="599"/>
                  <a:pt x="2081" y="599"/>
                </a:cubicBezTo>
                <a:cubicBezTo>
                  <a:pt x="2071" y="599"/>
                  <a:pt x="2086" y="603"/>
                  <a:pt x="2086" y="599"/>
                </a:cubicBezTo>
                <a:close/>
                <a:moveTo>
                  <a:pt x="124" y="618"/>
                </a:moveTo>
                <a:cubicBezTo>
                  <a:pt x="129" y="621"/>
                  <a:pt x="122" y="622"/>
                  <a:pt x="121" y="621"/>
                </a:cubicBezTo>
                <a:cubicBezTo>
                  <a:pt x="120" y="620"/>
                  <a:pt x="125" y="619"/>
                  <a:pt x="124" y="618"/>
                </a:cubicBezTo>
                <a:close/>
                <a:moveTo>
                  <a:pt x="132" y="623"/>
                </a:moveTo>
                <a:cubicBezTo>
                  <a:pt x="132" y="623"/>
                  <a:pt x="139" y="622"/>
                  <a:pt x="137" y="621"/>
                </a:cubicBezTo>
                <a:cubicBezTo>
                  <a:pt x="135" y="620"/>
                  <a:pt x="126" y="621"/>
                  <a:pt x="127" y="623"/>
                </a:cubicBezTo>
                <a:cubicBezTo>
                  <a:pt x="131" y="623"/>
                  <a:pt x="131" y="624"/>
                  <a:pt x="132" y="623"/>
                </a:cubicBezTo>
                <a:close/>
                <a:moveTo>
                  <a:pt x="2042" y="640"/>
                </a:moveTo>
                <a:cubicBezTo>
                  <a:pt x="2041" y="645"/>
                  <a:pt x="2032" y="644"/>
                  <a:pt x="2030" y="642"/>
                </a:cubicBezTo>
                <a:cubicBezTo>
                  <a:pt x="2034" y="639"/>
                  <a:pt x="2038" y="639"/>
                  <a:pt x="2042" y="640"/>
                </a:cubicBezTo>
                <a:close/>
                <a:moveTo>
                  <a:pt x="2047" y="653"/>
                </a:moveTo>
                <a:cubicBezTo>
                  <a:pt x="2046" y="653"/>
                  <a:pt x="2044" y="653"/>
                  <a:pt x="2043" y="653"/>
                </a:cubicBezTo>
                <a:cubicBezTo>
                  <a:pt x="2041" y="653"/>
                  <a:pt x="2038" y="653"/>
                  <a:pt x="2038" y="654"/>
                </a:cubicBezTo>
                <a:cubicBezTo>
                  <a:pt x="2041" y="653"/>
                  <a:pt x="2047" y="656"/>
                  <a:pt x="2047" y="653"/>
                </a:cubicBezTo>
                <a:close/>
                <a:moveTo>
                  <a:pt x="1988" y="673"/>
                </a:moveTo>
                <a:cubicBezTo>
                  <a:pt x="1994" y="668"/>
                  <a:pt x="1994" y="678"/>
                  <a:pt x="1988" y="673"/>
                </a:cubicBezTo>
                <a:close/>
                <a:moveTo>
                  <a:pt x="35" y="678"/>
                </a:moveTo>
                <a:cubicBezTo>
                  <a:pt x="36" y="678"/>
                  <a:pt x="37" y="678"/>
                  <a:pt x="38" y="678"/>
                </a:cubicBezTo>
                <a:cubicBezTo>
                  <a:pt x="38" y="677"/>
                  <a:pt x="38" y="676"/>
                  <a:pt x="38" y="675"/>
                </a:cubicBezTo>
                <a:cubicBezTo>
                  <a:pt x="37" y="675"/>
                  <a:pt x="36" y="675"/>
                  <a:pt x="35" y="675"/>
                </a:cubicBezTo>
                <a:cubicBezTo>
                  <a:pt x="35" y="676"/>
                  <a:pt x="35" y="677"/>
                  <a:pt x="35" y="678"/>
                </a:cubicBezTo>
                <a:close/>
                <a:moveTo>
                  <a:pt x="42" y="686"/>
                </a:moveTo>
                <a:cubicBezTo>
                  <a:pt x="42" y="689"/>
                  <a:pt x="39" y="690"/>
                  <a:pt x="36" y="689"/>
                </a:cubicBezTo>
                <a:cubicBezTo>
                  <a:pt x="37" y="687"/>
                  <a:pt x="39" y="686"/>
                  <a:pt x="42" y="686"/>
                </a:cubicBezTo>
                <a:close/>
                <a:moveTo>
                  <a:pt x="39" y="694"/>
                </a:moveTo>
                <a:cubicBezTo>
                  <a:pt x="43" y="694"/>
                  <a:pt x="44" y="695"/>
                  <a:pt x="44" y="699"/>
                </a:cubicBezTo>
                <a:cubicBezTo>
                  <a:pt x="41" y="699"/>
                  <a:pt x="39" y="697"/>
                  <a:pt x="39" y="694"/>
                </a:cubicBezTo>
                <a:close/>
                <a:moveTo>
                  <a:pt x="39" y="700"/>
                </a:moveTo>
                <a:cubicBezTo>
                  <a:pt x="44" y="699"/>
                  <a:pt x="44" y="703"/>
                  <a:pt x="48" y="702"/>
                </a:cubicBezTo>
                <a:cubicBezTo>
                  <a:pt x="48" y="705"/>
                  <a:pt x="37" y="705"/>
                  <a:pt x="39" y="700"/>
                </a:cubicBezTo>
                <a:close/>
                <a:moveTo>
                  <a:pt x="39" y="715"/>
                </a:moveTo>
                <a:cubicBezTo>
                  <a:pt x="43" y="715"/>
                  <a:pt x="43" y="711"/>
                  <a:pt x="43" y="707"/>
                </a:cubicBezTo>
                <a:cubicBezTo>
                  <a:pt x="41" y="707"/>
                  <a:pt x="40" y="707"/>
                  <a:pt x="38" y="707"/>
                </a:cubicBezTo>
                <a:cubicBezTo>
                  <a:pt x="40" y="712"/>
                  <a:pt x="39" y="710"/>
                  <a:pt x="39" y="715"/>
                </a:cubicBezTo>
                <a:close/>
                <a:moveTo>
                  <a:pt x="1990" y="711"/>
                </a:moveTo>
                <a:cubicBezTo>
                  <a:pt x="1991" y="708"/>
                  <a:pt x="1999" y="711"/>
                  <a:pt x="2003" y="710"/>
                </a:cubicBezTo>
                <a:cubicBezTo>
                  <a:pt x="2002" y="713"/>
                  <a:pt x="1994" y="710"/>
                  <a:pt x="1990" y="711"/>
                </a:cubicBezTo>
                <a:close/>
                <a:moveTo>
                  <a:pt x="51" y="729"/>
                </a:moveTo>
                <a:cubicBezTo>
                  <a:pt x="51" y="732"/>
                  <a:pt x="47" y="732"/>
                  <a:pt x="43" y="732"/>
                </a:cubicBezTo>
                <a:cubicBezTo>
                  <a:pt x="44" y="729"/>
                  <a:pt x="48" y="726"/>
                  <a:pt x="51" y="729"/>
                </a:cubicBezTo>
                <a:close/>
                <a:moveTo>
                  <a:pt x="60" y="730"/>
                </a:moveTo>
                <a:cubicBezTo>
                  <a:pt x="61" y="730"/>
                  <a:pt x="64" y="728"/>
                  <a:pt x="65" y="729"/>
                </a:cubicBezTo>
                <a:cubicBezTo>
                  <a:pt x="69" y="732"/>
                  <a:pt x="59" y="736"/>
                  <a:pt x="60" y="730"/>
                </a:cubicBezTo>
                <a:close/>
                <a:moveTo>
                  <a:pt x="73" y="732"/>
                </a:moveTo>
                <a:cubicBezTo>
                  <a:pt x="76" y="732"/>
                  <a:pt x="79" y="732"/>
                  <a:pt x="78" y="729"/>
                </a:cubicBezTo>
                <a:cubicBezTo>
                  <a:pt x="77" y="729"/>
                  <a:pt x="76" y="729"/>
                  <a:pt x="75" y="729"/>
                </a:cubicBezTo>
                <a:cubicBezTo>
                  <a:pt x="75" y="731"/>
                  <a:pt x="74" y="731"/>
                  <a:pt x="73" y="732"/>
                </a:cubicBezTo>
                <a:close/>
                <a:moveTo>
                  <a:pt x="0" y="738"/>
                </a:moveTo>
                <a:cubicBezTo>
                  <a:pt x="1" y="738"/>
                  <a:pt x="2" y="740"/>
                  <a:pt x="3" y="740"/>
                </a:cubicBezTo>
                <a:cubicBezTo>
                  <a:pt x="3" y="738"/>
                  <a:pt x="3" y="735"/>
                  <a:pt x="0" y="735"/>
                </a:cubicBezTo>
                <a:cubicBezTo>
                  <a:pt x="0" y="736"/>
                  <a:pt x="0" y="737"/>
                  <a:pt x="0" y="738"/>
                </a:cubicBezTo>
                <a:close/>
                <a:moveTo>
                  <a:pt x="47" y="757"/>
                </a:moveTo>
                <a:cubicBezTo>
                  <a:pt x="48" y="756"/>
                  <a:pt x="47" y="754"/>
                  <a:pt x="49" y="754"/>
                </a:cubicBezTo>
                <a:cubicBezTo>
                  <a:pt x="50" y="757"/>
                  <a:pt x="51" y="757"/>
                  <a:pt x="49" y="759"/>
                </a:cubicBezTo>
                <a:cubicBezTo>
                  <a:pt x="51" y="759"/>
                  <a:pt x="52" y="759"/>
                  <a:pt x="54" y="759"/>
                </a:cubicBezTo>
                <a:cubicBezTo>
                  <a:pt x="53" y="755"/>
                  <a:pt x="51" y="752"/>
                  <a:pt x="46" y="753"/>
                </a:cubicBezTo>
                <a:cubicBezTo>
                  <a:pt x="46" y="755"/>
                  <a:pt x="45" y="757"/>
                  <a:pt x="47" y="757"/>
                </a:cubicBezTo>
                <a:close/>
                <a:moveTo>
                  <a:pt x="2232" y="753"/>
                </a:moveTo>
                <a:cubicBezTo>
                  <a:pt x="2221" y="753"/>
                  <a:pt x="2233" y="754"/>
                  <a:pt x="2239" y="754"/>
                </a:cubicBezTo>
                <a:cubicBezTo>
                  <a:pt x="2243" y="754"/>
                  <a:pt x="2247" y="756"/>
                  <a:pt x="2250" y="753"/>
                </a:cubicBezTo>
                <a:cubicBezTo>
                  <a:pt x="2244" y="753"/>
                  <a:pt x="2237" y="752"/>
                  <a:pt x="2232" y="753"/>
                </a:cubicBezTo>
                <a:close/>
                <a:moveTo>
                  <a:pt x="2166" y="791"/>
                </a:moveTo>
                <a:cubicBezTo>
                  <a:pt x="2174" y="790"/>
                  <a:pt x="2185" y="793"/>
                  <a:pt x="2189" y="788"/>
                </a:cubicBezTo>
                <a:cubicBezTo>
                  <a:pt x="2181" y="789"/>
                  <a:pt x="2169" y="785"/>
                  <a:pt x="2166" y="791"/>
                </a:cubicBezTo>
                <a:close/>
                <a:moveTo>
                  <a:pt x="60" y="792"/>
                </a:moveTo>
                <a:cubicBezTo>
                  <a:pt x="60" y="795"/>
                  <a:pt x="56" y="797"/>
                  <a:pt x="53" y="797"/>
                </a:cubicBezTo>
                <a:cubicBezTo>
                  <a:pt x="52" y="792"/>
                  <a:pt x="56" y="792"/>
                  <a:pt x="60" y="792"/>
                </a:cubicBezTo>
                <a:close/>
                <a:moveTo>
                  <a:pt x="61" y="802"/>
                </a:moveTo>
                <a:cubicBezTo>
                  <a:pt x="56" y="808"/>
                  <a:pt x="55" y="797"/>
                  <a:pt x="61" y="802"/>
                </a:cubicBezTo>
                <a:close/>
                <a:moveTo>
                  <a:pt x="2161" y="819"/>
                </a:moveTo>
                <a:cubicBezTo>
                  <a:pt x="2157" y="817"/>
                  <a:pt x="2157" y="820"/>
                  <a:pt x="2150" y="819"/>
                </a:cubicBezTo>
                <a:cubicBezTo>
                  <a:pt x="2150" y="815"/>
                  <a:pt x="2163" y="814"/>
                  <a:pt x="2161" y="819"/>
                </a:cubicBezTo>
                <a:close/>
                <a:moveTo>
                  <a:pt x="43" y="827"/>
                </a:moveTo>
                <a:cubicBezTo>
                  <a:pt x="47" y="828"/>
                  <a:pt x="50" y="825"/>
                  <a:pt x="53" y="824"/>
                </a:cubicBezTo>
                <a:cubicBezTo>
                  <a:pt x="55" y="823"/>
                  <a:pt x="58" y="825"/>
                  <a:pt x="57" y="821"/>
                </a:cubicBezTo>
                <a:cubicBezTo>
                  <a:pt x="52" y="823"/>
                  <a:pt x="45" y="823"/>
                  <a:pt x="43" y="827"/>
                </a:cubicBezTo>
                <a:close/>
                <a:moveTo>
                  <a:pt x="76" y="843"/>
                </a:moveTo>
                <a:cubicBezTo>
                  <a:pt x="76" y="842"/>
                  <a:pt x="76" y="841"/>
                  <a:pt x="76" y="840"/>
                </a:cubicBezTo>
                <a:cubicBezTo>
                  <a:pt x="73" y="835"/>
                  <a:pt x="68" y="845"/>
                  <a:pt x="76" y="843"/>
                </a:cubicBezTo>
                <a:close/>
                <a:moveTo>
                  <a:pt x="2184" y="851"/>
                </a:moveTo>
                <a:cubicBezTo>
                  <a:pt x="2184" y="849"/>
                  <a:pt x="2184" y="848"/>
                  <a:pt x="2182" y="848"/>
                </a:cubicBezTo>
                <a:cubicBezTo>
                  <a:pt x="2181" y="847"/>
                  <a:pt x="2181" y="849"/>
                  <a:pt x="2181" y="849"/>
                </a:cubicBezTo>
                <a:cubicBezTo>
                  <a:pt x="2179" y="850"/>
                  <a:pt x="2179" y="848"/>
                  <a:pt x="2179" y="848"/>
                </a:cubicBezTo>
                <a:cubicBezTo>
                  <a:pt x="2175" y="847"/>
                  <a:pt x="2169" y="848"/>
                  <a:pt x="2163" y="848"/>
                </a:cubicBezTo>
                <a:cubicBezTo>
                  <a:pt x="2157" y="848"/>
                  <a:pt x="2150" y="847"/>
                  <a:pt x="2147" y="849"/>
                </a:cubicBezTo>
                <a:cubicBezTo>
                  <a:pt x="2160" y="849"/>
                  <a:pt x="2173" y="849"/>
                  <a:pt x="2184" y="851"/>
                </a:cubicBezTo>
                <a:close/>
                <a:moveTo>
                  <a:pt x="2080" y="880"/>
                </a:moveTo>
                <a:cubicBezTo>
                  <a:pt x="2081" y="880"/>
                  <a:pt x="2082" y="880"/>
                  <a:pt x="2083" y="880"/>
                </a:cubicBezTo>
                <a:cubicBezTo>
                  <a:pt x="2083" y="879"/>
                  <a:pt x="2083" y="877"/>
                  <a:pt x="2084" y="876"/>
                </a:cubicBezTo>
                <a:cubicBezTo>
                  <a:pt x="2082" y="876"/>
                  <a:pt x="2081" y="876"/>
                  <a:pt x="2080" y="876"/>
                </a:cubicBezTo>
                <a:cubicBezTo>
                  <a:pt x="2080" y="877"/>
                  <a:pt x="2080" y="879"/>
                  <a:pt x="2080" y="880"/>
                </a:cubicBezTo>
                <a:close/>
                <a:moveTo>
                  <a:pt x="51" y="881"/>
                </a:moveTo>
                <a:cubicBezTo>
                  <a:pt x="56" y="883"/>
                  <a:pt x="51" y="889"/>
                  <a:pt x="50" y="891"/>
                </a:cubicBezTo>
                <a:cubicBezTo>
                  <a:pt x="45" y="888"/>
                  <a:pt x="52" y="885"/>
                  <a:pt x="51" y="881"/>
                </a:cubicBezTo>
                <a:close/>
                <a:moveTo>
                  <a:pt x="2110" y="881"/>
                </a:moveTo>
                <a:cubicBezTo>
                  <a:pt x="2111" y="885"/>
                  <a:pt x="2103" y="880"/>
                  <a:pt x="2104" y="884"/>
                </a:cubicBezTo>
                <a:cubicBezTo>
                  <a:pt x="2109" y="883"/>
                  <a:pt x="2117" y="886"/>
                  <a:pt x="2120" y="883"/>
                </a:cubicBezTo>
                <a:cubicBezTo>
                  <a:pt x="2115" y="884"/>
                  <a:pt x="2115" y="880"/>
                  <a:pt x="2110" y="881"/>
                </a:cubicBezTo>
                <a:close/>
                <a:moveTo>
                  <a:pt x="2145" y="883"/>
                </a:moveTo>
                <a:cubicBezTo>
                  <a:pt x="2144" y="883"/>
                  <a:pt x="2142" y="883"/>
                  <a:pt x="2141" y="883"/>
                </a:cubicBezTo>
                <a:cubicBezTo>
                  <a:pt x="2139" y="883"/>
                  <a:pt x="2136" y="882"/>
                  <a:pt x="2136" y="884"/>
                </a:cubicBezTo>
                <a:cubicBezTo>
                  <a:pt x="2139" y="883"/>
                  <a:pt x="2145" y="886"/>
                  <a:pt x="2145" y="883"/>
                </a:cubicBezTo>
                <a:close/>
                <a:moveTo>
                  <a:pt x="2172" y="892"/>
                </a:moveTo>
                <a:cubicBezTo>
                  <a:pt x="2169" y="892"/>
                  <a:pt x="2167" y="891"/>
                  <a:pt x="2164" y="891"/>
                </a:cubicBezTo>
                <a:cubicBezTo>
                  <a:pt x="2162" y="891"/>
                  <a:pt x="2161" y="892"/>
                  <a:pt x="2159" y="892"/>
                </a:cubicBezTo>
                <a:cubicBezTo>
                  <a:pt x="2155" y="893"/>
                  <a:pt x="2148" y="891"/>
                  <a:pt x="2148" y="895"/>
                </a:cubicBezTo>
                <a:cubicBezTo>
                  <a:pt x="2163" y="896"/>
                  <a:pt x="2169" y="892"/>
                  <a:pt x="2183" y="895"/>
                </a:cubicBezTo>
                <a:cubicBezTo>
                  <a:pt x="2184" y="890"/>
                  <a:pt x="2176" y="893"/>
                  <a:pt x="2172" y="892"/>
                </a:cubicBezTo>
                <a:close/>
                <a:moveTo>
                  <a:pt x="16" y="905"/>
                </a:moveTo>
                <a:cubicBezTo>
                  <a:pt x="15" y="907"/>
                  <a:pt x="14" y="908"/>
                  <a:pt x="11" y="908"/>
                </a:cubicBezTo>
                <a:cubicBezTo>
                  <a:pt x="12" y="906"/>
                  <a:pt x="13" y="905"/>
                  <a:pt x="16" y="905"/>
                </a:cubicBezTo>
                <a:close/>
                <a:moveTo>
                  <a:pt x="2077" y="945"/>
                </a:moveTo>
                <a:cubicBezTo>
                  <a:pt x="2071" y="946"/>
                  <a:pt x="2077" y="946"/>
                  <a:pt x="2082" y="946"/>
                </a:cubicBezTo>
                <a:cubicBezTo>
                  <a:pt x="2084" y="946"/>
                  <a:pt x="2087" y="950"/>
                  <a:pt x="2088" y="945"/>
                </a:cubicBezTo>
                <a:cubicBezTo>
                  <a:pt x="2083" y="945"/>
                  <a:pt x="2079" y="944"/>
                  <a:pt x="2077" y="945"/>
                </a:cubicBezTo>
                <a:close/>
                <a:moveTo>
                  <a:pt x="50" y="948"/>
                </a:moveTo>
                <a:cubicBezTo>
                  <a:pt x="51" y="953"/>
                  <a:pt x="43" y="950"/>
                  <a:pt x="41" y="953"/>
                </a:cubicBezTo>
                <a:cubicBezTo>
                  <a:pt x="41" y="949"/>
                  <a:pt x="46" y="949"/>
                  <a:pt x="50" y="948"/>
                </a:cubicBezTo>
                <a:close/>
                <a:moveTo>
                  <a:pt x="2023" y="970"/>
                </a:moveTo>
                <a:cubicBezTo>
                  <a:pt x="2023" y="967"/>
                  <a:pt x="2032" y="967"/>
                  <a:pt x="2030" y="972"/>
                </a:cubicBezTo>
                <a:cubicBezTo>
                  <a:pt x="2026" y="972"/>
                  <a:pt x="2026" y="970"/>
                  <a:pt x="2023" y="970"/>
                </a:cubicBezTo>
                <a:close/>
                <a:moveTo>
                  <a:pt x="26" y="976"/>
                </a:moveTo>
                <a:cubicBezTo>
                  <a:pt x="20" y="975"/>
                  <a:pt x="22" y="976"/>
                  <a:pt x="16" y="975"/>
                </a:cubicBezTo>
                <a:cubicBezTo>
                  <a:pt x="15" y="983"/>
                  <a:pt x="26" y="979"/>
                  <a:pt x="26" y="976"/>
                </a:cubicBezTo>
                <a:close/>
                <a:moveTo>
                  <a:pt x="2064" y="983"/>
                </a:moveTo>
                <a:cubicBezTo>
                  <a:pt x="2047" y="983"/>
                  <a:pt x="2073" y="986"/>
                  <a:pt x="2072" y="983"/>
                </a:cubicBezTo>
                <a:cubicBezTo>
                  <a:pt x="2069" y="983"/>
                  <a:pt x="2067" y="983"/>
                  <a:pt x="2064" y="983"/>
                </a:cubicBezTo>
                <a:close/>
                <a:moveTo>
                  <a:pt x="2049" y="1024"/>
                </a:moveTo>
                <a:cubicBezTo>
                  <a:pt x="2048" y="1024"/>
                  <a:pt x="2046" y="1024"/>
                  <a:pt x="2045" y="1024"/>
                </a:cubicBezTo>
                <a:cubicBezTo>
                  <a:pt x="2043" y="1024"/>
                  <a:pt x="2040" y="1024"/>
                  <a:pt x="2040" y="1025"/>
                </a:cubicBezTo>
                <a:cubicBezTo>
                  <a:pt x="2043" y="1025"/>
                  <a:pt x="2049" y="1027"/>
                  <a:pt x="2049" y="1024"/>
                </a:cubicBezTo>
                <a:close/>
                <a:moveTo>
                  <a:pt x="2050" y="1038"/>
                </a:moveTo>
                <a:cubicBezTo>
                  <a:pt x="2049" y="1038"/>
                  <a:pt x="2048" y="1038"/>
                  <a:pt x="2047" y="1038"/>
                </a:cubicBezTo>
                <a:cubicBezTo>
                  <a:pt x="2039" y="1038"/>
                  <a:pt x="2051" y="1043"/>
                  <a:pt x="2050" y="1038"/>
                </a:cubicBezTo>
                <a:close/>
                <a:moveTo>
                  <a:pt x="2059" y="1049"/>
                </a:moveTo>
                <a:cubicBezTo>
                  <a:pt x="2063" y="1049"/>
                  <a:pt x="2065" y="1050"/>
                  <a:pt x="2067" y="1051"/>
                </a:cubicBezTo>
                <a:cubicBezTo>
                  <a:pt x="2067" y="1053"/>
                  <a:pt x="2057" y="1054"/>
                  <a:pt x="2059" y="1049"/>
                </a:cubicBezTo>
                <a:close/>
                <a:moveTo>
                  <a:pt x="75" y="1059"/>
                </a:moveTo>
                <a:cubicBezTo>
                  <a:pt x="85" y="1062"/>
                  <a:pt x="79" y="1053"/>
                  <a:pt x="75" y="1059"/>
                </a:cubicBezTo>
                <a:close/>
                <a:moveTo>
                  <a:pt x="10" y="1060"/>
                </a:moveTo>
                <a:cubicBezTo>
                  <a:pt x="14" y="1061"/>
                  <a:pt x="14" y="1066"/>
                  <a:pt x="12" y="1068"/>
                </a:cubicBezTo>
                <a:cubicBezTo>
                  <a:pt x="9" y="1069"/>
                  <a:pt x="11" y="1063"/>
                  <a:pt x="10" y="1060"/>
                </a:cubicBezTo>
                <a:close/>
                <a:moveTo>
                  <a:pt x="62" y="1084"/>
                </a:moveTo>
                <a:cubicBezTo>
                  <a:pt x="59" y="1086"/>
                  <a:pt x="64" y="1088"/>
                  <a:pt x="61" y="1089"/>
                </a:cubicBezTo>
                <a:cubicBezTo>
                  <a:pt x="56" y="1090"/>
                  <a:pt x="54" y="1087"/>
                  <a:pt x="51" y="1086"/>
                </a:cubicBezTo>
                <a:cubicBezTo>
                  <a:pt x="52" y="1090"/>
                  <a:pt x="48" y="1089"/>
                  <a:pt x="48" y="1092"/>
                </a:cubicBezTo>
                <a:cubicBezTo>
                  <a:pt x="59" y="1090"/>
                  <a:pt x="61" y="1091"/>
                  <a:pt x="75" y="1090"/>
                </a:cubicBezTo>
                <a:cubicBezTo>
                  <a:pt x="75" y="1088"/>
                  <a:pt x="76" y="1087"/>
                  <a:pt x="76" y="1086"/>
                </a:cubicBezTo>
                <a:cubicBezTo>
                  <a:pt x="73" y="1086"/>
                  <a:pt x="65" y="1090"/>
                  <a:pt x="64" y="1087"/>
                </a:cubicBezTo>
                <a:cubicBezTo>
                  <a:pt x="63" y="1083"/>
                  <a:pt x="73" y="1089"/>
                  <a:pt x="70" y="1083"/>
                </a:cubicBezTo>
                <a:cubicBezTo>
                  <a:pt x="66" y="1082"/>
                  <a:pt x="67" y="1085"/>
                  <a:pt x="62" y="1084"/>
                </a:cubicBezTo>
                <a:close/>
                <a:moveTo>
                  <a:pt x="45" y="1089"/>
                </a:moveTo>
                <a:cubicBezTo>
                  <a:pt x="49" y="1090"/>
                  <a:pt x="45" y="1095"/>
                  <a:pt x="40" y="1094"/>
                </a:cubicBezTo>
                <a:cubicBezTo>
                  <a:pt x="40" y="1091"/>
                  <a:pt x="46" y="1093"/>
                  <a:pt x="45" y="1089"/>
                </a:cubicBezTo>
                <a:close/>
                <a:moveTo>
                  <a:pt x="73" y="1105"/>
                </a:moveTo>
                <a:cubicBezTo>
                  <a:pt x="79" y="1107"/>
                  <a:pt x="69" y="1107"/>
                  <a:pt x="70" y="1110"/>
                </a:cubicBezTo>
                <a:cubicBezTo>
                  <a:pt x="64" y="1107"/>
                  <a:pt x="73" y="1107"/>
                  <a:pt x="73" y="1105"/>
                </a:cubicBezTo>
                <a:close/>
                <a:moveTo>
                  <a:pt x="37" y="1148"/>
                </a:moveTo>
                <a:cubicBezTo>
                  <a:pt x="43" y="1152"/>
                  <a:pt x="33" y="1153"/>
                  <a:pt x="37" y="1148"/>
                </a:cubicBezTo>
                <a:close/>
                <a:moveTo>
                  <a:pt x="1982" y="1154"/>
                </a:moveTo>
                <a:cubicBezTo>
                  <a:pt x="1985" y="1155"/>
                  <a:pt x="1987" y="1153"/>
                  <a:pt x="1988" y="1152"/>
                </a:cubicBezTo>
                <a:cubicBezTo>
                  <a:pt x="1992" y="1152"/>
                  <a:pt x="1996" y="1154"/>
                  <a:pt x="1998" y="1151"/>
                </a:cubicBezTo>
                <a:cubicBezTo>
                  <a:pt x="1994" y="1151"/>
                  <a:pt x="1990" y="1151"/>
                  <a:pt x="1985" y="1151"/>
                </a:cubicBezTo>
                <a:cubicBezTo>
                  <a:pt x="1985" y="1153"/>
                  <a:pt x="1983" y="1152"/>
                  <a:pt x="1982" y="1154"/>
                </a:cubicBezTo>
                <a:close/>
                <a:moveTo>
                  <a:pt x="1999" y="1152"/>
                </a:moveTo>
                <a:cubicBezTo>
                  <a:pt x="2002" y="1149"/>
                  <a:pt x="2010" y="1152"/>
                  <a:pt x="2015" y="1151"/>
                </a:cubicBezTo>
                <a:cubicBezTo>
                  <a:pt x="2013" y="1154"/>
                  <a:pt x="2004" y="1151"/>
                  <a:pt x="1999" y="1152"/>
                </a:cubicBezTo>
                <a:close/>
                <a:moveTo>
                  <a:pt x="71" y="1160"/>
                </a:moveTo>
                <a:cubicBezTo>
                  <a:pt x="71" y="1164"/>
                  <a:pt x="65" y="1161"/>
                  <a:pt x="63" y="1162"/>
                </a:cubicBezTo>
                <a:cubicBezTo>
                  <a:pt x="64" y="1157"/>
                  <a:pt x="67" y="1160"/>
                  <a:pt x="71" y="1160"/>
                </a:cubicBezTo>
                <a:close/>
                <a:moveTo>
                  <a:pt x="1910" y="1173"/>
                </a:moveTo>
                <a:cubicBezTo>
                  <a:pt x="1911" y="1173"/>
                  <a:pt x="1913" y="1171"/>
                  <a:pt x="1912" y="1171"/>
                </a:cubicBezTo>
                <a:cubicBezTo>
                  <a:pt x="1914" y="1171"/>
                  <a:pt x="1915" y="1173"/>
                  <a:pt x="1918" y="1173"/>
                </a:cubicBezTo>
                <a:cubicBezTo>
                  <a:pt x="1921" y="1173"/>
                  <a:pt x="1921" y="1172"/>
                  <a:pt x="1925" y="1171"/>
                </a:cubicBezTo>
                <a:cubicBezTo>
                  <a:pt x="1929" y="1171"/>
                  <a:pt x="1935" y="1172"/>
                  <a:pt x="1939" y="1171"/>
                </a:cubicBezTo>
                <a:cubicBezTo>
                  <a:pt x="1949" y="1170"/>
                  <a:pt x="1943" y="1170"/>
                  <a:pt x="1937" y="1170"/>
                </a:cubicBezTo>
                <a:cubicBezTo>
                  <a:pt x="1934" y="1170"/>
                  <a:pt x="1930" y="1170"/>
                  <a:pt x="1926" y="1170"/>
                </a:cubicBezTo>
                <a:cubicBezTo>
                  <a:pt x="1926" y="1168"/>
                  <a:pt x="1926" y="1169"/>
                  <a:pt x="1925" y="1170"/>
                </a:cubicBezTo>
                <a:cubicBezTo>
                  <a:pt x="1922" y="1173"/>
                  <a:pt x="1903" y="1165"/>
                  <a:pt x="1907" y="1173"/>
                </a:cubicBezTo>
                <a:cubicBezTo>
                  <a:pt x="1908" y="1173"/>
                  <a:pt x="1909" y="1173"/>
                  <a:pt x="1910" y="1173"/>
                </a:cubicBezTo>
                <a:close/>
                <a:moveTo>
                  <a:pt x="1943" y="1178"/>
                </a:moveTo>
                <a:cubicBezTo>
                  <a:pt x="1943" y="1178"/>
                  <a:pt x="1943" y="1179"/>
                  <a:pt x="1943" y="1179"/>
                </a:cubicBezTo>
                <a:cubicBezTo>
                  <a:pt x="1941" y="1181"/>
                  <a:pt x="1935" y="1177"/>
                  <a:pt x="1935" y="1181"/>
                </a:cubicBezTo>
                <a:cubicBezTo>
                  <a:pt x="1940" y="1183"/>
                  <a:pt x="1953" y="1178"/>
                  <a:pt x="1959" y="1182"/>
                </a:cubicBezTo>
                <a:cubicBezTo>
                  <a:pt x="1960" y="1176"/>
                  <a:pt x="1949" y="1177"/>
                  <a:pt x="1943" y="1178"/>
                </a:cubicBezTo>
                <a:close/>
                <a:moveTo>
                  <a:pt x="1964" y="1179"/>
                </a:moveTo>
                <a:cubicBezTo>
                  <a:pt x="1963" y="1177"/>
                  <a:pt x="1974" y="1176"/>
                  <a:pt x="1971" y="1181"/>
                </a:cubicBezTo>
                <a:cubicBezTo>
                  <a:pt x="1968" y="1182"/>
                  <a:pt x="1968" y="1178"/>
                  <a:pt x="1964" y="1179"/>
                </a:cubicBezTo>
                <a:close/>
                <a:moveTo>
                  <a:pt x="1979" y="1178"/>
                </a:moveTo>
                <a:cubicBezTo>
                  <a:pt x="1978" y="1178"/>
                  <a:pt x="1977" y="1178"/>
                  <a:pt x="1976" y="1178"/>
                </a:cubicBezTo>
                <a:cubicBezTo>
                  <a:pt x="1968" y="1177"/>
                  <a:pt x="1980" y="1182"/>
                  <a:pt x="1979" y="1178"/>
                </a:cubicBezTo>
                <a:close/>
                <a:moveTo>
                  <a:pt x="59" y="1195"/>
                </a:moveTo>
                <a:cubicBezTo>
                  <a:pt x="56" y="1193"/>
                  <a:pt x="52" y="1197"/>
                  <a:pt x="46" y="1195"/>
                </a:cubicBezTo>
                <a:cubicBezTo>
                  <a:pt x="46" y="1192"/>
                  <a:pt x="59" y="1189"/>
                  <a:pt x="59" y="1195"/>
                </a:cubicBezTo>
                <a:close/>
                <a:moveTo>
                  <a:pt x="1905" y="1194"/>
                </a:moveTo>
                <a:cubicBezTo>
                  <a:pt x="1906" y="1191"/>
                  <a:pt x="1909" y="1192"/>
                  <a:pt x="1911" y="1192"/>
                </a:cubicBezTo>
                <a:cubicBezTo>
                  <a:pt x="1911" y="1196"/>
                  <a:pt x="1907" y="1196"/>
                  <a:pt x="1905" y="1194"/>
                </a:cubicBezTo>
                <a:close/>
                <a:moveTo>
                  <a:pt x="1894" y="1201"/>
                </a:moveTo>
                <a:cubicBezTo>
                  <a:pt x="1889" y="1201"/>
                  <a:pt x="1884" y="1201"/>
                  <a:pt x="1880" y="1201"/>
                </a:cubicBezTo>
                <a:cubicBezTo>
                  <a:pt x="1880" y="1209"/>
                  <a:pt x="1891" y="1205"/>
                  <a:pt x="1894" y="1201"/>
                </a:cubicBezTo>
                <a:close/>
                <a:moveTo>
                  <a:pt x="2058" y="1208"/>
                </a:moveTo>
                <a:cubicBezTo>
                  <a:pt x="2057" y="1210"/>
                  <a:pt x="2056" y="1211"/>
                  <a:pt x="2053" y="1211"/>
                </a:cubicBezTo>
                <a:cubicBezTo>
                  <a:pt x="2053" y="1208"/>
                  <a:pt x="2056" y="1208"/>
                  <a:pt x="2058" y="1208"/>
                </a:cubicBezTo>
                <a:close/>
                <a:moveTo>
                  <a:pt x="216" y="1232"/>
                </a:moveTo>
                <a:cubicBezTo>
                  <a:pt x="211" y="1232"/>
                  <a:pt x="206" y="1231"/>
                  <a:pt x="203" y="1230"/>
                </a:cubicBezTo>
                <a:cubicBezTo>
                  <a:pt x="203" y="1230"/>
                  <a:pt x="201" y="1228"/>
                  <a:pt x="202" y="1228"/>
                </a:cubicBezTo>
                <a:cubicBezTo>
                  <a:pt x="200" y="1228"/>
                  <a:pt x="200" y="1230"/>
                  <a:pt x="197" y="1230"/>
                </a:cubicBezTo>
                <a:cubicBezTo>
                  <a:pt x="197" y="1230"/>
                  <a:pt x="196" y="1229"/>
                  <a:pt x="195" y="1228"/>
                </a:cubicBezTo>
                <a:cubicBezTo>
                  <a:pt x="194" y="1228"/>
                  <a:pt x="192" y="1229"/>
                  <a:pt x="192" y="1230"/>
                </a:cubicBezTo>
                <a:cubicBezTo>
                  <a:pt x="197" y="1233"/>
                  <a:pt x="212" y="1238"/>
                  <a:pt x="216" y="1232"/>
                </a:cubicBezTo>
                <a:close/>
                <a:moveTo>
                  <a:pt x="227" y="1238"/>
                </a:moveTo>
                <a:cubicBezTo>
                  <a:pt x="228" y="1236"/>
                  <a:pt x="231" y="1237"/>
                  <a:pt x="233" y="1236"/>
                </a:cubicBezTo>
                <a:cubicBezTo>
                  <a:pt x="233" y="1240"/>
                  <a:pt x="229" y="1240"/>
                  <a:pt x="227" y="1238"/>
                </a:cubicBezTo>
                <a:close/>
                <a:moveTo>
                  <a:pt x="152" y="1243"/>
                </a:moveTo>
                <a:cubicBezTo>
                  <a:pt x="149" y="1247"/>
                  <a:pt x="143" y="1241"/>
                  <a:pt x="137" y="1243"/>
                </a:cubicBezTo>
                <a:cubicBezTo>
                  <a:pt x="139" y="1237"/>
                  <a:pt x="147" y="1241"/>
                  <a:pt x="152" y="1243"/>
                </a:cubicBezTo>
                <a:close/>
                <a:moveTo>
                  <a:pt x="156" y="1255"/>
                </a:moveTo>
                <a:cubicBezTo>
                  <a:pt x="156" y="1252"/>
                  <a:pt x="164" y="1254"/>
                  <a:pt x="159" y="1257"/>
                </a:cubicBezTo>
                <a:cubicBezTo>
                  <a:pt x="158" y="1257"/>
                  <a:pt x="158" y="1255"/>
                  <a:pt x="156" y="1255"/>
                </a:cubicBezTo>
                <a:close/>
                <a:moveTo>
                  <a:pt x="258" y="1255"/>
                </a:moveTo>
                <a:cubicBezTo>
                  <a:pt x="258" y="1251"/>
                  <a:pt x="261" y="1257"/>
                  <a:pt x="264" y="1255"/>
                </a:cubicBezTo>
                <a:cubicBezTo>
                  <a:pt x="264" y="1259"/>
                  <a:pt x="259" y="1256"/>
                  <a:pt x="258" y="1255"/>
                </a:cubicBezTo>
                <a:close/>
                <a:moveTo>
                  <a:pt x="114" y="1259"/>
                </a:moveTo>
                <a:cubicBezTo>
                  <a:pt x="115" y="1259"/>
                  <a:pt x="120" y="1260"/>
                  <a:pt x="120" y="1260"/>
                </a:cubicBezTo>
                <a:cubicBezTo>
                  <a:pt x="120" y="1260"/>
                  <a:pt x="120" y="1259"/>
                  <a:pt x="120" y="1259"/>
                </a:cubicBezTo>
                <a:cubicBezTo>
                  <a:pt x="123" y="1255"/>
                  <a:pt x="133" y="1261"/>
                  <a:pt x="134" y="1260"/>
                </a:cubicBezTo>
                <a:cubicBezTo>
                  <a:pt x="135" y="1255"/>
                  <a:pt x="128" y="1257"/>
                  <a:pt x="125" y="1257"/>
                </a:cubicBezTo>
                <a:cubicBezTo>
                  <a:pt x="120" y="1257"/>
                  <a:pt x="115" y="1257"/>
                  <a:pt x="112" y="1257"/>
                </a:cubicBezTo>
                <a:cubicBezTo>
                  <a:pt x="112" y="1256"/>
                  <a:pt x="112" y="1255"/>
                  <a:pt x="111" y="1255"/>
                </a:cubicBezTo>
                <a:cubicBezTo>
                  <a:pt x="111" y="1258"/>
                  <a:pt x="112" y="1258"/>
                  <a:pt x="114" y="1259"/>
                </a:cubicBezTo>
                <a:close/>
                <a:moveTo>
                  <a:pt x="163" y="1262"/>
                </a:moveTo>
                <a:cubicBezTo>
                  <a:pt x="161" y="1262"/>
                  <a:pt x="159" y="1262"/>
                  <a:pt x="158" y="1262"/>
                </a:cubicBezTo>
                <a:cubicBezTo>
                  <a:pt x="157" y="1262"/>
                  <a:pt x="155" y="1262"/>
                  <a:pt x="155" y="1263"/>
                </a:cubicBezTo>
                <a:cubicBezTo>
                  <a:pt x="157" y="1262"/>
                  <a:pt x="163" y="1265"/>
                  <a:pt x="163" y="1262"/>
                </a:cubicBezTo>
                <a:close/>
                <a:moveTo>
                  <a:pt x="174" y="1265"/>
                </a:moveTo>
                <a:cubicBezTo>
                  <a:pt x="173" y="1262"/>
                  <a:pt x="182" y="1263"/>
                  <a:pt x="178" y="1267"/>
                </a:cubicBezTo>
                <a:cubicBezTo>
                  <a:pt x="179" y="1266"/>
                  <a:pt x="174" y="1265"/>
                  <a:pt x="174" y="1265"/>
                </a:cubicBezTo>
                <a:close/>
                <a:moveTo>
                  <a:pt x="232" y="1267"/>
                </a:moveTo>
                <a:cubicBezTo>
                  <a:pt x="231" y="1267"/>
                  <a:pt x="229" y="1267"/>
                  <a:pt x="228" y="1267"/>
                </a:cubicBezTo>
                <a:cubicBezTo>
                  <a:pt x="220" y="1266"/>
                  <a:pt x="232" y="1271"/>
                  <a:pt x="232" y="1267"/>
                </a:cubicBezTo>
                <a:close/>
                <a:moveTo>
                  <a:pt x="202" y="1268"/>
                </a:moveTo>
                <a:cubicBezTo>
                  <a:pt x="205" y="1268"/>
                  <a:pt x="205" y="1270"/>
                  <a:pt x="208" y="1270"/>
                </a:cubicBezTo>
                <a:cubicBezTo>
                  <a:pt x="209" y="1272"/>
                  <a:pt x="200" y="1273"/>
                  <a:pt x="202" y="1268"/>
                </a:cubicBezTo>
                <a:close/>
                <a:moveTo>
                  <a:pt x="85" y="1276"/>
                </a:moveTo>
                <a:cubicBezTo>
                  <a:pt x="85" y="1276"/>
                  <a:pt x="85" y="1274"/>
                  <a:pt x="83" y="1274"/>
                </a:cubicBezTo>
                <a:cubicBezTo>
                  <a:pt x="83" y="1274"/>
                  <a:pt x="83" y="1278"/>
                  <a:pt x="82" y="1278"/>
                </a:cubicBezTo>
                <a:cubicBezTo>
                  <a:pt x="86" y="1277"/>
                  <a:pt x="93" y="1280"/>
                  <a:pt x="94" y="1276"/>
                </a:cubicBezTo>
                <a:cubicBezTo>
                  <a:pt x="93" y="1275"/>
                  <a:pt x="88" y="1276"/>
                  <a:pt x="85" y="1276"/>
                </a:cubicBezTo>
                <a:close/>
                <a:moveTo>
                  <a:pt x="230" y="1308"/>
                </a:moveTo>
                <a:cubicBezTo>
                  <a:pt x="229" y="1308"/>
                  <a:pt x="227" y="1308"/>
                  <a:pt x="227" y="1309"/>
                </a:cubicBezTo>
                <a:cubicBezTo>
                  <a:pt x="230" y="1308"/>
                  <a:pt x="235" y="1311"/>
                  <a:pt x="235" y="1308"/>
                </a:cubicBezTo>
                <a:cubicBezTo>
                  <a:pt x="231" y="1307"/>
                  <a:pt x="231" y="1302"/>
                  <a:pt x="225" y="1303"/>
                </a:cubicBezTo>
                <a:cubicBezTo>
                  <a:pt x="223" y="1309"/>
                  <a:pt x="231" y="1304"/>
                  <a:pt x="230" y="1308"/>
                </a:cubicBezTo>
                <a:close/>
                <a:moveTo>
                  <a:pt x="265" y="1319"/>
                </a:moveTo>
                <a:cubicBezTo>
                  <a:pt x="265" y="1321"/>
                  <a:pt x="263" y="1322"/>
                  <a:pt x="261" y="1322"/>
                </a:cubicBezTo>
                <a:cubicBezTo>
                  <a:pt x="261" y="1320"/>
                  <a:pt x="263" y="1319"/>
                  <a:pt x="265" y="1319"/>
                </a:cubicBezTo>
                <a:close/>
                <a:moveTo>
                  <a:pt x="297" y="1324"/>
                </a:moveTo>
                <a:cubicBezTo>
                  <a:pt x="293" y="1324"/>
                  <a:pt x="291" y="1323"/>
                  <a:pt x="289" y="1322"/>
                </a:cubicBezTo>
                <a:cubicBezTo>
                  <a:pt x="292" y="1328"/>
                  <a:pt x="289" y="1325"/>
                  <a:pt x="286" y="1328"/>
                </a:cubicBezTo>
                <a:cubicBezTo>
                  <a:pt x="288" y="1332"/>
                  <a:pt x="290" y="1326"/>
                  <a:pt x="291" y="1330"/>
                </a:cubicBezTo>
                <a:cubicBezTo>
                  <a:pt x="288" y="1332"/>
                  <a:pt x="283" y="1331"/>
                  <a:pt x="282" y="1335"/>
                </a:cubicBezTo>
                <a:cubicBezTo>
                  <a:pt x="285" y="1335"/>
                  <a:pt x="288" y="1335"/>
                  <a:pt x="291" y="1335"/>
                </a:cubicBezTo>
                <a:cubicBezTo>
                  <a:pt x="291" y="1333"/>
                  <a:pt x="291" y="1332"/>
                  <a:pt x="292" y="1332"/>
                </a:cubicBezTo>
                <a:cubicBezTo>
                  <a:pt x="295" y="1330"/>
                  <a:pt x="300" y="1330"/>
                  <a:pt x="301" y="1327"/>
                </a:cubicBezTo>
                <a:cubicBezTo>
                  <a:pt x="305" y="1326"/>
                  <a:pt x="312" y="1329"/>
                  <a:pt x="312" y="1325"/>
                </a:cubicBezTo>
                <a:cubicBezTo>
                  <a:pt x="309" y="1323"/>
                  <a:pt x="301" y="1325"/>
                  <a:pt x="298" y="1322"/>
                </a:cubicBezTo>
                <a:cubicBezTo>
                  <a:pt x="300" y="1326"/>
                  <a:pt x="294" y="1330"/>
                  <a:pt x="294" y="1327"/>
                </a:cubicBezTo>
                <a:cubicBezTo>
                  <a:pt x="295" y="1326"/>
                  <a:pt x="296" y="1325"/>
                  <a:pt x="297" y="1324"/>
                </a:cubicBezTo>
                <a:close/>
                <a:moveTo>
                  <a:pt x="280" y="1330"/>
                </a:moveTo>
                <a:cubicBezTo>
                  <a:pt x="281" y="1330"/>
                  <a:pt x="282" y="1330"/>
                  <a:pt x="283" y="1330"/>
                </a:cubicBezTo>
                <a:cubicBezTo>
                  <a:pt x="283" y="1329"/>
                  <a:pt x="283" y="1328"/>
                  <a:pt x="283" y="1327"/>
                </a:cubicBezTo>
                <a:cubicBezTo>
                  <a:pt x="282" y="1327"/>
                  <a:pt x="281" y="1327"/>
                  <a:pt x="280" y="1327"/>
                </a:cubicBezTo>
                <a:cubicBezTo>
                  <a:pt x="280" y="1328"/>
                  <a:pt x="280" y="1329"/>
                  <a:pt x="280" y="1330"/>
                </a:cubicBezTo>
                <a:close/>
                <a:moveTo>
                  <a:pt x="381" y="1333"/>
                </a:moveTo>
                <a:cubicBezTo>
                  <a:pt x="382" y="1330"/>
                  <a:pt x="390" y="1332"/>
                  <a:pt x="389" y="1336"/>
                </a:cubicBezTo>
                <a:cubicBezTo>
                  <a:pt x="384" y="1337"/>
                  <a:pt x="386" y="1332"/>
                  <a:pt x="381" y="1333"/>
                </a:cubicBezTo>
                <a:close/>
                <a:moveTo>
                  <a:pt x="427" y="1338"/>
                </a:moveTo>
                <a:cubicBezTo>
                  <a:pt x="425" y="1338"/>
                  <a:pt x="424" y="1338"/>
                  <a:pt x="424" y="1339"/>
                </a:cubicBezTo>
                <a:cubicBezTo>
                  <a:pt x="430" y="1341"/>
                  <a:pt x="429" y="1336"/>
                  <a:pt x="431" y="1333"/>
                </a:cubicBezTo>
                <a:cubicBezTo>
                  <a:pt x="428" y="1333"/>
                  <a:pt x="426" y="1333"/>
                  <a:pt x="425" y="1332"/>
                </a:cubicBezTo>
                <a:cubicBezTo>
                  <a:pt x="425" y="1335"/>
                  <a:pt x="427" y="1335"/>
                  <a:pt x="427" y="1338"/>
                </a:cubicBezTo>
                <a:close/>
                <a:moveTo>
                  <a:pt x="402" y="1338"/>
                </a:moveTo>
                <a:cubicBezTo>
                  <a:pt x="408" y="1340"/>
                  <a:pt x="419" y="1341"/>
                  <a:pt x="422" y="1336"/>
                </a:cubicBezTo>
                <a:cubicBezTo>
                  <a:pt x="414" y="1338"/>
                  <a:pt x="405" y="1336"/>
                  <a:pt x="397" y="1335"/>
                </a:cubicBezTo>
                <a:cubicBezTo>
                  <a:pt x="396" y="1339"/>
                  <a:pt x="399" y="1337"/>
                  <a:pt x="402" y="1338"/>
                </a:cubicBezTo>
                <a:close/>
                <a:moveTo>
                  <a:pt x="358" y="1343"/>
                </a:moveTo>
                <a:cubicBezTo>
                  <a:pt x="360" y="1342"/>
                  <a:pt x="366" y="1344"/>
                  <a:pt x="366" y="1341"/>
                </a:cubicBezTo>
                <a:cubicBezTo>
                  <a:pt x="365" y="1341"/>
                  <a:pt x="364" y="1340"/>
                  <a:pt x="364" y="1338"/>
                </a:cubicBezTo>
                <a:cubicBezTo>
                  <a:pt x="362" y="1338"/>
                  <a:pt x="358" y="1337"/>
                  <a:pt x="358" y="1339"/>
                </a:cubicBezTo>
                <a:cubicBezTo>
                  <a:pt x="360" y="1340"/>
                  <a:pt x="359" y="1341"/>
                  <a:pt x="358" y="1343"/>
                </a:cubicBezTo>
                <a:close/>
                <a:moveTo>
                  <a:pt x="2044" y="1346"/>
                </a:moveTo>
                <a:cubicBezTo>
                  <a:pt x="2042" y="1348"/>
                  <a:pt x="2038" y="1349"/>
                  <a:pt x="2034" y="1349"/>
                </a:cubicBezTo>
                <a:cubicBezTo>
                  <a:pt x="2033" y="1343"/>
                  <a:pt x="2041" y="1347"/>
                  <a:pt x="2044" y="1346"/>
                </a:cubicBezTo>
                <a:close/>
                <a:moveTo>
                  <a:pt x="401" y="1363"/>
                </a:moveTo>
                <a:cubicBezTo>
                  <a:pt x="399" y="1365"/>
                  <a:pt x="401" y="1369"/>
                  <a:pt x="397" y="1368"/>
                </a:cubicBezTo>
                <a:cubicBezTo>
                  <a:pt x="396" y="1365"/>
                  <a:pt x="398" y="1363"/>
                  <a:pt x="401" y="1363"/>
                </a:cubicBezTo>
                <a:close/>
                <a:moveTo>
                  <a:pt x="2019" y="1366"/>
                </a:moveTo>
                <a:cubicBezTo>
                  <a:pt x="2018" y="1366"/>
                  <a:pt x="2017" y="1366"/>
                  <a:pt x="2016" y="1366"/>
                </a:cubicBezTo>
                <a:cubicBezTo>
                  <a:pt x="2008" y="1366"/>
                  <a:pt x="2020" y="1371"/>
                  <a:pt x="2019" y="1366"/>
                </a:cubicBezTo>
                <a:close/>
                <a:moveTo>
                  <a:pt x="401" y="1368"/>
                </a:moveTo>
                <a:cubicBezTo>
                  <a:pt x="404" y="1368"/>
                  <a:pt x="404" y="1370"/>
                  <a:pt x="406" y="1370"/>
                </a:cubicBezTo>
                <a:cubicBezTo>
                  <a:pt x="407" y="1373"/>
                  <a:pt x="399" y="1372"/>
                  <a:pt x="401" y="1368"/>
                </a:cubicBezTo>
                <a:close/>
                <a:moveTo>
                  <a:pt x="909" y="1401"/>
                </a:moveTo>
                <a:cubicBezTo>
                  <a:pt x="909" y="1400"/>
                  <a:pt x="909" y="1399"/>
                  <a:pt x="909" y="1398"/>
                </a:cubicBezTo>
                <a:cubicBezTo>
                  <a:pt x="906" y="1393"/>
                  <a:pt x="901" y="1403"/>
                  <a:pt x="909" y="1401"/>
                </a:cubicBezTo>
                <a:close/>
                <a:moveTo>
                  <a:pt x="486" y="1401"/>
                </a:moveTo>
                <a:cubicBezTo>
                  <a:pt x="486" y="1405"/>
                  <a:pt x="481" y="1404"/>
                  <a:pt x="477" y="1404"/>
                </a:cubicBezTo>
                <a:cubicBezTo>
                  <a:pt x="477" y="1400"/>
                  <a:pt x="482" y="1401"/>
                  <a:pt x="486" y="1401"/>
                </a:cubicBezTo>
                <a:close/>
                <a:moveTo>
                  <a:pt x="476" y="1414"/>
                </a:moveTo>
                <a:cubicBezTo>
                  <a:pt x="473" y="1412"/>
                  <a:pt x="472" y="1407"/>
                  <a:pt x="468" y="1406"/>
                </a:cubicBezTo>
                <a:cubicBezTo>
                  <a:pt x="466" y="1413"/>
                  <a:pt x="473" y="1418"/>
                  <a:pt x="476" y="1414"/>
                </a:cubicBezTo>
                <a:close/>
                <a:moveTo>
                  <a:pt x="262" y="1412"/>
                </a:moveTo>
                <a:cubicBezTo>
                  <a:pt x="265" y="1414"/>
                  <a:pt x="266" y="1420"/>
                  <a:pt x="260" y="1420"/>
                </a:cubicBezTo>
                <a:cubicBezTo>
                  <a:pt x="260" y="1417"/>
                  <a:pt x="260" y="1414"/>
                  <a:pt x="262" y="1412"/>
                </a:cubicBezTo>
                <a:close/>
                <a:moveTo>
                  <a:pt x="1955" y="1416"/>
                </a:moveTo>
                <a:cubicBezTo>
                  <a:pt x="1960" y="1418"/>
                  <a:pt x="1953" y="1420"/>
                  <a:pt x="1952" y="1419"/>
                </a:cubicBezTo>
                <a:cubicBezTo>
                  <a:pt x="1951" y="1418"/>
                  <a:pt x="1956" y="1417"/>
                  <a:pt x="1955" y="1416"/>
                </a:cubicBezTo>
                <a:close/>
                <a:moveTo>
                  <a:pt x="1706" y="1425"/>
                </a:moveTo>
                <a:cubicBezTo>
                  <a:pt x="1713" y="1423"/>
                  <a:pt x="1715" y="1426"/>
                  <a:pt x="1717" y="1424"/>
                </a:cubicBezTo>
                <a:cubicBezTo>
                  <a:pt x="1714" y="1422"/>
                  <a:pt x="1707" y="1418"/>
                  <a:pt x="1706" y="1425"/>
                </a:cubicBezTo>
                <a:close/>
                <a:moveTo>
                  <a:pt x="1727" y="1425"/>
                </a:moveTo>
                <a:cubicBezTo>
                  <a:pt x="1728" y="1425"/>
                  <a:pt x="1729" y="1425"/>
                  <a:pt x="1730" y="1425"/>
                </a:cubicBezTo>
                <a:cubicBezTo>
                  <a:pt x="1730" y="1424"/>
                  <a:pt x="1730" y="1423"/>
                  <a:pt x="1730" y="1422"/>
                </a:cubicBezTo>
                <a:cubicBezTo>
                  <a:pt x="1729" y="1422"/>
                  <a:pt x="1728" y="1422"/>
                  <a:pt x="1727" y="1422"/>
                </a:cubicBezTo>
                <a:cubicBezTo>
                  <a:pt x="1727" y="1423"/>
                  <a:pt x="1727" y="1424"/>
                  <a:pt x="1727" y="1425"/>
                </a:cubicBezTo>
                <a:close/>
                <a:moveTo>
                  <a:pt x="1644" y="1424"/>
                </a:moveTo>
                <a:cubicBezTo>
                  <a:pt x="1648" y="1423"/>
                  <a:pt x="1649" y="1425"/>
                  <a:pt x="1649" y="1428"/>
                </a:cubicBezTo>
                <a:cubicBezTo>
                  <a:pt x="1646" y="1429"/>
                  <a:pt x="1644" y="1427"/>
                  <a:pt x="1644" y="1424"/>
                </a:cubicBezTo>
                <a:close/>
                <a:moveTo>
                  <a:pt x="1694" y="1425"/>
                </a:moveTo>
                <a:cubicBezTo>
                  <a:pt x="1696" y="1425"/>
                  <a:pt x="1700" y="1425"/>
                  <a:pt x="1697" y="1424"/>
                </a:cubicBezTo>
                <a:cubicBezTo>
                  <a:pt x="1690" y="1425"/>
                  <a:pt x="1678" y="1420"/>
                  <a:pt x="1675" y="1427"/>
                </a:cubicBezTo>
                <a:cubicBezTo>
                  <a:pt x="1683" y="1425"/>
                  <a:pt x="1685" y="1427"/>
                  <a:pt x="1694" y="1425"/>
                </a:cubicBezTo>
                <a:close/>
                <a:moveTo>
                  <a:pt x="542" y="1436"/>
                </a:moveTo>
                <a:cubicBezTo>
                  <a:pt x="540" y="1436"/>
                  <a:pt x="532" y="1436"/>
                  <a:pt x="537" y="1438"/>
                </a:cubicBezTo>
                <a:cubicBezTo>
                  <a:pt x="543" y="1437"/>
                  <a:pt x="546" y="1441"/>
                  <a:pt x="553" y="1439"/>
                </a:cubicBezTo>
                <a:cubicBezTo>
                  <a:pt x="555" y="1433"/>
                  <a:pt x="546" y="1439"/>
                  <a:pt x="546" y="1435"/>
                </a:cubicBezTo>
                <a:cubicBezTo>
                  <a:pt x="544" y="1432"/>
                  <a:pt x="548" y="1429"/>
                  <a:pt x="543" y="1427"/>
                </a:cubicBezTo>
                <a:cubicBezTo>
                  <a:pt x="541" y="1429"/>
                  <a:pt x="541" y="1432"/>
                  <a:pt x="542" y="1436"/>
                </a:cubicBezTo>
                <a:close/>
                <a:moveTo>
                  <a:pt x="1444" y="1449"/>
                </a:moveTo>
                <a:cubicBezTo>
                  <a:pt x="1441" y="1449"/>
                  <a:pt x="1439" y="1448"/>
                  <a:pt x="1438" y="1446"/>
                </a:cubicBezTo>
                <a:cubicBezTo>
                  <a:pt x="1442" y="1442"/>
                  <a:pt x="1437" y="1437"/>
                  <a:pt x="1435" y="1435"/>
                </a:cubicBezTo>
                <a:cubicBezTo>
                  <a:pt x="1438" y="1442"/>
                  <a:pt x="1430" y="1445"/>
                  <a:pt x="1436" y="1450"/>
                </a:cubicBezTo>
                <a:cubicBezTo>
                  <a:pt x="1433" y="1450"/>
                  <a:pt x="1432" y="1452"/>
                  <a:pt x="1431" y="1454"/>
                </a:cubicBezTo>
                <a:cubicBezTo>
                  <a:pt x="1430" y="1454"/>
                  <a:pt x="1428" y="1455"/>
                  <a:pt x="1427" y="1457"/>
                </a:cubicBezTo>
                <a:cubicBezTo>
                  <a:pt x="1429" y="1457"/>
                  <a:pt x="1428" y="1459"/>
                  <a:pt x="1428" y="1462"/>
                </a:cubicBezTo>
                <a:cubicBezTo>
                  <a:pt x="1426" y="1461"/>
                  <a:pt x="1421" y="1463"/>
                  <a:pt x="1419" y="1462"/>
                </a:cubicBezTo>
                <a:cubicBezTo>
                  <a:pt x="1418" y="1461"/>
                  <a:pt x="1419" y="1458"/>
                  <a:pt x="1417" y="1458"/>
                </a:cubicBezTo>
                <a:cubicBezTo>
                  <a:pt x="1416" y="1461"/>
                  <a:pt x="1413" y="1462"/>
                  <a:pt x="1413" y="1465"/>
                </a:cubicBezTo>
                <a:cubicBezTo>
                  <a:pt x="1424" y="1463"/>
                  <a:pt x="1412" y="1477"/>
                  <a:pt x="1417" y="1479"/>
                </a:cubicBezTo>
                <a:cubicBezTo>
                  <a:pt x="1418" y="1478"/>
                  <a:pt x="1418" y="1476"/>
                  <a:pt x="1419" y="1474"/>
                </a:cubicBezTo>
                <a:cubicBezTo>
                  <a:pt x="1419" y="1474"/>
                  <a:pt x="1420" y="1474"/>
                  <a:pt x="1420" y="1474"/>
                </a:cubicBezTo>
                <a:cubicBezTo>
                  <a:pt x="1421" y="1472"/>
                  <a:pt x="1419" y="1466"/>
                  <a:pt x="1422" y="1465"/>
                </a:cubicBezTo>
                <a:cubicBezTo>
                  <a:pt x="1425" y="1465"/>
                  <a:pt x="1426" y="1466"/>
                  <a:pt x="1427" y="1468"/>
                </a:cubicBezTo>
                <a:cubicBezTo>
                  <a:pt x="1427" y="1472"/>
                  <a:pt x="1424" y="1473"/>
                  <a:pt x="1423" y="1476"/>
                </a:cubicBezTo>
                <a:cubicBezTo>
                  <a:pt x="1427" y="1477"/>
                  <a:pt x="1427" y="1481"/>
                  <a:pt x="1429" y="1484"/>
                </a:cubicBezTo>
                <a:cubicBezTo>
                  <a:pt x="1426" y="1484"/>
                  <a:pt x="1428" y="1491"/>
                  <a:pt x="1431" y="1490"/>
                </a:cubicBezTo>
                <a:cubicBezTo>
                  <a:pt x="1432" y="1485"/>
                  <a:pt x="1429" y="1475"/>
                  <a:pt x="1436" y="1476"/>
                </a:cubicBezTo>
                <a:cubicBezTo>
                  <a:pt x="1436" y="1472"/>
                  <a:pt x="1433" y="1472"/>
                  <a:pt x="1434" y="1468"/>
                </a:cubicBezTo>
                <a:cubicBezTo>
                  <a:pt x="1438" y="1467"/>
                  <a:pt x="1439" y="1463"/>
                  <a:pt x="1444" y="1463"/>
                </a:cubicBezTo>
                <a:cubicBezTo>
                  <a:pt x="1448" y="1465"/>
                  <a:pt x="1451" y="1469"/>
                  <a:pt x="1450" y="1477"/>
                </a:cubicBezTo>
                <a:cubicBezTo>
                  <a:pt x="1458" y="1475"/>
                  <a:pt x="1463" y="1474"/>
                  <a:pt x="1471" y="1476"/>
                </a:cubicBezTo>
                <a:cubicBezTo>
                  <a:pt x="1473" y="1473"/>
                  <a:pt x="1473" y="1469"/>
                  <a:pt x="1478" y="1470"/>
                </a:cubicBezTo>
                <a:cubicBezTo>
                  <a:pt x="1480" y="1471"/>
                  <a:pt x="1484" y="1471"/>
                  <a:pt x="1485" y="1474"/>
                </a:cubicBezTo>
                <a:cubicBezTo>
                  <a:pt x="1488" y="1477"/>
                  <a:pt x="1486" y="1484"/>
                  <a:pt x="1490" y="1485"/>
                </a:cubicBezTo>
                <a:cubicBezTo>
                  <a:pt x="1491" y="1483"/>
                  <a:pt x="1491" y="1482"/>
                  <a:pt x="1493" y="1481"/>
                </a:cubicBezTo>
                <a:cubicBezTo>
                  <a:pt x="1492" y="1489"/>
                  <a:pt x="1498" y="1481"/>
                  <a:pt x="1499" y="1487"/>
                </a:cubicBezTo>
                <a:cubicBezTo>
                  <a:pt x="1497" y="1487"/>
                  <a:pt x="1495" y="1487"/>
                  <a:pt x="1494" y="1489"/>
                </a:cubicBezTo>
                <a:cubicBezTo>
                  <a:pt x="1499" y="1489"/>
                  <a:pt x="1492" y="1491"/>
                  <a:pt x="1493" y="1493"/>
                </a:cubicBezTo>
                <a:cubicBezTo>
                  <a:pt x="1499" y="1493"/>
                  <a:pt x="1494" y="1497"/>
                  <a:pt x="1494" y="1498"/>
                </a:cubicBezTo>
                <a:cubicBezTo>
                  <a:pt x="1494" y="1497"/>
                  <a:pt x="1496" y="1501"/>
                  <a:pt x="1496" y="1501"/>
                </a:cubicBezTo>
                <a:cubicBezTo>
                  <a:pt x="1496" y="1503"/>
                  <a:pt x="1497" y="1504"/>
                  <a:pt x="1499" y="1504"/>
                </a:cubicBezTo>
                <a:cubicBezTo>
                  <a:pt x="1499" y="1499"/>
                  <a:pt x="1499" y="1494"/>
                  <a:pt x="1497" y="1490"/>
                </a:cubicBezTo>
                <a:cubicBezTo>
                  <a:pt x="1499" y="1490"/>
                  <a:pt x="1501" y="1489"/>
                  <a:pt x="1502" y="1489"/>
                </a:cubicBezTo>
                <a:cubicBezTo>
                  <a:pt x="1502" y="1495"/>
                  <a:pt x="1507" y="1498"/>
                  <a:pt x="1513" y="1495"/>
                </a:cubicBezTo>
                <a:cubicBezTo>
                  <a:pt x="1512" y="1499"/>
                  <a:pt x="1506" y="1498"/>
                  <a:pt x="1506" y="1503"/>
                </a:cubicBezTo>
                <a:cubicBezTo>
                  <a:pt x="1510" y="1503"/>
                  <a:pt x="1511" y="1506"/>
                  <a:pt x="1516" y="1504"/>
                </a:cubicBezTo>
                <a:cubicBezTo>
                  <a:pt x="1517" y="1500"/>
                  <a:pt x="1514" y="1499"/>
                  <a:pt x="1514" y="1495"/>
                </a:cubicBezTo>
                <a:cubicBezTo>
                  <a:pt x="1518" y="1495"/>
                  <a:pt x="1519" y="1494"/>
                  <a:pt x="1519" y="1490"/>
                </a:cubicBezTo>
                <a:cubicBezTo>
                  <a:pt x="1515" y="1489"/>
                  <a:pt x="1516" y="1490"/>
                  <a:pt x="1510" y="1489"/>
                </a:cubicBezTo>
                <a:cubicBezTo>
                  <a:pt x="1509" y="1490"/>
                  <a:pt x="1510" y="1493"/>
                  <a:pt x="1508" y="1493"/>
                </a:cubicBezTo>
                <a:cubicBezTo>
                  <a:pt x="1504" y="1491"/>
                  <a:pt x="1503" y="1487"/>
                  <a:pt x="1502" y="1482"/>
                </a:cubicBezTo>
                <a:cubicBezTo>
                  <a:pt x="1500" y="1482"/>
                  <a:pt x="1498" y="1481"/>
                  <a:pt x="1498" y="1479"/>
                </a:cubicBezTo>
                <a:cubicBezTo>
                  <a:pt x="1499" y="1479"/>
                  <a:pt x="1499" y="1478"/>
                  <a:pt x="1499" y="1476"/>
                </a:cubicBezTo>
                <a:cubicBezTo>
                  <a:pt x="1497" y="1476"/>
                  <a:pt x="1495" y="1476"/>
                  <a:pt x="1495" y="1474"/>
                </a:cubicBezTo>
                <a:cubicBezTo>
                  <a:pt x="1498" y="1475"/>
                  <a:pt x="1495" y="1469"/>
                  <a:pt x="1496" y="1466"/>
                </a:cubicBezTo>
                <a:cubicBezTo>
                  <a:pt x="1499" y="1466"/>
                  <a:pt x="1501" y="1465"/>
                  <a:pt x="1503" y="1463"/>
                </a:cubicBezTo>
                <a:cubicBezTo>
                  <a:pt x="1493" y="1463"/>
                  <a:pt x="1497" y="1449"/>
                  <a:pt x="1495" y="1446"/>
                </a:cubicBezTo>
                <a:cubicBezTo>
                  <a:pt x="1489" y="1445"/>
                  <a:pt x="1490" y="1451"/>
                  <a:pt x="1483" y="1449"/>
                </a:cubicBezTo>
                <a:cubicBezTo>
                  <a:pt x="1482" y="1442"/>
                  <a:pt x="1475" y="1441"/>
                  <a:pt x="1478" y="1435"/>
                </a:cubicBezTo>
                <a:cubicBezTo>
                  <a:pt x="1476" y="1435"/>
                  <a:pt x="1473" y="1435"/>
                  <a:pt x="1471" y="1435"/>
                </a:cubicBezTo>
                <a:cubicBezTo>
                  <a:pt x="1469" y="1439"/>
                  <a:pt x="1473" y="1439"/>
                  <a:pt x="1472" y="1444"/>
                </a:cubicBezTo>
                <a:cubicBezTo>
                  <a:pt x="1474" y="1444"/>
                  <a:pt x="1476" y="1444"/>
                  <a:pt x="1477" y="1446"/>
                </a:cubicBezTo>
                <a:cubicBezTo>
                  <a:pt x="1477" y="1449"/>
                  <a:pt x="1475" y="1451"/>
                  <a:pt x="1475" y="1454"/>
                </a:cubicBezTo>
                <a:cubicBezTo>
                  <a:pt x="1474" y="1458"/>
                  <a:pt x="1477" y="1463"/>
                  <a:pt x="1473" y="1466"/>
                </a:cubicBezTo>
                <a:cubicBezTo>
                  <a:pt x="1468" y="1465"/>
                  <a:pt x="1467" y="1469"/>
                  <a:pt x="1462" y="1468"/>
                </a:cubicBezTo>
                <a:cubicBezTo>
                  <a:pt x="1462" y="1466"/>
                  <a:pt x="1464" y="1466"/>
                  <a:pt x="1464" y="1463"/>
                </a:cubicBezTo>
                <a:cubicBezTo>
                  <a:pt x="1459" y="1460"/>
                  <a:pt x="1456" y="1456"/>
                  <a:pt x="1453" y="1450"/>
                </a:cubicBezTo>
                <a:cubicBezTo>
                  <a:pt x="1452" y="1449"/>
                  <a:pt x="1454" y="1446"/>
                  <a:pt x="1453" y="1444"/>
                </a:cubicBezTo>
                <a:cubicBezTo>
                  <a:pt x="1453" y="1444"/>
                  <a:pt x="1452" y="1444"/>
                  <a:pt x="1452" y="1443"/>
                </a:cubicBezTo>
                <a:cubicBezTo>
                  <a:pt x="1452" y="1442"/>
                  <a:pt x="1452" y="1440"/>
                  <a:pt x="1452" y="1439"/>
                </a:cubicBezTo>
                <a:cubicBezTo>
                  <a:pt x="1451" y="1439"/>
                  <a:pt x="1448" y="1440"/>
                  <a:pt x="1449" y="1438"/>
                </a:cubicBezTo>
                <a:cubicBezTo>
                  <a:pt x="1451" y="1438"/>
                  <a:pt x="1454" y="1432"/>
                  <a:pt x="1449" y="1433"/>
                </a:cubicBezTo>
                <a:cubicBezTo>
                  <a:pt x="1446" y="1437"/>
                  <a:pt x="1450" y="1448"/>
                  <a:pt x="1444" y="1449"/>
                </a:cubicBezTo>
                <a:close/>
                <a:moveTo>
                  <a:pt x="1481" y="1455"/>
                </a:moveTo>
                <a:cubicBezTo>
                  <a:pt x="1482" y="1456"/>
                  <a:pt x="1483" y="1457"/>
                  <a:pt x="1484" y="1457"/>
                </a:cubicBezTo>
                <a:cubicBezTo>
                  <a:pt x="1484" y="1458"/>
                  <a:pt x="1482" y="1458"/>
                  <a:pt x="1482" y="1460"/>
                </a:cubicBezTo>
                <a:cubicBezTo>
                  <a:pt x="1481" y="1460"/>
                  <a:pt x="1481" y="1458"/>
                  <a:pt x="1479" y="1458"/>
                </a:cubicBezTo>
                <a:cubicBezTo>
                  <a:pt x="1480" y="1457"/>
                  <a:pt x="1481" y="1457"/>
                  <a:pt x="1481" y="1455"/>
                </a:cubicBezTo>
                <a:close/>
                <a:moveTo>
                  <a:pt x="1482" y="1462"/>
                </a:moveTo>
                <a:cubicBezTo>
                  <a:pt x="1484" y="1462"/>
                  <a:pt x="1487" y="1462"/>
                  <a:pt x="1489" y="1462"/>
                </a:cubicBezTo>
                <a:cubicBezTo>
                  <a:pt x="1489" y="1463"/>
                  <a:pt x="1489" y="1464"/>
                  <a:pt x="1489" y="1465"/>
                </a:cubicBezTo>
                <a:cubicBezTo>
                  <a:pt x="1487" y="1465"/>
                  <a:pt x="1484" y="1465"/>
                  <a:pt x="1482" y="1465"/>
                </a:cubicBezTo>
                <a:cubicBezTo>
                  <a:pt x="1482" y="1464"/>
                  <a:pt x="1482" y="1463"/>
                  <a:pt x="1482" y="1462"/>
                </a:cubicBezTo>
                <a:close/>
                <a:moveTo>
                  <a:pt x="1612" y="1435"/>
                </a:moveTo>
                <a:cubicBezTo>
                  <a:pt x="1610" y="1435"/>
                  <a:pt x="1609" y="1435"/>
                  <a:pt x="1607" y="1435"/>
                </a:cubicBezTo>
                <a:cubicBezTo>
                  <a:pt x="1606" y="1435"/>
                  <a:pt x="1604" y="1435"/>
                  <a:pt x="1604" y="1436"/>
                </a:cubicBezTo>
                <a:cubicBezTo>
                  <a:pt x="1606" y="1435"/>
                  <a:pt x="1612" y="1438"/>
                  <a:pt x="1612" y="1435"/>
                </a:cubicBezTo>
                <a:close/>
                <a:moveTo>
                  <a:pt x="567" y="1439"/>
                </a:moveTo>
                <a:cubicBezTo>
                  <a:pt x="568" y="1439"/>
                  <a:pt x="570" y="1439"/>
                  <a:pt x="571" y="1439"/>
                </a:cubicBezTo>
                <a:cubicBezTo>
                  <a:pt x="574" y="1438"/>
                  <a:pt x="579" y="1439"/>
                  <a:pt x="581" y="1436"/>
                </a:cubicBezTo>
                <a:cubicBezTo>
                  <a:pt x="576" y="1438"/>
                  <a:pt x="566" y="1433"/>
                  <a:pt x="567" y="1439"/>
                </a:cubicBezTo>
                <a:close/>
                <a:moveTo>
                  <a:pt x="288" y="1441"/>
                </a:moveTo>
                <a:cubicBezTo>
                  <a:pt x="289" y="1441"/>
                  <a:pt x="290" y="1441"/>
                  <a:pt x="291" y="1441"/>
                </a:cubicBezTo>
                <a:cubicBezTo>
                  <a:pt x="291" y="1440"/>
                  <a:pt x="291" y="1439"/>
                  <a:pt x="291" y="1438"/>
                </a:cubicBezTo>
                <a:cubicBezTo>
                  <a:pt x="290" y="1438"/>
                  <a:pt x="289" y="1438"/>
                  <a:pt x="288" y="1438"/>
                </a:cubicBezTo>
                <a:cubicBezTo>
                  <a:pt x="288" y="1439"/>
                  <a:pt x="288" y="1440"/>
                  <a:pt x="288" y="1441"/>
                </a:cubicBezTo>
                <a:close/>
                <a:moveTo>
                  <a:pt x="697" y="1449"/>
                </a:moveTo>
                <a:cubicBezTo>
                  <a:pt x="701" y="1450"/>
                  <a:pt x="709" y="1447"/>
                  <a:pt x="705" y="1444"/>
                </a:cubicBezTo>
                <a:cubicBezTo>
                  <a:pt x="705" y="1446"/>
                  <a:pt x="702" y="1446"/>
                  <a:pt x="700" y="1446"/>
                </a:cubicBezTo>
                <a:cubicBezTo>
                  <a:pt x="700" y="1445"/>
                  <a:pt x="700" y="1444"/>
                  <a:pt x="699" y="1444"/>
                </a:cubicBezTo>
                <a:cubicBezTo>
                  <a:pt x="699" y="1446"/>
                  <a:pt x="698" y="1448"/>
                  <a:pt x="697" y="1449"/>
                </a:cubicBezTo>
                <a:close/>
                <a:moveTo>
                  <a:pt x="988" y="1446"/>
                </a:moveTo>
                <a:cubicBezTo>
                  <a:pt x="990" y="1445"/>
                  <a:pt x="991" y="1451"/>
                  <a:pt x="990" y="1452"/>
                </a:cubicBezTo>
                <a:cubicBezTo>
                  <a:pt x="989" y="1453"/>
                  <a:pt x="985" y="1448"/>
                  <a:pt x="988" y="1446"/>
                </a:cubicBezTo>
                <a:close/>
                <a:moveTo>
                  <a:pt x="1170" y="1446"/>
                </a:moveTo>
                <a:cubicBezTo>
                  <a:pt x="1177" y="1447"/>
                  <a:pt x="1168" y="1455"/>
                  <a:pt x="1170" y="1446"/>
                </a:cubicBezTo>
                <a:close/>
                <a:moveTo>
                  <a:pt x="1261" y="1446"/>
                </a:moveTo>
                <a:cubicBezTo>
                  <a:pt x="1264" y="1448"/>
                  <a:pt x="1264" y="1452"/>
                  <a:pt x="1264" y="1457"/>
                </a:cubicBezTo>
                <a:cubicBezTo>
                  <a:pt x="1262" y="1454"/>
                  <a:pt x="1257" y="1450"/>
                  <a:pt x="1261" y="1446"/>
                </a:cubicBezTo>
                <a:close/>
                <a:moveTo>
                  <a:pt x="568" y="1447"/>
                </a:moveTo>
                <a:cubicBezTo>
                  <a:pt x="571" y="1447"/>
                  <a:pt x="572" y="1456"/>
                  <a:pt x="567" y="1454"/>
                </a:cubicBezTo>
                <a:cubicBezTo>
                  <a:pt x="568" y="1452"/>
                  <a:pt x="569" y="1450"/>
                  <a:pt x="568" y="1447"/>
                </a:cubicBezTo>
                <a:close/>
                <a:moveTo>
                  <a:pt x="287" y="1449"/>
                </a:moveTo>
                <a:cubicBezTo>
                  <a:pt x="296" y="1451"/>
                  <a:pt x="281" y="1456"/>
                  <a:pt x="287" y="1449"/>
                </a:cubicBezTo>
                <a:close/>
                <a:moveTo>
                  <a:pt x="598" y="1452"/>
                </a:moveTo>
                <a:cubicBezTo>
                  <a:pt x="599" y="1452"/>
                  <a:pt x="600" y="1452"/>
                  <a:pt x="601" y="1452"/>
                </a:cubicBezTo>
                <a:cubicBezTo>
                  <a:pt x="601" y="1451"/>
                  <a:pt x="601" y="1450"/>
                  <a:pt x="601" y="1449"/>
                </a:cubicBezTo>
                <a:cubicBezTo>
                  <a:pt x="600" y="1449"/>
                  <a:pt x="599" y="1449"/>
                  <a:pt x="598" y="1449"/>
                </a:cubicBezTo>
                <a:cubicBezTo>
                  <a:pt x="598" y="1450"/>
                  <a:pt x="598" y="1451"/>
                  <a:pt x="598" y="1452"/>
                </a:cubicBezTo>
                <a:close/>
                <a:moveTo>
                  <a:pt x="1067" y="1452"/>
                </a:moveTo>
                <a:cubicBezTo>
                  <a:pt x="1068" y="1448"/>
                  <a:pt x="1074" y="1451"/>
                  <a:pt x="1075" y="1452"/>
                </a:cubicBezTo>
                <a:cubicBezTo>
                  <a:pt x="1075" y="1456"/>
                  <a:pt x="1068" y="1453"/>
                  <a:pt x="1067" y="1452"/>
                </a:cubicBezTo>
                <a:close/>
                <a:moveTo>
                  <a:pt x="1275" y="1463"/>
                </a:moveTo>
                <a:cubicBezTo>
                  <a:pt x="1274" y="1464"/>
                  <a:pt x="1265" y="1462"/>
                  <a:pt x="1270" y="1465"/>
                </a:cubicBezTo>
                <a:cubicBezTo>
                  <a:pt x="1277" y="1464"/>
                  <a:pt x="1274" y="1470"/>
                  <a:pt x="1280" y="1466"/>
                </a:cubicBezTo>
                <a:cubicBezTo>
                  <a:pt x="1280" y="1468"/>
                  <a:pt x="1281" y="1468"/>
                  <a:pt x="1281" y="1470"/>
                </a:cubicBezTo>
                <a:cubicBezTo>
                  <a:pt x="1281" y="1472"/>
                  <a:pt x="1279" y="1473"/>
                  <a:pt x="1279" y="1476"/>
                </a:cubicBezTo>
                <a:cubicBezTo>
                  <a:pt x="1281" y="1476"/>
                  <a:pt x="1284" y="1476"/>
                  <a:pt x="1284" y="1477"/>
                </a:cubicBezTo>
                <a:cubicBezTo>
                  <a:pt x="1287" y="1481"/>
                  <a:pt x="1284" y="1484"/>
                  <a:pt x="1284" y="1485"/>
                </a:cubicBezTo>
                <a:cubicBezTo>
                  <a:pt x="1284" y="1486"/>
                  <a:pt x="1287" y="1488"/>
                  <a:pt x="1287" y="1489"/>
                </a:cubicBezTo>
                <a:cubicBezTo>
                  <a:pt x="1288" y="1491"/>
                  <a:pt x="1287" y="1493"/>
                  <a:pt x="1290" y="1493"/>
                </a:cubicBezTo>
                <a:cubicBezTo>
                  <a:pt x="1287" y="1487"/>
                  <a:pt x="1292" y="1486"/>
                  <a:pt x="1293" y="1481"/>
                </a:cubicBezTo>
                <a:cubicBezTo>
                  <a:pt x="1291" y="1481"/>
                  <a:pt x="1289" y="1479"/>
                  <a:pt x="1289" y="1477"/>
                </a:cubicBezTo>
                <a:cubicBezTo>
                  <a:pt x="1293" y="1473"/>
                  <a:pt x="1293" y="1473"/>
                  <a:pt x="1292" y="1465"/>
                </a:cubicBezTo>
                <a:cubicBezTo>
                  <a:pt x="1288" y="1462"/>
                  <a:pt x="1280" y="1458"/>
                  <a:pt x="1277" y="1455"/>
                </a:cubicBezTo>
                <a:cubicBezTo>
                  <a:pt x="1276" y="1454"/>
                  <a:pt x="1277" y="1450"/>
                  <a:pt x="1275" y="1454"/>
                </a:cubicBezTo>
                <a:cubicBezTo>
                  <a:pt x="1274" y="1458"/>
                  <a:pt x="1277" y="1460"/>
                  <a:pt x="1275" y="1463"/>
                </a:cubicBezTo>
                <a:close/>
                <a:moveTo>
                  <a:pt x="288" y="1457"/>
                </a:moveTo>
                <a:cubicBezTo>
                  <a:pt x="288" y="1456"/>
                  <a:pt x="294" y="1454"/>
                  <a:pt x="295" y="1455"/>
                </a:cubicBezTo>
                <a:cubicBezTo>
                  <a:pt x="295" y="1456"/>
                  <a:pt x="291" y="1460"/>
                  <a:pt x="288" y="1457"/>
                </a:cubicBezTo>
                <a:close/>
                <a:moveTo>
                  <a:pt x="1215" y="1468"/>
                </a:moveTo>
                <a:cubicBezTo>
                  <a:pt x="1213" y="1469"/>
                  <a:pt x="1211" y="1470"/>
                  <a:pt x="1210" y="1471"/>
                </a:cubicBezTo>
                <a:cubicBezTo>
                  <a:pt x="1216" y="1470"/>
                  <a:pt x="1215" y="1478"/>
                  <a:pt x="1219" y="1479"/>
                </a:cubicBezTo>
                <a:cubicBezTo>
                  <a:pt x="1220" y="1475"/>
                  <a:pt x="1219" y="1473"/>
                  <a:pt x="1218" y="1471"/>
                </a:cubicBezTo>
                <a:cubicBezTo>
                  <a:pt x="1219" y="1468"/>
                  <a:pt x="1225" y="1471"/>
                  <a:pt x="1225" y="1468"/>
                </a:cubicBezTo>
                <a:cubicBezTo>
                  <a:pt x="1215" y="1471"/>
                  <a:pt x="1223" y="1455"/>
                  <a:pt x="1216" y="1455"/>
                </a:cubicBezTo>
                <a:cubicBezTo>
                  <a:pt x="1216" y="1460"/>
                  <a:pt x="1213" y="1462"/>
                  <a:pt x="1215" y="1468"/>
                </a:cubicBezTo>
                <a:close/>
                <a:moveTo>
                  <a:pt x="1074" y="1489"/>
                </a:moveTo>
                <a:cubicBezTo>
                  <a:pt x="1071" y="1489"/>
                  <a:pt x="1073" y="1493"/>
                  <a:pt x="1071" y="1493"/>
                </a:cubicBezTo>
                <a:cubicBezTo>
                  <a:pt x="1067" y="1493"/>
                  <a:pt x="1066" y="1491"/>
                  <a:pt x="1061" y="1492"/>
                </a:cubicBezTo>
                <a:cubicBezTo>
                  <a:pt x="1061" y="1490"/>
                  <a:pt x="1059" y="1489"/>
                  <a:pt x="1058" y="1487"/>
                </a:cubicBezTo>
                <a:cubicBezTo>
                  <a:pt x="1057" y="1486"/>
                  <a:pt x="1058" y="1483"/>
                  <a:pt x="1057" y="1482"/>
                </a:cubicBezTo>
                <a:cubicBezTo>
                  <a:pt x="1056" y="1482"/>
                  <a:pt x="1054" y="1483"/>
                  <a:pt x="1054" y="1482"/>
                </a:cubicBezTo>
                <a:cubicBezTo>
                  <a:pt x="1051" y="1479"/>
                  <a:pt x="1050" y="1474"/>
                  <a:pt x="1046" y="1471"/>
                </a:cubicBezTo>
                <a:cubicBezTo>
                  <a:pt x="1047" y="1474"/>
                  <a:pt x="1044" y="1476"/>
                  <a:pt x="1044" y="1477"/>
                </a:cubicBezTo>
                <a:cubicBezTo>
                  <a:pt x="1044" y="1479"/>
                  <a:pt x="1046" y="1479"/>
                  <a:pt x="1046" y="1479"/>
                </a:cubicBezTo>
                <a:cubicBezTo>
                  <a:pt x="1046" y="1482"/>
                  <a:pt x="1047" y="1488"/>
                  <a:pt x="1047" y="1490"/>
                </a:cubicBezTo>
                <a:cubicBezTo>
                  <a:pt x="1049" y="1493"/>
                  <a:pt x="1054" y="1493"/>
                  <a:pt x="1052" y="1496"/>
                </a:cubicBezTo>
                <a:cubicBezTo>
                  <a:pt x="1057" y="1496"/>
                  <a:pt x="1065" y="1498"/>
                  <a:pt x="1068" y="1495"/>
                </a:cubicBezTo>
                <a:cubicBezTo>
                  <a:pt x="1071" y="1499"/>
                  <a:pt x="1081" y="1496"/>
                  <a:pt x="1083" y="1493"/>
                </a:cubicBezTo>
                <a:cubicBezTo>
                  <a:pt x="1083" y="1486"/>
                  <a:pt x="1079" y="1476"/>
                  <a:pt x="1083" y="1470"/>
                </a:cubicBezTo>
                <a:cubicBezTo>
                  <a:pt x="1081" y="1468"/>
                  <a:pt x="1078" y="1467"/>
                  <a:pt x="1077" y="1465"/>
                </a:cubicBezTo>
                <a:cubicBezTo>
                  <a:pt x="1078" y="1460"/>
                  <a:pt x="1073" y="1462"/>
                  <a:pt x="1074" y="1457"/>
                </a:cubicBezTo>
                <a:cubicBezTo>
                  <a:pt x="1072" y="1457"/>
                  <a:pt x="1071" y="1457"/>
                  <a:pt x="1069" y="1457"/>
                </a:cubicBezTo>
                <a:cubicBezTo>
                  <a:pt x="1070" y="1468"/>
                  <a:pt x="1074" y="1476"/>
                  <a:pt x="1074" y="1489"/>
                </a:cubicBezTo>
                <a:close/>
                <a:moveTo>
                  <a:pt x="1170" y="1463"/>
                </a:moveTo>
                <a:cubicBezTo>
                  <a:pt x="1170" y="1465"/>
                  <a:pt x="1171" y="1464"/>
                  <a:pt x="1171" y="1465"/>
                </a:cubicBezTo>
                <a:cubicBezTo>
                  <a:pt x="1173" y="1467"/>
                  <a:pt x="1172" y="1468"/>
                  <a:pt x="1173" y="1471"/>
                </a:cubicBezTo>
                <a:cubicBezTo>
                  <a:pt x="1173" y="1474"/>
                  <a:pt x="1176" y="1475"/>
                  <a:pt x="1176" y="1477"/>
                </a:cubicBezTo>
                <a:cubicBezTo>
                  <a:pt x="1176" y="1478"/>
                  <a:pt x="1174" y="1478"/>
                  <a:pt x="1174" y="1481"/>
                </a:cubicBezTo>
                <a:cubicBezTo>
                  <a:pt x="1174" y="1481"/>
                  <a:pt x="1177" y="1483"/>
                  <a:pt x="1177" y="1484"/>
                </a:cubicBezTo>
                <a:cubicBezTo>
                  <a:pt x="1178" y="1486"/>
                  <a:pt x="1177" y="1491"/>
                  <a:pt x="1180" y="1492"/>
                </a:cubicBezTo>
                <a:cubicBezTo>
                  <a:pt x="1183" y="1487"/>
                  <a:pt x="1191" y="1488"/>
                  <a:pt x="1197" y="1487"/>
                </a:cubicBezTo>
                <a:cubicBezTo>
                  <a:pt x="1196" y="1476"/>
                  <a:pt x="1206" y="1478"/>
                  <a:pt x="1207" y="1470"/>
                </a:cubicBezTo>
                <a:cubicBezTo>
                  <a:pt x="1207" y="1466"/>
                  <a:pt x="1204" y="1466"/>
                  <a:pt x="1205" y="1462"/>
                </a:cubicBezTo>
                <a:cubicBezTo>
                  <a:pt x="1203" y="1461"/>
                  <a:pt x="1201" y="1462"/>
                  <a:pt x="1199" y="1463"/>
                </a:cubicBezTo>
                <a:cubicBezTo>
                  <a:pt x="1198" y="1464"/>
                  <a:pt x="1199" y="1467"/>
                  <a:pt x="1198" y="1468"/>
                </a:cubicBezTo>
                <a:cubicBezTo>
                  <a:pt x="1197" y="1468"/>
                  <a:pt x="1195" y="1467"/>
                  <a:pt x="1194" y="1468"/>
                </a:cubicBezTo>
                <a:cubicBezTo>
                  <a:pt x="1193" y="1470"/>
                  <a:pt x="1195" y="1475"/>
                  <a:pt x="1191" y="1474"/>
                </a:cubicBezTo>
                <a:cubicBezTo>
                  <a:pt x="1189" y="1470"/>
                  <a:pt x="1186" y="1468"/>
                  <a:pt x="1180" y="1468"/>
                </a:cubicBezTo>
                <a:cubicBezTo>
                  <a:pt x="1182" y="1462"/>
                  <a:pt x="1176" y="1465"/>
                  <a:pt x="1174" y="1463"/>
                </a:cubicBezTo>
                <a:cubicBezTo>
                  <a:pt x="1173" y="1462"/>
                  <a:pt x="1174" y="1459"/>
                  <a:pt x="1173" y="1458"/>
                </a:cubicBezTo>
                <a:cubicBezTo>
                  <a:pt x="1172" y="1458"/>
                  <a:pt x="1170" y="1459"/>
                  <a:pt x="1170" y="1458"/>
                </a:cubicBezTo>
                <a:cubicBezTo>
                  <a:pt x="1169" y="1458"/>
                  <a:pt x="1167" y="1455"/>
                  <a:pt x="1167" y="1458"/>
                </a:cubicBezTo>
                <a:cubicBezTo>
                  <a:pt x="1169" y="1459"/>
                  <a:pt x="1170" y="1460"/>
                  <a:pt x="1170" y="1463"/>
                </a:cubicBezTo>
                <a:close/>
                <a:moveTo>
                  <a:pt x="1092" y="1474"/>
                </a:moveTo>
                <a:cubicBezTo>
                  <a:pt x="1092" y="1474"/>
                  <a:pt x="1090" y="1470"/>
                  <a:pt x="1088" y="1471"/>
                </a:cubicBezTo>
                <a:cubicBezTo>
                  <a:pt x="1088" y="1472"/>
                  <a:pt x="1088" y="1473"/>
                  <a:pt x="1088" y="1474"/>
                </a:cubicBezTo>
                <a:cubicBezTo>
                  <a:pt x="1087" y="1474"/>
                  <a:pt x="1086" y="1474"/>
                  <a:pt x="1086" y="1476"/>
                </a:cubicBezTo>
                <a:cubicBezTo>
                  <a:pt x="1091" y="1481"/>
                  <a:pt x="1096" y="1473"/>
                  <a:pt x="1102" y="1473"/>
                </a:cubicBezTo>
                <a:cubicBezTo>
                  <a:pt x="1107" y="1473"/>
                  <a:pt x="1110" y="1473"/>
                  <a:pt x="1114" y="1477"/>
                </a:cubicBezTo>
                <a:cubicBezTo>
                  <a:pt x="1114" y="1480"/>
                  <a:pt x="1111" y="1479"/>
                  <a:pt x="1111" y="1481"/>
                </a:cubicBezTo>
                <a:cubicBezTo>
                  <a:pt x="1114" y="1483"/>
                  <a:pt x="1114" y="1488"/>
                  <a:pt x="1115" y="1492"/>
                </a:cubicBezTo>
                <a:cubicBezTo>
                  <a:pt x="1123" y="1490"/>
                  <a:pt x="1122" y="1481"/>
                  <a:pt x="1120" y="1474"/>
                </a:cubicBezTo>
                <a:cubicBezTo>
                  <a:pt x="1120" y="1474"/>
                  <a:pt x="1117" y="1471"/>
                  <a:pt x="1117" y="1471"/>
                </a:cubicBezTo>
                <a:cubicBezTo>
                  <a:pt x="1115" y="1468"/>
                  <a:pt x="1113" y="1466"/>
                  <a:pt x="1114" y="1462"/>
                </a:cubicBezTo>
                <a:cubicBezTo>
                  <a:pt x="1108" y="1462"/>
                  <a:pt x="1110" y="1470"/>
                  <a:pt x="1103" y="1470"/>
                </a:cubicBezTo>
                <a:cubicBezTo>
                  <a:pt x="1099" y="1470"/>
                  <a:pt x="1100" y="1457"/>
                  <a:pt x="1095" y="1463"/>
                </a:cubicBezTo>
                <a:cubicBezTo>
                  <a:pt x="1100" y="1467"/>
                  <a:pt x="1096" y="1474"/>
                  <a:pt x="1092" y="1474"/>
                </a:cubicBezTo>
                <a:close/>
                <a:moveTo>
                  <a:pt x="1137" y="1476"/>
                </a:moveTo>
                <a:cubicBezTo>
                  <a:pt x="1137" y="1478"/>
                  <a:pt x="1134" y="1482"/>
                  <a:pt x="1139" y="1481"/>
                </a:cubicBezTo>
                <a:cubicBezTo>
                  <a:pt x="1142" y="1481"/>
                  <a:pt x="1139" y="1476"/>
                  <a:pt x="1140" y="1474"/>
                </a:cubicBezTo>
                <a:cubicBezTo>
                  <a:pt x="1141" y="1473"/>
                  <a:pt x="1144" y="1475"/>
                  <a:pt x="1143" y="1473"/>
                </a:cubicBezTo>
                <a:cubicBezTo>
                  <a:pt x="1142" y="1472"/>
                  <a:pt x="1141" y="1471"/>
                  <a:pt x="1140" y="1470"/>
                </a:cubicBezTo>
                <a:cubicBezTo>
                  <a:pt x="1137" y="1466"/>
                  <a:pt x="1143" y="1462"/>
                  <a:pt x="1137" y="1462"/>
                </a:cubicBezTo>
                <a:cubicBezTo>
                  <a:pt x="1137" y="1465"/>
                  <a:pt x="1137" y="1471"/>
                  <a:pt x="1137" y="1476"/>
                </a:cubicBezTo>
                <a:close/>
                <a:moveTo>
                  <a:pt x="1241" y="1476"/>
                </a:moveTo>
                <a:cubicBezTo>
                  <a:pt x="1243" y="1476"/>
                  <a:pt x="1245" y="1477"/>
                  <a:pt x="1245" y="1479"/>
                </a:cubicBezTo>
                <a:cubicBezTo>
                  <a:pt x="1244" y="1482"/>
                  <a:pt x="1236" y="1478"/>
                  <a:pt x="1235" y="1482"/>
                </a:cubicBezTo>
                <a:cubicBezTo>
                  <a:pt x="1237" y="1482"/>
                  <a:pt x="1236" y="1486"/>
                  <a:pt x="1236" y="1489"/>
                </a:cubicBezTo>
                <a:cubicBezTo>
                  <a:pt x="1246" y="1490"/>
                  <a:pt x="1250" y="1486"/>
                  <a:pt x="1252" y="1479"/>
                </a:cubicBezTo>
                <a:cubicBezTo>
                  <a:pt x="1243" y="1478"/>
                  <a:pt x="1249" y="1472"/>
                  <a:pt x="1249" y="1468"/>
                </a:cubicBezTo>
                <a:cubicBezTo>
                  <a:pt x="1248" y="1466"/>
                  <a:pt x="1246" y="1464"/>
                  <a:pt x="1246" y="1463"/>
                </a:cubicBezTo>
                <a:cubicBezTo>
                  <a:pt x="1245" y="1462"/>
                  <a:pt x="1245" y="1461"/>
                  <a:pt x="1242" y="1462"/>
                </a:cubicBezTo>
                <a:cubicBezTo>
                  <a:pt x="1242" y="1470"/>
                  <a:pt x="1242" y="1470"/>
                  <a:pt x="1241" y="1476"/>
                </a:cubicBezTo>
                <a:close/>
                <a:moveTo>
                  <a:pt x="1252" y="1471"/>
                </a:moveTo>
                <a:cubicBezTo>
                  <a:pt x="1253" y="1477"/>
                  <a:pt x="1257" y="1483"/>
                  <a:pt x="1252" y="1487"/>
                </a:cubicBezTo>
                <a:cubicBezTo>
                  <a:pt x="1256" y="1488"/>
                  <a:pt x="1256" y="1493"/>
                  <a:pt x="1262" y="1492"/>
                </a:cubicBezTo>
                <a:cubicBezTo>
                  <a:pt x="1263" y="1487"/>
                  <a:pt x="1262" y="1481"/>
                  <a:pt x="1269" y="1482"/>
                </a:cubicBezTo>
                <a:cubicBezTo>
                  <a:pt x="1269" y="1476"/>
                  <a:pt x="1261" y="1479"/>
                  <a:pt x="1261" y="1474"/>
                </a:cubicBezTo>
                <a:cubicBezTo>
                  <a:pt x="1260" y="1471"/>
                  <a:pt x="1261" y="1468"/>
                  <a:pt x="1263" y="1466"/>
                </a:cubicBezTo>
                <a:cubicBezTo>
                  <a:pt x="1265" y="1467"/>
                  <a:pt x="1263" y="1460"/>
                  <a:pt x="1259" y="1462"/>
                </a:cubicBezTo>
                <a:cubicBezTo>
                  <a:pt x="1257" y="1465"/>
                  <a:pt x="1253" y="1469"/>
                  <a:pt x="1252" y="1471"/>
                </a:cubicBezTo>
                <a:close/>
                <a:moveTo>
                  <a:pt x="865" y="1465"/>
                </a:moveTo>
                <a:cubicBezTo>
                  <a:pt x="870" y="1466"/>
                  <a:pt x="866" y="1471"/>
                  <a:pt x="862" y="1471"/>
                </a:cubicBezTo>
                <a:cubicBezTo>
                  <a:pt x="862" y="1469"/>
                  <a:pt x="864" y="1467"/>
                  <a:pt x="865" y="1465"/>
                </a:cubicBezTo>
                <a:close/>
                <a:moveTo>
                  <a:pt x="979" y="1476"/>
                </a:moveTo>
                <a:cubicBezTo>
                  <a:pt x="978" y="1476"/>
                  <a:pt x="975" y="1476"/>
                  <a:pt x="975" y="1477"/>
                </a:cubicBezTo>
                <a:cubicBezTo>
                  <a:pt x="978" y="1478"/>
                  <a:pt x="975" y="1483"/>
                  <a:pt x="973" y="1482"/>
                </a:cubicBezTo>
                <a:cubicBezTo>
                  <a:pt x="971" y="1482"/>
                  <a:pt x="967" y="1483"/>
                  <a:pt x="967" y="1481"/>
                </a:cubicBezTo>
                <a:cubicBezTo>
                  <a:pt x="968" y="1478"/>
                  <a:pt x="972" y="1476"/>
                  <a:pt x="967" y="1474"/>
                </a:cubicBezTo>
                <a:cubicBezTo>
                  <a:pt x="965" y="1478"/>
                  <a:pt x="962" y="1479"/>
                  <a:pt x="962" y="1485"/>
                </a:cubicBezTo>
                <a:cubicBezTo>
                  <a:pt x="960" y="1488"/>
                  <a:pt x="955" y="1489"/>
                  <a:pt x="953" y="1492"/>
                </a:cubicBezTo>
                <a:cubicBezTo>
                  <a:pt x="956" y="1493"/>
                  <a:pt x="959" y="1495"/>
                  <a:pt x="958" y="1500"/>
                </a:cubicBezTo>
                <a:cubicBezTo>
                  <a:pt x="961" y="1500"/>
                  <a:pt x="962" y="1496"/>
                  <a:pt x="964" y="1495"/>
                </a:cubicBezTo>
                <a:cubicBezTo>
                  <a:pt x="966" y="1494"/>
                  <a:pt x="968" y="1494"/>
                  <a:pt x="970" y="1493"/>
                </a:cubicBezTo>
                <a:cubicBezTo>
                  <a:pt x="970" y="1493"/>
                  <a:pt x="970" y="1492"/>
                  <a:pt x="970" y="1492"/>
                </a:cubicBezTo>
                <a:cubicBezTo>
                  <a:pt x="971" y="1490"/>
                  <a:pt x="975" y="1491"/>
                  <a:pt x="976" y="1490"/>
                </a:cubicBezTo>
                <a:cubicBezTo>
                  <a:pt x="979" y="1490"/>
                  <a:pt x="978" y="1494"/>
                  <a:pt x="979" y="1495"/>
                </a:cubicBezTo>
                <a:cubicBezTo>
                  <a:pt x="980" y="1495"/>
                  <a:pt x="982" y="1495"/>
                  <a:pt x="983" y="1495"/>
                </a:cubicBezTo>
                <a:cubicBezTo>
                  <a:pt x="983" y="1495"/>
                  <a:pt x="983" y="1498"/>
                  <a:pt x="984" y="1498"/>
                </a:cubicBezTo>
                <a:cubicBezTo>
                  <a:pt x="986" y="1499"/>
                  <a:pt x="988" y="1499"/>
                  <a:pt x="990" y="1500"/>
                </a:cubicBezTo>
                <a:cubicBezTo>
                  <a:pt x="992" y="1496"/>
                  <a:pt x="993" y="1493"/>
                  <a:pt x="995" y="1490"/>
                </a:cubicBezTo>
                <a:cubicBezTo>
                  <a:pt x="989" y="1491"/>
                  <a:pt x="994" y="1487"/>
                  <a:pt x="993" y="1484"/>
                </a:cubicBezTo>
                <a:cubicBezTo>
                  <a:pt x="991" y="1482"/>
                  <a:pt x="989" y="1482"/>
                  <a:pt x="987" y="1479"/>
                </a:cubicBezTo>
                <a:cubicBezTo>
                  <a:pt x="988" y="1480"/>
                  <a:pt x="989" y="1477"/>
                  <a:pt x="989" y="1476"/>
                </a:cubicBezTo>
                <a:cubicBezTo>
                  <a:pt x="989" y="1476"/>
                  <a:pt x="986" y="1474"/>
                  <a:pt x="986" y="1474"/>
                </a:cubicBezTo>
                <a:cubicBezTo>
                  <a:pt x="985" y="1474"/>
                  <a:pt x="984" y="1472"/>
                  <a:pt x="982" y="1471"/>
                </a:cubicBezTo>
                <a:cubicBezTo>
                  <a:pt x="986" y="1471"/>
                  <a:pt x="983" y="1464"/>
                  <a:pt x="981" y="1465"/>
                </a:cubicBezTo>
                <a:cubicBezTo>
                  <a:pt x="982" y="1470"/>
                  <a:pt x="979" y="1471"/>
                  <a:pt x="979" y="1476"/>
                </a:cubicBezTo>
                <a:close/>
                <a:moveTo>
                  <a:pt x="1030" y="1466"/>
                </a:moveTo>
                <a:cubicBezTo>
                  <a:pt x="1030" y="1469"/>
                  <a:pt x="1032" y="1470"/>
                  <a:pt x="1032" y="1473"/>
                </a:cubicBezTo>
                <a:cubicBezTo>
                  <a:pt x="1029" y="1475"/>
                  <a:pt x="1030" y="1473"/>
                  <a:pt x="1026" y="1473"/>
                </a:cubicBezTo>
                <a:cubicBezTo>
                  <a:pt x="1024" y="1475"/>
                  <a:pt x="1023" y="1479"/>
                  <a:pt x="1021" y="1482"/>
                </a:cubicBezTo>
                <a:cubicBezTo>
                  <a:pt x="1027" y="1481"/>
                  <a:pt x="1031" y="1477"/>
                  <a:pt x="1035" y="1482"/>
                </a:cubicBezTo>
                <a:cubicBezTo>
                  <a:pt x="1031" y="1474"/>
                  <a:pt x="1038" y="1474"/>
                  <a:pt x="1038" y="1466"/>
                </a:cubicBezTo>
                <a:cubicBezTo>
                  <a:pt x="1036" y="1464"/>
                  <a:pt x="1032" y="1464"/>
                  <a:pt x="1030" y="1466"/>
                </a:cubicBezTo>
                <a:close/>
                <a:moveTo>
                  <a:pt x="739" y="1473"/>
                </a:moveTo>
                <a:cubicBezTo>
                  <a:pt x="739" y="1471"/>
                  <a:pt x="746" y="1468"/>
                  <a:pt x="741" y="1466"/>
                </a:cubicBezTo>
                <a:cubicBezTo>
                  <a:pt x="742" y="1472"/>
                  <a:pt x="732" y="1467"/>
                  <a:pt x="732" y="1471"/>
                </a:cubicBezTo>
                <a:cubicBezTo>
                  <a:pt x="736" y="1470"/>
                  <a:pt x="736" y="1473"/>
                  <a:pt x="739" y="1473"/>
                </a:cubicBezTo>
                <a:close/>
                <a:moveTo>
                  <a:pt x="1154" y="1485"/>
                </a:moveTo>
                <a:cubicBezTo>
                  <a:pt x="1153" y="1485"/>
                  <a:pt x="1152" y="1485"/>
                  <a:pt x="1151" y="1485"/>
                </a:cubicBezTo>
                <a:cubicBezTo>
                  <a:pt x="1152" y="1489"/>
                  <a:pt x="1152" y="1494"/>
                  <a:pt x="1157" y="1493"/>
                </a:cubicBezTo>
                <a:cubicBezTo>
                  <a:pt x="1156" y="1489"/>
                  <a:pt x="1160" y="1490"/>
                  <a:pt x="1162" y="1489"/>
                </a:cubicBezTo>
                <a:cubicBezTo>
                  <a:pt x="1162" y="1479"/>
                  <a:pt x="1155" y="1478"/>
                  <a:pt x="1159" y="1470"/>
                </a:cubicBezTo>
                <a:cubicBezTo>
                  <a:pt x="1156" y="1470"/>
                  <a:pt x="1156" y="1467"/>
                  <a:pt x="1154" y="1466"/>
                </a:cubicBezTo>
                <a:cubicBezTo>
                  <a:pt x="1153" y="1473"/>
                  <a:pt x="1152" y="1478"/>
                  <a:pt x="1154" y="1485"/>
                </a:cubicBezTo>
                <a:close/>
                <a:moveTo>
                  <a:pt x="509" y="1470"/>
                </a:moveTo>
                <a:cubicBezTo>
                  <a:pt x="509" y="1473"/>
                  <a:pt x="503" y="1468"/>
                  <a:pt x="501" y="1468"/>
                </a:cubicBezTo>
                <a:cubicBezTo>
                  <a:pt x="500" y="1475"/>
                  <a:pt x="515" y="1475"/>
                  <a:pt x="509" y="1470"/>
                </a:cubicBezTo>
                <a:close/>
                <a:moveTo>
                  <a:pt x="893" y="1468"/>
                </a:moveTo>
                <a:cubicBezTo>
                  <a:pt x="895" y="1469"/>
                  <a:pt x="896" y="1470"/>
                  <a:pt x="896" y="1473"/>
                </a:cubicBezTo>
                <a:cubicBezTo>
                  <a:pt x="894" y="1472"/>
                  <a:pt x="893" y="1471"/>
                  <a:pt x="893" y="1468"/>
                </a:cubicBezTo>
                <a:close/>
                <a:moveTo>
                  <a:pt x="569" y="1471"/>
                </a:moveTo>
                <a:cubicBezTo>
                  <a:pt x="573" y="1471"/>
                  <a:pt x="573" y="1477"/>
                  <a:pt x="571" y="1479"/>
                </a:cubicBezTo>
                <a:cubicBezTo>
                  <a:pt x="569" y="1477"/>
                  <a:pt x="567" y="1473"/>
                  <a:pt x="569" y="1471"/>
                </a:cubicBezTo>
                <a:close/>
                <a:moveTo>
                  <a:pt x="295" y="1473"/>
                </a:moveTo>
                <a:cubicBezTo>
                  <a:pt x="298" y="1473"/>
                  <a:pt x="300" y="1473"/>
                  <a:pt x="303" y="1473"/>
                </a:cubicBezTo>
                <a:cubicBezTo>
                  <a:pt x="306" y="1478"/>
                  <a:pt x="293" y="1478"/>
                  <a:pt x="295" y="1473"/>
                </a:cubicBezTo>
                <a:close/>
                <a:moveTo>
                  <a:pt x="453" y="1474"/>
                </a:moveTo>
                <a:cubicBezTo>
                  <a:pt x="455" y="1469"/>
                  <a:pt x="458" y="1475"/>
                  <a:pt x="459" y="1476"/>
                </a:cubicBezTo>
                <a:cubicBezTo>
                  <a:pt x="458" y="1481"/>
                  <a:pt x="454" y="1475"/>
                  <a:pt x="453" y="1474"/>
                </a:cubicBezTo>
                <a:close/>
                <a:moveTo>
                  <a:pt x="938" y="1482"/>
                </a:moveTo>
                <a:cubicBezTo>
                  <a:pt x="939" y="1483"/>
                  <a:pt x="936" y="1489"/>
                  <a:pt x="939" y="1489"/>
                </a:cubicBezTo>
                <a:cubicBezTo>
                  <a:pt x="943" y="1486"/>
                  <a:pt x="943" y="1481"/>
                  <a:pt x="944" y="1476"/>
                </a:cubicBezTo>
                <a:cubicBezTo>
                  <a:pt x="941" y="1476"/>
                  <a:pt x="940" y="1474"/>
                  <a:pt x="938" y="1474"/>
                </a:cubicBezTo>
                <a:cubicBezTo>
                  <a:pt x="936" y="1479"/>
                  <a:pt x="936" y="1481"/>
                  <a:pt x="938" y="1482"/>
                </a:cubicBezTo>
                <a:close/>
                <a:moveTo>
                  <a:pt x="393" y="1482"/>
                </a:moveTo>
                <a:cubicBezTo>
                  <a:pt x="393" y="1480"/>
                  <a:pt x="393" y="1478"/>
                  <a:pt x="390" y="1479"/>
                </a:cubicBezTo>
                <a:cubicBezTo>
                  <a:pt x="389" y="1483"/>
                  <a:pt x="393" y="1482"/>
                  <a:pt x="393" y="1485"/>
                </a:cubicBezTo>
                <a:cubicBezTo>
                  <a:pt x="393" y="1487"/>
                  <a:pt x="389" y="1486"/>
                  <a:pt x="387" y="1487"/>
                </a:cubicBezTo>
                <a:cubicBezTo>
                  <a:pt x="386" y="1488"/>
                  <a:pt x="388" y="1492"/>
                  <a:pt x="387" y="1493"/>
                </a:cubicBezTo>
                <a:cubicBezTo>
                  <a:pt x="387" y="1495"/>
                  <a:pt x="381" y="1492"/>
                  <a:pt x="383" y="1496"/>
                </a:cubicBezTo>
                <a:cubicBezTo>
                  <a:pt x="390" y="1499"/>
                  <a:pt x="390" y="1496"/>
                  <a:pt x="397" y="1495"/>
                </a:cubicBezTo>
                <a:cubicBezTo>
                  <a:pt x="397" y="1491"/>
                  <a:pt x="394" y="1491"/>
                  <a:pt x="395" y="1487"/>
                </a:cubicBezTo>
                <a:cubicBezTo>
                  <a:pt x="396" y="1487"/>
                  <a:pt x="397" y="1486"/>
                  <a:pt x="398" y="1485"/>
                </a:cubicBezTo>
                <a:cubicBezTo>
                  <a:pt x="403" y="1484"/>
                  <a:pt x="401" y="1490"/>
                  <a:pt x="406" y="1489"/>
                </a:cubicBezTo>
                <a:cubicBezTo>
                  <a:pt x="406" y="1483"/>
                  <a:pt x="398" y="1486"/>
                  <a:pt x="398" y="1481"/>
                </a:cubicBezTo>
                <a:cubicBezTo>
                  <a:pt x="398" y="1478"/>
                  <a:pt x="398" y="1475"/>
                  <a:pt x="395" y="1476"/>
                </a:cubicBezTo>
                <a:cubicBezTo>
                  <a:pt x="389" y="1476"/>
                  <a:pt x="399" y="1482"/>
                  <a:pt x="393" y="1482"/>
                </a:cubicBezTo>
                <a:close/>
                <a:moveTo>
                  <a:pt x="1528" y="1484"/>
                </a:moveTo>
                <a:cubicBezTo>
                  <a:pt x="1534" y="1482"/>
                  <a:pt x="1531" y="1488"/>
                  <a:pt x="1531" y="1490"/>
                </a:cubicBezTo>
                <a:cubicBezTo>
                  <a:pt x="1532" y="1491"/>
                  <a:pt x="1534" y="1491"/>
                  <a:pt x="1534" y="1492"/>
                </a:cubicBezTo>
                <a:cubicBezTo>
                  <a:pt x="1535" y="1493"/>
                  <a:pt x="1534" y="1495"/>
                  <a:pt x="1534" y="1496"/>
                </a:cubicBezTo>
                <a:cubicBezTo>
                  <a:pt x="1535" y="1498"/>
                  <a:pt x="1538" y="1497"/>
                  <a:pt x="1539" y="1498"/>
                </a:cubicBezTo>
                <a:cubicBezTo>
                  <a:pt x="1540" y="1499"/>
                  <a:pt x="1539" y="1503"/>
                  <a:pt x="1542" y="1501"/>
                </a:cubicBezTo>
                <a:cubicBezTo>
                  <a:pt x="1545" y="1498"/>
                  <a:pt x="1543" y="1495"/>
                  <a:pt x="1542" y="1492"/>
                </a:cubicBezTo>
                <a:cubicBezTo>
                  <a:pt x="1540" y="1491"/>
                  <a:pt x="1539" y="1490"/>
                  <a:pt x="1538" y="1489"/>
                </a:cubicBezTo>
                <a:cubicBezTo>
                  <a:pt x="1539" y="1483"/>
                  <a:pt x="1535" y="1482"/>
                  <a:pt x="1536" y="1477"/>
                </a:cubicBezTo>
                <a:cubicBezTo>
                  <a:pt x="1536" y="1476"/>
                  <a:pt x="1536" y="1476"/>
                  <a:pt x="1535" y="1476"/>
                </a:cubicBezTo>
                <a:cubicBezTo>
                  <a:pt x="1534" y="1479"/>
                  <a:pt x="1529" y="1479"/>
                  <a:pt x="1528" y="1484"/>
                </a:cubicBezTo>
                <a:close/>
                <a:moveTo>
                  <a:pt x="342" y="1485"/>
                </a:moveTo>
                <a:cubicBezTo>
                  <a:pt x="351" y="1486"/>
                  <a:pt x="342" y="1496"/>
                  <a:pt x="350" y="1496"/>
                </a:cubicBezTo>
                <a:cubicBezTo>
                  <a:pt x="349" y="1491"/>
                  <a:pt x="353" y="1492"/>
                  <a:pt x="353" y="1489"/>
                </a:cubicBezTo>
                <a:cubicBezTo>
                  <a:pt x="346" y="1487"/>
                  <a:pt x="350" y="1484"/>
                  <a:pt x="350" y="1477"/>
                </a:cubicBezTo>
                <a:cubicBezTo>
                  <a:pt x="348" y="1477"/>
                  <a:pt x="347" y="1477"/>
                  <a:pt x="345" y="1477"/>
                </a:cubicBezTo>
                <a:cubicBezTo>
                  <a:pt x="347" y="1482"/>
                  <a:pt x="344" y="1483"/>
                  <a:pt x="342" y="1485"/>
                </a:cubicBezTo>
                <a:close/>
                <a:moveTo>
                  <a:pt x="1010" y="1479"/>
                </a:moveTo>
                <a:cubicBezTo>
                  <a:pt x="1009" y="1488"/>
                  <a:pt x="1017" y="1480"/>
                  <a:pt x="1010" y="1479"/>
                </a:cubicBezTo>
                <a:close/>
                <a:moveTo>
                  <a:pt x="1224" y="1489"/>
                </a:moveTo>
                <a:cubicBezTo>
                  <a:pt x="1225" y="1486"/>
                  <a:pt x="1227" y="1484"/>
                  <a:pt x="1228" y="1481"/>
                </a:cubicBezTo>
                <a:cubicBezTo>
                  <a:pt x="1225" y="1481"/>
                  <a:pt x="1225" y="1479"/>
                  <a:pt x="1222" y="1479"/>
                </a:cubicBezTo>
                <a:cubicBezTo>
                  <a:pt x="1220" y="1481"/>
                  <a:pt x="1219" y="1489"/>
                  <a:pt x="1224" y="1489"/>
                </a:cubicBezTo>
                <a:close/>
                <a:moveTo>
                  <a:pt x="1366" y="1492"/>
                </a:moveTo>
                <a:cubicBezTo>
                  <a:pt x="1366" y="1495"/>
                  <a:pt x="1362" y="1494"/>
                  <a:pt x="1363" y="1498"/>
                </a:cubicBezTo>
                <a:cubicBezTo>
                  <a:pt x="1366" y="1499"/>
                  <a:pt x="1366" y="1503"/>
                  <a:pt x="1370" y="1501"/>
                </a:cubicBezTo>
                <a:cubicBezTo>
                  <a:pt x="1369" y="1496"/>
                  <a:pt x="1373" y="1497"/>
                  <a:pt x="1372" y="1492"/>
                </a:cubicBezTo>
                <a:cubicBezTo>
                  <a:pt x="1370" y="1489"/>
                  <a:pt x="1368" y="1487"/>
                  <a:pt x="1366" y="1485"/>
                </a:cubicBezTo>
                <a:cubicBezTo>
                  <a:pt x="1366" y="1482"/>
                  <a:pt x="1366" y="1479"/>
                  <a:pt x="1363" y="1479"/>
                </a:cubicBezTo>
                <a:cubicBezTo>
                  <a:pt x="1365" y="1485"/>
                  <a:pt x="1361" y="1488"/>
                  <a:pt x="1366" y="1492"/>
                </a:cubicBezTo>
                <a:close/>
                <a:moveTo>
                  <a:pt x="1450" y="1479"/>
                </a:moveTo>
                <a:cubicBezTo>
                  <a:pt x="1454" y="1477"/>
                  <a:pt x="1454" y="1486"/>
                  <a:pt x="1450" y="1484"/>
                </a:cubicBezTo>
                <a:cubicBezTo>
                  <a:pt x="1450" y="1482"/>
                  <a:pt x="1450" y="1481"/>
                  <a:pt x="1450" y="1479"/>
                </a:cubicBezTo>
                <a:close/>
                <a:moveTo>
                  <a:pt x="1460" y="1485"/>
                </a:moveTo>
                <a:cubicBezTo>
                  <a:pt x="1465" y="1484"/>
                  <a:pt x="1465" y="1484"/>
                  <a:pt x="1470" y="1485"/>
                </a:cubicBezTo>
                <a:cubicBezTo>
                  <a:pt x="1472" y="1474"/>
                  <a:pt x="1462" y="1484"/>
                  <a:pt x="1457" y="1479"/>
                </a:cubicBezTo>
                <a:cubicBezTo>
                  <a:pt x="1455" y="1484"/>
                  <a:pt x="1462" y="1480"/>
                  <a:pt x="1460" y="1485"/>
                </a:cubicBezTo>
                <a:close/>
                <a:moveTo>
                  <a:pt x="1737" y="1484"/>
                </a:moveTo>
                <a:cubicBezTo>
                  <a:pt x="1737" y="1483"/>
                  <a:pt x="1737" y="1482"/>
                  <a:pt x="1739" y="1482"/>
                </a:cubicBezTo>
                <a:cubicBezTo>
                  <a:pt x="1739" y="1480"/>
                  <a:pt x="1738" y="1478"/>
                  <a:pt x="1736" y="1479"/>
                </a:cubicBezTo>
                <a:cubicBezTo>
                  <a:pt x="1736" y="1481"/>
                  <a:pt x="1735" y="1484"/>
                  <a:pt x="1737" y="1484"/>
                </a:cubicBezTo>
                <a:close/>
                <a:moveTo>
                  <a:pt x="561" y="1492"/>
                </a:moveTo>
                <a:cubicBezTo>
                  <a:pt x="560" y="1494"/>
                  <a:pt x="557" y="1495"/>
                  <a:pt x="558" y="1496"/>
                </a:cubicBezTo>
                <a:cubicBezTo>
                  <a:pt x="558" y="1497"/>
                  <a:pt x="561" y="1498"/>
                  <a:pt x="561" y="1498"/>
                </a:cubicBezTo>
                <a:cubicBezTo>
                  <a:pt x="561" y="1499"/>
                  <a:pt x="562" y="1503"/>
                  <a:pt x="562" y="1503"/>
                </a:cubicBezTo>
                <a:cubicBezTo>
                  <a:pt x="563" y="1504"/>
                  <a:pt x="562" y="1506"/>
                  <a:pt x="563" y="1508"/>
                </a:cubicBezTo>
                <a:cubicBezTo>
                  <a:pt x="565" y="1507"/>
                  <a:pt x="571" y="1509"/>
                  <a:pt x="570" y="1506"/>
                </a:cubicBezTo>
                <a:cubicBezTo>
                  <a:pt x="562" y="1508"/>
                  <a:pt x="567" y="1500"/>
                  <a:pt x="568" y="1498"/>
                </a:cubicBezTo>
                <a:cubicBezTo>
                  <a:pt x="565" y="1498"/>
                  <a:pt x="563" y="1497"/>
                  <a:pt x="564" y="1493"/>
                </a:cubicBezTo>
                <a:cubicBezTo>
                  <a:pt x="563" y="1489"/>
                  <a:pt x="571" y="1485"/>
                  <a:pt x="566" y="1482"/>
                </a:cubicBezTo>
                <a:cubicBezTo>
                  <a:pt x="565" y="1487"/>
                  <a:pt x="562" y="1480"/>
                  <a:pt x="560" y="1481"/>
                </a:cubicBezTo>
                <a:cubicBezTo>
                  <a:pt x="556" y="1484"/>
                  <a:pt x="561" y="1488"/>
                  <a:pt x="561" y="1492"/>
                </a:cubicBezTo>
                <a:close/>
                <a:moveTo>
                  <a:pt x="1088" y="1495"/>
                </a:moveTo>
                <a:cubicBezTo>
                  <a:pt x="1093" y="1497"/>
                  <a:pt x="1089" y="1489"/>
                  <a:pt x="1092" y="1490"/>
                </a:cubicBezTo>
                <a:cubicBezTo>
                  <a:pt x="1095" y="1493"/>
                  <a:pt x="1099" y="1492"/>
                  <a:pt x="1098" y="1487"/>
                </a:cubicBezTo>
                <a:cubicBezTo>
                  <a:pt x="1091" y="1489"/>
                  <a:pt x="1092" y="1483"/>
                  <a:pt x="1089" y="1481"/>
                </a:cubicBezTo>
                <a:cubicBezTo>
                  <a:pt x="1090" y="1487"/>
                  <a:pt x="1084" y="1491"/>
                  <a:pt x="1088" y="1495"/>
                </a:cubicBezTo>
                <a:close/>
                <a:moveTo>
                  <a:pt x="1170" y="1484"/>
                </a:moveTo>
                <a:cubicBezTo>
                  <a:pt x="1170" y="1484"/>
                  <a:pt x="1170" y="1482"/>
                  <a:pt x="1170" y="1482"/>
                </a:cubicBezTo>
                <a:cubicBezTo>
                  <a:pt x="1175" y="1483"/>
                  <a:pt x="1167" y="1487"/>
                  <a:pt x="1165" y="1485"/>
                </a:cubicBezTo>
                <a:cubicBezTo>
                  <a:pt x="1164" y="1484"/>
                  <a:pt x="1169" y="1484"/>
                  <a:pt x="1170" y="1484"/>
                </a:cubicBezTo>
                <a:close/>
                <a:moveTo>
                  <a:pt x="1618" y="1492"/>
                </a:moveTo>
                <a:cubicBezTo>
                  <a:pt x="1615" y="1491"/>
                  <a:pt x="1613" y="1492"/>
                  <a:pt x="1612" y="1493"/>
                </a:cubicBezTo>
                <a:cubicBezTo>
                  <a:pt x="1611" y="1495"/>
                  <a:pt x="1605" y="1492"/>
                  <a:pt x="1605" y="1495"/>
                </a:cubicBezTo>
                <a:cubicBezTo>
                  <a:pt x="1608" y="1497"/>
                  <a:pt x="1615" y="1494"/>
                  <a:pt x="1621" y="1495"/>
                </a:cubicBezTo>
                <a:cubicBezTo>
                  <a:pt x="1621" y="1494"/>
                  <a:pt x="1621" y="1492"/>
                  <a:pt x="1623" y="1492"/>
                </a:cubicBezTo>
                <a:cubicBezTo>
                  <a:pt x="1622" y="1488"/>
                  <a:pt x="1619" y="1487"/>
                  <a:pt x="1618" y="1485"/>
                </a:cubicBezTo>
                <a:cubicBezTo>
                  <a:pt x="1617" y="1484"/>
                  <a:pt x="1621" y="1482"/>
                  <a:pt x="1617" y="1482"/>
                </a:cubicBezTo>
                <a:cubicBezTo>
                  <a:pt x="1612" y="1486"/>
                  <a:pt x="1618" y="1487"/>
                  <a:pt x="1618" y="1492"/>
                </a:cubicBezTo>
                <a:close/>
                <a:moveTo>
                  <a:pt x="381" y="1490"/>
                </a:moveTo>
                <a:cubicBezTo>
                  <a:pt x="379" y="1490"/>
                  <a:pt x="380" y="1487"/>
                  <a:pt x="381" y="1485"/>
                </a:cubicBezTo>
                <a:cubicBezTo>
                  <a:pt x="374" y="1483"/>
                  <a:pt x="379" y="1497"/>
                  <a:pt x="381" y="1490"/>
                </a:cubicBezTo>
                <a:close/>
                <a:moveTo>
                  <a:pt x="1137" y="1490"/>
                </a:moveTo>
                <a:cubicBezTo>
                  <a:pt x="1139" y="1491"/>
                  <a:pt x="1143" y="1490"/>
                  <a:pt x="1142" y="1487"/>
                </a:cubicBezTo>
                <a:cubicBezTo>
                  <a:pt x="1142" y="1484"/>
                  <a:pt x="1132" y="1484"/>
                  <a:pt x="1133" y="1487"/>
                </a:cubicBezTo>
                <a:cubicBezTo>
                  <a:pt x="1136" y="1486"/>
                  <a:pt x="1135" y="1490"/>
                  <a:pt x="1137" y="1490"/>
                </a:cubicBezTo>
                <a:close/>
                <a:moveTo>
                  <a:pt x="1456" y="1485"/>
                </a:moveTo>
                <a:cubicBezTo>
                  <a:pt x="1459" y="1486"/>
                  <a:pt x="1457" y="1491"/>
                  <a:pt x="1460" y="1490"/>
                </a:cubicBezTo>
                <a:cubicBezTo>
                  <a:pt x="1458" y="1495"/>
                  <a:pt x="1454" y="1490"/>
                  <a:pt x="1456" y="1485"/>
                </a:cubicBezTo>
                <a:close/>
                <a:moveTo>
                  <a:pt x="1021" y="1489"/>
                </a:moveTo>
                <a:cubicBezTo>
                  <a:pt x="1023" y="1493"/>
                  <a:pt x="1018" y="1491"/>
                  <a:pt x="1015" y="1492"/>
                </a:cubicBezTo>
                <a:cubicBezTo>
                  <a:pt x="1016" y="1490"/>
                  <a:pt x="1018" y="1489"/>
                  <a:pt x="1021" y="1489"/>
                </a:cubicBezTo>
                <a:close/>
                <a:moveTo>
                  <a:pt x="370" y="1490"/>
                </a:moveTo>
                <a:cubicBezTo>
                  <a:pt x="370" y="1494"/>
                  <a:pt x="365" y="1493"/>
                  <a:pt x="361" y="1493"/>
                </a:cubicBezTo>
                <a:cubicBezTo>
                  <a:pt x="361" y="1489"/>
                  <a:pt x="366" y="1490"/>
                  <a:pt x="370" y="1490"/>
                </a:cubicBezTo>
                <a:close/>
                <a:moveTo>
                  <a:pt x="950" y="1490"/>
                </a:moveTo>
                <a:cubicBezTo>
                  <a:pt x="948" y="1492"/>
                  <a:pt x="944" y="1497"/>
                  <a:pt x="941" y="1493"/>
                </a:cubicBezTo>
                <a:cubicBezTo>
                  <a:pt x="943" y="1491"/>
                  <a:pt x="946" y="1490"/>
                  <a:pt x="950" y="1490"/>
                </a:cubicBezTo>
                <a:close/>
                <a:moveTo>
                  <a:pt x="1301" y="1492"/>
                </a:moveTo>
                <a:cubicBezTo>
                  <a:pt x="1302" y="1489"/>
                  <a:pt x="1303" y="1493"/>
                  <a:pt x="1303" y="1495"/>
                </a:cubicBezTo>
                <a:cubicBezTo>
                  <a:pt x="1302" y="1498"/>
                  <a:pt x="1301" y="1494"/>
                  <a:pt x="1301" y="1492"/>
                </a:cubicBezTo>
                <a:close/>
                <a:moveTo>
                  <a:pt x="326" y="1495"/>
                </a:moveTo>
                <a:cubicBezTo>
                  <a:pt x="327" y="1495"/>
                  <a:pt x="328" y="1495"/>
                  <a:pt x="329" y="1495"/>
                </a:cubicBezTo>
                <a:cubicBezTo>
                  <a:pt x="329" y="1494"/>
                  <a:pt x="329" y="1493"/>
                  <a:pt x="329" y="1492"/>
                </a:cubicBezTo>
                <a:cubicBezTo>
                  <a:pt x="328" y="1492"/>
                  <a:pt x="327" y="1492"/>
                  <a:pt x="326" y="1492"/>
                </a:cubicBezTo>
                <a:cubicBezTo>
                  <a:pt x="326" y="1493"/>
                  <a:pt x="326" y="1494"/>
                  <a:pt x="326" y="1495"/>
                </a:cubicBezTo>
                <a:close/>
                <a:moveTo>
                  <a:pt x="1262" y="1496"/>
                </a:moveTo>
                <a:cubicBezTo>
                  <a:pt x="1263" y="1496"/>
                  <a:pt x="1264" y="1496"/>
                  <a:pt x="1265" y="1496"/>
                </a:cubicBezTo>
                <a:cubicBezTo>
                  <a:pt x="1265" y="1495"/>
                  <a:pt x="1265" y="1494"/>
                  <a:pt x="1265" y="1493"/>
                </a:cubicBezTo>
                <a:cubicBezTo>
                  <a:pt x="1264" y="1493"/>
                  <a:pt x="1263" y="1493"/>
                  <a:pt x="1262" y="1493"/>
                </a:cubicBezTo>
                <a:cubicBezTo>
                  <a:pt x="1262" y="1494"/>
                  <a:pt x="1262" y="1495"/>
                  <a:pt x="1262" y="1496"/>
                </a:cubicBezTo>
                <a:close/>
                <a:moveTo>
                  <a:pt x="1432" y="1500"/>
                </a:moveTo>
                <a:cubicBezTo>
                  <a:pt x="1433" y="1500"/>
                  <a:pt x="1434" y="1500"/>
                  <a:pt x="1435" y="1500"/>
                </a:cubicBezTo>
                <a:cubicBezTo>
                  <a:pt x="1435" y="1498"/>
                  <a:pt x="1437" y="1498"/>
                  <a:pt x="1437" y="1496"/>
                </a:cubicBezTo>
                <a:cubicBezTo>
                  <a:pt x="1435" y="1496"/>
                  <a:pt x="1435" y="1494"/>
                  <a:pt x="1432" y="1495"/>
                </a:cubicBezTo>
                <a:cubicBezTo>
                  <a:pt x="1432" y="1496"/>
                  <a:pt x="1432" y="1498"/>
                  <a:pt x="1432" y="1500"/>
                </a:cubicBezTo>
                <a:close/>
                <a:moveTo>
                  <a:pt x="316" y="1496"/>
                </a:moveTo>
                <a:cubicBezTo>
                  <a:pt x="315" y="1496"/>
                  <a:pt x="313" y="1496"/>
                  <a:pt x="312" y="1496"/>
                </a:cubicBezTo>
                <a:cubicBezTo>
                  <a:pt x="310" y="1497"/>
                  <a:pt x="307" y="1496"/>
                  <a:pt x="307" y="1498"/>
                </a:cubicBezTo>
                <a:cubicBezTo>
                  <a:pt x="310" y="1497"/>
                  <a:pt x="316" y="1500"/>
                  <a:pt x="316" y="1496"/>
                </a:cubicBezTo>
                <a:close/>
                <a:moveTo>
                  <a:pt x="1456" y="1496"/>
                </a:moveTo>
                <a:cubicBezTo>
                  <a:pt x="1455" y="1500"/>
                  <a:pt x="1452" y="1500"/>
                  <a:pt x="1448" y="1500"/>
                </a:cubicBezTo>
                <a:cubicBezTo>
                  <a:pt x="1446" y="1494"/>
                  <a:pt x="1453" y="1497"/>
                  <a:pt x="1456" y="1496"/>
                </a:cubicBezTo>
                <a:close/>
                <a:moveTo>
                  <a:pt x="2004" y="1496"/>
                </a:moveTo>
                <a:cubicBezTo>
                  <a:pt x="2011" y="1496"/>
                  <a:pt x="2010" y="1499"/>
                  <a:pt x="2015" y="1496"/>
                </a:cubicBezTo>
                <a:cubicBezTo>
                  <a:pt x="2017" y="1501"/>
                  <a:pt x="2002" y="1501"/>
                  <a:pt x="2004" y="1496"/>
                </a:cubicBezTo>
                <a:close/>
                <a:moveTo>
                  <a:pt x="2027" y="1496"/>
                </a:moveTo>
                <a:cubicBezTo>
                  <a:pt x="2026" y="1496"/>
                  <a:pt x="2024" y="1496"/>
                  <a:pt x="2023" y="1496"/>
                </a:cubicBezTo>
                <a:cubicBezTo>
                  <a:pt x="2021" y="1497"/>
                  <a:pt x="2018" y="1496"/>
                  <a:pt x="2018" y="1498"/>
                </a:cubicBezTo>
                <a:cubicBezTo>
                  <a:pt x="2021" y="1497"/>
                  <a:pt x="2027" y="1500"/>
                  <a:pt x="2027" y="1496"/>
                </a:cubicBezTo>
                <a:close/>
                <a:moveTo>
                  <a:pt x="1967" y="1498"/>
                </a:moveTo>
                <a:cubicBezTo>
                  <a:pt x="1960" y="1499"/>
                  <a:pt x="1960" y="1499"/>
                  <a:pt x="1956" y="1498"/>
                </a:cubicBezTo>
                <a:cubicBezTo>
                  <a:pt x="1951" y="1497"/>
                  <a:pt x="1948" y="1499"/>
                  <a:pt x="1945" y="1500"/>
                </a:cubicBezTo>
                <a:cubicBezTo>
                  <a:pt x="1943" y="1500"/>
                  <a:pt x="1939" y="1499"/>
                  <a:pt x="1939" y="1503"/>
                </a:cubicBezTo>
                <a:cubicBezTo>
                  <a:pt x="1946" y="1506"/>
                  <a:pt x="1953" y="1502"/>
                  <a:pt x="1959" y="1503"/>
                </a:cubicBezTo>
                <a:cubicBezTo>
                  <a:pt x="1964" y="1503"/>
                  <a:pt x="1962" y="1504"/>
                  <a:pt x="1965" y="1503"/>
                </a:cubicBezTo>
                <a:cubicBezTo>
                  <a:pt x="1966" y="1503"/>
                  <a:pt x="1967" y="1503"/>
                  <a:pt x="1968" y="1503"/>
                </a:cubicBezTo>
                <a:cubicBezTo>
                  <a:pt x="1974" y="1502"/>
                  <a:pt x="1976" y="1502"/>
                  <a:pt x="1979" y="1501"/>
                </a:cubicBezTo>
                <a:cubicBezTo>
                  <a:pt x="1981" y="1501"/>
                  <a:pt x="1980" y="1503"/>
                  <a:pt x="1981" y="1503"/>
                </a:cubicBezTo>
                <a:cubicBezTo>
                  <a:pt x="1982" y="1503"/>
                  <a:pt x="1983" y="1501"/>
                  <a:pt x="1984" y="1501"/>
                </a:cubicBezTo>
                <a:cubicBezTo>
                  <a:pt x="1988" y="1501"/>
                  <a:pt x="1992" y="1501"/>
                  <a:pt x="1995" y="1498"/>
                </a:cubicBezTo>
                <a:cubicBezTo>
                  <a:pt x="1985" y="1498"/>
                  <a:pt x="1974" y="1498"/>
                  <a:pt x="1967" y="1498"/>
                </a:cubicBezTo>
                <a:close/>
                <a:moveTo>
                  <a:pt x="2003" y="1498"/>
                </a:moveTo>
                <a:cubicBezTo>
                  <a:pt x="2002" y="1498"/>
                  <a:pt x="2000" y="1498"/>
                  <a:pt x="1999" y="1498"/>
                </a:cubicBezTo>
                <a:cubicBezTo>
                  <a:pt x="1991" y="1498"/>
                  <a:pt x="2003" y="1503"/>
                  <a:pt x="2003" y="1498"/>
                </a:cubicBezTo>
                <a:close/>
                <a:moveTo>
                  <a:pt x="1457" y="1501"/>
                </a:moveTo>
                <a:cubicBezTo>
                  <a:pt x="1455" y="1505"/>
                  <a:pt x="1449" y="1509"/>
                  <a:pt x="1446" y="1506"/>
                </a:cubicBezTo>
                <a:cubicBezTo>
                  <a:pt x="1449" y="1500"/>
                  <a:pt x="1452" y="1503"/>
                  <a:pt x="1457" y="1501"/>
                </a:cubicBezTo>
                <a:close/>
                <a:moveTo>
                  <a:pt x="1411" y="1508"/>
                </a:moveTo>
                <a:cubicBezTo>
                  <a:pt x="1410" y="1510"/>
                  <a:pt x="1407" y="1509"/>
                  <a:pt x="1404" y="1509"/>
                </a:cubicBezTo>
                <a:cubicBezTo>
                  <a:pt x="1405" y="1505"/>
                  <a:pt x="1409" y="1505"/>
                  <a:pt x="1411" y="1508"/>
                </a:cubicBezTo>
                <a:close/>
                <a:moveTo>
                  <a:pt x="1889" y="1506"/>
                </a:moveTo>
                <a:cubicBezTo>
                  <a:pt x="1888" y="1506"/>
                  <a:pt x="1887" y="1506"/>
                  <a:pt x="1886" y="1506"/>
                </a:cubicBezTo>
                <a:cubicBezTo>
                  <a:pt x="1878" y="1506"/>
                  <a:pt x="1890" y="1510"/>
                  <a:pt x="1889" y="1506"/>
                </a:cubicBezTo>
                <a:close/>
                <a:moveTo>
                  <a:pt x="1381" y="1509"/>
                </a:moveTo>
                <a:cubicBezTo>
                  <a:pt x="1381" y="1516"/>
                  <a:pt x="1386" y="1512"/>
                  <a:pt x="1389" y="1511"/>
                </a:cubicBezTo>
                <a:cubicBezTo>
                  <a:pt x="1391" y="1510"/>
                  <a:pt x="1393" y="1510"/>
                  <a:pt x="1394" y="1508"/>
                </a:cubicBezTo>
                <a:cubicBezTo>
                  <a:pt x="1386" y="1508"/>
                  <a:pt x="1388" y="1509"/>
                  <a:pt x="1381" y="1509"/>
                </a:cubicBezTo>
                <a:close/>
                <a:moveTo>
                  <a:pt x="327" y="1515"/>
                </a:moveTo>
                <a:cubicBezTo>
                  <a:pt x="328" y="1515"/>
                  <a:pt x="329" y="1515"/>
                  <a:pt x="330" y="1515"/>
                </a:cubicBezTo>
                <a:cubicBezTo>
                  <a:pt x="331" y="1515"/>
                  <a:pt x="331" y="1515"/>
                  <a:pt x="331" y="1514"/>
                </a:cubicBezTo>
                <a:cubicBezTo>
                  <a:pt x="329" y="1514"/>
                  <a:pt x="330" y="1511"/>
                  <a:pt x="328" y="1511"/>
                </a:cubicBezTo>
                <a:cubicBezTo>
                  <a:pt x="328" y="1513"/>
                  <a:pt x="326" y="1513"/>
                  <a:pt x="327" y="1515"/>
                </a:cubicBezTo>
                <a:close/>
                <a:moveTo>
                  <a:pt x="356" y="1514"/>
                </a:moveTo>
                <a:cubicBezTo>
                  <a:pt x="358" y="1514"/>
                  <a:pt x="360" y="1514"/>
                  <a:pt x="361" y="1515"/>
                </a:cubicBezTo>
                <a:cubicBezTo>
                  <a:pt x="363" y="1514"/>
                  <a:pt x="368" y="1515"/>
                  <a:pt x="370" y="1512"/>
                </a:cubicBezTo>
                <a:cubicBezTo>
                  <a:pt x="364" y="1511"/>
                  <a:pt x="359" y="1510"/>
                  <a:pt x="356" y="1514"/>
                </a:cubicBezTo>
                <a:close/>
                <a:moveTo>
                  <a:pt x="399" y="1512"/>
                </a:moveTo>
                <a:cubicBezTo>
                  <a:pt x="399" y="1516"/>
                  <a:pt x="392" y="1513"/>
                  <a:pt x="390" y="1514"/>
                </a:cubicBezTo>
                <a:cubicBezTo>
                  <a:pt x="390" y="1510"/>
                  <a:pt x="397" y="1510"/>
                  <a:pt x="399" y="1512"/>
                </a:cubicBezTo>
                <a:close/>
                <a:moveTo>
                  <a:pt x="1336" y="1512"/>
                </a:moveTo>
                <a:cubicBezTo>
                  <a:pt x="1334" y="1513"/>
                  <a:pt x="1327" y="1511"/>
                  <a:pt x="1329" y="1515"/>
                </a:cubicBezTo>
                <a:cubicBezTo>
                  <a:pt x="1336" y="1516"/>
                  <a:pt x="1338" y="1513"/>
                  <a:pt x="1342" y="1515"/>
                </a:cubicBezTo>
                <a:cubicBezTo>
                  <a:pt x="1343" y="1508"/>
                  <a:pt x="1338" y="1512"/>
                  <a:pt x="1336" y="1512"/>
                </a:cubicBezTo>
                <a:close/>
                <a:moveTo>
                  <a:pt x="303" y="1515"/>
                </a:moveTo>
                <a:cubicBezTo>
                  <a:pt x="306" y="1515"/>
                  <a:pt x="311" y="1517"/>
                  <a:pt x="309" y="1512"/>
                </a:cubicBezTo>
                <a:cubicBezTo>
                  <a:pt x="306" y="1512"/>
                  <a:pt x="303" y="1512"/>
                  <a:pt x="300" y="1512"/>
                </a:cubicBezTo>
                <a:cubicBezTo>
                  <a:pt x="299" y="1515"/>
                  <a:pt x="304" y="1519"/>
                  <a:pt x="303" y="1515"/>
                </a:cubicBezTo>
                <a:close/>
                <a:moveTo>
                  <a:pt x="1278" y="1515"/>
                </a:moveTo>
                <a:cubicBezTo>
                  <a:pt x="1277" y="1521"/>
                  <a:pt x="1271" y="1520"/>
                  <a:pt x="1265" y="1520"/>
                </a:cubicBezTo>
                <a:cubicBezTo>
                  <a:pt x="1267" y="1517"/>
                  <a:pt x="1274" y="1517"/>
                  <a:pt x="1278" y="1515"/>
                </a:cubicBezTo>
                <a:close/>
                <a:moveTo>
                  <a:pt x="1757" y="1527"/>
                </a:moveTo>
                <a:cubicBezTo>
                  <a:pt x="1757" y="1527"/>
                  <a:pt x="1755" y="1526"/>
                  <a:pt x="1754" y="1527"/>
                </a:cubicBezTo>
                <a:cubicBezTo>
                  <a:pt x="1751" y="1530"/>
                  <a:pt x="1758" y="1534"/>
                  <a:pt x="1756" y="1538"/>
                </a:cubicBezTo>
                <a:cubicBezTo>
                  <a:pt x="1761" y="1541"/>
                  <a:pt x="1759" y="1531"/>
                  <a:pt x="1760" y="1528"/>
                </a:cubicBezTo>
                <a:cubicBezTo>
                  <a:pt x="1761" y="1528"/>
                  <a:pt x="1763" y="1529"/>
                  <a:pt x="1764" y="1528"/>
                </a:cubicBezTo>
                <a:cubicBezTo>
                  <a:pt x="1767" y="1525"/>
                  <a:pt x="1761" y="1516"/>
                  <a:pt x="1759" y="1517"/>
                </a:cubicBezTo>
                <a:cubicBezTo>
                  <a:pt x="1758" y="1520"/>
                  <a:pt x="1759" y="1524"/>
                  <a:pt x="1757" y="1527"/>
                </a:cubicBezTo>
                <a:close/>
                <a:moveTo>
                  <a:pt x="1864" y="1517"/>
                </a:moveTo>
                <a:cubicBezTo>
                  <a:pt x="1870" y="1520"/>
                  <a:pt x="1861" y="1520"/>
                  <a:pt x="1861" y="1522"/>
                </a:cubicBezTo>
                <a:cubicBezTo>
                  <a:pt x="1855" y="1519"/>
                  <a:pt x="1864" y="1519"/>
                  <a:pt x="1864" y="1517"/>
                </a:cubicBezTo>
                <a:close/>
                <a:moveTo>
                  <a:pt x="1840" y="1519"/>
                </a:moveTo>
                <a:cubicBezTo>
                  <a:pt x="1841" y="1524"/>
                  <a:pt x="1835" y="1521"/>
                  <a:pt x="1832" y="1522"/>
                </a:cubicBezTo>
                <a:cubicBezTo>
                  <a:pt x="1833" y="1519"/>
                  <a:pt x="1837" y="1520"/>
                  <a:pt x="1840" y="1519"/>
                </a:cubicBezTo>
                <a:close/>
                <a:moveTo>
                  <a:pt x="1245" y="1520"/>
                </a:moveTo>
                <a:cubicBezTo>
                  <a:pt x="1245" y="1523"/>
                  <a:pt x="1243" y="1524"/>
                  <a:pt x="1239" y="1523"/>
                </a:cubicBezTo>
                <a:cubicBezTo>
                  <a:pt x="1237" y="1519"/>
                  <a:pt x="1242" y="1521"/>
                  <a:pt x="1245" y="1520"/>
                </a:cubicBezTo>
                <a:close/>
                <a:moveTo>
                  <a:pt x="1795" y="1523"/>
                </a:moveTo>
                <a:cubicBezTo>
                  <a:pt x="1792" y="1524"/>
                  <a:pt x="1787" y="1522"/>
                  <a:pt x="1787" y="1525"/>
                </a:cubicBezTo>
                <a:cubicBezTo>
                  <a:pt x="1791" y="1527"/>
                  <a:pt x="1793" y="1527"/>
                  <a:pt x="1798" y="1525"/>
                </a:cubicBezTo>
                <a:cubicBezTo>
                  <a:pt x="1798" y="1527"/>
                  <a:pt x="1798" y="1529"/>
                  <a:pt x="1801" y="1528"/>
                </a:cubicBezTo>
                <a:cubicBezTo>
                  <a:pt x="1800" y="1524"/>
                  <a:pt x="1799" y="1521"/>
                  <a:pt x="1796" y="1520"/>
                </a:cubicBezTo>
                <a:cubicBezTo>
                  <a:pt x="1796" y="1521"/>
                  <a:pt x="1796" y="1523"/>
                  <a:pt x="1795" y="1523"/>
                </a:cubicBezTo>
                <a:close/>
                <a:moveTo>
                  <a:pt x="612" y="1525"/>
                </a:moveTo>
                <a:cubicBezTo>
                  <a:pt x="613" y="1525"/>
                  <a:pt x="614" y="1525"/>
                  <a:pt x="616" y="1525"/>
                </a:cubicBezTo>
                <a:cubicBezTo>
                  <a:pt x="615" y="1524"/>
                  <a:pt x="615" y="1523"/>
                  <a:pt x="615" y="1522"/>
                </a:cubicBezTo>
                <a:cubicBezTo>
                  <a:pt x="614" y="1522"/>
                  <a:pt x="613" y="1522"/>
                  <a:pt x="612" y="1522"/>
                </a:cubicBezTo>
                <a:cubicBezTo>
                  <a:pt x="612" y="1523"/>
                  <a:pt x="612" y="1524"/>
                  <a:pt x="612" y="1525"/>
                </a:cubicBezTo>
                <a:close/>
                <a:moveTo>
                  <a:pt x="1179" y="1523"/>
                </a:moveTo>
                <a:cubicBezTo>
                  <a:pt x="1178" y="1529"/>
                  <a:pt x="1171" y="1526"/>
                  <a:pt x="1168" y="1525"/>
                </a:cubicBezTo>
                <a:cubicBezTo>
                  <a:pt x="1169" y="1523"/>
                  <a:pt x="1176" y="1521"/>
                  <a:pt x="1179" y="1523"/>
                </a:cubicBezTo>
                <a:close/>
                <a:moveTo>
                  <a:pt x="1706" y="1528"/>
                </a:moveTo>
                <a:cubicBezTo>
                  <a:pt x="1703" y="1532"/>
                  <a:pt x="1702" y="1526"/>
                  <a:pt x="1700" y="1525"/>
                </a:cubicBezTo>
                <a:cubicBezTo>
                  <a:pt x="1696" y="1524"/>
                  <a:pt x="1695" y="1524"/>
                  <a:pt x="1691" y="1525"/>
                </a:cubicBezTo>
                <a:cubicBezTo>
                  <a:pt x="1690" y="1533"/>
                  <a:pt x="1693" y="1537"/>
                  <a:pt x="1694" y="1542"/>
                </a:cubicBezTo>
                <a:cubicBezTo>
                  <a:pt x="1699" y="1543"/>
                  <a:pt x="1697" y="1535"/>
                  <a:pt x="1702" y="1535"/>
                </a:cubicBezTo>
                <a:cubicBezTo>
                  <a:pt x="1707" y="1536"/>
                  <a:pt x="1708" y="1532"/>
                  <a:pt x="1713" y="1533"/>
                </a:cubicBezTo>
                <a:cubicBezTo>
                  <a:pt x="1713" y="1532"/>
                  <a:pt x="1714" y="1531"/>
                  <a:pt x="1716" y="1531"/>
                </a:cubicBezTo>
                <a:cubicBezTo>
                  <a:pt x="1716" y="1529"/>
                  <a:pt x="1717" y="1528"/>
                  <a:pt x="1719" y="1527"/>
                </a:cubicBezTo>
                <a:cubicBezTo>
                  <a:pt x="1722" y="1527"/>
                  <a:pt x="1722" y="1525"/>
                  <a:pt x="1725" y="1525"/>
                </a:cubicBezTo>
                <a:cubicBezTo>
                  <a:pt x="1730" y="1528"/>
                  <a:pt x="1726" y="1540"/>
                  <a:pt x="1734" y="1539"/>
                </a:cubicBezTo>
                <a:cubicBezTo>
                  <a:pt x="1736" y="1536"/>
                  <a:pt x="1736" y="1530"/>
                  <a:pt x="1739" y="1528"/>
                </a:cubicBezTo>
                <a:cubicBezTo>
                  <a:pt x="1736" y="1528"/>
                  <a:pt x="1734" y="1528"/>
                  <a:pt x="1731" y="1528"/>
                </a:cubicBezTo>
                <a:cubicBezTo>
                  <a:pt x="1732" y="1524"/>
                  <a:pt x="1728" y="1525"/>
                  <a:pt x="1725" y="1523"/>
                </a:cubicBezTo>
                <a:cubicBezTo>
                  <a:pt x="1722" y="1521"/>
                  <a:pt x="1714" y="1522"/>
                  <a:pt x="1708" y="1522"/>
                </a:cubicBezTo>
                <a:cubicBezTo>
                  <a:pt x="1708" y="1524"/>
                  <a:pt x="1709" y="1528"/>
                  <a:pt x="1706" y="1528"/>
                </a:cubicBezTo>
                <a:close/>
                <a:moveTo>
                  <a:pt x="290" y="1528"/>
                </a:moveTo>
                <a:cubicBezTo>
                  <a:pt x="291" y="1528"/>
                  <a:pt x="292" y="1528"/>
                  <a:pt x="293" y="1528"/>
                </a:cubicBezTo>
                <a:cubicBezTo>
                  <a:pt x="295" y="1524"/>
                  <a:pt x="288" y="1524"/>
                  <a:pt x="288" y="1527"/>
                </a:cubicBezTo>
                <a:cubicBezTo>
                  <a:pt x="289" y="1527"/>
                  <a:pt x="290" y="1527"/>
                  <a:pt x="290" y="1528"/>
                </a:cubicBezTo>
                <a:close/>
                <a:moveTo>
                  <a:pt x="329" y="1530"/>
                </a:moveTo>
                <a:cubicBezTo>
                  <a:pt x="331" y="1532"/>
                  <a:pt x="336" y="1532"/>
                  <a:pt x="336" y="1528"/>
                </a:cubicBezTo>
                <a:cubicBezTo>
                  <a:pt x="335" y="1528"/>
                  <a:pt x="332" y="1528"/>
                  <a:pt x="332" y="1527"/>
                </a:cubicBezTo>
                <a:cubicBezTo>
                  <a:pt x="333" y="1527"/>
                  <a:pt x="333" y="1525"/>
                  <a:pt x="330" y="1525"/>
                </a:cubicBezTo>
                <a:cubicBezTo>
                  <a:pt x="330" y="1527"/>
                  <a:pt x="329" y="1528"/>
                  <a:pt x="329" y="1530"/>
                </a:cubicBezTo>
                <a:close/>
                <a:moveTo>
                  <a:pt x="1116" y="1528"/>
                </a:moveTo>
                <a:cubicBezTo>
                  <a:pt x="1110" y="1527"/>
                  <a:pt x="1107" y="1531"/>
                  <a:pt x="1105" y="1528"/>
                </a:cubicBezTo>
                <a:cubicBezTo>
                  <a:pt x="1106" y="1527"/>
                  <a:pt x="1116" y="1521"/>
                  <a:pt x="1116" y="1528"/>
                </a:cubicBezTo>
                <a:close/>
                <a:moveTo>
                  <a:pt x="1773" y="1525"/>
                </a:moveTo>
                <a:cubicBezTo>
                  <a:pt x="1773" y="1529"/>
                  <a:pt x="1770" y="1530"/>
                  <a:pt x="1771" y="1535"/>
                </a:cubicBezTo>
                <a:cubicBezTo>
                  <a:pt x="1768" y="1533"/>
                  <a:pt x="1767" y="1525"/>
                  <a:pt x="1773" y="1525"/>
                </a:cubicBezTo>
                <a:close/>
                <a:moveTo>
                  <a:pt x="1898" y="1531"/>
                </a:moveTo>
                <a:cubicBezTo>
                  <a:pt x="1902" y="1532"/>
                  <a:pt x="1905" y="1532"/>
                  <a:pt x="1906" y="1528"/>
                </a:cubicBezTo>
                <a:cubicBezTo>
                  <a:pt x="1900" y="1530"/>
                  <a:pt x="1905" y="1523"/>
                  <a:pt x="1899" y="1525"/>
                </a:cubicBezTo>
                <a:cubicBezTo>
                  <a:pt x="1900" y="1528"/>
                  <a:pt x="1898" y="1529"/>
                  <a:pt x="1898" y="1531"/>
                </a:cubicBezTo>
                <a:close/>
                <a:moveTo>
                  <a:pt x="350" y="1533"/>
                </a:moveTo>
                <a:cubicBezTo>
                  <a:pt x="354" y="1533"/>
                  <a:pt x="355" y="1530"/>
                  <a:pt x="358" y="1533"/>
                </a:cubicBezTo>
                <a:cubicBezTo>
                  <a:pt x="358" y="1530"/>
                  <a:pt x="360" y="1529"/>
                  <a:pt x="359" y="1527"/>
                </a:cubicBezTo>
                <a:cubicBezTo>
                  <a:pt x="358" y="1527"/>
                  <a:pt x="355" y="1526"/>
                  <a:pt x="355" y="1528"/>
                </a:cubicBezTo>
                <a:cubicBezTo>
                  <a:pt x="359" y="1530"/>
                  <a:pt x="350" y="1527"/>
                  <a:pt x="350" y="1533"/>
                </a:cubicBezTo>
                <a:close/>
                <a:moveTo>
                  <a:pt x="1097" y="1527"/>
                </a:moveTo>
                <a:cubicBezTo>
                  <a:pt x="1100" y="1526"/>
                  <a:pt x="1100" y="1528"/>
                  <a:pt x="1102" y="1528"/>
                </a:cubicBezTo>
                <a:cubicBezTo>
                  <a:pt x="1102" y="1531"/>
                  <a:pt x="1095" y="1530"/>
                  <a:pt x="1097" y="1527"/>
                </a:cubicBezTo>
                <a:close/>
                <a:moveTo>
                  <a:pt x="1649" y="1530"/>
                </a:moveTo>
                <a:cubicBezTo>
                  <a:pt x="1650" y="1530"/>
                  <a:pt x="1651" y="1530"/>
                  <a:pt x="1652" y="1530"/>
                </a:cubicBezTo>
                <a:cubicBezTo>
                  <a:pt x="1655" y="1526"/>
                  <a:pt x="1647" y="1525"/>
                  <a:pt x="1648" y="1528"/>
                </a:cubicBezTo>
                <a:cubicBezTo>
                  <a:pt x="1649" y="1528"/>
                  <a:pt x="1650" y="1528"/>
                  <a:pt x="1649" y="1530"/>
                </a:cubicBezTo>
                <a:close/>
                <a:moveTo>
                  <a:pt x="1660" y="1536"/>
                </a:moveTo>
                <a:cubicBezTo>
                  <a:pt x="1660" y="1535"/>
                  <a:pt x="1663" y="1539"/>
                  <a:pt x="1663" y="1539"/>
                </a:cubicBezTo>
                <a:cubicBezTo>
                  <a:pt x="1665" y="1542"/>
                  <a:pt x="1666" y="1545"/>
                  <a:pt x="1669" y="1546"/>
                </a:cubicBezTo>
                <a:cubicBezTo>
                  <a:pt x="1671" y="1546"/>
                  <a:pt x="1673" y="1545"/>
                  <a:pt x="1674" y="1544"/>
                </a:cubicBezTo>
                <a:cubicBezTo>
                  <a:pt x="1672" y="1543"/>
                  <a:pt x="1670" y="1542"/>
                  <a:pt x="1669" y="1541"/>
                </a:cubicBezTo>
                <a:cubicBezTo>
                  <a:pt x="1670" y="1535"/>
                  <a:pt x="1670" y="1536"/>
                  <a:pt x="1669" y="1533"/>
                </a:cubicBezTo>
                <a:cubicBezTo>
                  <a:pt x="1669" y="1529"/>
                  <a:pt x="1671" y="1525"/>
                  <a:pt x="1666" y="1527"/>
                </a:cubicBezTo>
                <a:cubicBezTo>
                  <a:pt x="1666" y="1531"/>
                  <a:pt x="1660" y="1533"/>
                  <a:pt x="1660" y="1536"/>
                </a:cubicBezTo>
                <a:close/>
                <a:moveTo>
                  <a:pt x="1913" y="1530"/>
                </a:moveTo>
                <a:cubicBezTo>
                  <a:pt x="1916" y="1530"/>
                  <a:pt x="1919" y="1530"/>
                  <a:pt x="1918" y="1527"/>
                </a:cubicBezTo>
                <a:cubicBezTo>
                  <a:pt x="1917" y="1527"/>
                  <a:pt x="1916" y="1527"/>
                  <a:pt x="1915" y="1527"/>
                </a:cubicBezTo>
                <a:cubicBezTo>
                  <a:pt x="1915" y="1528"/>
                  <a:pt x="1914" y="1528"/>
                  <a:pt x="1913" y="1530"/>
                </a:cubicBezTo>
                <a:close/>
                <a:moveTo>
                  <a:pt x="1034" y="1533"/>
                </a:moveTo>
                <a:cubicBezTo>
                  <a:pt x="1035" y="1533"/>
                  <a:pt x="1037" y="1533"/>
                  <a:pt x="1038" y="1533"/>
                </a:cubicBezTo>
                <a:cubicBezTo>
                  <a:pt x="1038" y="1531"/>
                  <a:pt x="1038" y="1530"/>
                  <a:pt x="1038" y="1528"/>
                </a:cubicBezTo>
                <a:cubicBezTo>
                  <a:pt x="1037" y="1528"/>
                  <a:pt x="1035" y="1528"/>
                  <a:pt x="1034" y="1528"/>
                </a:cubicBezTo>
                <a:cubicBezTo>
                  <a:pt x="1034" y="1530"/>
                  <a:pt x="1034" y="1531"/>
                  <a:pt x="1034" y="1533"/>
                </a:cubicBezTo>
                <a:close/>
                <a:moveTo>
                  <a:pt x="1635" y="1530"/>
                </a:moveTo>
                <a:cubicBezTo>
                  <a:pt x="1634" y="1533"/>
                  <a:pt x="1638" y="1534"/>
                  <a:pt x="1638" y="1536"/>
                </a:cubicBezTo>
                <a:cubicBezTo>
                  <a:pt x="1638" y="1536"/>
                  <a:pt x="1635" y="1538"/>
                  <a:pt x="1635" y="1539"/>
                </a:cubicBezTo>
                <a:cubicBezTo>
                  <a:pt x="1635" y="1540"/>
                  <a:pt x="1638" y="1541"/>
                  <a:pt x="1638" y="1542"/>
                </a:cubicBezTo>
                <a:cubicBezTo>
                  <a:pt x="1638" y="1544"/>
                  <a:pt x="1634" y="1548"/>
                  <a:pt x="1638" y="1550"/>
                </a:cubicBezTo>
                <a:cubicBezTo>
                  <a:pt x="1640" y="1544"/>
                  <a:pt x="1645" y="1535"/>
                  <a:pt x="1642" y="1528"/>
                </a:cubicBezTo>
                <a:cubicBezTo>
                  <a:pt x="1639" y="1528"/>
                  <a:pt x="1637" y="1529"/>
                  <a:pt x="1635" y="1530"/>
                </a:cubicBezTo>
                <a:close/>
                <a:moveTo>
                  <a:pt x="482" y="1536"/>
                </a:moveTo>
                <a:cubicBezTo>
                  <a:pt x="482" y="1537"/>
                  <a:pt x="481" y="1540"/>
                  <a:pt x="483" y="1539"/>
                </a:cubicBezTo>
                <a:cubicBezTo>
                  <a:pt x="483" y="1537"/>
                  <a:pt x="487" y="1538"/>
                  <a:pt x="486" y="1535"/>
                </a:cubicBezTo>
                <a:cubicBezTo>
                  <a:pt x="480" y="1537"/>
                  <a:pt x="481" y="1531"/>
                  <a:pt x="477" y="1531"/>
                </a:cubicBezTo>
                <a:cubicBezTo>
                  <a:pt x="476" y="1536"/>
                  <a:pt x="480" y="1535"/>
                  <a:pt x="482" y="1536"/>
                </a:cubicBezTo>
                <a:close/>
                <a:moveTo>
                  <a:pt x="758" y="1533"/>
                </a:moveTo>
                <a:cubicBezTo>
                  <a:pt x="756" y="1538"/>
                  <a:pt x="761" y="1536"/>
                  <a:pt x="764" y="1536"/>
                </a:cubicBezTo>
                <a:cubicBezTo>
                  <a:pt x="764" y="1535"/>
                  <a:pt x="764" y="1533"/>
                  <a:pt x="764" y="1531"/>
                </a:cubicBezTo>
                <a:cubicBezTo>
                  <a:pt x="761" y="1531"/>
                  <a:pt x="760" y="1533"/>
                  <a:pt x="758" y="1533"/>
                </a:cubicBezTo>
                <a:close/>
                <a:moveTo>
                  <a:pt x="824" y="1533"/>
                </a:moveTo>
                <a:cubicBezTo>
                  <a:pt x="823" y="1534"/>
                  <a:pt x="818" y="1532"/>
                  <a:pt x="819" y="1536"/>
                </a:cubicBezTo>
                <a:cubicBezTo>
                  <a:pt x="826" y="1535"/>
                  <a:pt x="829" y="1540"/>
                  <a:pt x="832" y="1535"/>
                </a:cubicBezTo>
                <a:cubicBezTo>
                  <a:pt x="828" y="1533"/>
                  <a:pt x="825" y="1531"/>
                  <a:pt x="824" y="1533"/>
                </a:cubicBezTo>
                <a:close/>
                <a:moveTo>
                  <a:pt x="859" y="1531"/>
                </a:moveTo>
                <a:cubicBezTo>
                  <a:pt x="859" y="1534"/>
                  <a:pt x="854" y="1532"/>
                  <a:pt x="855" y="1536"/>
                </a:cubicBezTo>
                <a:cubicBezTo>
                  <a:pt x="851" y="1535"/>
                  <a:pt x="856" y="1530"/>
                  <a:pt x="859" y="1531"/>
                </a:cubicBezTo>
                <a:close/>
                <a:moveTo>
                  <a:pt x="869" y="1533"/>
                </a:moveTo>
                <a:cubicBezTo>
                  <a:pt x="868" y="1530"/>
                  <a:pt x="877" y="1530"/>
                  <a:pt x="875" y="1535"/>
                </a:cubicBezTo>
                <a:cubicBezTo>
                  <a:pt x="872" y="1535"/>
                  <a:pt x="871" y="1533"/>
                  <a:pt x="869" y="1533"/>
                </a:cubicBezTo>
                <a:close/>
                <a:moveTo>
                  <a:pt x="900" y="1531"/>
                </a:moveTo>
                <a:cubicBezTo>
                  <a:pt x="899" y="1534"/>
                  <a:pt x="897" y="1535"/>
                  <a:pt x="893" y="1535"/>
                </a:cubicBezTo>
                <a:cubicBezTo>
                  <a:pt x="892" y="1530"/>
                  <a:pt x="897" y="1532"/>
                  <a:pt x="900" y="1531"/>
                </a:cubicBezTo>
                <a:close/>
                <a:moveTo>
                  <a:pt x="934" y="1535"/>
                </a:moveTo>
                <a:cubicBezTo>
                  <a:pt x="935" y="1535"/>
                  <a:pt x="936" y="1535"/>
                  <a:pt x="937" y="1535"/>
                </a:cubicBezTo>
                <a:cubicBezTo>
                  <a:pt x="939" y="1531"/>
                  <a:pt x="931" y="1530"/>
                  <a:pt x="932" y="1533"/>
                </a:cubicBezTo>
                <a:cubicBezTo>
                  <a:pt x="933" y="1533"/>
                  <a:pt x="934" y="1533"/>
                  <a:pt x="934" y="1535"/>
                </a:cubicBezTo>
                <a:close/>
                <a:moveTo>
                  <a:pt x="1578" y="1539"/>
                </a:moveTo>
                <a:cubicBezTo>
                  <a:pt x="1583" y="1543"/>
                  <a:pt x="1573" y="1544"/>
                  <a:pt x="1575" y="1549"/>
                </a:cubicBezTo>
                <a:cubicBezTo>
                  <a:pt x="1579" y="1549"/>
                  <a:pt x="1580" y="1546"/>
                  <a:pt x="1581" y="1544"/>
                </a:cubicBezTo>
                <a:cubicBezTo>
                  <a:pt x="1582" y="1544"/>
                  <a:pt x="1584" y="1545"/>
                  <a:pt x="1584" y="1544"/>
                </a:cubicBezTo>
                <a:cubicBezTo>
                  <a:pt x="1585" y="1542"/>
                  <a:pt x="1583" y="1538"/>
                  <a:pt x="1586" y="1538"/>
                </a:cubicBezTo>
                <a:cubicBezTo>
                  <a:pt x="1591" y="1536"/>
                  <a:pt x="1588" y="1543"/>
                  <a:pt x="1592" y="1542"/>
                </a:cubicBezTo>
                <a:cubicBezTo>
                  <a:pt x="1591" y="1537"/>
                  <a:pt x="1594" y="1535"/>
                  <a:pt x="1595" y="1531"/>
                </a:cubicBezTo>
                <a:cubicBezTo>
                  <a:pt x="1589" y="1534"/>
                  <a:pt x="1582" y="1535"/>
                  <a:pt x="1578" y="1539"/>
                </a:cubicBezTo>
                <a:close/>
                <a:moveTo>
                  <a:pt x="789" y="1536"/>
                </a:moveTo>
                <a:cubicBezTo>
                  <a:pt x="790" y="1536"/>
                  <a:pt x="790" y="1537"/>
                  <a:pt x="792" y="1538"/>
                </a:cubicBezTo>
                <a:cubicBezTo>
                  <a:pt x="791" y="1535"/>
                  <a:pt x="792" y="1532"/>
                  <a:pt x="789" y="1533"/>
                </a:cubicBezTo>
                <a:cubicBezTo>
                  <a:pt x="789" y="1534"/>
                  <a:pt x="789" y="1535"/>
                  <a:pt x="789" y="1536"/>
                </a:cubicBezTo>
                <a:close/>
                <a:moveTo>
                  <a:pt x="1629" y="1536"/>
                </a:moveTo>
                <a:cubicBezTo>
                  <a:pt x="1630" y="1536"/>
                  <a:pt x="1631" y="1536"/>
                  <a:pt x="1632" y="1536"/>
                </a:cubicBezTo>
                <a:cubicBezTo>
                  <a:pt x="1632" y="1535"/>
                  <a:pt x="1632" y="1534"/>
                  <a:pt x="1632" y="1533"/>
                </a:cubicBezTo>
                <a:cubicBezTo>
                  <a:pt x="1631" y="1533"/>
                  <a:pt x="1630" y="1533"/>
                  <a:pt x="1629" y="1533"/>
                </a:cubicBezTo>
                <a:cubicBezTo>
                  <a:pt x="1629" y="1534"/>
                  <a:pt x="1629" y="1535"/>
                  <a:pt x="1629" y="1536"/>
                </a:cubicBezTo>
                <a:close/>
                <a:moveTo>
                  <a:pt x="468" y="1535"/>
                </a:moveTo>
                <a:cubicBezTo>
                  <a:pt x="470" y="1535"/>
                  <a:pt x="471" y="1537"/>
                  <a:pt x="471" y="1539"/>
                </a:cubicBezTo>
                <a:cubicBezTo>
                  <a:pt x="469" y="1539"/>
                  <a:pt x="468" y="1537"/>
                  <a:pt x="468" y="1535"/>
                </a:cubicBezTo>
                <a:close/>
                <a:moveTo>
                  <a:pt x="504" y="1544"/>
                </a:moveTo>
                <a:cubicBezTo>
                  <a:pt x="511" y="1544"/>
                  <a:pt x="506" y="1537"/>
                  <a:pt x="503" y="1535"/>
                </a:cubicBezTo>
                <a:cubicBezTo>
                  <a:pt x="503" y="1538"/>
                  <a:pt x="503" y="1541"/>
                  <a:pt x="504" y="1544"/>
                </a:cubicBezTo>
                <a:close/>
                <a:moveTo>
                  <a:pt x="610" y="1536"/>
                </a:moveTo>
                <a:cubicBezTo>
                  <a:pt x="609" y="1540"/>
                  <a:pt x="613" y="1540"/>
                  <a:pt x="616" y="1541"/>
                </a:cubicBezTo>
                <a:cubicBezTo>
                  <a:pt x="616" y="1538"/>
                  <a:pt x="616" y="1535"/>
                  <a:pt x="614" y="1535"/>
                </a:cubicBezTo>
                <a:cubicBezTo>
                  <a:pt x="614" y="1536"/>
                  <a:pt x="612" y="1536"/>
                  <a:pt x="610" y="1536"/>
                </a:cubicBezTo>
                <a:close/>
                <a:moveTo>
                  <a:pt x="690" y="1536"/>
                </a:moveTo>
                <a:cubicBezTo>
                  <a:pt x="689" y="1540"/>
                  <a:pt x="682" y="1537"/>
                  <a:pt x="679" y="1538"/>
                </a:cubicBezTo>
                <a:cubicBezTo>
                  <a:pt x="680" y="1532"/>
                  <a:pt x="685" y="1537"/>
                  <a:pt x="690" y="1536"/>
                </a:cubicBezTo>
                <a:close/>
                <a:moveTo>
                  <a:pt x="1831" y="1538"/>
                </a:moveTo>
                <a:cubicBezTo>
                  <a:pt x="1833" y="1538"/>
                  <a:pt x="1832" y="1540"/>
                  <a:pt x="1834" y="1541"/>
                </a:cubicBezTo>
                <a:cubicBezTo>
                  <a:pt x="1835" y="1539"/>
                  <a:pt x="1837" y="1538"/>
                  <a:pt x="1837" y="1536"/>
                </a:cubicBezTo>
                <a:cubicBezTo>
                  <a:pt x="1835" y="1536"/>
                  <a:pt x="1834" y="1535"/>
                  <a:pt x="1833" y="1535"/>
                </a:cubicBezTo>
                <a:cubicBezTo>
                  <a:pt x="1833" y="1536"/>
                  <a:pt x="1831" y="1536"/>
                  <a:pt x="1831" y="1538"/>
                </a:cubicBezTo>
                <a:close/>
                <a:moveTo>
                  <a:pt x="567" y="1539"/>
                </a:moveTo>
                <a:cubicBezTo>
                  <a:pt x="568" y="1539"/>
                  <a:pt x="569" y="1539"/>
                  <a:pt x="570" y="1539"/>
                </a:cubicBezTo>
                <a:cubicBezTo>
                  <a:pt x="570" y="1538"/>
                  <a:pt x="570" y="1537"/>
                  <a:pt x="570" y="1536"/>
                </a:cubicBezTo>
                <a:cubicBezTo>
                  <a:pt x="569" y="1536"/>
                  <a:pt x="568" y="1536"/>
                  <a:pt x="566" y="1536"/>
                </a:cubicBezTo>
                <a:cubicBezTo>
                  <a:pt x="567" y="1537"/>
                  <a:pt x="567" y="1538"/>
                  <a:pt x="567" y="1539"/>
                </a:cubicBezTo>
                <a:close/>
                <a:moveTo>
                  <a:pt x="583" y="1536"/>
                </a:moveTo>
                <a:cubicBezTo>
                  <a:pt x="587" y="1540"/>
                  <a:pt x="590" y="1535"/>
                  <a:pt x="593" y="1538"/>
                </a:cubicBezTo>
                <a:cubicBezTo>
                  <a:pt x="593" y="1543"/>
                  <a:pt x="583" y="1541"/>
                  <a:pt x="583" y="1536"/>
                </a:cubicBezTo>
                <a:close/>
                <a:moveTo>
                  <a:pt x="1559" y="1547"/>
                </a:moveTo>
                <a:cubicBezTo>
                  <a:pt x="1560" y="1549"/>
                  <a:pt x="1559" y="1551"/>
                  <a:pt x="1562" y="1550"/>
                </a:cubicBezTo>
                <a:cubicBezTo>
                  <a:pt x="1565" y="1551"/>
                  <a:pt x="1563" y="1547"/>
                  <a:pt x="1564" y="1546"/>
                </a:cubicBezTo>
                <a:cubicBezTo>
                  <a:pt x="1565" y="1544"/>
                  <a:pt x="1568" y="1544"/>
                  <a:pt x="1569" y="1542"/>
                </a:cubicBezTo>
                <a:cubicBezTo>
                  <a:pt x="1563" y="1543"/>
                  <a:pt x="1564" y="1537"/>
                  <a:pt x="1560" y="1536"/>
                </a:cubicBezTo>
                <a:cubicBezTo>
                  <a:pt x="1558" y="1541"/>
                  <a:pt x="1558" y="1544"/>
                  <a:pt x="1559" y="1547"/>
                </a:cubicBezTo>
                <a:close/>
                <a:moveTo>
                  <a:pt x="1472" y="1541"/>
                </a:moveTo>
                <a:cubicBezTo>
                  <a:pt x="1471" y="1544"/>
                  <a:pt x="1468" y="1546"/>
                  <a:pt x="1467" y="1549"/>
                </a:cubicBezTo>
                <a:cubicBezTo>
                  <a:pt x="1473" y="1548"/>
                  <a:pt x="1474" y="1556"/>
                  <a:pt x="1478" y="1552"/>
                </a:cubicBezTo>
                <a:cubicBezTo>
                  <a:pt x="1478" y="1548"/>
                  <a:pt x="1477" y="1543"/>
                  <a:pt x="1481" y="1542"/>
                </a:cubicBezTo>
                <a:cubicBezTo>
                  <a:pt x="1492" y="1541"/>
                  <a:pt x="1494" y="1548"/>
                  <a:pt x="1499" y="1552"/>
                </a:cubicBezTo>
                <a:cubicBezTo>
                  <a:pt x="1502" y="1549"/>
                  <a:pt x="1498" y="1543"/>
                  <a:pt x="1496" y="1539"/>
                </a:cubicBezTo>
                <a:cubicBezTo>
                  <a:pt x="1485" y="1540"/>
                  <a:pt x="1483" y="1541"/>
                  <a:pt x="1472" y="1541"/>
                </a:cubicBezTo>
                <a:close/>
                <a:moveTo>
                  <a:pt x="1597" y="1546"/>
                </a:moveTo>
                <a:cubicBezTo>
                  <a:pt x="1598" y="1546"/>
                  <a:pt x="1600" y="1546"/>
                  <a:pt x="1601" y="1546"/>
                </a:cubicBezTo>
                <a:cubicBezTo>
                  <a:pt x="1601" y="1542"/>
                  <a:pt x="1599" y="1541"/>
                  <a:pt x="1597" y="1539"/>
                </a:cubicBezTo>
                <a:cubicBezTo>
                  <a:pt x="1597" y="1541"/>
                  <a:pt x="1597" y="1544"/>
                  <a:pt x="1597" y="1546"/>
                </a:cubicBezTo>
                <a:close/>
                <a:moveTo>
                  <a:pt x="1624" y="1550"/>
                </a:moveTo>
                <a:cubicBezTo>
                  <a:pt x="1628" y="1547"/>
                  <a:pt x="1622" y="1543"/>
                  <a:pt x="1626" y="1539"/>
                </a:cubicBezTo>
                <a:cubicBezTo>
                  <a:pt x="1624" y="1539"/>
                  <a:pt x="1622" y="1539"/>
                  <a:pt x="1620" y="1539"/>
                </a:cubicBezTo>
                <a:cubicBezTo>
                  <a:pt x="1621" y="1543"/>
                  <a:pt x="1620" y="1550"/>
                  <a:pt x="1624" y="1550"/>
                </a:cubicBezTo>
                <a:close/>
                <a:moveTo>
                  <a:pt x="1809" y="1542"/>
                </a:moveTo>
                <a:cubicBezTo>
                  <a:pt x="1801" y="1543"/>
                  <a:pt x="1808" y="1543"/>
                  <a:pt x="1808" y="1547"/>
                </a:cubicBezTo>
                <a:cubicBezTo>
                  <a:pt x="1806" y="1545"/>
                  <a:pt x="1800" y="1545"/>
                  <a:pt x="1800" y="1549"/>
                </a:cubicBezTo>
                <a:cubicBezTo>
                  <a:pt x="1805" y="1548"/>
                  <a:pt x="1805" y="1552"/>
                  <a:pt x="1811" y="1550"/>
                </a:cubicBezTo>
                <a:cubicBezTo>
                  <a:pt x="1811" y="1549"/>
                  <a:pt x="1811" y="1548"/>
                  <a:pt x="1812" y="1547"/>
                </a:cubicBezTo>
                <a:cubicBezTo>
                  <a:pt x="1816" y="1545"/>
                  <a:pt x="1820" y="1544"/>
                  <a:pt x="1822" y="1539"/>
                </a:cubicBezTo>
                <a:cubicBezTo>
                  <a:pt x="1816" y="1539"/>
                  <a:pt x="1812" y="1540"/>
                  <a:pt x="1809" y="1542"/>
                </a:cubicBezTo>
                <a:close/>
                <a:moveTo>
                  <a:pt x="1455" y="1555"/>
                </a:moveTo>
                <a:cubicBezTo>
                  <a:pt x="1456" y="1553"/>
                  <a:pt x="1456" y="1549"/>
                  <a:pt x="1461" y="1550"/>
                </a:cubicBezTo>
                <a:cubicBezTo>
                  <a:pt x="1462" y="1546"/>
                  <a:pt x="1459" y="1546"/>
                  <a:pt x="1459" y="1542"/>
                </a:cubicBezTo>
                <a:cubicBezTo>
                  <a:pt x="1454" y="1542"/>
                  <a:pt x="1455" y="1545"/>
                  <a:pt x="1452" y="1542"/>
                </a:cubicBezTo>
                <a:cubicBezTo>
                  <a:pt x="1452" y="1547"/>
                  <a:pt x="1452" y="1554"/>
                  <a:pt x="1455" y="1555"/>
                </a:cubicBezTo>
                <a:close/>
                <a:moveTo>
                  <a:pt x="281" y="1544"/>
                </a:moveTo>
                <a:cubicBezTo>
                  <a:pt x="287" y="1549"/>
                  <a:pt x="277" y="1549"/>
                  <a:pt x="281" y="1544"/>
                </a:cubicBezTo>
                <a:close/>
                <a:moveTo>
                  <a:pt x="1430" y="1554"/>
                </a:moveTo>
                <a:cubicBezTo>
                  <a:pt x="1431" y="1555"/>
                  <a:pt x="1430" y="1557"/>
                  <a:pt x="1431" y="1558"/>
                </a:cubicBezTo>
                <a:cubicBezTo>
                  <a:pt x="1433" y="1560"/>
                  <a:pt x="1435" y="1560"/>
                  <a:pt x="1438" y="1560"/>
                </a:cubicBezTo>
                <a:cubicBezTo>
                  <a:pt x="1443" y="1551"/>
                  <a:pt x="1429" y="1555"/>
                  <a:pt x="1432" y="1544"/>
                </a:cubicBezTo>
                <a:cubicBezTo>
                  <a:pt x="1430" y="1544"/>
                  <a:pt x="1427" y="1544"/>
                  <a:pt x="1425" y="1544"/>
                </a:cubicBezTo>
                <a:cubicBezTo>
                  <a:pt x="1424" y="1548"/>
                  <a:pt x="1428" y="1551"/>
                  <a:pt x="1430" y="1554"/>
                </a:cubicBezTo>
                <a:close/>
                <a:moveTo>
                  <a:pt x="1405" y="1547"/>
                </a:moveTo>
                <a:cubicBezTo>
                  <a:pt x="1404" y="1547"/>
                  <a:pt x="1402" y="1547"/>
                  <a:pt x="1401" y="1547"/>
                </a:cubicBezTo>
                <a:cubicBezTo>
                  <a:pt x="1389" y="1547"/>
                  <a:pt x="1404" y="1552"/>
                  <a:pt x="1405" y="1547"/>
                </a:cubicBezTo>
                <a:close/>
                <a:moveTo>
                  <a:pt x="1356" y="1558"/>
                </a:moveTo>
                <a:cubicBezTo>
                  <a:pt x="1356" y="1559"/>
                  <a:pt x="1353" y="1558"/>
                  <a:pt x="1353" y="1558"/>
                </a:cubicBezTo>
                <a:cubicBezTo>
                  <a:pt x="1352" y="1559"/>
                  <a:pt x="1353" y="1562"/>
                  <a:pt x="1354" y="1561"/>
                </a:cubicBezTo>
                <a:cubicBezTo>
                  <a:pt x="1355" y="1560"/>
                  <a:pt x="1357" y="1560"/>
                  <a:pt x="1359" y="1560"/>
                </a:cubicBezTo>
                <a:cubicBezTo>
                  <a:pt x="1359" y="1561"/>
                  <a:pt x="1359" y="1562"/>
                  <a:pt x="1359" y="1563"/>
                </a:cubicBezTo>
                <a:cubicBezTo>
                  <a:pt x="1362" y="1565"/>
                  <a:pt x="1364" y="1563"/>
                  <a:pt x="1365" y="1563"/>
                </a:cubicBezTo>
                <a:cubicBezTo>
                  <a:pt x="1367" y="1564"/>
                  <a:pt x="1367" y="1568"/>
                  <a:pt x="1370" y="1565"/>
                </a:cubicBezTo>
                <a:cubicBezTo>
                  <a:pt x="1370" y="1558"/>
                  <a:pt x="1367" y="1554"/>
                  <a:pt x="1365" y="1552"/>
                </a:cubicBezTo>
                <a:cubicBezTo>
                  <a:pt x="1364" y="1551"/>
                  <a:pt x="1365" y="1548"/>
                  <a:pt x="1362" y="1549"/>
                </a:cubicBezTo>
                <a:cubicBezTo>
                  <a:pt x="1360" y="1551"/>
                  <a:pt x="1358" y="1555"/>
                  <a:pt x="1356" y="1558"/>
                </a:cubicBezTo>
                <a:close/>
                <a:moveTo>
                  <a:pt x="1767" y="1557"/>
                </a:moveTo>
                <a:cubicBezTo>
                  <a:pt x="1773" y="1555"/>
                  <a:pt x="1773" y="1561"/>
                  <a:pt x="1776" y="1561"/>
                </a:cubicBezTo>
                <a:cubicBezTo>
                  <a:pt x="1777" y="1555"/>
                  <a:pt x="1774" y="1553"/>
                  <a:pt x="1778" y="1549"/>
                </a:cubicBezTo>
                <a:cubicBezTo>
                  <a:pt x="1773" y="1550"/>
                  <a:pt x="1770" y="1553"/>
                  <a:pt x="1767" y="1557"/>
                </a:cubicBezTo>
                <a:close/>
                <a:moveTo>
                  <a:pt x="1399" y="1558"/>
                </a:moveTo>
                <a:cubicBezTo>
                  <a:pt x="1401" y="1558"/>
                  <a:pt x="1403" y="1558"/>
                  <a:pt x="1405" y="1558"/>
                </a:cubicBezTo>
                <a:cubicBezTo>
                  <a:pt x="1403" y="1554"/>
                  <a:pt x="1410" y="1552"/>
                  <a:pt x="1405" y="1550"/>
                </a:cubicBezTo>
                <a:cubicBezTo>
                  <a:pt x="1403" y="1553"/>
                  <a:pt x="1400" y="1554"/>
                  <a:pt x="1399" y="1558"/>
                </a:cubicBezTo>
                <a:close/>
                <a:moveTo>
                  <a:pt x="1320" y="1563"/>
                </a:moveTo>
                <a:cubicBezTo>
                  <a:pt x="1325" y="1563"/>
                  <a:pt x="1325" y="1568"/>
                  <a:pt x="1331" y="1566"/>
                </a:cubicBezTo>
                <a:cubicBezTo>
                  <a:pt x="1333" y="1563"/>
                  <a:pt x="1330" y="1560"/>
                  <a:pt x="1334" y="1557"/>
                </a:cubicBezTo>
                <a:cubicBezTo>
                  <a:pt x="1329" y="1557"/>
                  <a:pt x="1325" y="1548"/>
                  <a:pt x="1319" y="1554"/>
                </a:cubicBezTo>
                <a:cubicBezTo>
                  <a:pt x="1322" y="1554"/>
                  <a:pt x="1320" y="1560"/>
                  <a:pt x="1320" y="1563"/>
                </a:cubicBezTo>
                <a:close/>
                <a:moveTo>
                  <a:pt x="1299" y="1555"/>
                </a:moveTo>
                <a:cubicBezTo>
                  <a:pt x="1299" y="1553"/>
                  <a:pt x="1307" y="1553"/>
                  <a:pt x="1304" y="1557"/>
                </a:cubicBezTo>
                <a:cubicBezTo>
                  <a:pt x="1304" y="1556"/>
                  <a:pt x="1299" y="1555"/>
                  <a:pt x="1299" y="1555"/>
                </a:cubicBezTo>
                <a:close/>
                <a:moveTo>
                  <a:pt x="1345" y="1557"/>
                </a:moveTo>
                <a:cubicBezTo>
                  <a:pt x="1346" y="1557"/>
                  <a:pt x="1347" y="1557"/>
                  <a:pt x="1348" y="1557"/>
                </a:cubicBezTo>
                <a:cubicBezTo>
                  <a:pt x="1348" y="1556"/>
                  <a:pt x="1348" y="1555"/>
                  <a:pt x="1348" y="1554"/>
                </a:cubicBezTo>
                <a:cubicBezTo>
                  <a:pt x="1347" y="1554"/>
                  <a:pt x="1346" y="1554"/>
                  <a:pt x="1345" y="1554"/>
                </a:cubicBezTo>
                <a:cubicBezTo>
                  <a:pt x="1345" y="1555"/>
                  <a:pt x="1345" y="1556"/>
                  <a:pt x="1345" y="1557"/>
                </a:cubicBezTo>
                <a:close/>
                <a:moveTo>
                  <a:pt x="1394" y="1554"/>
                </a:moveTo>
                <a:cubicBezTo>
                  <a:pt x="1393" y="1554"/>
                  <a:pt x="1391" y="1554"/>
                  <a:pt x="1390" y="1554"/>
                </a:cubicBezTo>
                <a:cubicBezTo>
                  <a:pt x="1378" y="1553"/>
                  <a:pt x="1394" y="1558"/>
                  <a:pt x="1394" y="1554"/>
                </a:cubicBezTo>
                <a:close/>
                <a:moveTo>
                  <a:pt x="1448" y="1558"/>
                </a:moveTo>
                <a:cubicBezTo>
                  <a:pt x="1448" y="1557"/>
                  <a:pt x="1448" y="1556"/>
                  <a:pt x="1448" y="1555"/>
                </a:cubicBezTo>
                <a:cubicBezTo>
                  <a:pt x="1446" y="1550"/>
                  <a:pt x="1441" y="1560"/>
                  <a:pt x="1448" y="1558"/>
                </a:cubicBezTo>
                <a:close/>
                <a:moveTo>
                  <a:pt x="1744" y="1557"/>
                </a:moveTo>
                <a:cubicBezTo>
                  <a:pt x="1749" y="1555"/>
                  <a:pt x="1746" y="1562"/>
                  <a:pt x="1750" y="1561"/>
                </a:cubicBezTo>
                <a:cubicBezTo>
                  <a:pt x="1749" y="1557"/>
                  <a:pt x="1752" y="1557"/>
                  <a:pt x="1752" y="1554"/>
                </a:cubicBezTo>
                <a:cubicBezTo>
                  <a:pt x="1748" y="1553"/>
                  <a:pt x="1744" y="1553"/>
                  <a:pt x="1744" y="1557"/>
                </a:cubicBezTo>
                <a:close/>
                <a:moveTo>
                  <a:pt x="1260" y="1573"/>
                </a:moveTo>
                <a:cubicBezTo>
                  <a:pt x="1263" y="1570"/>
                  <a:pt x="1265" y="1566"/>
                  <a:pt x="1265" y="1560"/>
                </a:cubicBezTo>
                <a:cubicBezTo>
                  <a:pt x="1262" y="1558"/>
                  <a:pt x="1261" y="1556"/>
                  <a:pt x="1257" y="1555"/>
                </a:cubicBezTo>
                <a:cubicBezTo>
                  <a:pt x="1255" y="1561"/>
                  <a:pt x="1255" y="1571"/>
                  <a:pt x="1260" y="1573"/>
                </a:cubicBezTo>
                <a:close/>
                <a:moveTo>
                  <a:pt x="1285" y="1560"/>
                </a:moveTo>
                <a:cubicBezTo>
                  <a:pt x="1289" y="1563"/>
                  <a:pt x="1294" y="1564"/>
                  <a:pt x="1297" y="1568"/>
                </a:cubicBezTo>
                <a:cubicBezTo>
                  <a:pt x="1297" y="1564"/>
                  <a:pt x="1298" y="1562"/>
                  <a:pt x="1299" y="1560"/>
                </a:cubicBezTo>
                <a:cubicBezTo>
                  <a:pt x="1293" y="1561"/>
                  <a:pt x="1294" y="1555"/>
                  <a:pt x="1290" y="1555"/>
                </a:cubicBezTo>
                <a:cubicBezTo>
                  <a:pt x="1291" y="1564"/>
                  <a:pt x="1286" y="1556"/>
                  <a:pt x="1285" y="1560"/>
                </a:cubicBezTo>
                <a:close/>
                <a:moveTo>
                  <a:pt x="1234" y="1569"/>
                </a:moveTo>
                <a:cubicBezTo>
                  <a:pt x="1236" y="1569"/>
                  <a:pt x="1237" y="1570"/>
                  <a:pt x="1239" y="1571"/>
                </a:cubicBezTo>
                <a:cubicBezTo>
                  <a:pt x="1240" y="1568"/>
                  <a:pt x="1242" y="1566"/>
                  <a:pt x="1243" y="1563"/>
                </a:cubicBezTo>
                <a:cubicBezTo>
                  <a:pt x="1238" y="1564"/>
                  <a:pt x="1239" y="1558"/>
                  <a:pt x="1236" y="1557"/>
                </a:cubicBezTo>
                <a:cubicBezTo>
                  <a:pt x="1236" y="1562"/>
                  <a:pt x="1233" y="1563"/>
                  <a:pt x="1234" y="1569"/>
                </a:cubicBezTo>
                <a:close/>
                <a:moveTo>
                  <a:pt x="1498" y="1558"/>
                </a:moveTo>
                <a:cubicBezTo>
                  <a:pt x="1499" y="1554"/>
                  <a:pt x="1499" y="1562"/>
                  <a:pt x="1499" y="1563"/>
                </a:cubicBezTo>
                <a:cubicBezTo>
                  <a:pt x="1498" y="1566"/>
                  <a:pt x="1496" y="1564"/>
                  <a:pt x="1498" y="1558"/>
                </a:cubicBezTo>
                <a:close/>
                <a:moveTo>
                  <a:pt x="1732" y="1558"/>
                </a:moveTo>
                <a:cubicBezTo>
                  <a:pt x="1732" y="1553"/>
                  <a:pt x="1737" y="1562"/>
                  <a:pt x="1736" y="1557"/>
                </a:cubicBezTo>
                <a:cubicBezTo>
                  <a:pt x="1742" y="1559"/>
                  <a:pt x="1733" y="1561"/>
                  <a:pt x="1732" y="1558"/>
                </a:cubicBezTo>
                <a:close/>
                <a:moveTo>
                  <a:pt x="1686" y="1558"/>
                </a:moveTo>
                <a:cubicBezTo>
                  <a:pt x="1690" y="1559"/>
                  <a:pt x="1688" y="1566"/>
                  <a:pt x="1682" y="1565"/>
                </a:cubicBezTo>
                <a:cubicBezTo>
                  <a:pt x="1683" y="1562"/>
                  <a:pt x="1685" y="1561"/>
                  <a:pt x="1686" y="1558"/>
                </a:cubicBezTo>
                <a:close/>
                <a:moveTo>
                  <a:pt x="293" y="1563"/>
                </a:moveTo>
                <a:cubicBezTo>
                  <a:pt x="294" y="1563"/>
                  <a:pt x="295" y="1563"/>
                  <a:pt x="296" y="1563"/>
                </a:cubicBezTo>
                <a:cubicBezTo>
                  <a:pt x="296" y="1562"/>
                  <a:pt x="296" y="1561"/>
                  <a:pt x="296" y="1560"/>
                </a:cubicBezTo>
                <a:cubicBezTo>
                  <a:pt x="295" y="1560"/>
                  <a:pt x="294" y="1560"/>
                  <a:pt x="293" y="1560"/>
                </a:cubicBezTo>
                <a:cubicBezTo>
                  <a:pt x="293" y="1561"/>
                  <a:pt x="293" y="1562"/>
                  <a:pt x="293" y="1563"/>
                </a:cubicBezTo>
                <a:close/>
                <a:moveTo>
                  <a:pt x="1183" y="1565"/>
                </a:moveTo>
                <a:cubicBezTo>
                  <a:pt x="1183" y="1570"/>
                  <a:pt x="1188" y="1571"/>
                  <a:pt x="1191" y="1573"/>
                </a:cubicBezTo>
                <a:cubicBezTo>
                  <a:pt x="1193" y="1575"/>
                  <a:pt x="1194" y="1577"/>
                  <a:pt x="1196" y="1579"/>
                </a:cubicBezTo>
                <a:cubicBezTo>
                  <a:pt x="1198" y="1575"/>
                  <a:pt x="1199" y="1576"/>
                  <a:pt x="1197" y="1571"/>
                </a:cubicBezTo>
                <a:cubicBezTo>
                  <a:pt x="1202" y="1570"/>
                  <a:pt x="1206" y="1568"/>
                  <a:pt x="1208" y="1565"/>
                </a:cubicBezTo>
                <a:cubicBezTo>
                  <a:pt x="1204" y="1563"/>
                  <a:pt x="1200" y="1563"/>
                  <a:pt x="1196" y="1565"/>
                </a:cubicBezTo>
                <a:cubicBezTo>
                  <a:pt x="1196" y="1562"/>
                  <a:pt x="1194" y="1561"/>
                  <a:pt x="1193" y="1560"/>
                </a:cubicBezTo>
                <a:cubicBezTo>
                  <a:pt x="1190" y="1562"/>
                  <a:pt x="1185" y="1562"/>
                  <a:pt x="1183" y="1565"/>
                </a:cubicBezTo>
                <a:close/>
                <a:moveTo>
                  <a:pt x="1350" y="1561"/>
                </a:moveTo>
                <a:cubicBezTo>
                  <a:pt x="1348" y="1564"/>
                  <a:pt x="1345" y="1564"/>
                  <a:pt x="1342" y="1565"/>
                </a:cubicBezTo>
                <a:cubicBezTo>
                  <a:pt x="1343" y="1559"/>
                  <a:pt x="1346" y="1561"/>
                  <a:pt x="1350" y="1561"/>
                </a:cubicBezTo>
                <a:close/>
                <a:moveTo>
                  <a:pt x="1713" y="1560"/>
                </a:moveTo>
                <a:cubicBezTo>
                  <a:pt x="1718" y="1562"/>
                  <a:pt x="1713" y="1567"/>
                  <a:pt x="1708" y="1565"/>
                </a:cubicBezTo>
                <a:cubicBezTo>
                  <a:pt x="1708" y="1561"/>
                  <a:pt x="1713" y="1563"/>
                  <a:pt x="1713" y="1560"/>
                </a:cubicBezTo>
                <a:close/>
                <a:moveTo>
                  <a:pt x="395" y="1568"/>
                </a:moveTo>
                <a:cubicBezTo>
                  <a:pt x="393" y="1569"/>
                  <a:pt x="392" y="1571"/>
                  <a:pt x="392" y="1574"/>
                </a:cubicBezTo>
                <a:cubicBezTo>
                  <a:pt x="397" y="1575"/>
                  <a:pt x="401" y="1574"/>
                  <a:pt x="404" y="1573"/>
                </a:cubicBezTo>
                <a:cubicBezTo>
                  <a:pt x="407" y="1573"/>
                  <a:pt x="410" y="1572"/>
                  <a:pt x="407" y="1571"/>
                </a:cubicBezTo>
                <a:cubicBezTo>
                  <a:pt x="404" y="1571"/>
                  <a:pt x="400" y="1571"/>
                  <a:pt x="397" y="1571"/>
                </a:cubicBezTo>
                <a:cubicBezTo>
                  <a:pt x="396" y="1568"/>
                  <a:pt x="399" y="1560"/>
                  <a:pt x="393" y="1561"/>
                </a:cubicBezTo>
                <a:cubicBezTo>
                  <a:pt x="390" y="1562"/>
                  <a:pt x="395" y="1566"/>
                  <a:pt x="395" y="1568"/>
                </a:cubicBezTo>
                <a:close/>
                <a:moveTo>
                  <a:pt x="1220" y="1563"/>
                </a:moveTo>
                <a:cubicBezTo>
                  <a:pt x="1221" y="1566"/>
                  <a:pt x="1221" y="1570"/>
                  <a:pt x="1223" y="1571"/>
                </a:cubicBezTo>
                <a:cubicBezTo>
                  <a:pt x="1226" y="1569"/>
                  <a:pt x="1230" y="1569"/>
                  <a:pt x="1230" y="1563"/>
                </a:cubicBezTo>
                <a:cubicBezTo>
                  <a:pt x="1226" y="1563"/>
                  <a:pt x="1223" y="1560"/>
                  <a:pt x="1220" y="1563"/>
                </a:cubicBezTo>
                <a:close/>
                <a:moveTo>
                  <a:pt x="1467" y="1561"/>
                </a:moveTo>
                <a:cubicBezTo>
                  <a:pt x="1471" y="1561"/>
                  <a:pt x="1474" y="1561"/>
                  <a:pt x="1473" y="1566"/>
                </a:cubicBezTo>
                <a:cubicBezTo>
                  <a:pt x="1470" y="1566"/>
                  <a:pt x="1466" y="1566"/>
                  <a:pt x="1467" y="1561"/>
                </a:cubicBezTo>
                <a:close/>
                <a:moveTo>
                  <a:pt x="344" y="1566"/>
                </a:moveTo>
                <a:cubicBezTo>
                  <a:pt x="344" y="1566"/>
                  <a:pt x="343" y="1563"/>
                  <a:pt x="342" y="1563"/>
                </a:cubicBezTo>
                <a:cubicBezTo>
                  <a:pt x="340" y="1562"/>
                  <a:pt x="339" y="1565"/>
                  <a:pt x="336" y="1565"/>
                </a:cubicBezTo>
                <a:cubicBezTo>
                  <a:pt x="335" y="1564"/>
                  <a:pt x="336" y="1563"/>
                  <a:pt x="333" y="1563"/>
                </a:cubicBezTo>
                <a:cubicBezTo>
                  <a:pt x="333" y="1563"/>
                  <a:pt x="332" y="1564"/>
                  <a:pt x="332" y="1565"/>
                </a:cubicBezTo>
                <a:cubicBezTo>
                  <a:pt x="331" y="1565"/>
                  <a:pt x="329" y="1565"/>
                  <a:pt x="329" y="1566"/>
                </a:cubicBezTo>
                <a:cubicBezTo>
                  <a:pt x="331" y="1569"/>
                  <a:pt x="335" y="1566"/>
                  <a:pt x="338" y="1566"/>
                </a:cubicBezTo>
                <a:cubicBezTo>
                  <a:pt x="339" y="1566"/>
                  <a:pt x="340" y="1568"/>
                  <a:pt x="341" y="1568"/>
                </a:cubicBezTo>
                <a:cubicBezTo>
                  <a:pt x="347" y="1569"/>
                  <a:pt x="349" y="1566"/>
                  <a:pt x="350" y="1563"/>
                </a:cubicBezTo>
                <a:cubicBezTo>
                  <a:pt x="347" y="1561"/>
                  <a:pt x="347" y="1566"/>
                  <a:pt x="344" y="1566"/>
                </a:cubicBezTo>
                <a:close/>
                <a:moveTo>
                  <a:pt x="701" y="1563"/>
                </a:moveTo>
                <a:cubicBezTo>
                  <a:pt x="704" y="1563"/>
                  <a:pt x="705" y="1565"/>
                  <a:pt x="707" y="1565"/>
                </a:cubicBezTo>
                <a:cubicBezTo>
                  <a:pt x="708" y="1567"/>
                  <a:pt x="699" y="1567"/>
                  <a:pt x="701" y="1563"/>
                </a:cubicBezTo>
                <a:close/>
                <a:moveTo>
                  <a:pt x="1154" y="1568"/>
                </a:moveTo>
                <a:cubicBezTo>
                  <a:pt x="1160" y="1570"/>
                  <a:pt x="1160" y="1568"/>
                  <a:pt x="1166" y="1569"/>
                </a:cubicBezTo>
                <a:cubicBezTo>
                  <a:pt x="1167" y="1567"/>
                  <a:pt x="1172" y="1569"/>
                  <a:pt x="1173" y="1566"/>
                </a:cubicBezTo>
                <a:cubicBezTo>
                  <a:pt x="1168" y="1567"/>
                  <a:pt x="1169" y="1561"/>
                  <a:pt x="1163" y="1563"/>
                </a:cubicBezTo>
                <a:cubicBezTo>
                  <a:pt x="1163" y="1565"/>
                  <a:pt x="1163" y="1567"/>
                  <a:pt x="1160" y="1566"/>
                </a:cubicBezTo>
                <a:cubicBezTo>
                  <a:pt x="1158" y="1566"/>
                  <a:pt x="1159" y="1562"/>
                  <a:pt x="1156" y="1563"/>
                </a:cubicBezTo>
                <a:cubicBezTo>
                  <a:pt x="1156" y="1565"/>
                  <a:pt x="1155" y="1567"/>
                  <a:pt x="1154" y="1568"/>
                </a:cubicBezTo>
                <a:close/>
                <a:moveTo>
                  <a:pt x="1450" y="1563"/>
                </a:moveTo>
                <a:cubicBezTo>
                  <a:pt x="1450" y="1566"/>
                  <a:pt x="1446" y="1565"/>
                  <a:pt x="1447" y="1569"/>
                </a:cubicBezTo>
                <a:cubicBezTo>
                  <a:pt x="1442" y="1569"/>
                  <a:pt x="1444" y="1562"/>
                  <a:pt x="1450" y="1563"/>
                </a:cubicBezTo>
                <a:close/>
                <a:moveTo>
                  <a:pt x="1675" y="1566"/>
                </a:moveTo>
                <a:cubicBezTo>
                  <a:pt x="1678" y="1564"/>
                  <a:pt x="1681" y="1571"/>
                  <a:pt x="1682" y="1566"/>
                </a:cubicBezTo>
                <a:cubicBezTo>
                  <a:pt x="1680" y="1566"/>
                  <a:pt x="1680" y="1564"/>
                  <a:pt x="1678" y="1563"/>
                </a:cubicBezTo>
                <a:cubicBezTo>
                  <a:pt x="1679" y="1566"/>
                  <a:pt x="1669" y="1564"/>
                  <a:pt x="1675" y="1566"/>
                </a:cubicBezTo>
                <a:close/>
                <a:moveTo>
                  <a:pt x="360" y="1571"/>
                </a:moveTo>
                <a:cubicBezTo>
                  <a:pt x="361" y="1571"/>
                  <a:pt x="365" y="1570"/>
                  <a:pt x="364" y="1566"/>
                </a:cubicBezTo>
                <a:cubicBezTo>
                  <a:pt x="360" y="1565"/>
                  <a:pt x="360" y="1568"/>
                  <a:pt x="356" y="1568"/>
                </a:cubicBezTo>
                <a:cubicBezTo>
                  <a:pt x="359" y="1564"/>
                  <a:pt x="351" y="1563"/>
                  <a:pt x="352" y="1566"/>
                </a:cubicBezTo>
                <a:cubicBezTo>
                  <a:pt x="354" y="1568"/>
                  <a:pt x="356" y="1571"/>
                  <a:pt x="360" y="1571"/>
                </a:cubicBezTo>
                <a:close/>
                <a:moveTo>
                  <a:pt x="424" y="1565"/>
                </a:moveTo>
                <a:cubicBezTo>
                  <a:pt x="419" y="1563"/>
                  <a:pt x="422" y="1570"/>
                  <a:pt x="421" y="1573"/>
                </a:cubicBezTo>
                <a:cubicBezTo>
                  <a:pt x="419" y="1573"/>
                  <a:pt x="413" y="1571"/>
                  <a:pt x="414" y="1574"/>
                </a:cubicBezTo>
                <a:cubicBezTo>
                  <a:pt x="415" y="1576"/>
                  <a:pt x="430" y="1581"/>
                  <a:pt x="429" y="1574"/>
                </a:cubicBezTo>
                <a:cubicBezTo>
                  <a:pt x="427" y="1568"/>
                  <a:pt x="424" y="1579"/>
                  <a:pt x="423" y="1574"/>
                </a:cubicBezTo>
                <a:cubicBezTo>
                  <a:pt x="426" y="1574"/>
                  <a:pt x="423" y="1567"/>
                  <a:pt x="424" y="1565"/>
                </a:cubicBezTo>
                <a:close/>
                <a:moveTo>
                  <a:pt x="1051" y="1573"/>
                </a:moveTo>
                <a:cubicBezTo>
                  <a:pt x="1053" y="1574"/>
                  <a:pt x="1057" y="1574"/>
                  <a:pt x="1056" y="1579"/>
                </a:cubicBezTo>
                <a:cubicBezTo>
                  <a:pt x="1055" y="1581"/>
                  <a:pt x="1054" y="1581"/>
                  <a:pt x="1052" y="1582"/>
                </a:cubicBezTo>
                <a:cubicBezTo>
                  <a:pt x="1045" y="1579"/>
                  <a:pt x="1039" y="1582"/>
                  <a:pt x="1036" y="1588"/>
                </a:cubicBezTo>
                <a:cubicBezTo>
                  <a:pt x="1038" y="1591"/>
                  <a:pt x="1043" y="1589"/>
                  <a:pt x="1043" y="1593"/>
                </a:cubicBezTo>
                <a:cubicBezTo>
                  <a:pt x="1045" y="1596"/>
                  <a:pt x="1043" y="1602"/>
                  <a:pt x="1048" y="1601"/>
                </a:cubicBezTo>
                <a:cubicBezTo>
                  <a:pt x="1053" y="1600"/>
                  <a:pt x="1046" y="1592"/>
                  <a:pt x="1049" y="1593"/>
                </a:cubicBezTo>
                <a:cubicBezTo>
                  <a:pt x="1056" y="1593"/>
                  <a:pt x="1059" y="1589"/>
                  <a:pt x="1060" y="1584"/>
                </a:cubicBezTo>
                <a:cubicBezTo>
                  <a:pt x="1055" y="1579"/>
                  <a:pt x="1061" y="1571"/>
                  <a:pt x="1056" y="1565"/>
                </a:cubicBezTo>
                <a:cubicBezTo>
                  <a:pt x="1054" y="1567"/>
                  <a:pt x="1052" y="1569"/>
                  <a:pt x="1051" y="1573"/>
                </a:cubicBezTo>
                <a:close/>
                <a:moveTo>
                  <a:pt x="1043" y="1585"/>
                </a:moveTo>
                <a:cubicBezTo>
                  <a:pt x="1048" y="1590"/>
                  <a:pt x="1048" y="1579"/>
                  <a:pt x="1043" y="1585"/>
                </a:cubicBezTo>
                <a:close/>
                <a:moveTo>
                  <a:pt x="1068" y="1568"/>
                </a:moveTo>
                <a:cubicBezTo>
                  <a:pt x="1066" y="1575"/>
                  <a:pt x="1067" y="1581"/>
                  <a:pt x="1068" y="1588"/>
                </a:cubicBezTo>
                <a:cubicBezTo>
                  <a:pt x="1074" y="1591"/>
                  <a:pt x="1071" y="1582"/>
                  <a:pt x="1072" y="1579"/>
                </a:cubicBezTo>
                <a:cubicBezTo>
                  <a:pt x="1073" y="1579"/>
                  <a:pt x="1074" y="1579"/>
                  <a:pt x="1074" y="1579"/>
                </a:cubicBezTo>
                <a:cubicBezTo>
                  <a:pt x="1075" y="1578"/>
                  <a:pt x="1076" y="1574"/>
                  <a:pt x="1076" y="1573"/>
                </a:cubicBezTo>
                <a:cubicBezTo>
                  <a:pt x="1076" y="1571"/>
                  <a:pt x="1074" y="1571"/>
                  <a:pt x="1074" y="1569"/>
                </a:cubicBezTo>
                <a:cubicBezTo>
                  <a:pt x="1073" y="1568"/>
                  <a:pt x="1074" y="1565"/>
                  <a:pt x="1072" y="1565"/>
                </a:cubicBezTo>
                <a:cubicBezTo>
                  <a:pt x="1072" y="1567"/>
                  <a:pt x="1070" y="1568"/>
                  <a:pt x="1068" y="1568"/>
                </a:cubicBezTo>
                <a:close/>
                <a:moveTo>
                  <a:pt x="1131" y="1573"/>
                </a:moveTo>
                <a:cubicBezTo>
                  <a:pt x="1134" y="1573"/>
                  <a:pt x="1134" y="1570"/>
                  <a:pt x="1136" y="1569"/>
                </a:cubicBezTo>
                <a:cubicBezTo>
                  <a:pt x="1138" y="1569"/>
                  <a:pt x="1143" y="1571"/>
                  <a:pt x="1142" y="1566"/>
                </a:cubicBezTo>
                <a:cubicBezTo>
                  <a:pt x="1138" y="1566"/>
                  <a:pt x="1133" y="1567"/>
                  <a:pt x="1131" y="1565"/>
                </a:cubicBezTo>
                <a:cubicBezTo>
                  <a:pt x="1130" y="1570"/>
                  <a:pt x="1130" y="1568"/>
                  <a:pt x="1131" y="1573"/>
                </a:cubicBezTo>
                <a:close/>
                <a:moveTo>
                  <a:pt x="438" y="1576"/>
                </a:moveTo>
                <a:cubicBezTo>
                  <a:pt x="440" y="1573"/>
                  <a:pt x="445" y="1574"/>
                  <a:pt x="443" y="1568"/>
                </a:cubicBezTo>
                <a:cubicBezTo>
                  <a:pt x="440" y="1568"/>
                  <a:pt x="437" y="1567"/>
                  <a:pt x="437" y="1569"/>
                </a:cubicBezTo>
                <a:cubicBezTo>
                  <a:pt x="442" y="1570"/>
                  <a:pt x="433" y="1575"/>
                  <a:pt x="438" y="1576"/>
                </a:cubicBezTo>
                <a:close/>
                <a:moveTo>
                  <a:pt x="1005" y="1579"/>
                </a:moveTo>
                <a:cubicBezTo>
                  <a:pt x="1011" y="1578"/>
                  <a:pt x="1015" y="1575"/>
                  <a:pt x="1020" y="1574"/>
                </a:cubicBezTo>
                <a:cubicBezTo>
                  <a:pt x="1022" y="1576"/>
                  <a:pt x="1024" y="1577"/>
                  <a:pt x="1026" y="1577"/>
                </a:cubicBezTo>
                <a:cubicBezTo>
                  <a:pt x="1028" y="1578"/>
                  <a:pt x="1031" y="1580"/>
                  <a:pt x="1034" y="1579"/>
                </a:cubicBezTo>
                <a:cubicBezTo>
                  <a:pt x="1032" y="1573"/>
                  <a:pt x="1038" y="1576"/>
                  <a:pt x="1039" y="1573"/>
                </a:cubicBezTo>
                <a:cubicBezTo>
                  <a:pt x="1033" y="1568"/>
                  <a:pt x="1022" y="1567"/>
                  <a:pt x="1012" y="1568"/>
                </a:cubicBezTo>
                <a:cubicBezTo>
                  <a:pt x="1007" y="1568"/>
                  <a:pt x="1002" y="1574"/>
                  <a:pt x="999" y="1569"/>
                </a:cubicBezTo>
                <a:cubicBezTo>
                  <a:pt x="999" y="1571"/>
                  <a:pt x="999" y="1573"/>
                  <a:pt x="999" y="1574"/>
                </a:cubicBezTo>
                <a:cubicBezTo>
                  <a:pt x="1003" y="1574"/>
                  <a:pt x="1006" y="1574"/>
                  <a:pt x="1005" y="1579"/>
                </a:cubicBezTo>
                <a:close/>
                <a:moveTo>
                  <a:pt x="1106" y="1568"/>
                </a:moveTo>
                <a:cubicBezTo>
                  <a:pt x="1103" y="1571"/>
                  <a:pt x="1100" y="1571"/>
                  <a:pt x="1096" y="1569"/>
                </a:cubicBezTo>
                <a:cubicBezTo>
                  <a:pt x="1093" y="1572"/>
                  <a:pt x="1097" y="1576"/>
                  <a:pt x="1097" y="1581"/>
                </a:cubicBezTo>
                <a:cubicBezTo>
                  <a:pt x="1104" y="1581"/>
                  <a:pt x="1101" y="1572"/>
                  <a:pt x="1106" y="1571"/>
                </a:cubicBezTo>
                <a:cubicBezTo>
                  <a:pt x="1108" y="1572"/>
                  <a:pt x="1106" y="1575"/>
                  <a:pt x="1106" y="1577"/>
                </a:cubicBezTo>
                <a:cubicBezTo>
                  <a:pt x="1107" y="1579"/>
                  <a:pt x="1108" y="1579"/>
                  <a:pt x="1108" y="1581"/>
                </a:cubicBezTo>
                <a:cubicBezTo>
                  <a:pt x="1108" y="1581"/>
                  <a:pt x="1106" y="1582"/>
                  <a:pt x="1106" y="1584"/>
                </a:cubicBezTo>
                <a:cubicBezTo>
                  <a:pt x="1107" y="1585"/>
                  <a:pt x="1108" y="1586"/>
                  <a:pt x="1109" y="1587"/>
                </a:cubicBezTo>
                <a:cubicBezTo>
                  <a:pt x="1112" y="1584"/>
                  <a:pt x="1112" y="1578"/>
                  <a:pt x="1114" y="1574"/>
                </a:cubicBezTo>
                <a:cubicBezTo>
                  <a:pt x="1110" y="1573"/>
                  <a:pt x="1110" y="1569"/>
                  <a:pt x="1106" y="1568"/>
                </a:cubicBezTo>
                <a:close/>
                <a:moveTo>
                  <a:pt x="1116" y="1571"/>
                </a:moveTo>
                <a:cubicBezTo>
                  <a:pt x="1117" y="1571"/>
                  <a:pt x="1118" y="1571"/>
                  <a:pt x="1119" y="1571"/>
                </a:cubicBezTo>
                <a:cubicBezTo>
                  <a:pt x="1119" y="1570"/>
                  <a:pt x="1119" y="1569"/>
                  <a:pt x="1119" y="1568"/>
                </a:cubicBezTo>
                <a:cubicBezTo>
                  <a:pt x="1118" y="1568"/>
                  <a:pt x="1117" y="1568"/>
                  <a:pt x="1116" y="1568"/>
                </a:cubicBezTo>
                <a:cubicBezTo>
                  <a:pt x="1116" y="1569"/>
                  <a:pt x="1116" y="1570"/>
                  <a:pt x="1116" y="1571"/>
                </a:cubicBezTo>
                <a:close/>
                <a:moveTo>
                  <a:pt x="1268" y="1571"/>
                </a:moveTo>
                <a:cubicBezTo>
                  <a:pt x="1269" y="1571"/>
                  <a:pt x="1270" y="1571"/>
                  <a:pt x="1271" y="1571"/>
                </a:cubicBezTo>
                <a:cubicBezTo>
                  <a:pt x="1271" y="1570"/>
                  <a:pt x="1271" y="1569"/>
                  <a:pt x="1271" y="1568"/>
                </a:cubicBezTo>
                <a:cubicBezTo>
                  <a:pt x="1270" y="1568"/>
                  <a:pt x="1269" y="1568"/>
                  <a:pt x="1268" y="1568"/>
                </a:cubicBezTo>
                <a:cubicBezTo>
                  <a:pt x="1268" y="1569"/>
                  <a:pt x="1268" y="1570"/>
                  <a:pt x="1268" y="1571"/>
                </a:cubicBezTo>
                <a:close/>
                <a:moveTo>
                  <a:pt x="296" y="1569"/>
                </a:moveTo>
                <a:cubicBezTo>
                  <a:pt x="298" y="1574"/>
                  <a:pt x="294" y="1573"/>
                  <a:pt x="294" y="1576"/>
                </a:cubicBezTo>
                <a:cubicBezTo>
                  <a:pt x="295" y="1576"/>
                  <a:pt x="296" y="1578"/>
                  <a:pt x="297" y="1579"/>
                </a:cubicBezTo>
                <a:cubicBezTo>
                  <a:pt x="298" y="1580"/>
                  <a:pt x="301" y="1580"/>
                  <a:pt x="300" y="1584"/>
                </a:cubicBezTo>
                <a:cubicBezTo>
                  <a:pt x="298" y="1584"/>
                  <a:pt x="295" y="1584"/>
                  <a:pt x="293" y="1584"/>
                </a:cubicBezTo>
                <a:cubicBezTo>
                  <a:pt x="292" y="1589"/>
                  <a:pt x="297" y="1589"/>
                  <a:pt x="302" y="1588"/>
                </a:cubicBezTo>
                <a:cubicBezTo>
                  <a:pt x="302" y="1583"/>
                  <a:pt x="310" y="1585"/>
                  <a:pt x="311" y="1581"/>
                </a:cubicBezTo>
                <a:cubicBezTo>
                  <a:pt x="309" y="1579"/>
                  <a:pt x="308" y="1576"/>
                  <a:pt x="306" y="1574"/>
                </a:cubicBezTo>
                <a:cubicBezTo>
                  <a:pt x="304" y="1574"/>
                  <a:pt x="302" y="1574"/>
                  <a:pt x="300" y="1574"/>
                </a:cubicBezTo>
                <a:cubicBezTo>
                  <a:pt x="298" y="1574"/>
                  <a:pt x="297" y="1576"/>
                  <a:pt x="297" y="1574"/>
                </a:cubicBezTo>
                <a:cubicBezTo>
                  <a:pt x="300" y="1574"/>
                  <a:pt x="300" y="1570"/>
                  <a:pt x="296" y="1569"/>
                </a:cubicBezTo>
                <a:close/>
                <a:moveTo>
                  <a:pt x="380" y="1573"/>
                </a:moveTo>
                <a:cubicBezTo>
                  <a:pt x="383" y="1573"/>
                  <a:pt x="387" y="1573"/>
                  <a:pt x="391" y="1573"/>
                </a:cubicBezTo>
                <a:cubicBezTo>
                  <a:pt x="390" y="1572"/>
                  <a:pt x="390" y="1570"/>
                  <a:pt x="390" y="1569"/>
                </a:cubicBezTo>
                <a:cubicBezTo>
                  <a:pt x="387" y="1569"/>
                  <a:pt x="383" y="1569"/>
                  <a:pt x="380" y="1569"/>
                </a:cubicBezTo>
                <a:cubicBezTo>
                  <a:pt x="380" y="1570"/>
                  <a:pt x="380" y="1572"/>
                  <a:pt x="380" y="1573"/>
                </a:cubicBezTo>
                <a:close/>
                <a:moveTo>
                  <a:pt x="712" y="1571"/>
                </a:moveTo>
                <a:cubicBezTo>
                  <a:pt x="712" y="1575"/>
                  <a:pt x="713" y="1573"/>
                  <a:pt x="715" y="1573"/>
                </a:cubicBezTo>
                <a:cubicBezTo>
                  <a:pt x="718" y="1573"/>
                  <a:pt x="723" y="1574"/>
                  <a:pt x="723" y="1571"/>
                </a:cubicBezTo>
                <a:cubicBezTo>
                  <a:pt x="720" y="1568"/>
                  <a:pt x="716" y="1570"/>
                  <a:pt x="712" y="1571"/>
                </a:cubicBezTo>
                <a:close/>
                <a:moveTo>
                  <a:pt x="831" y="1584"/>
                </a:moveTo>
                <a:cubicBezTo>
                  <a:pt x="836" y="1583"/>
                  <a:pt x="836" y="1578"/>
                  <a:pt x="839" y="1574"/>
                </a:cubicBezTo>
                <a:cubicBezTo>
                  <a:pt x="834" y="1575"/>
                  <a:pt x="837" y="1568"/>
                  <a:pt x="832" y="1569"/>
                </a:cubicBezTo>
                <a:cubicBezTo>
                  <a:pt x="829" y="1574"/>
                  <a:pt x="827" y="1579"/>
                  <a:pt x="831" y="1584"/>
                </a:cubicBezTo>
                <a:close/>
                <a:moveTo>
                  <a:pt x="846" y="1577"/>
                </a:moveTo>
                <a:cubicBezTo>
                  <a:pt x="847" y="1574"/>
                  <a:pt x="852" y="1576"/>
                  <a:pt x="851" y="1571"/>
                </a:cubicBezTo>
                <a:cubicBezTo>
                  <a:pt x="849" y="1571"/>
                  <a:pt x="849" y="1569"/>
                  <a:pt x="846" y="1569"/>
                </a:cubicBezTo>
                <a:cubicBezTo>
                  <a:pt x="848" y="1573"/>
                  <a:pt x="842" y="1576"/>
                  <a:pt x="846" y="1577"/>
                </a:cubicBezTo>
                <a:close/>
                <a:moveTo>
                  <a:pt x="940" y="1571"/>
                </a:moveTo>
                <a:cubicBezTo>
                  <a:pt x="943" y="1577"/>
                  <a:pt x="933" y="1572"/>
                  <a:pt x="934" y="1576"/>
                </a:cubicBezTo>
                <a:cubicBezTo>
                  <a:pt x="937" y="1577"/>
                  <a:pt x="932" y="1578"/>
                  <a:pt x="936" y="1581"/>
                </a:cubicBezTo>
                <a:cubicBezTo>
                  <a:pt x="934" y="1582"/>
                  <a:pt x="930" y="1582"/>
                  <a:pt x="928" y="1584"/>
                </a:cubicBezTo>
                <a:cubicBezTo>
                  <a:pt x="926" y="1580"/>
                  <a:pt x="928" y="1572"/>
                  <a:pt x="923" y="1571"/>
                </a:cubicBezTo>
                <a:cubicBezTo>
                  <a:pt x="923" y="1574"/>
                  <a:pt x="918" y="1572"/>
                  <a:pt x="919" y="1576"/>
                </a:cubicBezTo>
                <a:cubicBezTo>
                  <a:pt x="923" y="1574"/>
                  <a:pt x="920" y="1579"/>
                  <a:pt x="922" y="1581"/>
                </a:cubicBezTo>
                <a:cubicBezTo>
                  <a:pt x="924" y="1584"/>
                  <a:pt x="930" y="1586"/>
                  <a:pt x="931" y="1592"/>
                </a:cubicBezTo>
                <a:cubicBezTo>
                  <a:pt x="939" y="1596"/>
                  <a:pt x="944" y="1589"/>
                  <a:pt x="951" y="1587"/>
                </a:cubicBezTo>
                <a:cubicBezTo>
                  <a:pt x="954" y="1580"/>
                  <a:pt x="948" y="1579"/>
                  <a:pt x="951" y="1574"/>
                </a:cubicBezTo>
                <a:cubicBezTo>
                  <a:pt x="955" y="1575"/>
                  <a:pt x="954" y="1580"/>
                  <a:pt x="960" y="1579"/>
                </a:cubicBezTo>
                <a:cubicBezTo>
                  <a:pt x="961" y="1581"/>
                  <a:pt x="962" y="1583"/>
                  <a:pt x="963" y="1584"/>
                </a:cubicBezTo>
                <a:cubicBezTo>
                  <a:pt x="965" y="1579"/>
                  <a:pt x="966" y="1575"/>
                  <a:pt x="966" y="1569"/>
                </a:cubicBezTo>
                <a:cubicBezTo>
                  <a:pt x="960" y="1568"/>
                  <a:pt x="955" y="1571"/>
                  <a:pt x="954" y="1571"/>
                </a:cubicBezTo>
                <a:cubicBezTo>
                  <a:pt x="952" y="1572"/>
                  <a:pt x="952" y="1571"/>
                  <a:pt x="951" y="1573"/>
                </a:cubicBezTo>
                <a:cubicBezTo>
                  <a:pt x="947" y="1576"/>
                  <a:pt x="946" y="1569"/>
                  <a:pt x="945" y="1569"/>
                </a:cubicBezTo>
                <a:cubicBezTo>
                  <a:pt x="944" y="1571"/>
                  <a:pt x="942" y="1571"/>
                  <a:pt x="940" y="1571"/>
                </a:cubicBezTo>
                <a:close/>
                <a:moveTo>
                  <a:pt x="1333" y="1574"/>
                </a:moveTo>
                <a:cubicBezTo>
                  <a:pt x="1334" y="1574"/>
                  <a:pt x="1337" y="1574"/>
                  <a:pt x="1337" y="1576"/>
                </a:cubicBezTo>
                <a:cubicBezTo>
                  <a:pt x="1342" y="1574"/>
                  <a:pt x="1346" y="1572"/>
                  <a:pt x="1350" y="1569"/>
                </a:cubicBezTo>
                <a:cubicBezTo>
                  <a:pt x="1342" y="1569"/>
                  <a:pt x="1336" y="1570"/>
                  <a:pt x="1333" y="1574"/>
                </a:cubicBezTo>
                <a:close/>
                <a:moveTo>
                  <a:pt x="1176" y="1590"/>
                </a:moveTo>
                <a:cubicBezTo>
                  <a:pt x="1176" y="1583"/>
                  <a:pt x="1183" y="1584"/>
                  <a:pt x="1185" y="1579"/>
                </a:cubicBezTo>
                <a:cubicBezTo>
                  <a:pt x="1180" y="1580"/>
                  <a:pt x="1184" y="1572"/>
                  <a:pt x="1180" y="1571"/>
                </a:cubicBezTo>
                <a:cubicBezTo>
                  <a:pt x="1180" y="1575"/>
                  <a:pt x="1178" y="1569"/>
                  <a:pt x="1174" y="1571"/>
                </a:cubicBezTo>
                <a:cubicBezTo>
                  <a:pt x="1175" y="1577"/>
                  <a:pt x="1172" y="1587"/>
                  <a:pt x="1176" y="1590"/>
                </a:cubicBezTo>
                <a:close/>
                <a:moveTo>
                  <a:pt x="1604" y="1571"/>
                </a:moveTo>
                <a:cubicBezTo>
                  <a:pt x="1607" y="1571"/>
                  <a:pt x="1604" y="1578"/>
                  <a:pt x="1603" y="1579"/>
                </a:cubicBezTo>
                <a:cubicBezTo>
                  <a:pt x="1599" y="1578"/>
                  <a:pt x="1605" y="1575"/>
                  <a:pt x="1604" y="1571"/>
                </a:cubicBezTo>
                <a:close/>
                <a:moveTo>
                  <a:pt x="488" y="1573"/>
                </a:moveTo>
                <a:cubicBezTo>
                  <a:pt x="495" y="1574"/>
                  <a:pt x="487" y="1582"/>
                  <a:pt x="488" y="1573"/>
                </a:cubicBezTo>
                <a:close/>
                <a:moveTo>
                  <a:pt x="505" y="1582"/>
                </a:moveTo>
                <a:cubicBezTo>
                  <a:pt x="506" y="1578"/>
                  <a:pt x="516" y="1583"/>
                  <a:pt x="514" y="1576"/>
                </a:cubicBezTo>
                <a:cubicBezTo>
                  <a:pt x="507" y="1579"/>
                  <a:pt x="501" y="1571"/>
                  <a:pt x="498" y="1574"/>
                </a:cubicBezTo>
                <a:cubicBezTo>
                  <a:pt x="500" y="1574"/>
                  <a:pt x="500" y="1577"/>
                  <a:pt x="500" y="1579"/>
                </a:cubicBezTo>
                <a:cubicBezTo>
                  <a:pt x="508" y="1576"/>
                  <a:pt x="501" y="1579"/>
                  <a:pt x="505" y="1582"/>
                </a:cubicBezTo>
                <a:close/>
                <a:moveTo>
                  <a:pt x="534" y="1576"/>
                </a:moveTo>
                <a:cubicBezTo>
                  <a:pt x="530" y="1576"/>
                  <a:pt x="526" y="1575"/>
                  <a:pt x="526" y="1579"/>
                </a:cubicBezTo>
                <a:cubicBezTo>
                  <a:pt x="528" y="1580"/>
                  <a:pt x="529" y="1582"/>
                  <a:pt x="529" y="1585"/>
                </a:cubicBezTo>
                <a:cubicBezTo>
                  <a:pt x="535" y="1585"/>
                  <a:pt x="537" y="1588"/>
                  <a:pt x="543" y="1587"/>
                </a:cubicBezTo>
                <a:cubicBezTo>
                  <a:pt x="542" y="1582"/>
                  <a:pt x="545" y="1581"/>
                  <a:pt x="546" y="1579"/>
                </a:cubicBezTo>
                <a:cubicBezTo>
                  <a:pt x="544" y="1579"/>
                  <a:pt x="545" y="1575"/>
                  <a:pt x="544" y="1573"/>
                </a:cubicBezTo>
                <a:cubicBezTo>
                  <a:pt x="540" y="1572"/>
                  <a:pt x="537" y="1575"/>
                  <a:pt x="534" y="1576"/>
                </a:cubicBezTo>
                <a:close/>
                <a:moveTo>
                  <a:pt x="997" y="1579"/>
                </a:moveTo>
                <a:cubicBezTo>
                  <a:pt x="994" y="1578"/>
                  <a:pt x="996" y="1573"/>
                  <a:pt x="991" y="1574"/>
                </a:cubicBezTo>
                <a:cubicBezTo>
                  <a:pt x="993" y="1569"/>
                  <a:pt x="1002" y="1575"/>
                  <a:pt x="997" y="1579"/>
                </a:cubicBezTo>
                <a:close/>
                <a:moveTo>
                  <a:pt x="651" y="1579"/>
                </a:moveTo>
                <a:cubicBezTo>
                  <a:pt x="652" y="1582"/>
                  <a:pt x="652" y="1588"/>
                  <a:pt x="656" y="1588"/>
                </a:cubicBezTo>
                <a:cubicBezTo>
                  <a:pt x="659" y="1584"/>
                  <a:pt x="662" y="1577"/>
                  <a:pt x="655" y="1574"/>
                </a:cubicBezTo>
                <a:cubicBezTo>
                  <a:pt x="656" y="1578"/>
                  <a:pt x="654" y="1579"/>
                  <a:pt x="651" y="1579"/>
                </a:cubicBezTo>
                <a:close/>
                <a:moveTo>
                  <a:pt x="785" y="1576"/>
                </a:moveTo>
                <a:cubicBezTo>
                  <a:pt x="787" y="1581"/>
                  <a:pt x="784" y="1592"/>
                  <a:pt x="791" y="1593"/>
                </a:cubicBezTo>
                <a:cubicBezTo>
                  <a:pt x="796" y="1595"/>
                  <a:pt x="793" y="1588"/>
                  <a:pt x="797" y="1588"/>
                </a:cubicBezTo>
                <a:cubicBezTo>
                  <a:pt x="797" y="1582"/>
                  <a:pt x="794" y="1580"/>
                  <a:pt x="799" y="1576"/>
                </a:cubicBezTo>
                <a:cubicBezTo>
                  <a:pt x="793" y="1577"/>
                  <a:pt x="789" y="1572"/>
                  <a:pt x="785" y="1576"/>
                </a:cubicBezTo>
                <a:close/>
                <a:moveTo>
                  <a:pt x="817" y="1577"/>
                </a:moveTo>
                <a:cubicBezTo>
                  <a:pt x="817" y="1579"/>
                  <a:pt x="817" y="1582"/>
                  <a:pt x="817" y="1584"/>
                </a:cubicBezTo>
                <a:cubicBezTo>
                  <a:pt x="817" y="1586"/>
                  <a:pt x="813" y="1585"/>
                  <a:pt x="814" y="1588"/>
                </a:cubicBezTo>
                <a:cubicBezTo>
                  <a:pt x="816" y="1591"/>
                  <a:pt x="819" y="1592"/>
                  <a:pt x="823" y="1592"/>
                </a:cubicBezTo>
                <a:cubicBezTo>
                  <a:pt x="827" y="1585"/>
                  <a:pt x="823" y="1580"/>
                  <a:pt x="822" y="1574"/>
                </a:cubicBezTo>
                <a:cubicBezTo>
                  <a:pt x="819" y="1575"/>
                  <a:pt x="814" y="1572"/>
                  <a:pt x="814" y="1576"/>
                </a:cubicBezTo>
                <a:cubicBezTo>
                  <a:pt x="815" y="1576"/>
                  <a:pt x="817" y="1576"/>
                  <a:pt x="817" y="1577"/>
                </a:cubicBezTo>
                <a:close/>
                <a:moveTo>
                  <a:pt x="1136" y="1587"/>
                </a:moveTo>
                <a:cubicBezTo>
                  <a:pt x="1138" y="1587"/>
                  <a:pt x="1140" y="1587"/>
                  <a:pt x="1142" y="1587"/>
                </a:cubicBezTo>
                <a:cubicBezTo>
                  <a:pt x="1142" y="1585"/>
                  <a:pt x="1142" y="1584"/>
                  <a:pt x="1142" y="1582"/>
                </a:cubicBezTo>
                <a:cubicBezTo>
                  <a:pt x="1142" y="1581"/>
                  <a:pt x="1140" y="1581"/>
                  <a:pt x="1140" y="1581"/>
                </a:cubicBezTo>
                <a:cubicBezTo>
                  <a:pt x="1140" y="1578"/>
                  <a:pt x="1142" y="1573"/>
                  <a:pt x="1137" y="1574"/>
                </a:cubicBezTo>
                <a:cubicBezTo>
                  <a:pt x="1134" y="1579"/>
                  <a:pt x="1138" y="1581"/>
                  <a:pt x="1136" y="1587"/>
                </a:cubicBezTo>
                <a:close/>
                <a:moveTo>
                  <a:pt x="1157" y="1577"/>
                </a:moveTo>
                <a:cubicBezTo>
                  <a:pt x="1159" y="1580"/>
                  <a:pt x="1157" y="1587"/>
                  <a:pt x="1160" y="1588"/>
                </a:cubicBezTo>
                <a:cubicBezTo>
                  <a:pt x="1160" y="1584"/>
                  <a:pt x="1163" y="1583"/>
                  <a:pt x="1163" y="1581"/>
                </a:cubicBezTo>
                <a:cubicBezTo>
                  <a:pt x="1163" y="1581"/>
                  <a:pt x="1162" y="1579"/>
                  <a:pt x="1162" y="1577"/>
                </a:cubicBezTo>
                <a:cubicBezTo>
                  <a:pt x="1162" y="1576"/>
                  <a:pt x="1163" y="1575"/>
                  <a:pt x="1163" y="1574"/>
                </a:cubicBezTo>
                <a:cubicBezTo>
                  <a:pt x="1159" y="1573"/>
                  <a:pt x="1160" y="1577"/>
                  <a:pt x="1157" y="1577"/>
                </a:cubicBezTo>
                <a:close/>
                <a:moveTo>
                  <a:pt x="1223" y="1574"/>
                </a:moveTo>
                <a:cubicBezTo>
                  <a:pt x="1229" y="1575"/>
                  <a:pt x="1225" y="1584"/>
                  <a:pt x="1220" y="1584"/>
                </a:cubicBezTo>
                <a:cubicBezTo>
                  <a:pt x="1219" y="1579"/>
                  <a:pt x="1225" y="1580"/>
                  <a:pt x="1223" y="1574"/>
                </a:cubicBezTo>
                <a:close/>
                <a:moveTo>
                  <a:pt x="640" y="1584"/>
                </a:moveTo>
                <a:cubicBezTo>
                  <a:pt x="635" y="1582"/>
                  <a:pt x="632" y="1588"/>
                  <a:pt x="637" y="1588"/>
                </a:cubicBezTo>
                <a:cubicBezTo>
                  <a:pt x="636" y="1580"/>
                  <a:pt x="644" y="1589"/>
                  <a:pt x="645" y="1588"/>
                </a:cubicBezTo>
                <a:cubicBezTo>
                  <a:pt x="649" y="1586"/>
                  <a:pt x="643" y="1584"/>
                  <a:pt x="643" y="1582"/>
                </a:cubicBezTo>
                <a:cubicBezTo>
                  <a:pt x="645" y="1582"/>
                  <a:pt x="648" y="1582"/>
                  <a:pt x="648" y="1581"/>
                </a:cubicBezTo>
                <a:cubicBezTo>
                  <a:pt x="644" y="1581"/>
                  <a:pt x="646" y="1576"/>
                  <a:pt x="643" y="1576"/>
                </a:cubicBezTo>
                <a:cubicBezTo>
                  <a:pt x="642" y="1579"/>
                  <a:pt x="639" y="1579"/>
                  <a:pt x="640" y="1584"/>
                </a:cubicBezTo>
                <a:close/>
                <a:moveTo>
                  <a:pt x="700" y="1590"/>
                </a:moveTo>
                <a:cubicBezTo>
                  <a:pt x="702" y="1591"/>
                  <a:pt x="707" y="1589"/>
                  <a:pt x="708" y="1590"/>
                </a:cubicBezTo>
                <a:cubicBezTo>
                  <a:pt x="708" y="1590"/>
                  <a:pt x="708" y="1593"/>
                  <a:pt x="708" y="1593"/>
                </a:cubicBezTo>
                <a:cubicBezTo>
                  <a:pt x="714" y="1595"/>
                  <a:pt x="722" y="1594"/>
                  <a:pt x="728" y="1595"/>
                </a:cubicBezTo>
                <a:cubicBezTo>
                  <a:pt x="732" y="1595"/>
                  <a:pt x="734" y="1598"/>
                  <a:pt x="737" y="1596"/>
                </a:cubicBezTo>
                <a:cubicBezTo>
                  <a:pt x="737" y="1594"/>
                  <a:pt x="737" y="1591"/>
                  <a:pt x="737" y="1588"/>
                </a:cubicBezTo>
                <a:cubicBezTo>
                  <a:pt x="732" y="1590"/>
                  <a:pt x="731" y="1587"/>
                  <a:pt x="729" y="1585"/>
                </a:cubicBezTo>
                <a:cubicBezTo>
                  <a:pt x="729" y="1585"/>
                  <a:pt x="727" y="1586"/>
                  <a:pt x="726" y="1585"/>
                </a:cubicBezTo>
                <a:cubicBezTo>
                  <a:pt x="723" y="1582"/>
                  <a:pt x="722" y="1577"/>
                  <a:pt x="720" y="1576"/>
                </a:cubicBezTo>
                <a:cubicBezTo>
                  <a:pt x="719" y="1578"/>
                  <a:pt x="718" y="1575"/>
                  <a:pt x="715" y="1576"/>
                </a:cubicBezTo>
                <a:cubicBezTo>
                  <a:pt x="713" y="1577"/>
                  <a:pt x="715" y="1582"/>
                  <a:pt x="712" y="1582"/>
                </a:cubicBezTo>
                <a:cubicBezTo>
                  <a:pt x="710" y="1582"/>
                  <a:pt x="707" y="1583"/>
                  <a:pt x="706" y="1585"/>
                </a:cubicBezTo>
                <a:cubicBezTo>
                  <a:pt x="708" y="1586"/>
                  <a:pt x="709" y="1585"/>
                  <a:pt x="710" y="1587"/>
                </a:cubicBezTo>
                <a:cubicBezTo>
                  <a:pt x="705" y="1585"/>
                  <a:pt x="702" y="1585"/>
                  <a:pt x="700" y="1590"/>
                </a:cubicBezTo>
                <a:close/>
                <a:moveTo>
                  <a:pt x="713" y="1590"/>
                </a:moveTo>
                <a:cubicBezTo>
                  <a:pt x="718" y="1591"/>
                  <a:pt x="719" y="1584"/>
                  <a:pt x="714" y="1584"/>
                </a:cubicBezTo>
                <a:cubicBezTo>
                  <a:pt x="714" y="1586"/>
                  <a:pt x="712" y="1587"/>
                  <a:pt x="713" y="1590"/>
                </a:cubicBezTo>
                <a:close/>
                <a:moveTo>
                  <a:pt x="750" y="1588"/>
                </a:moveTo>
                <a:cubicBezTo>
                  <a:pt x="747" y="1582"/>
                  <a:pt x="753" y="1583"/>
                  <a:pt x="754" y="1579"/>
                </a:cubicBezTo>
                <a:cubicBezTo>
                  <a:pt x="751" y="1578"/>
                  <a:pt x="744" y="1574"/>
                  <a:pt x="743" y="1577"/>
                </a:cubicBezTo>
                <a:cubicBezTo>
                  <a:pt x="747" y="1579"/>
                  <a:pt x="745" y="1587"/>
                  <a:pt x="750" y="1588"/>
                </a:cubicBezTo>
                <a:close/>
                <a:moveTo>
                  <a:pt x="574" y="1577"/>
                </a:moveTo>
                <a:cubicBezTo>
                  <a:pt x="573" y="1581"/>
                  <a:pt x="565" y="1577"/>
                  <a:pt x="566" y="1582"/>
                </a:cubicBezTo>
                <a:cubicBezTo>
                  <a:pt x="573" y="1582"/>
                  <a:pt x="574" y="1581"/>
                  <a:pt x="577" y="1585"/>
                </a:cubicBezTo>
                <a:cubicBezTo>
                  <a:pt x="577" y="1584"/>
                  <a:pt x="575" y="1590"/>
                  <a:pt x="579" y="1588"/>
                </a:cubicBezTo>
                <a:cubicBezTo>
                  <a:pt x="581" y="1588"/>
                  <a:pt x="580" y="1584"/>
                  <a:pt x="582" y="1584"/>
                </a:cubicBezTo>
                <a:cubicBezTo>
                  <a:pt x="584" y="1584"/>
                  <a:pt x="586" y="1584"/>
                  <a:pt x="588" y="1584"/>
                </a:cubicBezTo>
                <a:cubicBezTo>
                  <a:pt x="586" y="1586"/>
                  <a:pt x="586" y="1588"/>
                  <a:pt x="588" y="1590"/>
                </a:cubicBezTo>
                <a:cubicBezTo>
                  <a:pt x="594" y="1592"/>
                  <a:pt x="594" y="1588"/>
                  <a:pt x="596" y="1587"/>
                </a:cubicBezTo>
                <a:cubicBezTo>
                  <a:pt x="597" y="1586"/>
                  <a:pt x="603" y="1586"/>
                  <a:pt x="602" y="1582"/>
                </a:cubicBezTo>
                <a:cubicBezTo>
                  <a:pt x="595" y="1578"/>
                  <a:pt x="579" y="1584"/>
                  <a:pt x="574" y="1577"/>
                </a:cubicBezTo>
                <a:close/>
                <a:moveTo>
                  <a:pt x="676" y="1585"/>
                </a:moveTo>
                <a:cubicBezTo>
                  <a:pt x="676" y="1585"/>
                  <a:pt x="679" y="1588"/>
                  <a:pt x="679" y="1588"/>
                </a:cubicBezTo>
                <a:cubicBezTo>
                  <a:pt x="680" y="1590"/>
                  <a:pt x="682" y="1590"/>
                  <a:pt x="683" y="1592"/>
                </a:cubicBezTo>
                <a:cubicBezTo>
                  <a:pt x="682" y="1588"/>
                  <a:pt x="680" y="1582"/>
                  <a:pt x="683" y="1579"/>
                </a:cubicBezTo>
                <a:cubicBezTo>
                  <a:pt x="680" y="1579"/>
                  <a:pt x="677" y="1579"/>
                  <a:pt x="675" y="1577"/>
                </a:cubicBezTo>
                <a:cubicBezTo>
                  <a:pt x="678" y="1581"/>
                  <a:pt x="675" y="1584"/>
                  <a:pt x="676" y="1585"/>
                </a:cubicBezTo>
                <a:close/>
                <a:moveTo>
                  <a:pt x="852" y="1582"/>
                </a:moveTo>
                <a:cubicBezTo>
                  <a:pt x="854" y="1582"/>
                  <a:pt x="855" y="1582"/>
                  <a:pt x="856" y="1582"/>
                </a:cubicBezTo>
                <a:cubicBezTo>
                  <a:pt x="856" y="1581"/>
                  <a:pt x="856" y="1580"/>
                  <a:pt x="856" y="1579"/>
                </a:cubicBezTo>
                <a:cubicBezTo>
                  <a:pt x="854" y="1579"/>
                  <a:pt x="853" y="1579"/>
                  <a:pt x="852" y="1579"/>
                </a:cubicBezTo>
                <a:cubicBezTo>
                  <a:pt x="852" y="1580"/>
                  <a:pt x="852" y="1581"/>
                  <a:pt x="852" y="1582"/>
                </a:cubicBezTo>
                <a:close/>
                <a:moveTo>
                  <a:pt x="1580" y="1584"/>
                </a:moveTo>
                <a:cubicBezTo>
                  <a:pt x="1581" y="1584"/>
                  <a:pt x="1582" y="1584"/>
                  <a:pt x="1583" y="1584"/>
                </a:cubicBezTo>
                <a:cubicBezTo>
                  <a:pt x="1583" y="1583"/>
                  <a:pt x="1583" y="1582"/>
                  <a:pt x="1583" y="1581"/>
                </a:cubicBezTo>
                <a:cubicBezTo>
                  <a:pt x="1582" y="1581"/>
                  <a:pt x="1581" y="1581"/>
                  <a:pt x="1580" y="1581"/>
                </a:cubicBezTo>
                <a:cubicBezTo>
                  <a:pt x="1580" y="1582"/>
                  <a:pt x="1580" y="1583"/>
                  <a:pt x="1580" y="1584"/>
                </a:cubicBezTo>
                <a:close/>
                <a:moveTo>
                  <a:pt x="312" y="1582"/>
                </a:moveTo>
                <a:cubicBezTo>
                  <a:pt x="315" y="1588"/>
                  <a:pt x="308" y="1585"/>
                  <a:pt x="310" y="1590"/>
                </a:cubicBezTo>
                <a:cubicBezTo>
                  <a:pt x="315" y="1592"/>
                  <a:pt x="318" y="1591"/>
                  <a:pt x="324" y="1592"/>
                </a:cubicBezTo>
                <a:cubicBezTo>
                  <a:pt x="326" y="1592"/>
                  <a:pt x="337" y="1597"/>
                  <a:pt x="336" y="1590"/>
                </a:cubicBezTo>
                <a:cubicBezTo>
                  <a:pt x="327" y="1590"/>
                  <a:pt x="325" y="1589"/>
                  <a:pt x="317" y="1590"/>
                </a:cubicBezTo>
                <a:cubicBezTo>
                  <a:pt x="317" y="1588"/>
                  <a:pt x="316" y="1588"/>
                  <a:pt x="316" y="1587"/>
                </a:cubicBezTo>
                <a:cubicBezTo>
                  <a:pt x="315" y="1584"/>
                  <a:pt x="318" y="1584"/>
                  <a:pt x="319" y="1582"/>
                </a:cubicBezTo>
                <a:cubicBezTo>
                  <a:pt x="317" y="1582"/>
                  <a:pt x="314" y="1582"/>
                  <a:pt x="312" y="1582"/>
                </a:cubicBezTo>
                <a:close/>
                <a:moveTo>
                  <a:pt x="1346" y="1593"/>
                </a:moveTo>
                <a:cubicBezTo>
                  <a:pt x="1347" y="1591"/>
                  <a:pt x="1345" y="1591"/>
                  <a:pt x="1345" y="1590"/>
                </a:cubicBezTo>
                <a:cubicBezTo>
                  <a:pt x="1344" y="1588"/>
                  <a:pt x="1343" y="1579"/>
                  <a:pt x="1342" y="1584"/>
                </a:cubicBezTo>
                <a:cubicBezTo>
                  <a:pt x="1342" y="1590"/>
                  <a:pt x="1338" y="1594"/>
                  <a:pt x="1346" y="1593"/>
                </a:cubicBezTo>
                <a:close/>
                <a:moveTo>
                  <a:pt x="1445" y="1584"/>
                </a:moveTo>
                <a:cubicBezTo>
                  <a:pt x="1446" y="1584"/>
                  <a:pt x="1446" y="1587"/>
                  <a:pt x="1448" y="1587"/>
                </a:cubicBezTo>
                <a:cubicBezTo>
                  <a:pt x="1447" y="1591"/>
                  <a:pt x="1443" y="1587"/>
                  <a:pt x="1445" y="1584"/>
                </a:cubicBezTo>
                <a:close/>
                <a:moveTo>
                  <a:pt x="810" y="1590"/>
                </a:moveTo>
                <a:cubicBezTo>
                  <a:pt x="809" y="1592"/>
                  <a:pt x="808" y="1593"/>
                  <a:pt x="805" y="1593"/>
                </a:cubicBezTo>
                <a:cubicBezTo>
                  <a:pt x="804" y="1590"/>
                  <a:pt x="807" y="1590"/>
                  <a:pt x="810" y="1590"/>
                </a:cubicBezTo>
                <a:close/>
                <a:moveTo>
                  <a:pt x="1532" y="1593"/>
                </a:moveTo>
                <a:cubicBezTo>
                  <a:pt x="1533" y="1593"/>
                  <a:pt x="1534" y="1593"/>
                  <a:pt x="1535" y="1593"/>
                </a:cubicBezTo>
                <a:cubicBezTo>
                  <a:pt x="1535" y="1592"/>
                  <a:pt x="1535" y="1591"/>
                  <a:pt x="1535" y="1590"/>
                </a:cubicBezTo>
                <a:cubicBezTo>
                  <a:pt x="1534" y="1590"/>
                  <a:pt x="1533" y="1590"/>
                  <a:pt x="1532" y="1590"/>
                </a:cubicBezTo>
                <a:cubicBezTo>
                  <a:pt x="1532" y="1591"/>
                  <a:pt x="1532" y="1592"/>
                  <a:pt x="1532" y="1593"/>
                </a:cubicBezTo>
                <a:close/>
                <a:moveTo>
                  <a:pt x="358" y="1598"/>
                </a:moveTo>
                <a:cubicBezTo>
                  <a:pt x="359" y="1598"/>
                  <a:pt x="360" y="1598"/>
                  <a:pt x="361" y="1598"/>
                </a:cubicBezTo>
                <a:cubicBezTo>
                  <a:pt x="361" y="1597"/>
                  <a:pt x="361" y="1596"/>
                  <a:pt x="361" y="1595"/>
                </a:cubicBezTo>
                <a:cubicBezTo>
                  <a:pt x="360" y="1595"/>
                  <a:pt x="359" y="1595"/>
                  <a:pt x="358" y="1595"/>
                </a:cubicBezTo>
                <a:cubicBezTo>
                  <a:pt x="358" y="1596"/>
                  <a:pt x="358" y="1597"/>
                  <a:pt x="358" y="1598"/>
                </a:cubicBezTo>
                <a:close/>
                <a:moveTo>
                  <a:pt x="368" y="1595"/>
                </a:moveTo>
                <a:cubicBezTo>
                  <a:pt x="371" y="1595"/>
                  <a:pt x="372" y="1598"/>
                  <a:pt x="372" y="1601"/>
                </a:cubicBezTo>
                <a:cubicBezTo>
                  <a:pt x="369" y="1601"/>
                  <a:pt x="368" y="1598"/>
                  <a:pt x="368" y="1595"/>
                </a:cubicBezTo>
                <a:close/>
                <a:moveTo>
                  <a:pt x="415" y="1598"/>
                </a:moveTo>
                <a:cubicBezTo>
                  <a:pt x="416" y="1598"/>
                  <a:pt x="417" y="1598"/>
                  <a:pt x="418" y="1598"/>
                </a:cubicBezTo>
                <a:cubicBezTo>
                  <a:pt x="418" y="1597"/>
                  <a:pt x="418" y="1596"/>
                  <a:pt x="418" y="1595"/>
                </a:cubicBezTo>
                <a:cubicBezTo>
                  <a:pt x="417" y="1595"/>
                  <a:pt x="415" y="1595"/>
                  <a:pt x="414" y="1595"/>
                </a:cubicBezTo>
                <a:cubicBezTo>
                  <a:pt x="414" y="1596"/>
                  <a:pt x="415" y="1597"/>
                  <a:pt x="415" y="1598"/>
                </a:cubicBezTo>
                <a:close/>
                <a:moveTo>
                  <a:pt x="916" y="1607"/>
                </a:moveTo>
                <a:cubicBezTo>
                  <a:pt x="923" y="1610"/>
                  <a:pt x="924" y="1604"/>
                  <a:pt x="931" y="1607"/>
                </a:cubicBezTo>
                <a:cubicBezTo>
                  <a:pt x="932" y="1602"/>
                  <a:pt x="928" y="1600"/>
                  <a:pt x="931" y="1596"/>
                </a:cubicBezTo>
                <a:cubicBezTo>
                  <a:pt x="930" y="1596"/>
                  <a:pt x="929" y="1596"/>
                  <a:pt x="928" y="1596"/>
                </a:cubicBezTo>
                <a:cubicBezTo>
                  <a:pt x="927" y="1596"/>
                  <a:pt x="926" y="1597"/>
                  <a:pt x="927" y="1598"/>
                </a:cubicBezTo>
                <a:cubicBezTo>
                  <a:pt x="932" y="1603"/>
                  <a:pt x="912" y="1598"/>
                  <a:pt x="916" y="1607"/>
                </a:cubicBezTo>
                <a:close/>
                <a:moveTo>
                  <a:pt x="748" y="1601"/>
                </a:moveTo>
                <a:cubicBezTo>
                  <a:pt x="749" y="1601"/>
                  <a:pt x="750" y="1601"/>
                  <a:pt x="751" y="1601"/>
                </a:cubicBezTo>
                <a:cubicBezTo>
                  <a:pt x="751" y="1600"/>
                  <a:pt x="751" y="1599"/>
                  <a:pt x="751" y="1598"/>
                </a:cubicBezTo>
                <a:cubicBezTo>
                  <a:pt x="750" y="1598"/>
                  <a:pt x="749" y="1598"/>
                  <a:pt x="748" y="1598"/>
                </a:cubicBezTo>
                <a:cubicBezTo>
                  <a:pt x="748" y="1599"/>
                  <a:pt x="748" y="1600"/>
                  <a:pt x="748" y="1601"/>
                </a:cubicBezTo>
                <a:close/>
                <a:moveTo>
                  <a:pt x="1176" y="1601"/>
                </a:moveTo>
                <a:cubicBezTo>
                  <a:pt x="1177" y="1601"/>
                  <a:pt x="1177" y="1602"/>
                  <a:pt x="1179" y="1603"/>
                </a:cubicBezTo>
                <a:cubicBezTo>
                  <a:pt x="1178" y="1600"/>
                  <a:pt x="1179" y="1597"/>
                  <a:pt x="1176" y="1598"/>
                </a:cubicBezTo>
                <a:cubicBezTo>
                  <a:pt x="1176" y="1599"/>
                  <a:pt x="1176" y="1600"/>
                  <a:pt x="1176" y="1601"/>
                </a:cubicBezTo>
                <a:close/>
                <a:moveTo>
                  <a:pt x="505" y="1603"/>
                </a:moveTo>
                <a:cubicBezTo>
                  <a:pt x="506" y="1603"/>
                  <a:pt x="507" y="1603"/>
                  <a:pt x="509" y="1603"/>
                </a:cubicBezTo>
                <a:cubicBezTo>
                  <a:pt x="511" y="1599"/>
                  <a:pt x="503" y="1598"/>
                  <a:pt x="504" y="1601"/>
                </a:cubicBezTo>
                <a:cubicBezTo>
                  <a:pt x="505" y="1601"/>
                  <a:pt x="506" y="1601"/>
                  <a:pt x="505" y="1603"/>
                </a:cubicBezTo>
                <a:close/>
                <a:moveTo>
                  <a:pt x="653" y="1601"/>
                </a:moveTo>
                <a:cubicBezTo>
                  <a:pt x="654" y="1597"/>
                  <a:pt x="659" y="1602"/>
                  <a:pt x="658" y="1606"/>
                </a:cubicBezTo>
                <a:cubicBezTo>
                  <a:pt x="655" y="1606"/>
                  <a:pt x="656" y="1601"/>
                  <a:pt x="653" y="1601"/>
                </a:cubicBezTo>
                <a:close/>
                <a:moveTo>
                  <a:pt x="691" y="1601"/>
                </a:moveTo>
                <a:cubicBezTo>
                  <a:pt x="694" y="1596"/>
                  <a:pt x="696" y="1603"/>
                  <a:pt x="695" y="1604"/>
                </a:cubicBezTo>
                <a:cubicBezTo>
                  <a:pt x="694" y="1605"/>
                  <a:pt x="693" y="1600"/>
                  <a:pt x="691" y="1601"/>
                </a:cubicBezTo>
                <a:close/>
                <a:moveTo>
                  <a:pt x="830" y="1607"/>
                </a:moveTo>
                <a:cubicBezTo>
                  <a:pt x="833" y="1607"/>
                  <a:pt x="840" y="1609"/>
                  <a:pt x="841" y="1606"/>
                </a:cubicBezTo>
                <a:cubicBezTo>
                  <a:pt x="835" y="1606"/>
                  <a:pt x="835" y="1601"/>
                  <a:pt x="831" y="1600"/>
                </a:cubicBezTo>
                <a:cubicBezTo>
                  <a:pt x="834" y="1605"/>
                  <a:pt x="830" y="1602"/>
                  <a:pt x="830" y="1607"/>
                </a:cubicBezTo>
                <a:close/>
                <a:moveTo>
                  <a:pt x="1011" y="1600"/>
                </a:moveTo>
                <a:cubicBezTo>
                  <a:pt x="1014" y="1600"/>
                  <a:pt x="1014" y="1604"/>
                  <a:pt x="1014" y="1607"/>
                </a:cubicBezTo>
                <a:cubicBezTo>
                  <a:pt x="1009" y="1609"/>
                  <a:pt x="1012" y="1603"/>
                  <a:pt x="1011" y="1600"/>
                </a:cubicBezTo>
                <a:close/>
                <a:moveTo>
                  <a:pt x="1100" y="1603"/>
                </a:moveTo>
                <a:cubicBezTo>
                  <a:pt x="1100" y="1605"/>
                  <a:pt x="1096" y="1604"/>
                  <a:pt x="1094" y="1604"/>
                </a:cubicBezTo>
                <a:cubicBezTo>
                  <a:pt x="1095" y="1601"/>
                  <a:pt x="1098" y="1601"/>
                  <a:pt x="1100" y="1603"/>
                </a:cubicBezTo>
                <a:close/>
                <a:moveTo>
                  <a:pt x="1108" y="1604"/>
                </a:moveTo>
                <a:cubicBezTo>
                  <a:pt x="1109" y="1604"/>
                  <a:pt x="1110" y="1604"/>
                  <a:pt x="1111" y="1604"/>
                </a:cubicBezTo>
                <a:cubicBezTo>
                  <a:pt x="1111" y="1603"/>
                  <a:pt x="1111" y="1602"/>
                  <a:pt x="1111" y="1601"/>
                </a:cubicBezTo>
                <a:cubicBezTo>
                  <a:pt x="1110" y="1601"/>
                  <a:pt x="1109" y="1601"/>
                  <a:pt x="1108" y="1601"/>
                </a:cubicBezTo>
                <a:cubicBezTo>
                  <a:pt x="1108" y="1602"/>
                  <a:pt x="1108" y="1603"/>
                  <a:pt x="1108" y="1604"/>
                </a:cubicBezTo>
                <a:close/>
                <a:moveTo>
                  <a:pt x="547" y="1603"/>
                </a:moveTo>
                <a:cubicBezTo>
                  <a:pt x="548" y="1604"/>
                  <a:pt x="550" y="1604"/>
                  <a:pt x="553" y="1604"/>
                </a:cubicBezTo>
                <a:cubicBezTo>
                  <a:pt x="554" y="1607"/>
                  <a:pt x="545" y="1607"/>
                  <a:pt x="547" y="1603"/>
                </a:cubicBezTo>
                <a:close/>
                <a:moveTo>
                  <a:pt x="810" y="1603"/>
                </a:moveTo>
                <a:cubicBezTo>
                  <a:pt x="814" y="1600"/>
                  <a:pt x="814" y="1610"/>
                  <a:pt x="810" y="1607"/>
                </a:cubicBezTo>
                <a:cubicBezTo>
                  <a:pt x="810" y="1606"/>
                  <a:pt x="810" y="1604"/>
                  <a:pt x="810" y="1603"/>
                </a:cubicBezTo>
                <a:close/>
                <a:moveTo>
                  <a:pt x="976" y="1604"/>
                </a:moveTo>
                <a:cubicBezTo>
                  <a:pt x="976" y="1605"/>
                  <a:pt x="976" y="1606"/>
                  <a:pt x="976" y="1607"/>
                </a:cubicBezTo>
                <a:cubicBezTo>
                  <a:pt x="980" y="1610"/>
                  <a:pt x="980" y="1602"/>
                  <a:pt x="977" y="1603"/>
                </a:cubicBezTo>
                <a:cubicBezTo>
                  <a:pt x="977" y="1604"/>
                  <a:pt x="977" y="1605"/>
                  <a:pt x="976" y="1604"/>
                </a:cubicBezTo>
                <a:close/>
                <a:moveTo>
                  <a:pt x="456" y="1607"/>
                </a:moveTo>
                <a:cubicBezTo>
                  <a:pt x="460" y="1612"/>
                  <a:pt x="459" y="1605"/>
                  <a:pt x="458" y="1604"/>
                </a:cubicBezTo>
                <a:cubicBezTo>
                  <a:pt x="457" y="1604"/>
                  <a:pt x="455" y="1605"/>
                  <a:pt x="455" y="1606"/>
                </a:cubicBezTo>
                <a:cubicBezTo>
                  <a:pt x="455" y="1605"/>
                  <a:pt x="457" y="1608"/>
                  <a:pt x="456" y="1607"/>
                </a:cubicBezTo>
                <a:close/>
                <a:moveTo>
                  <a:pt x="936" y="1607"/>
                </a:moveTo>
                <a:cubicBezTo>
                  <a:pt x="938" y="1607"/>
                  <a:pt x="941" y="1608"/>
                  <a:pt x="940" y="1604"/>
                </a:cubicBezTo>
                <a:cubicBezTo>
                  <a:pt x="939" y="1604"/>
                  <a:pt x="938" y="1604"/>
                  <a:pt x="937" y="1604"/>
                </a:cubicBezTo>
                <a:cubicBezTo>
                  <a:pt x="937" y="1606"/>
                  <a:pt x="936" y="1606"/>
                  <a:pt x="936" y="1607"/>
                </a:cubicBezTo>
                <a:close/>
                <a:moveTo>
                  <a:pt x="573" y="1606"/>
                </a:moveTo>
                <a:cubicBezTo>
                  <a:pt x="572" y="1606"/>
                  <a:pt x="571" y="1606"/>
                  <a:pt x="570" y="1606"/>
                </a:cubicBezTo>
                <a:cubicBezTo>
                  <a:pt x="562" y="1605"/>
                  <a:pt x="574" y="1610"/>
                  <a:pt x="573" y="1606"/>
                </a:cubicBezTo>
                <a:close/>
                <a:moveTo>
                  <a:pt x="572" y="1623"/>
                </a:moveTo>
                <a:cubicBezTo>
                  <a:pt x="566" y="1624"/>
                  <a:pt x="565" y="1621"/>
                  <a:pt x="558" y="1622"/>
                </a:cubicBezTo>
                <a:cubicBezTo>
                  <a:pt x="552" y="1621"/>
                  <a:pt x="574" y="1617"/>
                  <a:pt x="572" y="1623"/>
                </a:cubicBezTo>
                <a:close/>
                <a:moveTo>
                  <a:pt x="615" y="1628"/>
                </a:moveTo>
                <a:cubicBezTo>
                  <a:pt x="617" y="1624"/>
                  <a:pt x="625" y="1627"/>
                  <a:pt x="629" y="1626"/>
                </a:cubicBezTo>
                <a:cubicBezTo>
                  <a:pt x="627" y="1630"/>
                  <a:pt x="619" y="1627"/>
                  <a:pt x="615" y="1628"/>
                </a:cubicBezTo>
                <a:close/>
                <a:moveTo>
                  <a:pt x="20" y="781"/>
                </a:moveTo>
                <a:cubicBezTo>
                  <a:pt x="22" y="781"/>
                  <a:pt x="20" y="783"/>
                  <a:pt x="22" y="783"/>
                </a:cubicBezTo>
                <a:cubicBezTo>
                  <a:pt x="27" y="782"/>
                  <a:pt x="35" y="780"/>
                  <a:pt x="36" y="780"/>
                </a:cubicBezTo>
                <a:cubicBezTo>
                  <a:pt x="36" y="780"/>
                  <a:pt x="38" y="776"/>
                  <a:pt x="39" y="780"/>
                </a:cubicBezTo>
                <a:cubicBezTo>
                  <a:pt x="37" y="781"/>
                  <a:pt x="33" y="781"/>
                  <a:pt x="29" y="781"/>
                </a:cubicBezTo>
                <a:cubicBezTo>
                  <a:pt x="29" y="784"/>
                  <a:pt x="27" y="785"/>
                  <a:pt x="25" y="786"/>
                </a:cubicBezTo>
                <a:cubicBezTo>
                  <a:pt x="21" y="788"/>
                  <a:pt x="13" y="785"/>
                  <a:pt x="14" y="791"/>
                </a:cubicBezTo>
                <a:cubicBezTo>
                  <a:pt x="18" y="790"/>
                  <a:pt x="20" y="788"/>
                  <a:pt x="25" y="789"/>
                </a:cubicBezTo>
                <a:cubicBezTo>
                  <a:pt x="27" y="788"/>
                  <a:pt x="28" y="786"/>
                  <a:pt x="30" y="784"/>
                </a:cubicBezTo>
                <a:cubicBezTo>
                  <a:pt x="33" y="783"/>
                  <a:pt x="36" y="784"/>
                  <a:pt x="39" y="783"/>
                </a:cubicBezTo>
                <a:cubicBezTo>
                  <a:pt x="40" y="783"/>
                  <a:pt x="41" y="780"/>
                  <a:pt x="42" y="780"/>
                </a:cubicBezTo>
                <a:cubicBezTo>
                  <a:pt x="47" y="778"/>
                  <a:pt x="52" y="780"/>
                  <a:pt x="55" y="776"/>
                </a:cubicBezTo>
                <a:cubicBezTo>
                  <a:pt x="55" y="776"/>
                  <a:pt x="57" y="777"/>
                  <a:pt x="58" y="776"/>
                </a:cubicBezTo>
                <a:cubicBezTo>
                  <a:pt x="58" y="776"/>
                  <a:pt x="58" y="775"/>
                  <a:pt x="58" y="775"/>
                </a:cubicBezTo>
                <a:cubicBezTo>
                  <a:pt x="59" y="773"/>
                  <a:pt x="66" y="776"/>
                  <a:pt x="68" y="775"/>
                </a:cubicBezTo>
                <a:cubicBezTo>
                  <a:pt x="67" y="779"/>
                  <a:pt x="71" y="778"/>
                  <a:pt x="71" y="781"/>
                </a:cubicBezTo>
                <a:cubicBezTo>
                  <a:pt x="67" y="781"/>
                  <a:pt x="66" y="778"/>
                  <a:pt x="66" y="784"/>
                </a:cubicBezTo>
                <a:cubicBezTo>
                  <a:pt x="68" y="788"/>
                  <a:pt x="73" y="782"/>
                  <a:pt x="75" y="788"/>
                </a:cubicBezTo>
                <a:cubicBezTo>
                  <a:pt x="76" y="794"/>
                  <a:pt x="71" y="796"/>
                  <a:pt x="66" y="797"/>
                </a:cubicBezTo>
                <a:cubicBezTo>
                  <a:pt x="67" y="801"/>
                  <a:pt x="63" y="800"/>
                  <a:pt x="63" y="803"/>
                </a:cubicBezTo>
                <a:cubicBezTo>
                  <a:pt x="65" y="804"/>
                  <a:pt x="66" y="804"/>
                  <a:pt x="66" y="807"/>
                </a:cubicBezTo>
                <a:cubicBezTo>
                  <a:pt x="63" y="808"/>
                  <a:pt x="57" y="805"/>
                  <a:pt x="57" y="808"/>
                </a:cubicBezTo>
                <a:cubicBezTo>
                  <a:pt x="63" y="810"/>
                  <a:pt x="65" y="807"/>
                  <a:pt x="70" y="811"/>
                </a:cubicBezTo>
                <a:cubicBezTo>
                  <a:pt x="63" y="811"/>
                  <a:pt x="69" y="815"/>
                  <a:pt x="68" y="818"/>
                </a:cubicBezTo>
                <a:cubicBezTo>
                  <a:pt x="61" y="817"/>
                  <a:pt x="65" y="827"/>
                  <a:pt x="63" y="830"/>
                </a:cubicBezTo>
                <a:cubicBezTo>
                  <a:pt x="71" y="828"/>
                  <a:pt x="67" y="838"/>
                  <a:pt x="73" y="838"/>
                </a:cubicBezTo>
                <a:cubicBezTo>
                  <a:pt x="73" y="835"/>
                  <a:pt x="79" y="838"/>
                  <a:pt x="79" y="840"/>
                </a:cubicBezTo>
                <a:cubicBezTo>
                  <a:pt x="76" y="844"/>
                  <a:pt x="80" y="842"/>
                  <a:pt x="81" y="845"/>
                </a:cubicBezTo>
                <a:cubicBezTo>
                  <a:pt x="80" y="845"/>
                  <a:pt x="78" y="845"/>
                  <a:pt x="78" y="846"/>
                </a:cubicBezTo>
                <a:cubicBezTo>
                  <a:pt x="78" y="848"/>
                  <a:pt x="75" y="848"/>
                  <a:pt x="75" y="849"/>
                </a:cubicBezTo>
                <a:cubicBezTo>
                  <a:pt x="79" y="851"/>
                  <a:pt x="82" y="846"/>
                  <a:pt x="83" y="849"/>
                </a:cubicBezTo>
                <a:cubicBezTo>
                  <a:pt x="83" y="855"/>
                  <a:pt x="77" y="853"/>
                  <a:pt x="75" y="856"/>
                </a:cubicBezTo>
                <a:cubicBezTo>
                  <a:pt x="74" y="855"/>
                  <a:pt x="66" y="852"/>
                  <a:pt x="66" y="856"/>
                </a:cubicBezTo>
                <a:cubicBezTo>
                  <a:pt x="71" y="858"/>
                  <a:pt x="78" y="857"/>
                  <a:pt x="79" y="864"/>
                </a:cubicBezTo>
                <a:cubicBezTo>
                  <a:pt x="75" y="863"/>
                  <a:pt x="73" y="864"/>
                  <a:pt x="72" y="867"/>
                </a:cubicBezTo>
                <a:cubicBezTo>
                  <a:pt x="75" y="867"/>
                  <a:pt x="76" y="865"/>
                  <a:pt x="77" y="867"/>
                </a:cubicBezTo>
                <a:cubicBezTo>
                  <a:pt x="75" y="869"/>
                  <a:pt x="74" y="870"/>
                  <a:pt x="73" y="873"/>
                </a:cubicBezTo>
                <a:cubicBezTo>
                  <a:pt x="72" y="874"/>
                  <a:pt x="73" y="876"/>
                  <a:pt x="71" y="876"/>
                </a:cubicBezTo>
                <a:cubicBezTo>
                  <a:pt x="69" y="874"/>
                  <a:pt x="68" y="870"/>
                  <a:pt x="62" y="872"/>
                </a:cubicBezTo>
                <a:cubicBezTo>
                  <a:pt x="60" y="876"/>
                  <a:pt x="63" y="877"/>
                  <a:pt x="60" y="878"/>
                </a:cubicBezTo>
                <a:cubicBezTo>
                  <a:pt x="59" y="878"/>
                  <a:pt x="58" y="877"/>
                  <a:pt x="57" y="876"/>
                </a:cubicBezTo>
                <a:cubicBezTo>
                  <a:pt x="55" y="884"/>
                  <a:pt x="68" y="876"/>
                  <a:pt x="68" y="881"/>
                </a:cubicBezTo>
                <a:cubicBezTo>
                  <a:pt x="65" y="885"/>
                  <a:pt x="62" y="880"/>
                  <a:pt x="59" y="881"/>
                </a:cubicBezTo>
                <a:cubicBezTo>
                  <a:pt x="58" y="882"/>
                  <a:pt x="60" y="885"/>
                  <a:pt x="57" y="884"/>
                </a:cubicBezTo>
                <a:cubicBezTo>
                  <a:pt x="57" y="884"/>
                  <a:pt x="56" y="881"/>
                  <a:pt x="54" y="881"/>
                </a:cubicBezTo>
                <a:cubicBezTo>
                  <a:pt x="57" y="887"/>
                  <a:pt x="53" y="889"/>
                  <a:pt x="53" y="895"/>
                </a:cubicBezTo>
                <a:cubicBezTo>
                  <a:pt x="52" y="896"/>
                  <a:pt x="50" y="895"/>
                  <a:pt x="50" y="897"/>
                </a:cubicBezTo>
                <a:cubicBezTo>
                  <a:pt x="52" y="897"/>
                  <a:pt x="54" y="897"/>
                  <a:pt x="54" y="900"/>
                </a:cubicBezTo>
                <a:cubicBezTo>
                  <a:pt x="56" y="900"/>
                  <a:pt x="59" y="900"/>
                  <a:pt x="59" y="903"/>
                </a:cubicBezTo>
                <a:cubicBezTo>
                  <a:pt x="67" y="902"/>
                  <a:pt x="77" y="901"/>
                  <a:pt x="82" y="902"/>
                </a:cubicBezTo>
                <a:cubicBezTo>
                  <a:pt x="84" y="902"/>
                  <a:pt x="87" y="901"/>
                  <a:pt x="87" y="903"/>
                </a:cubicBezTo>
                <a:cubicBezTo>
                  <a:pt x="77" y="907"/>
                  <a:pt x="68" y="904"/>
                  <a:pt x="59" y="908"/>
                </a:cubicBezTo>
                <a:cubicBezTo>
                  <a:pt x="59" y="915"/>
                  <a:pt x="65" y="910"/>
                  <a:pt x="65" y="913"/>
                </a:cubicBezTo>
                <a:cubicBezTo>
                  <a:pt x="63" y="916"/>
                  <a:pt x="64" y="922"/>
                  <a:pt x="61" y="924"/>
                </a:cubicBezTo>
                <a:cubicBezTo>
                  <a:pt x="59" y="923"/>
                  <a:pt x="58" y="925"/>
                  <a:pt x="57" y="926"/>
                </a:cubicBezTo>
                <a:cubicBezTo>
                  <a:pt x="55" y="926"/>
                  <a:pt x="55" y="924"/>
                  <a:pt x="55" y="924"/>
                </a:cubicBezTo>
                <a:cubicBezTo>
                  <a:pt x="53" y="924"/>
                  <a:pt x="54" y="926"/>
                  <a:pt x="53" y="926"/>
                </a:cubicBezTo>
                <a:cubicBezTo>
                  <a:pt x="51" y="926"/>
                  <a:pt x="47" y="925"/>
                  <a:pt x="47" y="927"/>
                </a:cubicBezTo>
                <a:cubicBezTo>
                  <a:pt x="53" y="927"/>
                  <a:pt x="59" y="927"/>
                  <a:pt x="65" y="927"/>
                </a:cubicBezTo>
                <a:cubicBezTo>
                  <a:pt x="65" y="929"/>
                  <a:pt x="66" y="931"/>
                  <a:pt x="66" y="932"/>
                </a:cubicBezTo>
                <a:cubicBezTo>
                  <a:pt x="72" y="931"/>
                  <a:pt x="70" y="936"/>
                  <a:pt x="71" y="937"/>
                </a:cubicBezTo>
                <a:cubicBezTo>
                  <a:pt x="72" y="937"/>
                  <a:pt x="74" y="936"/>
                  <a:pt x="75" y="937"/>
                </a:cubicBezTo>
                <a:cubicBezTo>
                  <a:pt x="76" y="938"/>
                  <a:pt x="75" y="941"/>
                  <a:pt x="76" y="941"/>
                </a:cubicBezTo>
                <a:cubicBezTo>
                  <a:pt x="72" y="938"/>
                  <a:pt x="70" y="943"/>
                  <a:pt x="66" y="945"/>
                </a:cubicBezTo>
                <a:cubicBezTo>
                  <a:pt x="68" y="944"/>
                  <a:pt x="57" y="944"/>
                  <a:pt x="59" y="946"/>
                </a:cubicBezTo>
                <a:cubicBezTo>
                  <a:pt x="64" y="948"/>
                  <a:pt x="57" y="950"/>
                  <a:pt x="60" y="954"/>
                </a:cubicBezTo>
                <a:cubicBezTo>
                  <a:pt x="54" y="955"/>
                  <a:pt x="51" y="957"/>
                  <a:pt x="49" y="959"/>
                </a:cubicBezTo>
                <a:cubicBezTo>
                  <a:pt x="47" y="960"/>
                  <a:pt x="45" y="959"/>
                  <a:pt x="43" y="960"/>
                </a:cubicBezTo>
                <a:cubicBezTo>
                  <a:pt x="42" y="961"/>
                  <a:pt x="40" y="963"/>
                  <a:pt x="40" y="964"/>
                </a:cubicBezTo>
                <a:cubicBezTo>
                  <a:pt x="38" y="965"/>
                  <a:pt x="35" y="964"/>
                  <a:pt x="35" y="967"/>
                </a:cubicBezTo>
                <a:cubicBezTo>
                  <a:pt x="36" y="967"/>
                  <a:pt x="38" y="967"/>
                  <a:pt x="38" y="968"/>
                </a:cubicBezTo>
                <a:cubicBezTo>
                  <a:pt x="37" y="970"/>
                  <a:pt x="27" y="972"/>
                  <a:pt x="32" y="975"/>
                </a:cubicBezTo>
                <a:cubicBezTo>
                  <a:pt x="32" y="972"/>
                  <a:pt x="35" y="974"/>
                  <a:pt x="37" y="973"/>
                </a:cubicBezTo>
                <a:cubicBezTo>
                  <a:pt x="38" y="972"/>
                  <a:pt x="38" y="971"/>
                  <a:pt x="40" y="970"/>
                </a:cubicBezTo>
                <a:cubicBezTo>
                  <a:pt x="42" y="969"/>
                  <a:pt x="48" y="968"/>
                  <a:pt x="49" y="970"/>
                </a:cubicBezTo>
                <a:cubicBezTo>
                  <a:pt x="48" y="972"/>
                  <a:pt x="48" y="976"/>
                  <a:pt x="45" y="976"/>
                </a:cubicBezTo>
                <a:cubicBezTo>
                  <a:pt x="48" y="982"/>
                  <a:pt x="42" y="983"/>
                  <a:pt x="42" y="984"/>
                </a:cubicBezTo>
                <a:cubicBezTo>
                  <a:pt x="42" y="985"/>
                  <a:pt x="44" y="987"/>
                  <a:pt x="44" y="987"/>
                </a:cubicBezTo>
                <a:cubicBezTo>
                  <a:pt x="43" y="988"/>
                  <a:pt x="42" y="986"/>
                  <a:pt x="41" y="986"/>
                </a:cubicBezTo>
                <a:cubicBezTo>
                  <a:pt x="39" y="991"/>
                  <a:pt x="40" y="990"/>
                  <a:pt x="43" y="994"/>
                </a:cubicBezTo>
                <a:cubicBezTo>
                  <a:pt x="41" y="994"/>
                  <a:pt x="39" y="994"/>
                  <a:pt x="36" y="994"/>
                </a:cubicBezTo>
                <a:cubicBezTo>
                  <a:pt x="39" y="998"/>
                  <a:pt x="34" y="1003"/>
                  <a:pt x="37" y="1003"/>
                </a:cubicBezTo>
                <a:cubicBezTo>
                  <a:pt x="39" y="998"/>
                  <a:pt x="39" y="1007"/>
                  <a:pt x="40" y="1008"/>
                </a:cubicBezTo>
                <a:cubicBezTo>
                  <a:pt x="42" y="1009"/>
                  <a:pt x="47" y="1007"/>
                  <a:pt x="47" y="1010"/>
                </a:cubicBezTo>
                <a:cubicBezTo>
                  <a:pt x="44" y="1013"/>
                  <a:pt x="35" y="1011"/>
                  <a:pt x="35" y="1018"/>
                </a:cubicBezTo>
                <a:cubicBezTo>
                  <a:pt x="37" y="1018"/>
                  <a:pt x="36" y="1020"/>
                  <a:pt x="38" y="1021"/>
                </a:cubicBezTo>
                <a:cubicBezTo>
                  <a:pt x="38" y="1017"/>
                  <a:pt x="44" y="1020"/>
                  <a:pt x="46" y="1019"/>
                </a:cubicBezTo>
                <a:cubicBezTo>
                  <a:pt x="48" y="1022"/>
                  <a:pt x="53" y="1023"/>
                  <a:pt x="54" y="1027"/>
                </a:cubicBezTo>
                <a:cubicBezTo>
                  <a:pt x="59" y="1027"/>
                  <a:pt x="62" y="1030"/>
                  <a:pt x="64" y="1032"/>
                </a:cubicBezTo>
                <a:cubicBezTo>
                  <a:pt x="64" y="1031"/>
                  <a:pt x="62" y="1034"/>
                  <a:pt x="63" y="1035"/>
                </a:cubicBezTo>
                <a:cubicBezTo>
                  <a:pt x="63" y="1036"/>
                  <a:pt x="66" y="1035"/>
                  <a:pt x="66" y="1037"/>
                </a:cubicBezTo>
                <a:cubicBezTo>
                  <a:pt x="60" y="1033"/>
                  <a:pt x="59" y="1038"/>
                  <a:pt x="56" y="1038"/>
                </a:cubicBezTo>
                <a:cubicBezTo>
                  <a:pt x="57" y="1038"/>
                  <a:pt x="55" y="1036"/>
                  <a:pt x="53" y="1037"/>
                </a:cubicBezTo>
                <a:cubicBezTo>
                  <a:pt x="51" y="1037"/>
                  <a:pt x="51" y="1038"/>
                  <a:pt x="50" y="1040"/>
                </a:cubicBezTo>
                <a:cubicBezTo>
                  <a:pt x="57" y="1040"/>
                  <a:pt x="64" y="1040"/>
                  <a:pt x="71" y="1040"/>
                </a:cubicBezTo>
                <a:cubicBezTo>
                  <a:pt x="68" y="1046"/>
                  <a:pt x="71" y="1043"/>
                  <a:pt x="74" y="1046"/>
                </a:cubicBezTo>
                <a:cubicBezTo>
                  <a:pt x="72" y="1046"/>
                  <a:pt x="73" y="1049"/>
                  <a:pt x="73" y="1051"/>
                </a:cubicBezTo>
                <a:cubicBezTo>
                  <a:pt x="70" y="1048"/>
                  <a:pt x="66" y="1050"/>
                  <a:pt x="65" y="1052"/>
                </a:cubicBezTo>
                <a:cubicBezTo>
                  <a:pt x="72" y="1051"/>
                  <a:pt x="73" y="1053"/>
                  <a:pt x="79" y="1051"/>
                </a:cubicBezTo>
                <a:cubicBezTo>
                  <a:pt x="81" y="1045"/>
                  <a:pt x="75" y="1048"/>
                  <a:pt x="76" y="1043"/>
                </a:cubicBezTo>
                <a:cubicBezTo>
                  <a:pt x="81" y="1044"/>
                  <a:pt x="85" y="1050"/>
                  <a:pt x="88" y="1044"/>
                </a:cubicBezTo>
                <a:cubicBezTo>
                  <a:pt x="92" y="1048"/>
                  <a:pt x="98" y="1050"/>
                  <a:pt x="102" y="1054"/>
                </a:cubicBezTo>
                <a:cubicBezTo>
                  <a:pt x="103" y="1054"/>
                  <a:pt x="105" y="1057"/>
                  <a:pt x="106" y="1054"/>
                </a:cubicBezTo>
                <a:cubicBezTo>
                  <a:pt x="105" y="1054"/>
                  <a:pt x="104" y="1053"/>
                  <a:pt x="105" y="1051"/>
                </a:cubicBezTo>
                <a:cubicBezTo>
                  <a:pt x="103" y="1051"/>
                  <a:pt x="101" y="1050"/>
                  <a:pt x="101" y="1048"/>
                </a:cubicBezTo>
                <a:cubicBezTo>
                  <a:pt x="104" y="1049"/>
                  <a:pt x="110" y="1049"/>
                  <a:pt x="108" y="1056"/>
                </a:cubicBezTo>
                <a:cubicBezTo>
                  <a:pt x="113" y="1058"/>
                  <a:pt x="114" y="1049"/>
                  <a:pt x="117" y="1054"/>
                </a:cubicBezTo>
                <a:cubicBezTo>
                  <a:pt x="117" y="1057"/>
                  <a:pt x="110" y="1054"/>
                  <a:pt x="111" y="1059"/>
                </a:cubicBezTo>
                <a:cubicBezTo>
                  <a:pt x="115" y="1057"/>
                  <a:pt x="122" y="1058"/>
                  <a:pt x="127" y="1057"/>
                </a:cubicBezTo>
                <a:cubicBezTo>
                  <a:pt x="130" y="1057"/>
                  <a:pt x="134" y="1053"/>
                  <a:pt x="135" y="1057"/>
                </a:cubicBezTo>
                <a:cubicBezTo>
                  <a:pt x="135" y="1063"/>
                  <a:pt x="127" y="1060"/>
                  <a:pt x="124" y="1060"/>
                </a:cubicBezTo>
                <a:cubicBezTo>
                  <a:pt x="117" y="1062"/>
                  <a:pt x="111" y="1065"/>
                  <a:pt x="104" y="1065"/>
                </a:cubicBezTo>
                <a:cubicBezTo>
                  <a:pt x="102" y="1067"/>
                  <a:pt x="102" y="1070"/>
                  <a:pt x="98" y="1070"/>
                </a:cubicBezTo>
                <a:cubicBezTo>
                  <a:pt x="85" y="1069"/>
                  <a:pt x="80" y="1074"/>
                  <a:pt x="69" y="1071"/>
                </a:cubicBezTo>
                <a:cubicBezTo>
                  <a:pt x="70" y="1074"/>
                  <a:pt x="67" y="1071"/>
                  <a:pt x="66" y="1071"/>
                </a:cubicBezTo>
                <a:cubicBezTo>
                  <a:pt x="64" y="1072"/>
                  <a:pt x="65" y="1076"/>
                  <a:pt x="62" y="1076"/>
                </a:cubicBezTo>
                <a:cubicBezTo>
                  <a:pt x="57" y="1075"/>
                  <a:pt x="56" y="1078"/>
                  <a:pt x="52" y="1078"/>
                </a:cubicBezTo>
                <a:cubicBezTo>
                  <a:pt x="51" y="1078"/>
                  <a:pt x="49" y="1078"/>
                  <a:pt x="49" y="1079"/>
                </a:cubicBezTo>
                <a:cubicBezTo>
                  <a:pt x="57" y="1079"/>
                  <a:pt x="67" y="1080"/>
                  <a:pt x="73" y="1078"/>
                </a:cubicBezTo>
                <a:cubicBezTo>
                  <a:pt x="75" y="1079"/>
                  <a:pt x="74" y="1081"/>
                  <a:pt x="78" y="1081"/>
                </a:cubicBezTo>
                <a:cubicBezTo>
                  <a:pt x="80" y="1081"/>
                  <a:pt x="80" y="1078"/>
                  <a:pt x="82" y="1078"/>
                </a:cubicBezTo>
                <a:cubicBezTo>
                  <a:pt x="82" y="1078"/>
                  <a:pt x="84" y="1081"/>
                  <a:pt x="86" y="1081"/>
                </a:cubicBezTo>
                <a:cubicBezTo>
                  <a:pt x="85" y="1081"/>
                  <a:pt x="87" y="1079"/>
                  <a:pt x="87" y="1079"/>
                </a:cubicBezTo>
                <a:cubicBezTo>
                  <a:pt x="91" y="1078"/>
                  <a:pt x="95" y="1080"/>
                  <a:pt x="98" y="1079"/>
                </a:cubicBezTo>
                <a:cubicBezTo>
                  <a:pt x="100" y="1079"/>
                  <a:pt x="100" y="1078"/>
                  <a:pt x="101" y="1078"/>
                </a:cubicBezTo>
                <a:cubicBezTo>
                  <a:pt x="103" y="1078"/>
                  <a:pt x="103" y="1080"/>
                  <a:pt x="106" y="1079"/>
                </a:cubicBezTo>
                <a:cubicBezTo>
                  <a:pt x="106" y="1079"/>
                  <a:pt x="107" y="1078"/>
                  <a:pt x="108" y="1078"/>
                </a:cubicBezTo>
                <a:cubicBezTo>
                  <a:pt x="109" y="1077"/>
                  <a:pt x="111" y="1078"/>
                  <a:pt x="112" y="1078"/>
                </a:cubicBezTo>
                <a:cubicBezTo>
                  <a:pt x="113" y="1078"/>
                  <a:pt x="114" y="1079"/>
                  <a:pt x="114" y="1079"/>
                </a:cubicBezTo>
                <a:cubicBezTo>
                  <a:pt x="116" y="1080"/>
                  <a:pt x="119" y="1076"/>
                  <a:pt x="120" y="1079"/>
                </a:cubicBezTo>
                <a:cubicBezTo>
                  <a:pt x="120" y="1081"/>
                  <a:pt x="119" y="1083"/>
                  <a:pt x="117" y="1084"/>
                </a:cubicBezTo>
                <a:cubicBezTo>
                  <a:pt x="108" y="1083"/>
                  <a:pt x="97" y="1086"/>
                  <a:pt x="92" y="1084"/>
                </a:cubicBezTo>
                <a:cubicBezTo>
                  <a:pt x="90" y="1088"/>
                  <a:pt x="84" y="1087"/>
                  <a:pt x="80" y="1089"/>
                </a:cubicBezTo>
                <a:cubicBezTo>
                  <a:pt x="77" y="1089"/>
                  <a:pt x="76" y="1091"/>
                  <a:pt x="80" y="1090"/>
                </a:cubicBezTo>
                <a:cubicBezTo>
                  <a:pt x="84" y="1092"/>
                  <a:pt x="84" y="1088"/>
                  <a:pt x="88" y="1089"/>
                </a:cubicBezTo>
                <a:cubicBezTo>
                  <a:pt x="88" y="1092"/>
                  <a:pt x="93" y="1090"/>
                  <a:pt x="93" y="1094"/>
                </a:cubicBezTo>
                <a:cubicBezTo>
                  <a:pt x="87" y="1093"/>
                  <a:pt x="81" y="1094"/>
                  <a:pt x="79" y="1097"/>
                </a:cubicBezTo>
                <a:cubicBezTo>
                  <a:pt x="83" y="1097"/>
                  <a:pt x="90" y="1096"/>
                  <a:pt x="93" y="1098"/>
                </a:cubicBezTo>
                <a:cubicBezTo>
                  <a:pt x="93" y="1096"/>
                  <a:pt x="95" y="1098"/>
                  <a:pt x="96" y="1097"/>
                </a:cubicBezTo>
                <a:cubicBezTo>
                  <a:pt x="97" y="1096"/>
                  <a:pt x="98" y="1095"/>
                  <a:pt x="99" y="1094"/>
                </a:cubicBezTo>
                <a:cubicBezTo>
                  <a:pt x="100" y="1097"/>
                  <a:pt x="103" y="1099"/>
                  <a:pt x="104" y="1102"/>
                </a:cubicBezTo>
                <a:cubicBezTo>
                  <a:pt x="104" y="1101"/>
                  <a:pt x="102" y="1102"/>
                  <a:pt x="103" y="1103"/>
                </a:cubicBezTo>
                <a:cubicBezTo>
                  <a:pt x="103" y="1106"/>
                  <a:pt x="105" y="1102"/>
                  <a:pt x="106" y="1105"/>
                </a:cubicBezTo>
                <a:cubicBezTo>
                  <a:pt x="105" y="1106"/>
                  <a:pt x="104" y="1108"/>
                  <a:pt x="103" y="1108"/>
                </a:cubicBezTo>
                <a:cubicBezTo>
                  <a:pt x="97" y="1109"/>
                  <a:pt x="99" y="1105"/>
                  <a:pt x="96" y="1108"/>
                </a:cubicBezTo>
                <a:cubicBezTo>
                  <a:pt x="94" y="1111"/>
                  <a:pt x="80" y="1106"/>
                  <a:pt x="81" y="1105"/>
                </a:cubicBezTo>
                <a:cubicBezTo>
                  <a:pt x="81" y="1103"/>
                  <a:pt x="87" y="1105"/>
                  <a:pt x="87" y="1102"/>
                </a:cubicBezTo>
                <a:cubicBezTo>
                  <a:pt x="84" y="1102"/>
                  <a:pt x="81" y="1102"/>
                  <a:pt x="79" y="1102"/>
                </a:cubicBezTo>
                <a:cubicBezTo>
                  <a:pt x="79" y="1105"/>
                  <a:pt x="79" y="1108"/>
                  <a:pt x="76" y="1108"/>
                </a:cubicBezTo>
                <a:cubicBezTo>
                  <a:pt x="76" y="1112"/>
                  <a:pt x="79" y="1113"/>
                  <a:pt x="80" y="1116"/>
                </a:cubicBezTo>
                <a:cubicBezTo>
                  <a:pt x="77" y="1116"/>
                  <a:pt x="76" y="1118"/>
                  <a:pt x="73" y="1117"/>
                </a:cubicBezTo>
                <a:cubicBezTo>
                  <a:pt x="73" y="1113"/>
                  <a:pt x="71" y="1114"/>
                  <a:pt x="73" y="1111"/>
                </a:cubicBezTo>
                <a:cubicBezTo>
                  <a:pt x="68" y="1110"/>
                  <a:pt x="67" y="1113"/>
                  <a:pt x="64" y="1114"/>
                </a:cubicBezTo>
                <a:cubicBezTo>
                  <a:pt x="62" y="1115"/>
                  <a:pt x="59" y="1114"/>
                  <a:pt x="59" y="1116"/>
                </a:cubicBezTo>
                <a:cubicBezTo>
                  <a:pt x="62" y="1116"/>
                  <a:pt x="64" y="1116"/>
                  <a:pt x="65" y="1117"/>
                </a:cubicBezTo>
                <a:cubicBezTo>
                  <a:pt x="66" y="1116"/>
                  <a:pt x="66" y="1114"/>
                  <a:pt x="68" y="1114"/>
                </a:cubicBezTo>
                <a:cubicBezTo>
                  <a:pt x="69" y="1117"/>
                  <a:pt x="64" y="1116"/>
                  <a:pt x="66" y="1121"/>
                </a:cubicBezTo>
                <a:cubicBezTo>
                  <a:pt x="69" y="1120"/>
                  <a:pt x="72" y="1121"/>
                  <a:pt x="72" y="1124"/>
                </a:cubicBezTo>
                <a:cubicBezTo>
                  <a:pt x="70" y="1124"/>
                  <a:pt x="70" y="1121"/>
                  <a:pt x="69" y="1124"/>
                </a:cubicBezTo>
                <a:cubicBezTo>
                  <a:pt x="71" y="1124"/>
                  <a:pt x="71" y="1126"/>
                  <a:pt x="74" y="1125"/>
                </a:cubicBezTo>
                <a:cubicBezTo>
                  <a:pt x="74" y="1124"/>
                  <a:pt x="76" y="1123"/>
                  <a:pt x="77" y="1125"/>
                </a:cubicBezTo>
                <a:cubicBezTo>
                  <a:pt x="75" y="1129"/>
                  <a:pt x="67" y="1127"/>
                  <a:pt x="68" y="1133"/>
                </a:cubicBezTo>
                <a:cubicBezTo>
                  <a:pt x="80" y="1136"/>
                  <a:pt x="99" y="1138"/>
                  <a:pt x="112" y="1135"/>
                </a:cubicBezTo>
                <a:cubicBezTo>
                  <a:pt x="112" y="1137"/>
                  <a:pt x="116" y="1136"/>
                  <a:pt x="115" y="1140"/>
                </a:cubicBezTo>
                <a:cubicBezTo>
                  <a:pt x="109" y="1139"/>
                  <a:pt x="105" y="1141"/>
                  <a:pt x="103" y="1144"/>
                </a:cubicBezTo>
                <a:cubicBezTo>
                  <a:pt x="96" y="1144"/>
                  <a:pt x="89" y="1144"/>
                  <a:pt x="83" y="1144"/>
                </a:cubicBezTo>
                <a:cubicBezTo>
                  <a:pt x="80" y="1145"/>
                  <a:pt x="82" y="1148"/>
                  <a:pt x="78" y="1148"/>
                </a:cubicBezTo>
                <a:cubicBezTo>
                  <a:pt x="78" y="1145"/>
                  <a:pt x="77" y="1145"/>
                  <a:pt x="75" y="1144"/>
                </a:cubicBezTo>
                <a:cubicBezTo>
                  <a:pt x="69" y="1143"/>
                  <a:pt x="58" y="1145"/>
                  <a:pt x="51" y="1144"/>
                </a:cubicBezTo>
                <a:cubicBezTo>
                  <a:pt x="49" y="1151"/>
                  <a:pt x="58" y="1145"/>
                  <a:pt x="58" y="1149"/>
                </a:cubicBezTo>
                <a:cubicBezTo>
                  <a:pt x="54" y="1152"/>
                  <a:pt x="52" y="1147"/>
                  <a:pt x="52" y="1152"/>
                </a:cubicBezTo>
                <a:cubicBezTo>
                  <a:pt x="56" y="1151"/>
                  <a:pt x="58" y="1155"/>
                  <a:pt x="63" y="1156"/>
                </a:cubicBezTo>
                <a:cubicBezTo>
                  <a:pt x="67" y="1156"/>
                  <a:pt x="71" y="1155"/>
                  <a:pt x="75" y="1156"/>
                </a:cubicBezTo>
                <a:cubicBezTo>
                  <a:pt x="79" y="1156"/>
                  <a:pt x="86" y="1153"/>
                  <a:pt x="87" y="1159"/>
                </a:cubicBezTo>
                <a:cubicBezTo>
                  <a:pt x="82" y="1159"/>
                  <a:pt x="73" y="1157"/>
                  <a:pt x="73" y="1162"/>
                </a:cubicBezTo>
                <a:cubicBezTo>
                  <a:pt x="74" y="1162"/>
                  <a:pt x="76" y="1162"/>
                  <a:pt x="76" y="1163"/>
                </a:cubicBezTo>
                <a:cubicBezTo>
                  <a:pt x="71" y="1163"/>
                  <a:pt x="66" y="1163"/>
                  <a:pt x="62" y="1163"/>
                </a:cubicBezTo>
                <a:cubicBezTo>
                  <a:pt x="62" y="1161"/>
                  <a:pt x="61" y="1160"/>
                  <a:pt x="60" y="1159"/>
                </a:cubicBezTo>
                <a:cubicBezTo>
                  <a:pt x="54" y="1157"/>
                  <a:pt x="53" y="1162"/>
                  <a:pt x="50" y="1159"/>
                </a:cubicBezTo>
                <a:cubicBezTo>
                  <a:pt x="50" y="1167"/>
                  <a:pt x="55" y="1160"/>
                  <a:pt x="57" y="1163"/>
                </a:cubicBezTo>
                <a:cubicBezTo>
                  <a:pt x="57" y="1165"/>
                  <a:pt x="58" y="1165"/>
                  <a:pt x="59" y="1167"/>
                </a:cubicBezTo>
                <a:cubicBezTo>
                  <a:pt x="56" y="1167"/>
                  <a:pt x="54" y="1171"/>
                  <a:pt x="59" y="1170"/>
                </a:cubicBezTo>
                <a:cubicBezTo>
                  <a:pt x="61" y="1170"/>
                  <a:pt x="60" y="1166"/>
                  <a:pt x="63" y="1167"/>
                </a:cubicBezTo>
                <a:cubicBezTo>
                  <a:pt x="63" y="1170"/>
                  <a:pt x="60" y="1171"/>
                  <a:pt x="61" y="1175"/>
                </a:cubicBezTo>
                <a:cubicBezTo>
                  <a:pt x="66" y="1175"/>
                  <a:pt x="62" y="1179"/>
                  <a:pt x="63" y="1179"/>
                </a:cubicBezTo>
                <a:cubicBezTo>
                  <a:pt x="63" y="1180"/>
                  <a:pt x="66" y="1179"/>
                  <a:pt x="66" y="1181"/>
                </a:cubicBezTo>
                <a:cubicBezTo>
                  <a:pt x="61" y="1181"/>
                  <a:pt x="55" y="1180"/>
                  <a:pt x="55" y="1184"/>
                </a:cubicBezTo>
                <a:cubicBezTo>
                  <a:pt x="61" y="1185"/>
                  <a:pt x="62" y="1181"/>
                  <a:pt x="67" y="1182"/>
                </a:cubicBezTo>
                <a:cubicBezTo>
                  <a:pt x="67" y="1187"/>
                  <a:pt x="75" y="1187"/>
                  <a:pt x="79" y="1187"/>
                </a:cubicBezTo>
                <a:cubicBezTo>
                  <a:pt x="86" y="1188"/>
                  <a:pt x="89" y="1188"/>
                  <a:pt x="93" y="1189"/>
                </a:cubicBezTo>
                <a:cubicBezTo>
                  <a:pt x="95" y="1189"/>
                  <a:pt x="97" y="1188"/>
                  <a:pt x="98" y="1190"/>
                </a:cubicBezTo>
                <a:cubicBezTo>
                  <a:pt x="92" y="1195"/>
                  <a:pt x="81" y="1190"/>
                  <a:pt x="77" y="1190"/>
                </a:cubicBezTo>
                <a:cubicBezTo>
                  <a:pt x="75" y="1191"/>
                  <a:pt x="75" y="1192"/>
                  <a:pt x="73" y="1192"/>
                </a:cubicBezTo>
                <a:cubicBezTo>
                  <a:pt x="68" y="1193"/>
                  <a:pt x="65" y="1193"/>
                  <a:pt x="63" y="1194"/>
                </a:cubicBezTo>
                <a:cubicBezTo>
                  <a:pt x="63" y="1194"/>
                  <a:pt x="61" y="1193"/>
                  <a:pt x="60" y="1194"/>
                </a:cubicBezTo>
                <a:cubicBezTo>
                  <a:pt x="59" y="1194"/>
                  <a:pt x="61" y="1197"/>
                  <a:pt x="59" y="1197"/>
                </a:cubicBezTo>
                <a:cubicBezTo>
                  <a:pt x="54" y="1197"/>
                  <a:pt x="54" y="1201"/>
                  <a:pt x="50" y="1201"/>
                </a:cubicBezTo>
                <a:cubicBezTo>
                  <a:pt x="50" y="1205"/>
                  <a:pt x="53" y="1208"/>
                  <a:pt x="50" y="1211"/>
                </a:cubicBezTo>
                <a:cubicBezTo>
                  <a:pt x="58" y="1211"/>
                  <a:pt x="66" y="1215"/>
                  <a:pt x="74" y="1214"/>
                </a:cubicBezTo>
                <a:cubicBezTo>
                  <a:pt x="76" y="1214"/>
                  <a:pt x="76" y="1213"/>
                  <a:pt x="79" y="1213"/>
                </a:cubicBezTo>
                <a:cubicBezTo>
                  <a:pt x="81" y="1212"/>
                  <a:pt x="84" y="1212"/>
                  <a:pt x="86" y="1213"/>
                </a:cubicBezTo>
                <a:cubicBezTo>
                  <a:pt x="89" y="1213"/>
                  <a:pt x="88" y="1215"/>
                  <a:pt x="90" y="1216"/>
                </a:cubicBezTo>
                <a:cubicBezTo>
                  <a:pt x="93" y="1217"/>
                  <a:pt x="97" y="1213"/>
                  <a:pt x="98" y="1217"/>
                </a:cubicBezTo>
                <a:cubicBezTo>
                  <a:pt x="98" y="1220"/>
                  <a:pt x="94" y="1219"/>
                  <a:pt x="95" y="1222"/>
                </a:cubicBezTo>
                <a:cubicBezTo>
                  <a:pt x="98" y="1222"/>
                  <a:pt x="101" y="1220"/>
                  <a:pt x="104" y="1219"/>
                </a:cubicBezTo>
                <a:cubicBezTo>
                  <a:pt x="113" y="1224"/>
                  <a:pt x="122" y="1217"/>
                  <a:pt x="131" y="1219"/>
                </a:cubicBezTo>
                <a:cubicBezTo>
                  <a:pt x="134" y="1220"/>
                  <a:pt x="133" y="1222"/>
                  <a:pt x="137" y="1222"/>
                </a:cubicBezTo>
                <a:cubicBezTo>
                  <a:pt x="143" y="1223"/>
                  <a:pt x="148" y="1223"/>
                  <a:pt x="151" y="1224"/>
                </a:cubicBezTo>
                <a:cubicBezTo>
                  <a:pt x="154" y="1224"/>
                  <a:pt x="156" y="1223"/>
                  <a:pt x="158" y="1225"/>
                </a:cubicBezTo>
                <a:cubicBezTo>
                  <a:pt x="158" y="1226"/>
                  <a:pt x="162" y="1225"/>
                  <a:pt x="162" y="1225"/>
                </a:cubicBezTo>
                <a:cubicBezTo>
                  <a:pt x="164" y="1225"/>
                  <a:pt x="164" y="1227"/>
                  <a:pt x="164" y="1227"/>
                </a:cubicBezTo>
                <a:cubicBezTo>
                  <a:pt x="166" y="1227"/>
                  <a:pt x="169" y="1226"/>
                  <a:pt x="172" y="1227"/>
                </a:cubicBezTo>
                <a:cubicBezTo>
                  <a:pt x="174" y="1228"/>
                  <a:pt x="177" y="1230"/>
                  <a:pt x="180" y="1230"/>
                </a:cubicBezTo>
                <a:cubicBezTo>
                  <a:pt x="180" y="1229"/>
                  <a:pt x="181" y="1228"/>
                  <a:pt x="183" y="1228"/>
                </a:cubicBezTo>
                <a:cubicBezTo>
                  <a:pt x="184" y="1222"/>
                  <a:pt x="175" y="1231"/>
                  <a:pt x="175" y="1224"/>
                </a:cubicBezTo>
                <a:cubicBezTo>
                  <a:pt x="181" y="1220"/>
                  <a:pt x="192" y="1223"/>
                  <a:pt x="195" y="1224"/>
                </a:cubicBezTo>
                <a:cubicBezTo>
                  <a:pt x="200" y="1225"/>
                  <a:pt x="206" y="1224"/>
                  <a:pt x="208" y="1227"/>
                </a:cubicBezTo>
                <a:cubicBezTo>
                  <a:pt x="208" y="1227"/>
                  <a:pt x="212" y="1227"/>
                  <a:pt x="213" y="1227"/>
                </a:cubicBezTo>
                <a:cubicBezTo>
                  <a:pt x="214" y="1227"/>
                  <a:pt x="214" y="1228"/>
                  <a:pt x="214" y="1228"/>
                </a:cubicBezTo>
                <a:cubicBezTo>
                  <a:pt x="220" y="1230"/>
                  <a:pt x="225" y="1229"/>
                  <a:pt x="230" y="1230"/>
                </a:cubicBezTo>
                <a:cubicBezTo>
                  <a:pt x="233" y="1230"/>
                  <a:pt x="238" y="1233"/>
                  <a:pt x="239" y="1233"/>
                </a:cubicBezTo>
                <a:cubicBezTo>
                  <a:pt x="243" y="1234"/>
                  <a:pt x="242" y="1235"/>
                  <a:pt x="244" y="1236"/>
                </a:cubicBezTo>
                <a:cubicBezTo>
                  <a:pt x="246" y="1237"/>
                  <a:pt x="248" y="1237"/>
                  <a:pt x="249" y="1238"/>
                </a:cubicBezTo>
                <a:cubicBezTo>
                  <a:pt x="250" y="1239"/>
                  <a:pt x="251" y="1240"/>
                  <a:pt x="252" y="1241"/>
                </a:cubicBezTo>
                <a:cubicBezTo>
                  <a:pt x="254" y="1242"/>
                  <a:pt x="255" y="1242"/>
                  <a:pt x="256" y="1244"/>
                </a:cubicBezTo>
                <a:cubicBezTo>
                  <a:pt x="254" y="1244"/>
                  <a:pt x="254" y="1246"/>
                  <a:pt x="257" y="1246"/>
                </a:cubicBezTo>
                <a:cubicBezTo>
                  <a:pt x="260" y="1246"/>
                  <a:pt x="256" y="1243"/>
                  <a:pt x="259" y="1243"/>
                </a:cubicBezTo>
                <a:cubicBezTo>
                  <a:pt x="261" y="1242"/>
                  <a:pt x="262" y="1240"/>
                  <a:pt x="265" y="1241"/>
                </a:cubicBezTo>
                <a:cubicBezTo>
                  <a:pt x="261" y="1246"/>
                  <a:pt x="267" y="1243"/>
                  <a:pt x="270" y="1244"/>
                </a:cubicBezTo>
                <a:cubicBezTo>
                  <a:pt x="272" y="1245"/>
                  <a:pt x="272" y="1250"/>
                  <a:pt x="273" y="1251"/>
                </a:cubicBezTo>
                <a:cubicBezTo>
                  <a:pt x="274" y="1252"/>
                  <a:pt x="278" y="1250"/>
                  <a:pt x="278" y="1252"/>
                </a:cubicBezTo>
                <a:cubicBezTo>
                  <a:pt x="271" y="1252"/>
                  <a:pt x="277" y="1259"/>
                  <a:pt x="277" y="1262"/>
                </a:cubicBezTo>
                <a:cubicBezTo>
                  <a:pt x="272" y="1258"/>
                  <a:pt x="276" y="1264"/>
                  <a:pt x="271" y="1263"/>
                </a:cubicBezTo>
                <a:cubicBezTo>
                  <a:pt x="272" y="1258"/>
                  <a:pt x="272" y="1260"/>
                  <a:pt x="269" y="1257"/>
                </a:cubicBezTo>
                <a:cubicBezTo>
                  <a:pt x="271" y="1257"/>
                  <a:pt x="274" y="1253"/>
                  <a:pt x="269" y="1254"/>
                </a:cubicBezTo>
                <a:cubicBezTo>
                  <a:pt x="264" y="1253"/>
                  <a:pt x="270" y="1261"/>
                  <a:pt x="266" y="1260"/>
                </a:cubicBezTo>
                <a:cubicBezTo>
                  <a:pt x="265" y="1257"/>
                  <a:pt x="261" y="1259"/>
                  <a:pt x="258" y="1259"/>
                </a:cubicBezTo>
                <a:cubicBezTo>
                  <a:pt x="256" y="1258"/>
                  <a:pt x="255" y="1257"/>
                  <a:pt x="251" y="1257"/>
                </a:cubicBezTo>
                <a:cubicBezTo>
                  <a:pt x="249" y="1257"/>
                  <a:pt x="246" y="1258"/>
                  <a:pt x="247" y="1262"/>
                </a:cubicBezTo>
                <a:cubicBezTo>
                  <a:pt x="249" y="1267"/>
                  <a:pt x="259" y="1267"/>
                  <a:pt x="260" y="1263"/>
                </a:cubicBezTo>
                <a:cubicBezTo>
                  <a:pt x="260" y="1263"/>
                  <a:pt x="256" y="1263"/>
                  <a:pt x="256" y="1262"/>
                </a:cubicBezTo>
                <a:cubicBezTo>
                  <a:pt x="260" y="1263"/>
                  <a:pt x="264" y="1257"/>
                  <a:pt x="266" y="1262"/>
                </a:cubicBezTo>
                <a:cubicBezTo>
                  <a:pt x="267" y="1264"/>
                  <a:pt x="261" y="1263"/>
                  <a:pt x="261" y="1265"/>
                </a:cubicBezTo>
                <a:cubicBezTo>
                  <a:pt x="261" y="1265"/>
                  <a:pt x="267" y="1265"/>
                  <a:pt x="267" y="1265"/>
                </a:cubicBezTo>
                <a:cubicBezTo>
                  <a:pt x="269" y="1266"/>
                  <a:pt x="269" y="1269"/>
                  <a:pt x="271" y="1270"/>
                </a:cubicBezTo>
                <a:cubicBezTo>
                  <a:pt x="271" y="1268"/>
                  <a:pt x="273" y="1266"/>
                  <a:pt x="275" y="1267"/>
                </a:cubicBezTo>
                <a:cubicBezTo>
                  <a:pt x="277" y="1270"/>
                  <a:pt x="275" y="1271"/>
                  <a:pt x="280" y="1273"/>
                </a:cubicBezTo>
                <a:cubicBezTo>
                  <a:pt x="282" y="1271"/>
                  <a:pt x="281" y="1266"/>
                  <a:pt x="286" y="1267"/>
                </a:cubicBezTo>
                <a:cubicBezTo>
                  <a:pt x="286" y="1268"/>
                  <a:pt x="288" y="1271"/>
                  <a:pt x="288" y="1268"/>
                </a:cubicBezTo>
                <a:cubicBezTo>
                  <a:pt x="288" y="1266"/>
                  <a:pt x="294" y="1265"/>
                  <a:pt x="296" y="1265"/>
                </a:cubicBezTo>
                <a:cubicBezTo>
                  <a:pt x="299" y="1264"/>
                  <a:pt x="299" y="1267"/>
                  <a:pt x="302" y="1267"/>
                </a:cubicBezTo>
                <a:cubicBezTo>
                  <a:pt x="304" y="1266"/>
                  <a:pt x="304" y="1265"/>
                  <a:pt x="307" y="1265"/>
                </a:cubicBezTo>
                <a:cubicBezTo>
                  <a:pt x="310" y="1265"/>
                  <a:pt x="313" y="1268"/>
                  <a:pt x="316" y="1268"/>
                </a:cubicBezTo>
                <a:cubicBezTo>
                  <a:pt x="322" y="1269"/>
                  <a:pt x="320" y="1266"/>
                  <a:pt x="322" y="1268"/>
                </a:cubicBezTo>
                <a:cubicBezTo>
                  <a:pt x="323" y="1268"/>
                  <a:pt x="325" y="1268"/>
                  <a:pt x="325" y="1268"/>
                </a:cubicBezTo>
                <a:cubicBezTo>
                  <a:pt x="331" y="1269"/>
                  <a:pt x="335" y="1268"/>
                  <a:pt x="337" y="1271"/>
                </a:cubicBezTo>
                <a:cubicBezTo>
                  <a:pt x="333" y="1271"/>
                  <a:pt x="332" y="1274"/>
                  <a:pt x="329" y="1273"/>
                </a:cubicBezTo>
                <a:cubicBezTo>
                  <a:pt x="328" y="1273"/>
                  <a:pt x="326" y="1271"/>
                  <a:pt x="327" y="1271"/>
                </a:cubicBezTo>
                <a:cubicBezTo>
                  <a:pt x="322" y="1271"/>
                  <a:pt x="323" y="1274"/>
                  <a:pt x="321" y="1271"/>
                </a:cubicBezTo>
                <a:cubicBezTo>
                  <a:pt x="320" y="1270"/>
                  <a:pt x="308" y="1272"/>
                  <a:pt x="305" y="1271"/>
                </a:cubicBezTo>
                <a:cubicBezTo>
                  <a:pt x="303" y="1271"/>
                  <a:pt x="301" y="1269"/>
                  <a:pt x="299" y="1270"/>
                </a:cubicBezTo>
                <a:cubicBezTo>
                  <a:pt x="298" y="1270"/>
                  <a:pt x="299" y="1275"/>
                  <a:pt x="296" y="1273"/>
                </a:cubicBezTo>
                <a:cubicBezTo>
                  <a:pt x="295" y="1272"/>
                  <a:pt x="291" y="1266"/>
                  <a:pt x="290" y="1271"/>
                </a:cubicBezTo>
                <a:cubicBezTo>
                  <a:pt x="293" y="1272"/>
                  <a:pt x="289" y="1272"/>
                  <a:pt x="288" y="1273"/>
                </a:cubicBezTo>
                <a:cubicBezTo>
                  <a:pt x="287" y="1274"/>
                  <a:pt x="289" y="1278"/>
                  <a:pt x="287" y="1278"/>
                </a:cubicBezTo>
                <a:cubicBezTo>
                  <a:pt x="281" y="1275"/>
                  <a:pt x="280" y="1278"/>
                  <a:pt x="274" y="1279"/>
                </a:cubicBezTo>
                <a:cubicBezTo>
                  <a:pt x="274" y="1278"/>
                  <a:pt x="273" y="1277"/>
                  <a:pt x="273" y="1276"/>
                </a:cubicBezTo>
                <a:cubicBezTo>
                  <a:pt x="274" y="1276"/>
                  <a:pt x="276" y="1276"/>
                  <a:pt x="276" y="1274"/>
                </a:cubicBezTo>
                <a:cubicBezTo>
                  <a:pt x="269" y="1273"/>
                  <a:pt x="272" y="1281"/>
                  <a:pt x="267" y="1281"/>
                </a:cubicBezTo>
                <a:cubicBezTo>
                  <a:pt x="262" y="1279"/>
                  <a:pt x="257" y="1279"/>
                  <a:pt x="252" y="1278"/>
                </a:cubicBezTo>
                <a:cubicBezTo>
                  <a:pt x="252" y="1279"/>
                  <a:pt x="253" y="1280"/>
                  <a:pt x="253" y="1281"/>
                </a:cubicBezTo>
                <a:cubicBezTo>
                  <a:pt x="252" y="1283"/>
                  <a:pt x="250" y="1281"/>
                  <a:pt x="250" y="1282"/>
                </a:cubicBezTo>
                <a:cubicBezTo>
                  <a:pt x="249" y="1284"/>
                  <a:pt x="251" y="1288"/>
                  <a:pt x="248" y="1289"/>
                </a:cubicBezTo>
                <a:cubicBezTo>
                  <a:pt x="248" y="1287"/>
                  <a:pt x="247" y="1285"/>
                  <a:pt x="246" y="1284"/>
                </a:cubicBezTo>
                <a:cubicBezTo>
                  <a:pt x="246" y="1281"/>
                  <a:pt x="250" y="1283"/>
                  <a:pt x="249" y="1279"/>
                </a:cubicBezTo>
                <a:cubicBezTo>
                  <a:pt x="245" y="1279"/>
                  <a:pt x="240" y="1279"/>
                  <a:pt x="238" y="1281"/>
                </a:cubicBezTo>
                <a:cubicBezTo>
                  <a:pt x="236" y="1276"/>
                  <a:pt x="226" y="1278"/>
                  <a:pt x="220" y="1278"/>
                </a:cubicBezTo>
                <a:cubicBezTo>
                  <a:pt x="218" y="1278"/>
                  <a:pt x="218" y="1280"/>
                  <a:pt x="217" y="1281"/>
                </a:cubicBezTo>
                <a:cubicBezTo>
                  <a:pt x="212" y="1279"/>
                  <a:pt x="210" y="1276"/>
                  <a:pt x="205" y="1274"/>
                </a:cubicBezTo>
                <a:cubicBezTo>
                  <a:pt x="204" y="1278"/>
                  <a:pt x="196" y="1275"/>
                  <a:pt x="191" y="1276"/>
                </a:cubicBezTo>
                <a:cubicBezTo>
                  <a:pt x="194" y="1281"/>
                  <a:pt x="192" y="1281"/>
                  <a:pt x="187" y="1282"/>
                </a:cubicBezTo>
                <a:cubicBezTo>
                  <a:pt x="187" y="1277"/>
                  <a:pt x="185" y="1276"/>
                  <a:pt x="182" y="1274"/>
                </a:cubicBezTo>
                <a:cubicBezTo>
                  <a:pt x="181" y="1277"/>
                  <a:pt x="177" y="1275"/>
                  <a:pt x="176" y="1274"/>
                </a:cubicBezTo>
                <a:cubicBezTo>
                  <a:pt x="173" y="1274"/>
                  <a:pt x="170" y="1275"/>
                  <a:pt x="168" y="1274"/>
                </a:cubicBezTo>
                <a:cubicBezTo>
                  <a:pt x="166" y="1274"/>
                  <a:pt x="166" y="1273"/>
                  <a:pt x="165" y="1273"/>
                </a:cubicBezTo>
                <a:cubicBezTo>
                  <a:pt x="163" y="1273"/>
                  <a:pt x="163" y="1271"/>
                  <a:pt x="163" y="1271"/>
                </a:cubicBezTo>
                <a:cubicBezTo>
                  <a:pt x="161" y="1271"/>
                  <a:pt x="157" y="1272"/>
                  <a:pt x="154" y="1271"/>
                </a:cubicBezTo>
                <a:cubicBezTo>
                  <a:pt x="151" y="1271"/>
                  <a:pt x="151" y="1269"/>
                  <a:pt x="147" y="1270"/>
                </a:cubicBezTo>
                <a:cubicBezTo>
                  <a:pt x="146" y="1270"/>
                  <a:pt x="146" y="1271"/>
                  <a:pt x="144" y="1271"/>
                </a:cubicBezTo>
                <a:cubicBezTo>
                  <a:pt x="139" y="1272"/>
                  <a:pt x="137" y="1270"/>
                  <a:pt x="133" y="1270"/>
                </a:cubicBezTo>
                <a:cubicBezTo>
                  <a:pt x="126" y="1269"/>
                  <a:pt x="119" y="1270"/>
                  <a:pt x="111" y="1270"/>
                </a:cubicBezTo>
                <a:cubicBezTo>
                  <a:pt x="110" y="1271"/>
                  <a:pt x="111" y="1276"/>
                  <a:pt x="107" y="1274"/>
                </a:cubicBezTo>
                <a:cubicBezTo>
                  <a:pt x="105" y="1272"/>
                  <a:pt x="103" y="1270"/>
                  <a:pt x="99" y="1271"/>
                </a:cubicBezTo>
                <a:cubicBezTo>
                  <a:pt x="98" y="1271"/>
                  <a:pt x="97" y="1273"/>
                  <a:pt x="97" y="1273"/>
                </a:cubicBezTo>
                <a:cubicBezTo>
                  <a:pt x="96" y="1273"/>
                  <a:pt x="94" y="1270"/>
                  <a:pt x="93" y="1273"/>
                </a:cubicBezTo>
                <a:cubicBezTo>
                  <a:pt x="98" y="1274"/>
                  <a:pt x="95" y="1279"/>
                  <a:pt x="95" y="1282"/>
                </a:cubicBezTo>
                <a:cubicBezTo>
                  <a:pt x="98" y="1281"/>
                  <a:pt x="101" y="1285"/>
                  <a:pt x="104" y="1286"/>
                </a:cubicBezTo>
                <a:cubicBezTo>
                  <a:pt x="106" y="1286"/>
                  <a:pt x="107" y="1284"/>
                  <a:pt x="111" y="1284"/>
                </a:cubicBezTo>
                <a:cubicBezTo>
                  <a:pt x="111" y="1284"/>
                  <a:pt x="110" y="1285"/>
                  <a:pt x="111" y="1286"/>
                </a:cubicBezTo>
                <a:cubicBezTo>
                  <a:pt x="111" y="1286"/>
                  <a:pt x="113" y="1286"/>
                  <a:pt x="114" y="1286"/>
                </a:cubicBezTo>
                <a:cubicBezTo>
                  <a:pt x="116" y="1286"/>
                  <a:pt x="115" y="1289"/>
                  <a:pt x="114" y="1290"/>
                </a:cubicBezTo>
                <a:cubicBezTo>
                  <a:pt x="120" y="1292"/>
                  <a:pt x="115" y="1283"/>
                  <a:pt x="120" y="1284"/>
                </a:cubicBezTo>
                <a:cubicBezTo>
                  <a:pt x="123" y="1283"/>
                  <a:pt x="132" y="1280"/>
                  <a:pt x="136" y="1284"/>
                </a:cubicBezTo>
                <a:cubicBezTo>
                  <a:pt x="138" y="1290"/>
                  <a:pt x="131" y="1287"/>
                  <a:pt x="133" y="1292"/>
                </a:cubicBezTo>
                <a:cubicBezTo>
                  <a:pt x="138" y="1291"/>
                  <a:pt x="138" y="1295"/>
                  <a:pt x="144" y="1293"/>
                </a:cubicBezTo>
                <a:cubicBezTo>
                  <a:pt x="146" y="1292"/>
                  <a:pt x="148" y="1290"/>
                  <a:pt x="151" y="1289"/>
                </a:cubicBezTo>
                <a:cubicBezTo>
                  <a:pt x="158" y="1286"/>
                  <a:pt x="163" y="1288"/>
                  <a:pt x="166" y="1290"/>
                </a:cubicBezTo>
                <a:cubicBezTo>
                  <a:pt x="166" y="1291"/>
                  <a:pt x="168" y="1290"/>
                  <a:pt x="169" y="1290"/>
                </a:cubicBezTo>
                <a:cubicBezTo>
                  <a:pt x="176" y="1291"/>
                  <a:pt x="184" y="1287"/>
                  <a:pt x="189" y="1290"/>
                </a:cubicBezTo>
                <a:cubicBezTo>
                  <a:pt x="192" y="1289"/>
                  <a:pt x="188" y="1283"/>
                  <a:pt x="192" y="1282"/>
                </a:cubicBezTo>
                <a:cubicBezTo>
                  <a:pt x="195" y="1283"/>
                  <a:pt x="198" y="1282"/>
                  <a:pt x="200" y="1284"/>
                </a:cubicBezTo>
                <a:cubicBezTo>
                  <a:pt x="201" y="1285"/>
                  <a:pt x="200" y="1289"/>
                  <a:pt x="201" y="1290"/>
                </a:cubicBezTo>
                <a:cubicBezTo>
                  <a:pt x="202" y="1291"/>
                  <a:pt x="205" y="1290"/>
                  <a:pt x="205" y="1292"/>
                </a:cubicBezTo>
                <a:cubicBezTo>
                  <a:pt x="213" y="1293"/>
                  <a:pt x="218" y="1289"/>
                  <a:pt x="222" y="1293"/>
                </a:cubicBezTo>
                <a:cubicBezTo>
                  <a:pt x="224" y="1291"/>
                  <a:pt x="222" y="1286"/>
                  <a:pt x="226" y="1286"/>
                </a:cubicBezTo>
                <a:cubicBezTo>
                  <a:pt x="231" y="1287"/>
                  <a:pt x="234" y="1287"/>
                  <a:pt x="239" y="1286"/>
                </a:cubicBezTo>
                <a:cubicBezTo>
                  <a:pt x="239" y="1287"/>
                  <a:pt x="240" y="1287"/>
                  <a:pt x="240" y="1289"/>
                </a:cubicBezTo>
                <a:cubicBezTo>
                  <a:pt x="241" y="1292"/>
                  <a:pt x="238" y="1292"/>
                  <a:pt x="238" y="1293"/>
                </a:cubicBezTo>
                <a:cubicBezTo>
                  <a:pt x="243" y="1295"/>
                  <a:pt x="251" y="1297"/>
                  <a:pt x="256" y="1297"/>
                </a:cubicBezTo>
                <a:cubicBezTo>
                  <a:pt x="266" y="1296"/>
                  <a:pt x="255" y="1294"/>
                  <a:pt x="263" y="1293"/>
                </a:cubicBezTo>
                <a:cubicBezTo>
                  <a:pt x="265" y="1302"/>
                  <a:pt x="257" y="1298"/>
                  <a:pt x="256" y="1298"/>
                </a:cubicBezTo>
                <a:cubicBezTo>
                  <a:pt x="256" y="1298"/>
                  <a:pt x="257" y="1302"/>
                  <a:pt x="255" y="1301"/>
                </a:cubicBezTo>
                <a:cubicBezTo>
                  <a:pt x="253" y="1302"/>
                  <a:pt x="251" y="1301"/>
                  <a:pt x="250" y="1303"/>
                </a:cubicBezTo>
                <a:cubicBezTo>
                  <a:pt x="255" y="1303"/>
                  <a:pt x="259" y="1304"/>
                  <a:pt x="261" y="1301"/>
                </a:cubicBezTo>
                <a:cubicBezTo>
                  <a:pt x="261" y="1306"/>
                  <a:pt x="269" y="1303"/>
                  <a:pt x="269" y="1308"/>
                </a:cubicBezTo>
                <a:cubicBezTo>
                  <a:pt x="267" y="1308"/>
                  <a:pt x="262" y="1306"/>
                  <a:pt x="263" y="1311"/>
                </a:cubicBezTo>
                <a:cubicBezTo>
                  <a:pt x="270" y="1308"/>
                  <a:pt x="267" y="1314"/>
                  <a:pt x="267" y="1314"/>
                </a:cubicBezTo>
                <a:cubicBezTo>
                  <a:pt x="268" y="1315"/>
                  <a:pt x="271" y="1313"/>
                  <a:pt x="273" y="1314"/>
                </a:cubicBezTo>
                <a:cubicBezTo>
                  <a:pt x="272" y="1317"/>
                  <a:pt x="278" y="1320"/>
                  <a:pt x="278" y="1317"/>
                </a:cubicBezTo>
                <a:cubicBezTo>
                  <a:pt x="275" y="1318"/>
                  <a:pt x="275" y="1310"/>
                  <a:pt x="277" y="1311"/>
                </a:cubicBezTo>
                <a:cubicBezTo>
                  <a:pt x="279" y="1311"/>
                  <a:pt x="279" y="1313"/>
                  <a:pt x="281" y="1314"/>
                </a:cubicBezTo>
                <a:cubicBezTo>
                  <a:pt x="282" y="1315"/>
                  <a:pt x="284" y="1315"/>
                  <a:pt x="284" y="1317"/>
                </a:cubicBezTo>
                <a:cubicBezTo>
                  <a:pt x="289" y="1315"/>
                  <a:pt x="294" y="1316"/>
                  <a:pt x="299" y="1317"/>
                </a:cubicBezTo>
                <a:cubicBezTo>
                  <a:pt x="303" y="1317"/>
                  <a:pt x="304" y="1313"/>
                  <a:pt x="309" y="1313"/>
                </a:cubicBezTo>
                <a:cubicBezTo>
                  <a:pt x="308" y="1317"/>
                  <a:pt x="316" y="1311"/>
                  <a:pt x="315" y="1316"/>
                </a:cubicBezTo>
                <a:cubicBezTo>
                  <a:pt x="313" y="1316"/>
                  <a:pt x="313" y="1318"/>
                  <a:pt x="315" y="1319"/>
                </a:cubicBezTo>
                <a:cubicBezTo>
                  <a:pt x="315" y="1318"/>
                  <a:pt x="315" y="1316"/>
                  <a:pt x="317" y="1316"/>
                </a:cubicBezTo>
                <a:cubicBezTo>
                  <a:pt x="318" y="1316"/>
                  <a:pt x="319" y="1317"/>
                  <a:pt x="320" y="1317"/>
                </a:cubicBezTo>
                <a:cubicBezTo>
                  <a:pt x="326" y="1320"/>
                  <a:pt x="322" y="1316"/>
                  <a:pt x="327" y="1316"/>
                </a:cubicBezTo>
                <a:cubicBezTo>
                  <a:pt x="331" y="1316"/>
                  <a:pt x="330" y="1320"/>
                  <a:pt x="334" y="1319"/>
                </a:cubicBezTo>
                <a:cubicBezTo>
                  <a:pt x="336" y="1319"/>
                  <a:pt x="335" y="1316"/>
                  <a:pt x="337" y="1316"/>
                </a:cubicBezTo>
                <a:cubicBezTo>
                  <a:pt x="337" y="1319"/>
                  <a:pt x="338" y="1319"/>
                  <a:pt x="340" y="1317"/>
                </a:cubicBezTo>
                <a:cubicBezTo>
                  <a:pt x="343" y="1322"/>
                  <a:pt x="338" y="1324"/>
                  <a:pt x="345" y="1325"/>
                </a:cubicBezTo>
                <a:cubicBezTo>
                  <a:pt x="348" y="1324"/>
                  <a:pt x="347" y="1319"/>
                  <a:pt x="351" y="1319"/>
                </a:cubicBezTo>
                <a:cubicBezTo>
                  <a:pt x="354" y="1319"/>
                  <a:pt x="356" y="1319"/>
                  <a:pt x="359" y="1319"/>
                </a:cubicBezTo>
                <a:cubicBezTo>
                  <a:pt x="359" y="1321"/>
                  <a:pt x="359" y="1324"/>
                  <a:pt x="359" y="1327"/>
                </a:cubicBezTo>
                <a:cubicBezTo>
                  <a:pt x="358" y="1326"/>
                  <a:pt x="350" y="1323"/>
                  <a:pt x="350" y="1327"/>
                </a:cubicBezTo>
                <a:cubicBezTo>
                  <a:pt x="353" y="1328"/>
                  <a:pt x="358" y="1328"/>
                  <a:pt x="361" y="1330"/>
                </a:cubicBezTo>
                <a:cubicBezTo>
                  <a:pt x="360" y="1326"/>
                  <a:pt x="361" y="1324"/>
                  <a:pt x="364" y="1324"/>
                </a:cubicBezTo>
                <a:cubicBezTo>
                  <a:pt x="364" y="1326"/>
                  <a:pt x="368" y="1325"/>
                  <a:pt x="370" y="1325"/>
                </a:cubicBezTo>
                <a:cubicBezTo>
                  <a:pt x="376" y="1325"/>
                  <a:pt x="379" y="1327"/>
                  <a:pt x="383" y="1327"/>
                </a:cubicBezTo>
                <a:cubicBezTo>
                  <a:pt x="388" y="1327"/>
                  <a:pt x="388" y="1324"/>
                  <a:pt x="390" y="1327"/>
                </a:cubicBezTo>
                <a:cubicBezTo>
                  <a:pt x="391" y="1327"/>
                  <a:pt x="393" y="1327"/>
                  <a:pt x="393" y="1327"/>
                </a:cubicBezTo>
                <a:cubicBezTo>
                  <a:pt x="398" y="1327"/>
                  <a:pt x="400" y="1328"/>
                  <a:pt x="401" y="1328"/>
                </a:cubicBezTo>
                <a:cubicBezTo>
                  <a:pt x="406" y="1330"/>
                  <a:pt x="406" y="1329"/>
                  <a:pt x="409" y="1330"/>
                </a:cubicBezTo>
                <a:cubicBezTo>
                  <a:pt x="412" y="1330"/>
                  <a:pt x="411" y="1326"/>
                  <a:pt x="415" y="1327"/>
                </a:cubicBezTo>
                <a:cubicBezTo>
                  <a:pt x="420" y="1326"/>
                  <a:pt x="420" y="1330"/>
                  <a:pt x="425" y="1330"/>
                </a:cubicBezTo>
                <a:cubicBezTo>
                  <a:pt x="424" y="1326"/>
                  <a:pt x="426" y="1325"/>
                  <a:pt x="429" y="1325"/>
                </a:cubicBezTo>
                <a:cubicBezTo>
                  <a:pt x="431" y="1326"/>
                  <a:pt x="430" y="1331"/>
                  <a:pt x="433" y="1332"/>
                </a:cubicBezTo>
                <a:cubicBezTo>
                  <a:pt x="433" y="1329"/>
                  <a:pt x="432" y="1326"/>
                  <a:pt x="434" y="1325"/>
                </a:cubicBezTo>
                <a:cubicBezTo>
                  <a:pt x="439" y="1325"/>
                  <a:pt x="444" y="1324"/>
                  <a:pt x="443" y="1330"/>
                </a:cubicBezTo>
                <a:cubicBezTo>
                  <a:pt x="445" y="1330"/>
                  <a:pt x="446" y="1329"/>
                  <a:pt x="446" y="1328"/>
                </a:cubicBezTo>
                <a:cubicBezTo>
                  <a:pt x="447" y="1327"/>
                  <a:pt x="449" y="1330"/>
                  <a:pt x="448" y="1330"/>
                </a:cubicBezTo>
                <a:cubicBezTo>
                  <a:pt x="451" y="1330"/>
                  <a:pt x="452" y="1328"/>
                  <a:pt x="453" y="1330"/>
                </a:cubicBezTo>
                <a:cubicBezTo>
                  <a:pt x="454" y="1334"/>
                  <a:pt x="450" y="1333"/>
                  <a:pt x="450" y="1336"/>
                </a:cubicBezTo>
                <a:cubicBezTo>
                  <a:pt x="454" y="1336"/>
                  <a:pt x="461" y="1329"/>
                  <a:pt x="464" y="1336"/>
                </a:cubicBezTo>
                <a:cubicBezTo>
                  <a:pt x="461" y="1338"/>
                  <a:pt x="456" y="1339"/>
                  <a:pt x="452" y="1339"/>
                </a:cubicBezTo>
                <a:cubicBezTo>
                  <a:pt x="449" y="1340"/>
                  <a:pt x="449" y="1337"/>
                  <a:pt x="447" y="1339"/>
                </a:cubicBezTo>
                <a:cubicBezTo>
                  <a:pt x="444" y="1343"/>
                  <a:pt x="426" y="1334"/>
                  <a:pt x="428" y="1344"/>
                </a:cubicBezTo>
                <a:cubicBezTo>
                  <a:pt x="433" y="1343"/>
                  <a:pt x="435" y="1340"/>
                  <a:pt x="438" y="1346"/>
                </a:cubicBezTo>
                <a:cubicBezTo>
                  <a:pt x="436" y="1345"/>
                  <a:pt x="432" y="1342"/>
                  <a:pt x="433" y="1347"/>
                </a:cubicBezTo>
                <a:cubicBezTo>
                  <a:pt x="438" y="1347"/>
                  <a:pt x="441" y="1349"/>
                  <a:pt x="443" y="1352"/>
                </a:cubicBezTo>
                <a:cubicBezTo>
                  <a:pt x="435" y="1352"/>
                  <a:pt x="431" y="1355"/>
                  <a:pt x="422" y="1354"/>
                </a:cubicBezTo>
                <a:cubicBezTo>
                  <a:pt x="422" y="1356"/>
                  <a:pt x="425" y="1358"/>
                  <a:pt x="423" y="1358"/>
                </a:cubicBezTo>
                <a:cubicBezTo>
                  <a:pt x="421" y="1356"/>
                  <a:pt x="418" y="1359"/>
                  <a:pt x="415" y="1358"/>
                </a:cubicBezTo>
                <a:cubicBezTo>
                  <a:pt x="413" y="1358"/>
                  <a:pt x="412" y="1356"/>
                  <a:pt x="410" y="1355"/>
                </a:cubicBezTo>
                <a:cubicBezTo>
                  <a:pt x="409" y="1358"/>
                  <a:pt x="398" y="1360"/>
                  <a:pt x="404" y="1365"/>
                </a:cubicBezTo>
                <a:cubicBezTo>
                  <a:pt x="406" y="1362"/>
                  <a:pt x="405" y="1358"/>
                  <a:pt x="410" y="1358"/>
                </a:cubicBezTo>
                <a:cubicBezTo>
                  <a:pt x="414" y="1359"/>
                  <a:pt x="416" y="1361"/>
                  <a:pt x="418" y="1363"/>
                </a:cubicBezTo>
                <a:cubicBezTo>
                  <a:pt x="413" y="1365"/>
                  <a:pt x="413" y="1361"/>
                  <a:pt x="410" y="1360"/>
                </a:cubicBezTo>
                <a:cubicBezTo>
                  <a:pt x="409" y="1363"/>
                  <a:pt x="405" y="1363"/>
                  <a:pt x="404" y="1366"/>
                </a:cubicBezTo>
                <a:cubicBezTo>
                  <a:pt x="407" y="1367"/>
                  <a:pt x="409" y="1366"/>
                  <a:pt x="410" y="1365"/>
                </a:cubicBezTo>
                <a:cubicBezTo>
                  <a:pt x="405" y="1368"/>
                  <a:pt x="416" y="1373"/>
                  <a:pt x="411" y="1376"/>
                </a:cubicBezTo>
                <a:cubicBezTo>
                  <a:pt x="413" y="1372"/>
                  <a:pt x="405" y="1371"/>
                  <a:pt x="406" y="1374"/>
                </a:cubicBezTo>
                <a:cubicBezTo>
                  <a:pt x="410" y="1375"/>
                  <a:pt x="407" y="1381"/>
                  <a:pt x="406" y="1382"/>
                </a:cubicBezTo>
                <a:cubicBezTo>
                  <a:pt x="408" y="1383"/>
                  <a:pt x="410" y="1382"/>
                  <a:pt x="410" y="1384"/>
                </a:cubicBezTo>
                <a:cubicBezTo>
                  <a:pt x="405" y="1384"/>
                  <a:pt x="402" y="1384"/>
                  <a:pt x="400" y="1387"/>
                </a:cubicBezTo>
                <a:cubicBezTo>
                  <a:pt x="403" y="1388"/>
                  <a:pt x="409" y="1385"/>
                  <a:pt x="410" y="1389"/>
                </a:cubicBezTo>
                <a:cubicBezTo>
                  <a:pt x="407" y="1392"/>
                  <a:pt x="405" y="1387"/>
                  <a:pt x="402" y="1390"/>
                </a:cubicBezTo>
                <a:cubicBezTo>
                  <a:pt x="402" y="1393"/>
                  <a:pt x="402" y="1395"/>
                  <a:pt x="402" y="1398"/>
                </a:cubicBezTo>
                <a:cubicBezTo>
                  <a:pt x="400" y="1398"/>
                  <a:pt x="398" y="1398"/>
                  <a:pt x="396" y="1400"/>
                </a:cubicBezTo>
                <a:cubicBezTo>
                  <a:pt x="395" y="1406"/>
                  <a:pt x="404" y="1408"/>
                  <a:pt x="395" y="1406"/>
                </a:cubicBezTo>
                <a:cubicBezTo>
                  <a:pt x="393" y="1410"/>
                  <a:pt x="399" y="1408"/>
                  <a:pt x="400" y="1409"/>
                </a:cubicBezTo>
                <a:cubicBezTo>
                  <a:pt x="400" y="1410"/>
                  <a:pt x="398" y="1412"/>
                  <a:pt x="398" y="1412"/>
                </a:cubicBezTo>
                <a:cubicBezTo>
                  <a:pt x="400" y="1413"/>
                  <a:pt x="403" y="1412"/>
                  <a:pt x="404" y="1412"/>
                </a:cubicBezTo>
                <a:cubicBezTo>
                  <a:pt x="404" y="1414"/>
                  <a:pt x="406" y="1414"/>
                  <a:pt x="406" y="1416"/>
                </a:cubicBezTo>
                <a:cubicBezTo>
                  <a:pt x="406" y="1418"/>
                  <a:pt x="409" y="1418"/>
                  <a:pt x="409" y="1419"/>
                </a:cubicBezTo>
                <a:cubicBezTo>
                  <a:pt x="410" y="1420"/>
                  <a:pt x="408" y="1422"/>
                  <a:pt x="408" y="1422"/>
                </a:cubicBezTo>
                <a:cubicBezTo>
                  <a:pt x="409" y="1423"/>
                  <a:pt x="414" y="1420"/>
                  <a:pt x="414" y="1425"/>
                </a:cubicBezTo>
                <a:cubicBezTo>
                  <a:pt x="413" y="1427"/>
                  <a:pt x="413" y="1429"/>
                  <a:pt x="416" y="1430"/>
                </a:cubicBezTo>
                <a:cubicBezTo>
                  <a:pt x="414" y="1425"/>
                  <a:pt x="417" y="1424"/>
                  <a:pt x="419" y="1422"/>
                </a:cubicBezTo>
                <a:cubicBezTo>
                  <a:pt x="416" y="1422"/>
                  <a:pt x="413" y="1422"/>
                  <a:pt x="413" y="1420"/>
                </a:cubicBezTo>
                <a:cubicBezTo>
                  <a:pt x="411" y="1415"/>
                  <a:pt x="413" y="1413"/>
                  <a:pt x="414" y="1409"/>
                </a:cubicBezTo>
                <a:cubicBezTo>
                  <a:pt x="412" y="1409"/>
                  <a:pt x="412" y="1408"/>
                  <a:pt x="412" y="1406"/>
                </a:cubicBezTo>
                <a:cubicBezTo>
                  <a:pt x="411" y="1402"/>
                  <a:pt x="406" y="1403"/>
                  <a:pt x="407" y="1398"/>
                </a:cubicBezTo>
                <a:cubicBezTo>
                  <a:pt x="410" y="1398"/>
                  <a:pt x="408" y="1393"/>
                  <a:pt x="412" y="1393"/>
                </a:cubicBezTo>
                <a:cubicBezTo>
                  <a:pt x="416" y="1393"/>
                  <a:pt x="421" y="1393"/>
                  <a:pt x="423" y="1397"/>
                </a:cubicBezTo>
                <a:cubicBezTo>
                  <a:pt x="422" y="1407"/>
                  <a:pt x="431" y="1408"/>
                  <a:pt x="436" y="1412"/>
                </a:cubicBezTo>
                <a:cubicBezTo>
                  <a:pt x="435" y="1414"/>
                  <a:pt x="434" y="1416"/>
                  <a:pt x="433" y="1417"/>
                </a:cubicBezTo>
                <a:cubicBezTo>
                  <a:pt x="431" y="1416"/>
                  <a:pt x="428" y="1415"/>
                  <a:pt x="425" y="1416"/>
                </a:cubicBezTo>
                <a:cubicBezTo>
                  <a:pt x="424" y="1423"/>
                  <a:pt x="432" y="1413"/>
                  <a:pt x="433" y="1420"/>
                </a:cubicBezTo>
                <a:cubicBezTo>
                  <a:pt x="428" y="1420"/>
                  <a:pt x="428" y="1425"/>
                  <a:pt x="428" y="1430"/>
                </a:cubicBezTo>
                <a:cubicBezTo>
                  <a:pt x="424" y="1429"/>
                  <a:pt x="424" y="1433"/>
                  <a:pt x="419" y="1433"/>
                </a:cubicBezTo>
                <a:cubicBezTo>
                  <a:pt x="420" y="1438"/>
                  <a:pt x="420" y="1443"/>
                  <a:pt x="424" y="1443"/>
                </a:cubicBezTo>
                <a:cubicBezTo>
                  <a:pt x="424" y="1443"/>
                  <a:pt x="425" y="1437"/>
                  <a:pt x="426" y="1441"/>
                </a:cubicBezTo>
                <a:cubicBezTo>
                  <a:pt x="428" y="1447"/>
                  <a:pt x="419" y="1441"/>
                  <a:pt x="421" y="1447"/>
                </a:cubicBezTo>
                <a:cubicBezTo>
                  <a:pt x="431" y="1443"/>
                  <a:pt x="424" y="1456"/>
                  <a:pt x="431" y="1455"/>
                </a:cubicBezTo>
                <a:cubicBezTo>
                  <a:pt x="435" y="1454"/>
                  <a:pt x="429" y="1451"/>
                  <a:pt x="431" y="1447"/>
                </a:cubicBezTo>
                <a:cubicBezTo>
                  <a:pt x="438" y="1448"/>
                  <a:pt x="435" y="1437"/>
                  <a:pt x="443" y="1438"/>
                </a:cubicBezTo>
                <a:cubicBezTo>
                  <a:pt x="446" y="1439"/>
                  <a:pt x="446" y="1444"/>
                  <a:pt x="448" y="1447"/>
                </a:cubicBezTo>
                <a:cubicBezTo>
                  <a:pt x="449" y="1449"/>
                  <a:pt x="452" y="1448"/>
                  <a:pt x="454" y="1449"/>
                </a:cubicBezTo>
                <a:cubicBezTo>
                  <a:pt x="456" y="1450"/>
                  <a:pt x="454" y="1453"/>
                  <a:pt x="457" y="1454"/>
                </a:cubicBezTo>
                <a:cubicBezTo>
                  <a:pt x="460" y="1454"/>
                  <a:pt x="461" y="1452"/>
                  <a:pt x="462" y="1450"/>
                </a:cubicBezTo>
                <a:cubicBezTo>
                  <a:pt x="453" y="1449"/>
                  <a:pt x="464" y="1446"/>
                  <a:pt x="463" y="1443"/>
                </a:cubicBezTo>
                <a:cubicBezTo>
                  <a:pt x="456" y="1444"/>
                  <a:pt x="459" y="1437"/>
                  <a:pt x="458" y="1435"/>
                </a:cubicBezTo>
                <a:cubicBezTo>
                  <a:pt x="457" y="1433"/>
                  <a:pt x="454" y="1433"/>
                  <a:pt x="453" y="1431"/>
                </a:cubicBezTo>
                <a:cubicBezTo>
                  <a:pt x="452" y="1430"/>
                  <a:pt x="453" y="1427"/>
                  <a:pt x="451" y="1425"/>
                </a:cubicBezTo>
                <a:cubicBezTo>
                  <a:pt x="454" y="1425"/>
                  <a:pt x="453" y="1422"/>
                  <a:pt x="454" y="1422"/>
                </a:cubicBezTo>
                <a:cubicBezTo>
                  <a:pt x="456" y="1422"/>
                  <a:pt x="457" y="1420"/>
                  <a:pt x="457" y="1419"/>
                </a:cubicBezTo>
                <a:cubicBezTo>
                  <a:pt x="455" y="1419"/>
                  <a:pt x="454" y="1417"/>
                  <a:pt x="454" y="1414"/>
                </a:cubicBezTo>
                <a:cubicBezTo>
                  <a:pt x="456" y="1414"/>
                  <a:pt x="458" y="1414"/>
                  <a:pt x="460" y="1414"/>
                </a:cubicBezTo>
                <a:cubicBezTo>
                  <a:pt x="463" y="1408"/>
                  <a:pt x="461" y="1400"/>
                  <a:pt x="457" y="1397"/>
                </a:cubicBezTo>
                <a:cubicBezTo>
                  <a:pt x="459" y="1392"/>
                  <a:pt x="471" y="1392"/>
                  <a:pt x="474" y="1397"/>
                </a:cubicBezTo>
                <a:cubicBezTo>
                  <a:pt x="476" y="1391"/>
                  <a:pt x="481" y="1396"/>
                  <a:pt x="486" y="1393"/>
                </a:cubicBezTo>
                <a:cubicBezTo>
                  <a:pt x="487" y="1394"/>
                  <a:pt x="487" y="1398"/>
                  <a:pt x="488" y="1398"/>
                </a:cubicBezTo>
                <a:cubicBezTo>
                  <a:pt x="489" y="1399"/>
                  <a:pt x="492" y="1397"/>
                  <a:pt x="492" y="1398"/>
                </a:cubicBezTo>
                <a:cubicBezTo>
                  <a:pt x="494" y="1399"/>
                  <a:pt x="493" y="1402"/>
                  <a:pt x="494" y="1403"/>
                </a:cubicBezTo>
                <a:cubicBezTo>
                  <a:pt x="495" y="1404"/>
                  <a:pt x="498" y="1404"/>
                  <a:pt x="499" y="1406"/>
                </a:cubicBezTo>
                <a:cubicBezTo>
                  <a:pt x="499" y="1408"/>
                  <a:pt x="499" y="1409"/>
                  <a:pt x="499" y="1411"/>
                </a:cubicBezTo>
                <a:cubicBezTo>
                  <a:pt x="499" y="1413"/>
                  <a:pt x="497" y="1413"/>
                  <a:pt x="496" y="1414"/>
                </a:cubicBezTo>
                <a:cubicBezTo>
                  <a:pt x="495" y="1415"/>
                  <a:pt x="494" y="1416"/>
                  <a:pt x="493" y="1417"/>
                </a:cubicBezTo>
                <a:cubicBezTo>
                  <a:pt x="491" y="1417"/>
                  <a:pt x="489" y="1417"/>
                  <a:pt x="489" y="1419"/>
                </a:cubicBezTo>
                <a:cubicBezTo>
                  <a:pt x="491" y="1419"/>
                  <a:pt x="494" y="1419"/>
                  <a:pt x="493" y="1422"/>
                </a:cubicBezTo>
                <a:cubicBezTo>
                  <a:pt x="490" y="1419"/>
                  <a:pt x="491" y="1422"/>
                  <a:pt x="487" y="1422"/>
                </a:cubicBezTo>
                <a:cubicBezTo>
                  <a:pt x="487" y="1420"/>
                  <a:pt x="487" y="1417"/>
                  <a:pt x="485" y="1417"/>
                </a:cubicBezTo>
                <a:cubicBezTo>
                  <a:pt x="483" y="1424"/>
                  <a:pt x="483" y="1426"/>
                  <a:pt x="483" y="1436"/>
                </a:cubicBezTo>
                <a:cubicBezTo>
                  <a:pt x="480" y="1440"/>
                  <a:pt x="480" y="1447"/>
                  <a:pt x="482" y="1449"/>
                </a:cubicBezTo>
                <a:cubicBezTo>
                  <a:pt x="488" y="1443"/>
                  <a:pt x="490" y="1455"/>
                  <a:pt x="497" y="1452"/>
                </a:cubicBezTo>
                <a:cubicBezTo>
                  <a:pt x="497" y="1447"/>
                  <a:pt x="501" y="1447"/>
                  <a:pt x="500" y="1443"/>
                </a:cubicBezTo>
                <a:cubicBezTo>
                  <a:pt x="496" y="1443"/>
                  <a:pt x="495" y="1442"/>
                  <a:pt x="495" y="1438"/>
                </a:cubicBezTo>
                <a:cubicBezTo>
                  <a:pt x="496" y="1435"/>
                  <a:pt x="502" y="1437"/>
                  <a:pt x="501" y="1433"/>
                </a:cubicBezTo>
                <a:cubicBezTo>
                  <a:pt x="495" y="1434"/>
                  <a:pt x="493" y="1431"/>
                  <a:pt x="493" y="1425"/>
                </a:cubicBezTo>
                <a:cubicBezTo>
                  <a:pt x="498" y="1423"/>
                  <a:pt x="504" y="1426"/>
                  <a:pt x="510" y="1424"/>
                </a:cubicBezTo>
                <a:cubicBezTo>
                  <a:pt x="512" y="1425"/>
                  <a:pt x="511" y="1427"/>
                  <a:pt x="512" y="1428"/>
                </a:cubicBezTo>
                <a:cubicBezTo>
                  <a:pt x="513" y="1430"/>
                  <a:pt x="515" y="1430"/>
                  <a:pt x="515" y="1431"/>
                </a:cubicBezTo>
                <a:cubicBezTo>
                  <a:pt x="516" y="1433"/>
                  <a:pt x="515" y="1436"/>
                  <a:pt x="515" y="1438"/>
                </a:cubicBezTo>
                <a:cubicBezTo>
                  <a:pt x="519" y="1437"/>
                  <a:pt x="521" y="1438"/>
                  <a:pt x="522" y="1441"/>
                </a:cubicBezTo>
                <a:cubicBezTo>
                  <a:pt x="521" y="1443"/>
                  <a:pt x="520" y="1445"/>
                  <a:pt x="521" y="1449"/>
                </a:cubicBezTo>
                <a:cubicBezTo>
                  <a:pt x="527" y="1447"/>
                  <a:pt x="524" y="1454"/>
                  <a:pt x="528" y="1454"/>
                </a:cubicBezTo>
                <a:cubicBezTo>
                  <a:pt x="528" y="1453"/>
                  <a:pt x="529" y="1452"/>
                  <a:pt x="530" y="1452"/>
                </a:cubicBezTo>
                <a:cubicBezTo>
                  <a:pt x="531" y="1452"/>
                  <a:pt x="537" y="1448"/>
                  <a:pt x="533" y="1447"/>
                </a:cubicBezTo>
                <a:cubicBezTo>
                  <a:pt x="532" y="1451"/>
                  <a:pt x="528" y="1446"/>
                  <a:pt x="528" y="1446"/>
                </a:cubicBezTo>
                <a:cubicBezTo>
                  <a:pt x="528" y="1443"/>
                  <a:pt x="524" y="1445"/>
                  <a:pt x="523" y="1443"/>
                </a:cubicBezTo>
                <a:cubicBezTo>
                  <a:pt x="522" y="1438"/>
                  <a:pt x="525" y="1438"/>
                  <a:pt x="525" y="1435"/>
                </a:cubicBezTo>
                <a:cubicBezTo>
                  <a:pt x="523" y="1434"/>
                  <a:pt x="521" y="1433"/>
                  <a:pt x="521" y="1430"/>
                </a:cubicBezTo>
                <a:cubicBezTo>
                  <a:pt x="525" y="1425"/>
                  <a:pt x="523" y="1419"/>
                  <a:pt x="521" y="1414"/>
                </a:cubicBezTo>
                <a:cubicBezTo>
                  <a:pt x="515" y="1410"/>
                  <a:pt x="510" y="1420"/>
                  <a:pt x="505" y="1412"/>
                </a:cubicBezTo>
                <a:cubicBezTo>
                  <a:pt x="506" y="1411"/>
                  <a:pt x="509" y="1412"/>
                  <a:pt x="510" y="1411"/>
                </a:cubicBezTo>
                <a:cubicBezTo>
                  <a:pt x="511" y="1409"/>
                  <a:pt x="509" y="1404"/>
                  <a:pt x="511" y="1404"/>
                </a:cubicBezTo>
                <a:cubicBezTo>
                  <a:pt x="514" y="1405"/>
                  <a:pt x="516" y="1404"/>
                  <a:pt x="517" y="1403"/>
                </a:cubicBezTo>
                <a:cubicBezTo>
                  <a:pt x="517" y="1406"/>
                  <a:pt x="518" y="1408"/>
                  <a:pt x="519" y="1409"/>
                </a:cubicBezTo>
                <a:cubicBezTo>
                  <a:pt x="524" y="1410"/>
                  <a:pt x="526" y="1408"/>
                  <a:pt x="530" y="1408"/>
                </a:cubicBezTo>
                <a:cubicBezTo>
                  <a:pt x="528" y="1403"/>
                  <a:pt x="528" y="1397"/>
                  <a:pt x="534" y="1397"/>
                </a:cubicBezTo>
                <a:cubicBezTo>
                  <a:pt x="536" y="1397"/>
                  <a:pt x="538" y="1399"/>
                  <a:pt x="538" y="1401"/>
                </a:cubicBezTo>
                <a:cubicBezTo>
                  <a:pt x="538" y="1404"/>
                  <a:pt x="541" y="1403"/>
                  <a:pt x="542" y="1404"/>
                </a:cubicBezTo>
                <a:cubicBezTo>
                  <a:pt x="543" y="1403"/>
                  <a:pt x="544" y="1403"/>
                  <a:pt x="545" y="1403"/>
                </a:cubicBezTo>
                <a:cubicBezTo>
                  <a:pt x="545" y="1398"/>
                  <a:pt x="545" y="1393"/>
                  <a:pt x="548" y="1392"/>
                </a:cubicBezTo>
                <a:cubicBezTo>
                  <a:pt x="553" y="1394"/>
                  <a:pt x="559" y="1399"/>
                  <a:pt x="562" y="1400"/>
                </a:cubicBezTo>
                <a:cubicBezTo>
                  <a:pt x="567" y="1401"/>
                  <a:pt x="567" y="1401"/>
                  <a:pt x="569" y="1403"/>
                </a:cubicBezTo>
                <a:cubicBezTo>
                  <a:pt x="570" y="1404"/>
                  <a:pt x="572" y="1405"/>
                  <a:pt x="573" y="1406"/>
                </a:cubicBezTo>
                <a:cubicBezTo>
                  <a:pt x="573" y="1406"/>
                  <a:pt x="575" y="1404"/>
                  <a:pt x="577" y="1404"/>
                </a:cubicBezTo>
                <a:cubicBezTo>
                  <a:pt x="577" y="1405"/>
                  <a:pt x="578" y="1408"/>
                  <a:pt x="578" y="1409"/>
                </a:cubicBezTo>
                <a:cubicBezTo>
                  <a:pt x="576" y="1409"/>
                  <a:pt x="577" y="1406"/>
                  <a:pt x="575" y="1406"/>
                </a:cubicBezTo>
                <a:cubicBezTo>
                  <a:pt x="574" y="1409"/>
                  <a:pt x="572" y="1412"/>
                  <a:pt x="567" y="1411"/>
                </a:cubicBezTo>
                <a:cubicBezTo>
                  <a:pt x="566" y="1413"/>
                  <a:pt x="565" y="1416"/>
                  <a:pt x="561" y="1416"/>
                </a:cubicBezTo>
                <a:cubicBezTo>
                  <a:pt x="561" y="1417"/>
                  <a:pt x="561" y="1419"/>
                  <a:pt x="561" y="1420"/>
                </a:cubicBezTo>
                <a:cubicBezTo>
                  <a:pt x="556" y="1420"/>
                  <a:pt x="555" y="1425"/>
                  <a:pt x="551" y="1427"/>
                </a:cubicBezTo>
                <a:cubicBezTo>
                  <a:pt x="550" y="1427"/>
                  <a:pt x="548" y="1427"/>
                  <a:pt x="548" y="1428"/>
                </a:cubicBezTo>
                <a:cubicBezTo>
                  <a:pt x="551" y="1429"/>
                  <a:pt x="560" y="1425"/>
                  <a:pt x="559" y="1431"/>
                </a:cubicBezTo>
                <a:cubicBezTo>
                  <a:pt x="562" y="1432"/>
                  <a:pt x="562" y="1429"/>
                  <a:pt x="563" y="1428"/>
                </a:cubicBezTo>
                <a:cubicBezTo>
                  <a:pt x="569" y="1429"/>
                  <a:pt x="579" y="1431"/>
                  <a:pt x="582" y="1431"/>
                </a:cubicBezTo>
                <a:cubicBezTo>
                  <a:pt x="584" y="1432"/>
                  <a:pt x="583" y="1433"/>
                  <a:pt x="584" y="1433"/>
                </a:cubicBezTo>
                <a:cubicBezTo>
                  <a:pt x="589" y="1435"/>
                  <a:pt x="590" y="1432"/>
                  <a:pt x="591" y="1436"/>
                </a:cubicBezTo>
                <a:cubicBezTo>
                  <a:pt x="591" y="1436"/>
                  <a:pt x="588" y="1438"/>
                  <a:pt x="588" y="1439"/>
                </a:cubicBezTo>
                <a:cubicBezTo>
                  <a:pt x="600" y="1442"/>
                  <a:pt x="616" y="1441"/>
                  <a:pt x="627" y="1439"/>
                </a:cubicBezTo>
                <a:cubicBezTo>
                  <a:pt x="630" y="1434"/>
                  <a:pt x="621" y="1433"/>
                  <a:pt x="625" y="1431"/>
                </a:cubicBezTo>
                <a:cubicBezTo>
                  <a:pt x="626" y="1433"/>
                  <a:pt x="628" y="1433"/>
                  <a:pt x="630" y="1433"/>
                </a:cubicBezTo>
                <a:cubicBezTo>
                  <a:pt x="630" y="1434"/>
                  <a:pt x="631" y="1435"/>
                  <a:pt x="633" y="1435"/>
                </a:cubicBezTo>
                <a:cubicBezTo>
                  <a:pt x="631" y="1440"/>
                  <a:pt x="641" y="1444"/>
                  <a:pt x="637" y="1441"/>
                </a:cubicBezTo>
                <a:cubicBezTo>
                  <a:pt x="633" y="1438"/>
                  <a:pt x="636" y="1435"/>
                  <a:pt x="636" y="1431"/>
                </a:cubicBezTo>
                <a:cubicBezTo>
                  <a:pt x="639" y="1432"/>
                  <a:pt x="639" y="1429"/>
                  <a:pt x="641" y="1428"/>
                </a:cubicBezTo>
                <a:cubicBezTo>
                  <a:pt x="643" y="1427"/>
                  <a:pt x="644" y="1426"/>
                  <a:pt x="647" y="1427"/>
                </a:cubicBezTo>
                <a:cubicBezTo>
                  <a:pt x="648" y="1431"/>
                  <a:pt x="653" y="1431"/>
                  <a:pt x="653" y="1436"/>
                </a:cubicBezTo>
                <a:cubicBezTo>
                  <a:pt x="656" y="1436"/>
                  <a:pt x="658" y="1436"/>
                  <a:pt x="660" y="1436"/>
                </a:cubicBezTo>
                <a:cubicBezTo>
                  <a:pt x="660" y="1440"/>
                  <a:pt x="662" y="1441"/>
                  <a:pt x="661" y="1446"/>
                </a:cubicBezTo>
                <a:cubicBezTo>
                  <a:pt x="663" y="1446"/>
                  <a:pt x="666" y="1446"/>
                  <a:pt x="668" y="1446"/>
                </a:cubicBezTo>
                <a:cubicBezTo>
                  <a:pt x="670" y="1446"/>
                  <a:pt x="669" y="1442"/>
                  <a:pt x="672" y="1443"/>
                </a:cubicBezTo>
                <a:cubicBezTo>
                  <a:pt x="669" y="1449"/>
                  <a:pt x="677" y="1445"/>
                  <a:pt x="683" y="1446"/>
                </a:cubicBezTo>
                <a:cubicBezTo>
                  <a:pt x="682" y="1440"/>
                  <a:pt x="685" y="1438"/>
                  <a:pt x="689" y="1438"/>
                </a:cubicBezTo>
                <a:cubicBezTo>
                  <a:pt x="692" y="1438"/>
                  <a:pt x="690" y="1443"/>
                  <a:pt x="694" y="1443"/>
                </a:cubicBezTo>
                <a:cubicBezTo>
                  <a:pt x="694" y="1441"/>
                  <a:pt x="694" y="1438"/>
                  <a:pt x="695" y="1438"/>
                </a:cubicBezTo>
                <a:cubicBezTo>
                  <a:pt x="697" y="1438"/>
                  <a:pt x="697" y="1441"/>
                  <a:pt x="699" y="1441"/>
                </a:cubicBezTo>
                <a:cubicBezTo>
                  <a:pt x="698" y="1435"/>
                  <a:pt x="699" y="1431"/>
                  <a:pt x="703" y="1430"/>
                </a:cubicBezTo>
                <a:cubicBezTo>
                  <a:pt x="707" y="1430"/>
                  <a:pt x="710" y="1430"/>
                  <a:pt x="714" y="1430"/>
                </a:cubicBezTo>
                <a:cubicBezTo>
                  <a:pt x="716" y="1433"/>
                  <a:pt x="714" y="1440"/>
                  <a:pt x="719" y="1441"/>
                </a:cubicBezTo>
                <a:cubicBezTo>
                  <a:pt x="718" y="1436"/>
                  <a:pt x="720" y="1439"/>
                  <a:pt x="723" y="1439"/>
                </a:cubicBezTo>
                <a:cubicBezTo>
                  <a:pt x="723" y="1439"/>
                  <a:pt x="724" y="1437"/>
                  <a:pt x="725" y="1439"/>
                </a:cubicBezTo>
                <a:cubicBezTo>
                  <a:pt x="725" y="1441"/>
                  <a:pt x="725" y="1443"/>
                  <a:pt x="725" y="1444"/>
                </a:cubicBezTo>
                <a:cubicBezTo>
                  <a:pt x="721" y="1445"/>
                  <a:pt x="714" y="1442"/>
                  <a:pt x="713" y="1446"/>
                </a:cubicBezTo>
                <a:cubicBezTo>
                  <a:pt x="721" y="1447"/>
                  <a:pt x="725" y="1446"/>
                  <a:pt x="733" y="1447"/>
                </a:cubicBezTo>
                <a:cubicBezTo>
                  <a:pt x="736" y="1445"/>
                  <a:pt x="731" y="1443"/>
                  <a:pt x="734" y="1443"/>
                </a:cubicBezTo>
                <a:cubicBezTo>
                  <a:pt x="738" y="1442"/>
                  <a:pt x="736" y="1449"/>
                  <a:pt x="740" y="1447"/>
                </a:cubicBezTo>
                <a:cubicBezTo>
                  <a:pt x="747" y="1447"/>
                  <a:pt x="752" y="1445"/>
                  <a:pt x="756" y="1443"/>
                </a:cubicBezTo>
                <a:cubicBezTo>
                  <a:pt x="756" y="1446"/>
                  <a:pt x="762" y="1444"/>
                  <a:pt x="762" y="1447"/>
                </a:cubicBezTo>
                <a:cubicBezTo>
                  <a:pt x="775" y="1446"/>
                  <a:pt x="792" y="1450"/>
                  <a:pt x="799" y="1444"/>
                </a:cubicBezTo>
                <a:cubicBezTo>
                  <a:pt x="801" y="1447"/>
                  <a:pt x="806" y="1445"/>
                  <a:pt x="809" y="1446"/>
                </a:cubicBezTo>
                <a:cubicBezTo>
                  <a:pt x="811" y="1446"/>
                  <a:pt x="811" y="1447"/>
                  <a:pt x="813" y="1447"/>
                </a:cubicBezTo>
                <a:cubicBezTo>
                  <a:pt x="819" y="1448"/>
                  <a:pt x="821" y="1446"/>
                  <a:pt x="824" y="1446"/>
                </a:cubicBezTo>
                <a:cubicBezTo>
                  <a:pt x="841" y="1446"/>
                  <a:pt x="859" y="1449"/>
                  <a:pt x="874" y="1444"/>
                </a:cubicBezTo>
                <a:cubicBezTo>
                  <a:pt x="875" y="1446"/>
                  <a:pt x="879" y="1446"/>
                  <a:pt x="881" y="1447"/>
                </a:cubicBezTo>
                <a:cubicBezTo>
                  <a:pt x="881" y="1445"/>
                  <a:pt x="884" y="1447"/>
                  <a:pt x="886" y="1446"/>
                </a:cubicBezTo>
                <a:cubicBezTo>
                  <a:pt x="887" y="1445"/>
                  <a:pt x="887" y="1443"/>
                  <a:pt x="889" y="1443"/>
                </a:cubicBezTo>
                <a:cubicBezTo>
                  <a:pt x="891" y="1442"/>
                  <a:pt x="893" y="1443"/>
                  <a:pt x="895" y="1443"/>
                </a:cubicBezTo>
                <a:cubicBezTo>
                  <a:pt x="896" y="1440"/>
                  <a:pt x="893" y="1434"/>
                  <a:pt x="897" y="1435"/>
                </a:cubicBezTo>
                <a:cubicBezTo>
                  <a:pt x="900" y="1435"/>
                  <a:pt x="904" y="1435"/>
                  <a:pt x="908" y="1435"/>
                </a:cubicBezTo>
                <a:cubicBezTo>
                  <a:pt x="909" y="1437"/>
                  <a:pt x="911" y="1440"/>
                  <a:pt x="915" y="1439"/>
                </a:cubicBezTo>
                <a:cubicBezTo>
                  <a:pt x="917" y="1443"/>
                  <a:pt x="920" y="1445"/>
                  <a:pt x="923" y="1447"/>
                </a:cubicBezTo>
                <a:cubicBezTo>
                  <a:pt x="923" y="1445"/>
                  <a:pt x="924" y="1444"/>
                  <a:pt x="926" y="1444"/>
                </a:cubicBezTo>
                <a:cubicBezTo>
                  <a:pt x="930" y="1447"/>
                  <a:pt x="938" y="1445"/>
                  <a:pt x="943" y="1446"/>
                </a:cubicBezTo>
                <a:cubicBezTo>
                  <a:pt x="945" y="1441"/>
                  <a:pt x="947" y="1441"/>
                  <a:pt x="950" y="1439"/>
                </a:cubicBezTo>
                <a:cubicBezTo>
                  <a:pt x="951" y="1439"/>
                  <a:pt x="951" y="1435"/>
                  <a:pt x="953" y="1435"/>
                </a:cubicBezTo>
                <a:cubicBezTo>
                  <a:pt x="954" y="1434"/>
                  <a:pt x="956" y="1435"/>
                  <a:pt x="957" y="1435"/>
                </a:cubicBezTo>
                <a:cubicBezTo>
                  <a:pt x="958" y="1439"/>
                  <a:pt x="956" y="1447"/>
                  <a:pt x="961" y="1447"/>
                </a:cubicBezTo>
                <a:cubicBezTo>
                  <a:pt x="963" y="1444"/>
                  <a:pt x="960" y="1444"/>
                  <a:pt x="960" y="1439"/>
                </a:cubicBezTo>
                <a:cubicBezTo>
                  <a:pt x="966" y="1437"/>
                  <a:pt x="969" y="1434"/>
                  <a:pt x="974" y="1435"/>
                </a:cubicBezTo>
                <a:cubicBezTo>
                  <a:pt x="979" y="1435"/>
                  <a:pt x="982" y="1439"/>
                  <a:pt x="987" y="1443"/>
                </a:cubicBezTo>
                <a:cubicBezTo>
                  <a:pt x="987" y="1443"/>
                  <a:pt x="987" y="1441"/>
                  <a:pt x="987" y="1441"/>
                </a:cubicBezTo>
                <a:cubicBezTo>
                  <a:pt x="988" y="1440"/>
                  <a:pt x="989" y="1446"/>
                  <a:pt x="991" y="1444"/>
                </a:cubicBezTo>
                <a:cubicBezTo>
                  <a:pt x="992" y="1439"/>
                  <a:pt x="995" y="1436"/>
                  <a:pt x="998" y="1433"/>
                </a:cubicBezTo>
                <a:cubicBezTo>
                  <a:pt x="1002" y="1434"/>
                  <a:pt x="1010" y="1431"/>
                  <a:pt x="1010" y="1436"/>
                </a:cubicBezTo>
                <a:cubicBezTo>
                  <a:pt x="1012" y="1439"/>
                  <a:pt x="1005" y="1441"/>
                  <a:pt x="1010" y="1443"/>
                </a:cubicBezTo>
                <a:cubicBezTo>
                  <a:pt x="1013" y="1441"/>
                  <a:pt x="1010" y="1435"/>
                  <a:pt x="1015" y="1436"/>
                </a:cubicBezTo>
                <a:cubicBezTo>
                  <a:pt x="1018" y="1438"/>
                  <a:pt x="1020" y="1441"/>
                  <a:pt x="1021" y="1446"/>
                </a:cubicBezTo>
                <a:cubicBezTo>
                  <a:pt x="1024" y="1446"/>
                  <a:pt x="1024" y="1444"/>
                  <a:pt x="1026" y="1443"/>
                </a:cubicBezTo>
                <a:cubicBezTo>
                  <a:pt x="1029" y="1442"/>
                  <a:pt x="1027" y="1447"/>
                  <a:pt x="1030" y="1447"/>
                </a:cubicBezTo>
                <a:cubicBezTo>
                  <a:pt x="1030" y="1443"/>
                  <a:pt x="1035" y="1443"/>
                  <a:pt x="1036" y="1441"/>
                </a:cubicBezTo>
                <a:cubicBezTo>
                  <a:pt x="1031" y="1438"/>
                  <a:pt x="1035" y="1436"/>
                  <a:pt x="1033" y="1430"/>
                </a:cubicBezTo>
                <a:cubicBezTo>
                  <a:pt x="1037" y="1428"/>
                  <a:pt x="1040" y="1426"/>
                  <a:pt x="1046" y="1427"/>
                </a:cubicBezTo>
                <a:cubicBezTo>
                  <a:pt x="1049" y="1430"/>
                  <a:pt x="1056" y="1435"/>
                  <a:pt x="1057" y="1438"/>
                </a:cubicBezTo>
                <a:cubicBezTo>
                  <a:pt x="1057" y="1437"/>
                  <a:pt x="1049" y="1443"/>
                  <a:pt x="1055" y="1443"/>
                </a:cubicBezTo>
                <a:cubicBezTo>
                  <a:pt x="1055" y="1440"/>
                  <a:pt x="1058" y="1439"/>
                  <a:pt x="1061" y="1439"/>
                </a:cubicBezTo>
                <a:cubicBezTo>
                  <a:pt x="1064" y="1444"/>
                  <a:pt x="1075" y="1442"/>
                  <a:pt x="1078" y="1446"/>
                </a:cubicBezTo>
                <a:cubicBezTo>
                  <a:pt x="1081" y="1442"/>
                  <a:pt x="1090" y="1442"/>
                  <a:pt x="1095" y="1444"/>
                </a:cubicBezTo>
                <a:cubicBezTo>
                  <a:pt x="1099" y="1445"/>
                  <a:pt x="1097" y="1438"/>
                  <a:pt x="1102" y="1439"/>
                </a:cubicBezTo>
                <a:cubicBezTo>
                  <a:pt x="1104" y="1439"/>
                  <a:pt x="1103" y="1443"/>
                  <a:pt x="1105" y="1444"/>
                </a:cubicBezTo>
                <a:cubicBezTo>
                  <a:pt x="1105" y="1445"/>
                  <a:pt x="1108" y="1443"/>
                  <a:pt x="1109" y="1444"/>
                </a:cubicBezTo>
                <a:cubicBezTo>
                  <a:pt x="1110" y="1445"/>
                  <a:pt x="1109" y="1448"/>
                  <a:pt x="1111" y="1447"/>
                </a:cubicBezTo>
                <a:cubicBezTo>
                  <a:pt x="1111" y="1446"/>
                  <a:pt x="1112" y="1444"/>
                  <a:pt x="1112" y="1444"/>
                </a:cubicBezTo>
                <a:cubicBezTo>
                  <a:pt x="1114" y="1443"/>
                  <a:pt x="1114" y="1446"/>
                  <a:pt x="1114" y="1446"/>
                </a:cubicBezTo>
                <a:cubicBezTo>
                  <a:pt x="1116" y="1446"/>
                  <a:pt x="1115" y="1444"/>
                  <a:pt x="1115" y="1444"/>
                </a:cubicBezTo>
                <a:cubicBezTo>
                  <a:pt x="1121" y="1443"/>
                  <a:pt x="1128" y="1443"/>
                  <a:pt x="1134" y="1443"/>
                </a:cubicBezTo>
                <a:cubicBezTo>
                  <a:pt x="1135" y="1437"/>
                  <a:pt x="1139" y="1435"/>
                  <a:pt x="1142" y="1431"/>
                </a:cubicBezTo>
                <a:cubicBezTo>
                  <a:pt x="1148" y="1434"/>
                  <a:pt x="1157" y="1433"/>
                  <a:pt x="1157" y="1441"/>
                </a:cubicBezTo>
                <a:cubicBezTo>
                  <a:pt x="1168" y="1444"/>
                  <a:pt x="1177" y="1440"/>
                  <a:pt x="1188" y="1439"/>
                </a:cubicBezTo>
                <a:cubicBezTo>
                  <a:pt x="1192" y="1441"/>
                  <a:pt x="1193" y="1444"/>
                  <a:pt x="1198" y="1444"/>
                </a:cubicBezTo>
                <a:cubicBezTo>
                  <a:pt x="1199" y="1436"/>
                  <a:pt x="1202" y="1429"/>
                  <a:pt x="1207" y="1424"/>
                </a:cubicBezTo>
                <a:cubicBezTo>
                  <a:pt x="1209" y="1421"/>
                  <a:pt x="1216" y="1424"/>
                  <a:pt x="1218" y="1427"/>
                </a:cubicBezTo>
                <a:cubicBezTo>
                  <a:pt x="1216" y="1434"/>
                  <a:pt x="1222" y="1432"/>
                  <a:pt x="1221" y="1438"/>
                </a:cubicBezTo>
                <a:cubicBezTo>
                  <a:pt x="1224" y="1439"/>
                  <a:pt x="1230" y="1438"/>
                  <a:pt x="1233" y="1439"/>
                </a:cubicBezTo>
                <a:cubicBezTo>
                  <a:pt x="1235" y="1440"/>
                  <a:pt x="1235" y="1442"/>
                  <a:pt x="1236" y="1443"/>
                </a:cubicBezTo>
                <a:cubicBezTo>
                  <a:pt x="1237" y="1441"/>
                  <a:pt x="1238" y="1439"/>
                  <a:pt x="1241" y="1439"/>
                </a:cubicBezTo>
                <a:cubicBezTo>
                  <a:pt x="1244" y="1437"/>
                  <a:pt x="1244" y="1432"/>
                  <a:pt x="1249" y="1431"/>
                </a:cubicBezTo>
                <a:cubicBezTo>
                  <a:pt x="1252" y="1433"/>
                  <a:pt x="1254" y="1435"/>
                  <a:pt x="1257" y="1438"/>
                </a:cubicBezTo>
                <a:cubicBezTo>
                  <a:pt x="1259" y="1438"/>
                  <a:pt x="1262" y="1438"/>
                  <a:pt x="1264" y="1438"/>
                </a:cubicBezTo>
                <a:cubicBezTo>
                  <a:pt x="1265" y="1440"/>
                  <a:pt x="1264" y="1444"/>
                  <a:pt x="1266" y="1444"/>
                </a:cubicBezTo>
                <a:cubicBezTo>
                  <a:pt x="1266" y="1441"/>
                  <a:pt x="1267" y="1439"/>
                  <a:pt x="1270" y="1439"/>
                </a:cubicBezTo>
                <a:cubicBezTo>
                  <a:pt x="1273" y="1439"/>
                  <a:pt x="1272" y="1442"/>
                  <a:pt x="1274" y="1443"/>
                </a:cubicBezTo>
                <a:cubicBezTo>
                  <a:pt x="1274" y="1440"/>
                  <a:pt x="1278" y="1441"/>
                  <a:pt x="1278" y="1443"/>
                </a:cubicBezTo>
                <a:cubicBezTo>
                  <a:pt x="1276" y="1442"/>
                  <a:pt x="1274" y="1445"/>
                  <a:pt x="1277" y="1446"/>
                </a:cubicBezTo>
                <a:cubicBezTo>
                  <a:pt x="1277" y="1443"/>
                  <a:pt x="1278" y="1446"/>
                  <a:pt x="1280" y="1446"/>
                </a:cubicBezTo>
                <a:cubicBezTo>
                  <a:pt x="1286" y="1446"/>
                  <a:pt x="1289" y="1447"/>
                  <a:pt x="1292" y="1447"/>
                </a:cubicBezTo>
                <a:cubicBezTo>
                  <a:pt x="1297" y="1448"/>
                  <a:pt x="1301" y="1447"/>
                  <a:pt x="1304" y="1449"/>
                </a:cubicBezTo>
                <a:cubicBezTo>
                  <a:pt x="1306" y="1443"/>
                  <a:pt x="1303" y="1442"/>
                  <a:pt x="1301" y="1439"/>
                </a:cubicBezTo>
                <a:cubicBezTo>
                  <a:pt x="1308" y="1437"/>
                  <a:pt x="1314" y="1434"/>
                  <a:pt x="1323" y="1435"/>
                </a:cubicBezTo>
                <a:cubicBezTo>
                  <a:pt x="1324" y="1437"/>
                  <a:pt x="1326" y="1437"/>
                  <a:pt x="1326" y="1439"/>
                </a:cubicBezTo>
                <a:cubicBezTo>
                  <a:pt x="1323" y="1438"/>
                  <a:pt x="1319" y="1442"/>
                  <a:pt x="1325" y="1441"/>
                </a:cubicBezTo>
                <a:cubicBezTo>
                  <a:pt x="1326" y="1441"/>
                  <a:pt x="1327" y="1439"/>
                  <a:pt x="1328" y="1438"/>
                </a:cubicBezTo>
                <a:cubicBezTo>
                  <a:pt x="1330" y="1438"/>
                  <a:pt x="1329" y="1433"/>
                  <a:pt x="1331" y="1433"/>
                </a:cubicBezTo>
                <a:cubicBezTo>
                  <a:pt x="1332" y="1436"/>
                  <a:pt x="1341" y="1432"/>
                  <a:pt x="1342" y="1436"/>
                </a:cubicBezTo>
                <a:cubicBezTo>
                  <a:pt x="1342" y="1437"/>
                  <a:pt x="1342" y="1439"/>
                  <a:pt x="1343" y="1439"/>
                </a:cubicBezTo>
                <a:cubicBezTo>
                  <a:pt x="1344" y="1437"/>
                  <a:pt x="1342" y="1431"/>
                  <a:pt x="1345" y="1431"/>
                </a:cubicBezTo>
                <a:cubicBezTo>
                  <a:pt x="1349" y="1436"/>
                  <a:pt x="1355" y="1431"/>
                  <a:pt x="1360" y="1431"/>
                </a:cubicBezTo>
                <a:cubicBezTo>
                  <a:pt x="1364" y="1431"/>
                  <a:pt x="1362" y="1436"/>
                  <a:pt x="1365" y="1436"/>
                </a:cubicBezTo>
                <a:cubicBezTo>
                  <a:pt x="1365" y="1434"/>
                  <a:pt x="1369" y="1435"/>
                  <a:pt x="1371" y="1435"/>
                </a:cubicBezTo>
                <a:cubicBezTo>
                  <a:pt x="1376" y="1434"/>
                  <a:pt x="1379" y="1432"/>
                  <a:pt x="1377" y="1436"/>
                </a:cubicBezTo>
                <a:cubicBezTo>
                  <a:pt x="1381" y="1437"/>
                  <a:pt x="1386" y="1431"/>
                  <a:pt x="1387" y="1435"/>
                </a:cubicBezTo>
                <a:cubicBezTo>
                  <a:pt x="1384" y="1438"/>
                  <a:pt x="1380" y="1436"/>
                  <a:pt x="1385" y="1439"/>
                </a:cubicBezTo>
                <a:cubicBezTo>
                  <a:pt x="1380" y="1438"/>
                  <a:pt x="1378" y="1443"/>
                  <a:pt x="1374" y="1439"/>
                </a:cubicBezTo>
                <a:cubicBezTo>
                  <a:pt x="1373" y="1445"/>
                  <a:pt x="1379" y="1442"/>
                  <a:pt x="1382" y="1443"/>
                </a:cubicBezTo>
                <a:cubicBezTo>
                  <a:pt x="1381" y="1446"/>
                  <a:pt x="1385" y="1446"/>
                  <a:pt x="1383" y="1450"/>
                </a:cubicBezTo>
                <a:cubicBezTo>
                  <a:pt x="1380" y="1452"/>
                  <a:pt x="1376" y="1453"/>
                  <a:pt x="1374" y="1449"/>
                </a:cubicBezTo>
                <a:cubicBezTo>
                  <a:pt x="1375" y="1445"/>
                  <a:pt x="1377" y="1443"/>
                  <a:pt x="1371" y="1443"/>
                </a:cubicBezTo>
                <a:cubicBezTo>
                  <a:pt x="1369" y="1443"/>
                  <a:pt x="1370" y="1444"/>
                  <a:pt x="1371" y="1446"/>
                </a:cubicBezTo>
                <a:cubicBezTo>
                  <a:pt x="1373" y="1446"/>
                  <a:pt x="1373" y="1448"/>
                  <a:pt x="1373" y="1450"/>
                </a:cubicBezTo>
                <a:cubicBezTo>
                  <a:pt x="1372" y="1460"/>
                  <a:pt x="1368" y="1472"/>
                  <a:pt x="1361" y="1476"/>
                </a:cubicBezTo>
                <a:cubicBezTo>
                  <a:pt x="1358" y="1472"/>
                  <a:pt x="1346" y="1469"/>
                  <a:pt x="1351" y="1462"/>
                </a:cubicBezTo>
                <a:cubicBezTo>
                  <a:pt x="1345" y="1463"/>
                  <a:pt x="1345" y="1458"/>
                  <a:pt x="1342" y="1457"/>
                </a:cubicBezTo>
                <a:cubicBezTo>
                  <a:pt x="1342" y="1465"/>
                  <a:pt x="1345" y="1471"/>
                  <a:pt x="1348" y="1477"/>
                </a:cubicBezTo>
                <a:cubicBezTo>
                  <a:pt x="1353" y="1479"/>
                  <a:pt x="1349" y="1472"/>
                  <a:pt x="1354" y="1474"/>
                </a:cubicBezTo>
                <a:cubicBezTo>
                  <a:pt x="1355" y="1474"/>
                  <a:pt x="1355" y="1475"/>
                  <a:pt x="1355" y="1476"/>
                </a:cubicBezTo>
                <a:cubicBezTo>
                  <a:pt x="1359" y="1480"/>
                  <a:pt x="1372" y="1476"/>
                  <a:pt x="1377" y="1476"/>
                </a:cubicBezTo>
                <a:cubicBezTo>
                  <a:pt x="1381" y="1480"/>
                  <a:pt x="1394" y="1484"/>
                  <a:pt x="1397" y="1476"/>
                </a:cubicBezTo>
                <a:cubicBezTo>
                  <a:pt x="1391" y="1477"/>
                  <a:pt x="1392" y="1471"/>
                  <a:pt x="1391" y="1468"/>
                </a:cubicBezTo>
                <a:cubicBezTo>
                  <a:pt x="1391" y="1462"/>
                  <a:pt x="1395" y="1460"/>
                  <a:pt x="1394" y="1454"/>
                </a:cubicBezTo>
                <a:cubicBezTo>
                  <a:pt x="1392" y="1454"/>
                  <a:pt x="1394" y="1451"/>
                  <a:pt x="1393" y="1450"/>
                </a:cubicBezTo>
                <a:cubicBezTo>
                  <a:pt x="1392" y="1450"/>
                  <a:pt x="1390" y="1451"/>
                  <a:pt x="1390" y="1450"/>
                </a:cubicBezTo>
                <a:cubicBezTo>
                  <a:pt x="1389" y="1449"/>
                  <a:pt x="1390" y="1444"/>
                  <a:pt x="1387" y="1444"/>
                </a:cubicBezTo>
                <a:cubicBezTo>
                  <a:pt x="1387" y="1445"/>
                  <a:pt x="1385" y="1446"/>
                  <a:pt x="1385" y="1444"/>
                </a:cubicBezTo>
                <a:cubicBezTo>
                  <a:pt x="1386" y="1442"/>
                  <a:pt x="1389" y="1441"/>
                  <a:pt x="1393" y="1441"/>
                </a:cubicBezTo>
                <a:cubicBezTo>
                  <a:pt x="1395" y="1434"/>
                  <a:pt x="1396" y="1435"/>
                  <a:pt x="1395" y="1427"/>
                </a:cubicBezTo>
                <a:cubicBezTo>
                  <a:pt x="1401" y="1428"/>
                  <a:pt x="1403" y="1424"/>
                  <a:pt x="1406" y="1422"/>
                </a:cubicBezTo>
                <a:cubicBezTo>
                  <a:pt x="1403" y="1422"/>
                  <a:pt x="1405" y="1419"/>
                  <a:pt x="1407" y="1419"/>
                </a:cubicBezTo>
                <a:cubicBezTo>
                  <a:pt x="1411" y="1415"/>
                  <a:pt x="1411" y="1422"/>
                  <a:pt x="1416" y="1419"/>
                </a:cubicBezTo>
                <a:cubicBezTo>
                  <a:pt x="1415" y="1424"/>
                  <a:pt x="1419" y="1423"/>
                  <a:pt x="1419" y="1425"/>
                </a:cubicBezTo>
                <a:cubicBezTo>
                  <a:pt x="1428" y="1425"/>
                  <a:pt x="1434" y="1427"/>
                  <a:pt x="1441" y="1428"/>
                </a:cubicBezTo>
                <a:cubicBezTo>
                  <a:pt x="1442" y="1425"/>
                  <a:pt x="1444" y="1422"/>
                  <a:pt x="1449" y="1424"/>
                </a:cubicBezTo>
                <a:cubicBezTo>
                  <a:pt x="1453" y="1423"/>
                  <a:pt x="1450" y="1429"/>
                  <a:pt x="1454" y="1430"/>
                </a:cubicBezTo>
                <a:cubicBezTo>
                  <a:pt x="1454" y="1427"/>
                  <a:pt x="1458" y="1429"/>
                  <a:pt x="1458" y="1427"/>
                </a:cubicBezTo>
                <a:cubicBezTo>
                  <a:pt x="1458" y="1424"/>
                  <a:pt x="1460" y="1423"/>
                  <a:pt x="1461" y="1422"/>
                </a:cubicBezTo>
                <a:cubicBezTo>
                  <a:pt x="1462" y="1425"/>
                  <a:pt x="1463" y="1422"/>
                  <a:pt x="1466" y="1422"/>
                </a:cubicBezTo>
                <a:cubicBezTo>
                  <a:pt x="1468" y="1422"/>
                  <a:pt x="1468" y="1425"/>
                  <a:pt x="1469" y="1427"/>
                </a:cubicBezTo>
                <a:cubicBezTo>
                  <a:pt x="1478" y="1424"/>
                  <a:pt x="1481" y="1415"/>
                  <a:pt x="1493" y="1416"/>
                </a:cubicBezTo>
                <a:cubicBezTo>
                  <a:pt x="1496" y="1417"/>
                  <a:pt x="1498" y="1422"/>
                  <a:pt x="1503" y="1422"/>
                </a:cubicBezTo>
                <a:cubicBezTo>
                  <a:pt x="1505" y="1422"/>
                  <a:pt x="1505" y="1419"/>
                  <a:pt x="1506" y="1419"/>
                </a:cubicBezTo>
                <a:cubicBezTo>
                  <a:pt x="1509" y="1419"/>
                  <a:pt x="1509" y="1423"/>
                  <a:pt x="1514" y="1422"/>
                </a:cubicBezTo>
                <a:cubicBezTo>
                  <a:pt x="1514" y="1425"/>
                  <a:pt x="1515" y="1427"/>
                  <a:pt x="1517" y="1428"/>
                </a:cubicBezTo>
                <a:cubicBezTo>
                  <a:pt x="1520" y="1426"/>
                  <a:pt x="1517" y="1419"/>
                  <a:pt x="1522" y="1419"/>
                </a:cubicBezTo>
                <a:cubicBezTo>
                  <a:pt x="1529" y="1418"/>
                  <a:pt x="1532" y="1421"/>
                  <a:pt x="1534" y="1424"/>
                </a:cubicBezTo>
                <a:cubicBezTo>
                  <a:pt x="1533" y="1428"/>
                  <a:pt x="1537" y="1427"/>
                  <a:pt x="1537" y="1430"/>
                </a:cubicBezTo>
                <a:cubicBezTo>
                  <a:pt x="1537" y="1432"/>
                  <a:pt x="1534" y="1433"/>
                  <a:pt x="1537" y="1435"/>
                </a:cubicBezTo>
                <a:cubicBezTo>
                  <a:pt x="1537" y="1433"/>
                  <a:pt x="1540" y="1433"/>
                  <a:pt x="1540" y="1435"/>
                </a:cubicBezTo>
                <a:cubicBezTo>
                  <a:pt x="1540" y="1437"/>
                  <a:pt x="1540" y="1439"/>
                  <a:pt x="1540" y="1441"/>
                </a:cubicBezTo>
                <a:cubicBezTo>
                  <a:pt x="1535" y="1447"/>
                  <a:pt x="1536" y="1458"/>
                  <a:pt x="1530" y="1463"/>
                </a:cubicBezTo>
                <a:cubicBezTo>
                  <a:pt x="1538" y="1461"/>
                  <a:pt x="1528" y="1469"/>
                  <a:pt x="1533" y="1470"/>
                </a:cubicBezTo>
                <a:cubicBezTo>
                  <a:pt x="1535" y="1467"/>
                  <a:pt x="1540" y="1468"/>
                  <a:pt x="1543" y="1466"/>
                </a:cubicBezTo>
                <a:cubicBezTo>
                  <a:pt x="1545" y="1461"/>
                  <a:pt x="1543" y="1461"/>
                  <a:pt x="1543" y="1455"/>
                </a:cubicBezTo>
                <a:cubicBezTo>
                  <a:pt x="1546" y="1455"/>
                  <a:pt x="1548" y="1455"/>
                  <a:pt x="1549" y="1454"/>
                </a:cubicBezTo>
                <a:cubicBezTo>
                  <a:pt x="1553" y="1459"/>
                  <a:pt x="1558" y="1464"/>
                  <a:pt x="1560" y="1471"/>
                </a:cubicBezTo>
                <a:cubicBezTo>
                  <a:pt x="1558" y="1472"/>
                  <a:pt x="1556" y="1473"/>
                  <a:pt x="1555" y="1474"/>
                </a:cubicBezTo>
                <a:cubicBezTo>
                  <a:pt x="1557" y="1477"/>
                  <a:pt x="1559" y="1478"/>
                  <a:pt x="1559" y="1482"/>
                </a:cubicBezTo>
                <a:cubicBezTo>
                  <a:pt x="1557" y="1483"/>
                  <a:pt x="1560" y="1490"/>
                  <a:pt x="1555" y="1489"/>
                </a:cubicBezTo>
                <a:cubicBezTo>
                  <a:pt x="1550" y="1484"/>
                  <a:pt x="1559" y="1485"/>
                  <a:pt x="1558" y="1479"/>
                </a:cubicBezTo>
                <a:cubicBezTo>
                  <a:pt x="1555" y="1479"/>
                  <a:pt x="1555" y="1475"/>
                  <a:pt x="1552" y="1474"/>
                </a:cubicBezTo>
                <a:cubicBezTo>
                  <a:pt x="1551" y="1477"/>
                  <a:pt x="1554" y="1477"/>
                  <a:pt x="1555" y="1479"/>
                </a:cubicBezTo>
                <a:cubicBezTo>
                  <a:pt x="1555" y="1483"/>
                  <a:pt x="1552" y="1484"/>
                  <a:pt x="1552" y="1487"/>
                </a:cubicBezTo>
                <a:cubicBezTo>
                  <a:pt x="1553" y="1488"/>
                  <a:pt x="1555" y="1491"/>
                  <a:pt x="1556" y="1493"/>
                </a:cubicBezTo>
                <a:cubicBezTo>
                  <a:pt x="1557" y="1495"/>
                  <a:pt x="1555" y="1500"/>
                  <a:pt x="1559" y="1500"/>
                </a:cubicBezTo>
                <a:cubicBezTo>
                  <a:pt x="1561" y="1496"/>
                  <a:pt x="1569" y="1499"/>
                  <a:pt x="1573" y="1498"/>
                </a:cubicBezTo>
                <a:cubicBezTo>
                  <a:pt x="1575" y="1496"/>
                  <a:pt x="1575" y="1492"/>
                  <a:pt x="1575" y="1489"/>
                </a:cubicBezTo>
                <a:cubicBezTo>
                  <a:pt x="1578" y="1489"/>
                  <a:pt x="1581" y="1488"/>
                  <a:pt x="1582" y="1487"/>
                </a:cubicBezTo>
                <a:cubicBezTo>
                  <a:pt x="1584" y="1480"/>
                  <a:pt x="1585" y="1473"/>
                  <a:pt x="1594" y="1474"/>
                </a:cubicBezTo>
                <a:cubicBezTo>
                  <a:pt x="1592" y="1482"/>
                  <a:pt x="1600" y="1480"/>
                  <a:pt x="1598" y="1489"/>
                </a:cubicBezTo>
                <a:cubicBezTo>
                  <a:pt x="1603" y="1489"/>
                  <a:pt x="1606" y="1488"/>
                  <a:pt x="1607" y="1487"/>
                </a:cubicBezTo>
                <a:cubicBezTo>
                  <a:pt x="1609" y="1485"/>
                  <a:pt x="1616" y="1490"/>
                  <a:pt x="1613" y="1484"/>
                </a:cubicBezTo>
                <a:cubicBezTo>
                  <a:pt x="1609" y="1482"/>
                  <a:pt x="1609" y="1486"/>
                  <a:pt x="1606" y="1485"/>
                </a:cubicBezTo>
                <a:cubicBezTo>
                  <a:pt x="1606" y="1483"/>
                  <a:pt x="1602" y="1482"/>
                  <a:pt x="1603" y="1481"/>
                </a:cubicBezTo>
                <a:cubicBezTo>
                  <a:pt x="1603" y="1480"/>
                  <a:pt x="1605" y="1481"/>
                  <a:pt x="1604" y="1479"/>
                </a:cubicBezTo>
                <a:cubicBezTo>
                  <a:pt x="1603" y="1476"/>
                  <a:pt x="1598" y="1477"/>
                  <a:pt x="1601" y="1474"/>
                </a:cubicBezTo>
                <a:cubicBezTo>
                  <a:pt x="1602" y="1473"/>
                  <a:pt x="1600" y="1473"/>
                  <a:pt x="1600" y="1473"/>
                </a:cubicBezTo>
                <a:cubicBezTo>
                  <a:pt x="1597" y="1467"/>
                  <a:pt x="1599" y="1464"/>
                  <a:pt x="1597" y="1457"/>
                </a:cubicBezTo>
                <a:cubicBezTo>
                  <a:pt x="1600" y="1457"/>
                  <a:pt x="1603" y="1457"/>
                  <a:pt x="1606" y="1457"/>
                </a:cubicBezTo>
                <a:cubicBezTo>
                  <a:pt x="1608" y="1454"/>
                  <a:pt x="1608" y="1449"/>
                  <a:pt x="1614" y="1450"/>
                </a:cubicBezTo>
                <a:cubicBezTo>
                  <a:pt x="1615" y="1455"/>
                  <a:pt x="1609" y="1459"/>
                  <a:pt x="1614" y="1462"/>
                </a:cubicBezTo>
                <a:cubicBezTo>
                  <a:pt x="1613" y="1456"/>
                  <a:pt x="1620" y="1460"/>
                  <a:pt x="1619" y="1463"/>
                </a:cubicBezTo>
                <a:cubicBezTo>
                  <a:pt x="1618" y="1465"/>
                  <a:pt x="1617" y="1464"/>
                  <a:pt x="1616" y="1463"/>
                </a:cubicBezTo>
                <a:cubicBezTo>
                  <a:pt x="1615" y="1468"/>
                  <a:pt x="1621" y="1469"/>
                  <a:pt x="1617" y="1473"/>
                </a:cubicBezTo>
                <a:cubicBezTo>
                  <a:pt x="1625" y="1471"/>
                  <a:pt x="1623" y="1478"/>
                  <a:pt x="1620" y="1481"/>
                </a:cubicBezTo>
                <a:cubicBezTo>
                  <a:pt x="1625" y="1482"/>
                  <a:pt x="1631" y="1483"/>
                  <a:pt x="1637" y="1484"/>
                </a:cubicBezTo>
                <a:cubicBezTo>
                  <a:pt x="1639" y="1486"/>
                  <a:pt x="1637" y="1491"/>
                  <a:pt x="1640" y="1493"/>
                </a:cubicBezTo>
                <a:cubicBezTo>
                  <a:pt x="1643" y="1494"/>
                  <a:pt x="1647" y="1494"/>
                  <a:pt x="1647" y="1490"/>
                </a:cubicBezTo>
                <a:cubicBezTo>
                  <a:pt x="1644" y="1490"/>
                  <a:pt x="1644" y="1489"/>
                  <a:pt x="1644" y="1485"/>
                </a:cubicBezTo>
                <a:cubicBezTo>
                  <a:pt x="1644" y="1481"/>
                  <a:pt x="1648" y="1474"/>
                  <a:pt x="1649" y="1473"/>
                </a:cubicBezTo>
                <a:cubicBezTo>
                  <a:pt x="1651" y="1471"/>
                  <a:pt x="1649" y="1466"/>
                  <a:pt x="1654" y="1468"/>
                </a:cubicBezTo>
                <a:cubicBezTo>
                  <a:pt x="1657" y="1470"/>
                  <a:pt x="1660" y="1472"/>
                  <a:pt x="1662" y="1474"/>
                </a:cubicBezTo>
                <a:cubicBezTo>
                  <a:pt x="1663" y="1475"/>
                  <a:pt x="1662" y="1478"/>
                  <a:pt x="1663" y="1479"/>
                </a:cubicBezTo>
                <a:cubicBezTo>
                  <a:pt x="1664" y="1479"/>
                  <a:pt x="1666" y="1479"/>
                  <a:pt x="1666" y="1479"/>
                </a:cubicBezTo>
                <a:cubicBezTo>
                  <a:pt x="1667" y="1480"/>
                  <a:pt x="1668" y="1483"/>
                  <a:pt x="1668" y="1485"/>
                </a:cubicBezTo>
                <a:cubicBezTo>
                  <a:pt x="1674" y="1483"/>
                  <a:pt x="1671" y="1491"/>
                  <a:pt x="1677" y="1490"/>
                </a:cubicBezTo>
                <a:cubicBezTo>
                  <a:pt x="1678" y="1485"/>
                  <a:pt x="1672" y="1488"/>
                  <a:pt x="1672" y="1484"/>
                </a:cubicBezTo>
                <a:cubicBezTo>
                  <a:pt x="1673" y="1481"/>
                  <a:pt x="1677" y="1481"/>
                  <a:pt x="1677" y="1477"/>
                </a:cubicBezTo>
                <a:cubicBezTo>
                  <a:pt x="1673" y="1478"/>
                  <a:pt x="1670" y="1477"/>
                  <a:pt x="1671" y="1473"/>
                </a:cubicBezTo>
                <a:cubicBezTo>
                  <a:pt x="1679" y="1475"/>
                  <a:pt x="1672" y="1469"/>
                  <a:pt x="1674" y="1468"/>
                </a:cubicBezTo>
                <a:cubicBezTo>
                  <a:pt x="1677" y="1466"/>
                  <a:pt x="1688" y="1470"/>
                  <a:pt x="1682" y="1466"/>
                </a:cubicBezTo>
                <a:cubicBezTo>
                  <a:pt x="1680" y="1466"/>
                  <a:pt x="1676" y="1467"/>
                  <a:pt x="1676" y="1465"/>
                </a:cubicBezTo>
                <a:cubicBezTo>
                  <a:pt x="1674" y="1464"/>
                  <a:pt x="1668" y="1467"/>
                  <a:pt x="1668" y="1463"/>
                </a:cubicBezTo>
                <a:cubicBezTo>
                  <a:pt x="1668" y="1457"/>
                  <a:pt x="1674" y="1458"/>
                  <a:pt x="1679" y="1458"/>
                </a:cubicBezTo>
                <a:cubicBezTo>
                  <a:pt x="1681" y="1459"/>
                  <a:pt x="1681" y="1461"/>
                  <a:pt x="1682" y="1462"/>
                </a:cubicBezTo>
                <a:cubicBezTo>
                  <a:pt x="1684" y="1463"/>
                  <a:pt x="1688" y="1460"/>
                  <a:pt x="1688" y="1463"/>
                </a:cubicBezTo>
                <a:cubicBezTo>
                  <a:pt x="1689" y="1466"/>
                  <a:pt x="1686" y="1466"/>
                  <a:pt x="1685" y="1468"/>
                </a:cubicBezTo>
                <a:cubicBezTo>
                  <a:pt x="1687" y="1468"/>
                  <a:pt x="1689" y="1468"/>
                  <a:pt x="1690" y="1470"/>
                </a:cubicBezTo>
                <a:cubicBezTo>
                  <a:pt x="1692" y="1474"/>
                  <a:pt x="1690" y="1484"/>
                  <a:pt x="1689" y="1487"/>
                </a:cubicBezTo>
                <a:cubicBezTo>
                  <a:pt x="1696" y="1486"/>
                  <a:pt x="1695" y="1485"/>
                  <a:pt x="1694" y="1479"/>
                </a:cubicBezTo>
                <a:cubicBezTo>
                  <a:pt x="1696" y="1478"/>
                  <a:pt x="1698" y="1477"/>
                  <a:pt x="1702" y="1477"/>
                </a:cubicBezTo>
                <a:cubicBezTo>
                  <a:pt x="1702" y="1480"/>
                  <a:pt x="1700" y="1481"/>
                  <a:pt x="1700" y="1484"/>
                </a:cubicBezTo>
                <a:cubicBezTo>
                  <a:pt x="1702" y="1483"/>
                  <a:pt x="1708" y="1486"/>
                  <a:pt x="1708" y="1482"/>
                </a:cubicBezTo>
                <a:cubicBezTo>
                  <a:pt x="1711" y="1480"/>
                  <a:pt x="1713" y="1482"/>
                  <a:pt x="1714" y="1479"/>
                </a:cubicBezTo>
                <a:cubicBezTo>
                  <a:pt x="1714" y="1480"/>
                  <a:pt x="1713" y="1478"/>
                  <a:pt x="1713" y="1477"/>
                </a:cubicBezTo>
                <a:cubicBezTo>
                  <a:pt x="1713" y="1476"/>
                  <a:pt x="1714" y="1476"/>
                  <a:pt x="1714" y="1474"/>
                </a:cubicBezTo>
                <a:cubicBezTo>
                  <a:pt x="1715" y="1475"/>
                  <a:pt x="1722" y="1478"/>
                  <a:pt x="1721" y="1473"/>
                </a:cubicBezTo>
                <a:cubicBezTo>
                  <a:pt x="1716" y="1471"/>
                  <a:pt x="1711" y="1478"/>
                  <a:pt x="1708" y="1473"/>
                </a:cubicBezTo>
                <a:cubicBezTo>
                  <a:pt x="1709" y="1468"/>
                  <a:pt x="1715" y="1471"/>
                  <a:pt x="1719" y="1470"/>
                </a:cubicBezTo>
                <a:cubicBezTo>
                  <a:pt x="1721" y="1469"/>
                  <a:pt x="1723" y="1465"/>
                  <a:pt x="1725" y="1466"/>
                </a:cubicBezTo>
                <a:cubicBezTo>
                  <a:pt x="1728" y="1469"/>
                  <a:pt x="1732" y="1470"/>
                  <a:pt x="1734" y="1473"/>
                </a:cubicBezTo>
                <a:cubicBezTo>
                  <a:pt x="1735" y="1474"/>
                  <a:pt x="1732" y="1475"/>
                  <a:pt x="1734" y="1476"/>
                </a:cubicBezTo>
                <a:cubicBezTo>
                  <a:pt x="1734" y="1474"/>
                  <a:pt x="1736" y="1475"/>
                  <a:pt x="1738" y="1474"/>
                </a:cubicBezTo>
                <a:cubicBezTo>
                  <a:pt x="1741" y="1472"/>
                  <a:pt x="1738" y="1465"/>
                  <a:pt x="1744" y="1466"/>
                </a:cubicBezTo>
                <a:cubicBezTo>
                  <a:pt x="1746" y="1466"/>
                  <a:pt x="1749" y="1468"/>
                  <a:pt x="1748" y="1470"/>
                </a:cubicBezTo>
                <a:cubicBezTo>
                  <a:pt x="1748" y="1472"/>
                  <a:pt x="1746" y="1472"/>
                  <a:pt x="1750" y="1473"/>
                </a:cubicBezTo>
                <a:cubicBezTo>
                  <a:pt x="1754" y="1474"/>
                  <a:pt x="1753" y="1482"/>
                  <a:pt x="1757" y="1481"/>
                </a:cubicBezTo>
                <a:cubicBezTo>
                  <a:pt x="1760" y="1481"/>
                  <a:pt x="1758" y="1476"/>
                  <a:pt x="1761" y="1476"/>
                </a:cubicBezTo>
                <a:cubicBezTo>
                  <a:pt x="1765" y="1477"/>
                  <a:pt x="1767" y="1477"/>
                  <a:pt x="1772" y="1476"/>
                </a:cubicBezTo>
                <a:cubicBezTo>
                  <a:pt x="1770" y="1481"/>
                  <a:pt x="1775" y="1479"/>
                  <a:pt x="1778" y="1479"/>
                </a:cubicBezTo>
                <a:cubicBezTo>
                  <a:pt x="1781" y="1476"/>
                  <a:pt x="1777" y="1476"/>
                  <a:pt x="1778" y="1471"/>
                </a:cubicBezTo>
                <a:cubicBezTo>
                  <a:pt x="1781" y="1468"/>
                  <a:pt x="1783" y="1468"/>
                  <a:pt x="1781" y="1463"/>
                </a:cubicBezTo>
                <a:cubicBezTo>
                  <a:pt x="1789" y="1461"/>
                  <a:pt x="1796" y="1463"/>
                  <a:pt x="1801" y="1466"/>
                </a:cubicBezTo>
                <a:cubicBezTo>
                  <a:pt x="1802" y="1465"/>
                  <a:pt x="1801" y="1463"/>
                  <a:pt x="1803" y="1463"/>
                </a:cubicBezTo>
                <a:cubicBezTo>
                  <a:pt x="1806" y="1468"/>
                  <a:pt x="1807" y="1464"/>
                  <a:pt x="1811" y="1465"/>
                </a:cubicBezTo>
                <a:cubicBezTo>
                  <a:pt x="1811" y="1465"/>
                  <a:pt x="1810" y="1466"/>
                  <a:pt x="1811" y="1466"/>
                </a:cubicBezTo>
                <a:cubicBezTo>
                  <a:pt x="1811" y="1467"/>
                  <a:pt x="1813" y="1466"/>
                  <a:pt x="1814" y="1466"/>
                </a:cubicBezTo>
                <a:cubicBezTo>
                  <a:pt x="1823" y="1467"/>
                  <a:pt x="1835" y="1466"/>
                  <a:pt x="1845" y="1466"/>
                </a:cubicBezTo>
                <a:cubicBezTo>
                  <a:pt x="1845" y="1464"/>
                  <a:pt x="1846" y="1463"/>
                  <a:pt x="1848" y="1462"/>
                </a:cubicBezTo>
                <a:cubicBezTo>
                  <a:pt x="1852" y="1464"/>
                  <a:pt x="1860" y="1463"/>
                  <a:pt x="1866" y="1463"/>
                </a:cubicBezTo>
                <a:cubicBezTo>
                  <a:pt x="1865" y="1458"/>
                  <a:pt x="1871" y="1460"/>
                  <a:pt x="1873" y="1460"/>
                </a:cubicBezTo>
                <a:cubicBezTo>
                  <a:pt x="1876" y="1460"/>
                  <a:pt x="1876" y="1459"/>
                  <a:pt x="1877" y="1460"/>
                </a:cubicBezTo>
                <a:cubicBezTo>
                  <a:pt x="1879" y="1463"/>
                  <a:pt x="1890" y="1458"/>
                  <a:pt x="1890" y="1458"/>
                </a:cubicBezTo>
                <a:cubicBezTo>
                  <a:pt x="1895" y="1457"/>
                  <a:pt x="1897" y="1457"/>
                  <a:pt x="1898" y="1458"/>
                </a:cubicBezTo>
                <a:cubicBezTo>
                  <a:pt x="1899" y="1460"/>
                  <a:pt x="1903" y="1457"/>
                  <a:pt x="1904" y="1457"/>
                </a:cubicBezTo>
                <a:cubicBezTo>
                  <a:pt x="1907" y="1456"/>
                  <a:pt x="1908" y="1457"/>
                  <a:pt x="1910" y="1455"/>
                </a:cubicBezTo>
                <a:cubicBezTo>
                  <a:pt x="1910" y="1455"/>
                  <a:pt x="1913" y="1455"/>
                  <a:pt x="1913" y="1455"/>
                </a:cubicBezTo>
                <a:cubicBezTo>
                  <a:pt x="1924" y="1454"/>
                  <a:pt x="1938" y="1456"/>
                  <a:pt x="1946" y="1454"/>
                </a:cubicBezTo>
                <a:cubicBezTo>
                  <a:pt x="1949" y="1456"/>
                  <a:pt x="1956" y="1456"/>
                  <a:pt x="1959" y="1458"/>
                </a:cubicBezTo>
                <a:cubicBezTo>
                  <a:pt x="1959" y="1456"/>
                  <a:pt x="1962" y="1458"/>
                  <a:pt x="1963" y="1457"/>
                </a:cubicBezTo>
                <a:cubicBezTo>
                  <a:pt x="1963" y="1456"/>
                  <a:pt x="1962" y="1454"/>
                  <a:pt x="1963" y="1454"/>
                </a:cubicBezTo>
                <a:cubicBezTo>
                  <a:pt x="1964" y="1452"/>
                  <a:pt x="1966" y="1452"/>
                  <a:pt x="1968" y="1450"/>
                </a:cubicBezTo>
                <a:cubicBezTo>
                  <a:pt x="1975" y="1449"/>
                  <a:pt x="1981" y="1447"/>
                  <a:pt x="1985" y="1443"/>
                </a:cubicBezTo>
                <a:cubicBezTo>
                  <a:pt x="1983" y="1442"/>
                  <a:pt x="1981" y="1442"/>
                  <a:pt x="1982" y="1439"/>
                </a:cubicBezTo>
                <a:cubicBezTo>
                  <a:pt x="1988" y="1439"/>
                  <a:pt x="1990" y="1436"/>
                  <a:pt x="1993" y="1433"/>
                </a:cubicBezTo>
                <a:cubicBezTo>
                  <a:pt x="1988" y="1433"/>
                  <a:pt x="1984" y="1433"/>
                  <a:pt x="1979" y="1433"/>
                </a:cubicBezTo>
                <a:cubicBezTo>
                  <a:pt x="1977" y="1433"/>
                  <a:pt x="1976" y="1431"/>
                  <a:pt x="1973" y="1430"/>
                </a:cubicBezTo>
                <a:cubicBezTo>
                  <a:pt x="1974" y="1430"/>
                  <a:pt x="1972" y="1431"/>
                  <a:pt x="1971" y="1431"/>
                </a:cubicBezTo>
                <a:cubicBezTo>
                  <a:pt x="1971" y="1431"/>
                  <a:pt x="1971" y="1430"/>
                  <a:pt x="1968" y="1430"/>
                </a:cubicBezTo>
                <a:cubicBezTo>
                  <a:pt x="1966" y="1430"/>
                  <a:pt x="1966" y="1432"/>
                  <a:pt x="1964" y="1430"/>
                </a:cubicBezTo>
                <a:cubicBezTo>
                  <a:pt x="1962" y="1427"/>
                  <a:pt x="1950" y="1431"/>
                  <a:pt x="1950" y="1431"/>
                </a:cubicBezTo>
                <a:cubicBezTo>
                  <a:pt x="1941" y="1432"/>
                  <a:pt x="1929" y="1431"/>
                  <a:pt x="1923" y="1433"/>
                </a:cubicBezTo>
                <a:cubicBezTo>
                  <a:pt x="1919" y="1434"/>
                  <a:pt x="1914" y="1434"/>
                  <a:pt x="1909" y="1435"/>
                </a:cubicBezTo>
                <a:cubicBezTo>
                  <a:pt x="1907" y="1435"/>
                  <a:pt x="1907" y="1436"/>
                  <a:pt x="1905" y="1436"/>
                </a:cubicBezTo>
                <a:cubicBezTo>
                  <a:pt x="1896" y="1437"/>
                  <a:pt x="1890" y="1437"/>
                  <a:pt x="1886" y="1438"/>
                </a:cubicBezTo>
                <a:cubicBezTo>
                  <a:pt x="1882" y="1438"/>
                  <a:pt x="1876" y="1439"/>
                  <a:pt x="1874" y="1438"/>
                </a:cubicBezTo>
                <a:cubicBezTo>
                  <a:pt x="1873" y="1438"/>
                  <a:pt x="1874" y="1435"/>
                  <a:pt x="1874" y="1435"/>
                </a:cubicBezTo>
                <a:cubicBezTo>
                  <a:pt x="1873" y="1434"/>
                  <a:pt x="1871" y="1435"/>
                  <a:pt x="1871" y="1435"/>
                </a:cubicBezTo>
                <a:cubicBezTo>
                  <a:pt x="1867" y="1434"/>
                  <a:pt x="1862" y="1438"/>
                  <a:pt x="1860" y="1433"/>
                </a:cubicBezTo>
                <a:cubicBezTo>
                  <a:pt x="1864" y="1431"/>
                  <a:pt x="1869" y="1432"/>
                  <a:pt x="1871" y="1430"/>
                </a:cubicBezTo>
                <a:cubicBezTo>
                  <a:pt x="1871" y="1429"/>
                  <a:pt x="1873" y="1430"/>
                  <a:pt x="1874" y="1430"/>
                </a:cubicBezTo>
                <a:cubicBezTo>
                  <a:pt x="1877" y="1429"/>
                  <a:pt x="1880" y="1427"/>
                  <a:pt x="1882" y="1430"/>
                </a:cubicBezTo>
                <a:cubicBezTo>
                  <a:pt x="1880" y="1425"/>
                  <a:pt x="1884" y="1426"/>
                  <a:pt x="1883" y="1422"/>
                </a:cubicBezTo>
                <a:cubicBezTo>
                  <a:pt x="1880" y="1421"/>
                  <a:pt x="1878" y="1419"/>
                  <a:pt x="1873" y="1420"/>
                </a:cubicBezTo>
                <a:cubicBezTo>
                  <a:pt x="1870" y="1423"/>
                  <a:pt x="1864" y="1423"/>
                  <a:pt x="1865" y="1417"/>
                </a:cubicBezTo>
                <a:cubicBezTo>
                  <a:pt x="1872" y="1417"/>
                  <a:pt x="1881" y="1419"/>
                  <a:pt x="1882" y="1412"/>
                </a:cubicBezTo>
                <a:cubicBezTo>
                  <a:pt x="1879" y="1410"/>
                  <a:pt x="1875" y="1416"/>
                  <a:pt x="1875" y="1412"/>
                </a:cubicBezTo>
                <a:cubicBezTo>
                  <a:pt x="1876" y="1412"/>
                  <a:pt x="1878" y="1410"/>
                  <a:pt x="1876" y="1409"/>
                </a:cubicBezTo>
                <a:cubicBezTo>
                  <a:pt x="1875" y="1412"/>
                  <a:pt x="1874" y="1412"/>
                  <a:pt x="1871" y="1414"/>
                </a:cubicBezTo>
                <a:cubicBezTo>
                  <a:pt x="1872" y="1414"/>
                  <a:pt x="1871" y="1412"/>
                  <a:pt x="1870" y="1412"/>
                </a:cubicBezTo>
                <a:cubicBezTo>
                  <a:pt x="1869" y="1413"/>
                  <a:pt x="1868" y="1415"/>
                  <a:pt x="1867" y="1416"/>
                </a:cubicBezTo>
                <a:cubicBezTo>
                  <a:pt x="1865" y="1416"/>
                  <a:pt x="1863" y="1415"/>
                  <a:pt x="1862" y="1416"/>
                </a:cubicBezTo>
                <a:cubicBezTo>
                  <a:pt x="1864" y="1423"/>
                  <a:pt x="1855" y="1426"/>
                  <a:pt x="1852" y="1422"/>
                </a:cubicBezTo>
                <a:cubicBezTo>
                  <a:pt x="1853" y="1420"/>
                  <a:pt x="1855" y="1419"/>
                  <a:pt x="1856" y="1417"/>
                </a:cubicBezTo>
                <a:cubicBezTo>
                  <a:pt x="1844" y="1414"/>
                  <a:pt x="1829" y="1418"/>
                  <a:pt x="1817" y="1419"/>
                </a:cubicBezTo>
                <a:cubicBezTo>
                  <a:pt x="1814" y="1419"/>
                  <a:pt x="1814" y="1417"/>
                  <a:pt x="1812" y="1419"/>
                </a:cubicBezTo>
                <a:cubicBezTo>
                  <a:pt x="1810" y="1421"/>
                  <a:pt x="1806" y="1418"/>
                  <a:pt x="1804" y="1420"/>
                </a:cubicBezTo>
                <a:cubicBezTo>
                  <a:pt x="1804" y="1421"/>
                  <a:pt x="1802" y="1419"/>
                  <a:pt x="1803" y="1419"/>
                </a:cubicBezTo>
                <a:cubicBezTo>
                  <a:pt x="1801" y="1419"/>
                  <a:pt x="1801" y="1421"/>
                  <a:pt x="1798" y="1420"/>
                </a:cubicBezTo>
                <a:cubicBezTo>
                  <a:pt x="1796" y="1419"/>
                  <a:pt x="1794" y="1419"/>
                  <a:pt x="1793" y="1422"/>
                </a:cubicBezTo>
                <a:cubicBezTo>
                  <a:pt x="1795" y="1422"/>
                  <a:pt x="1798" y="1422"/>
                  <a:pt x="1798" y="1424"/>
                </a:cubicBezTo>
                <a:cubicBezTo>
                  <a:pt x="1793" y="1423"/>
                  <a:pt x="1789" y="1421"/>
                  <a:pt x="1784" y="1420"/>
                </a:cubicBezTo>
                <a:cubicBezTo>
                  <a:pt x="1784" y="1425"/>
                  <a:pt x="1780" y="1421"/>
                  <a:pt x="1778" y="1424"/>
                </a:cubicBezTo>
                <a:cubicBezTo>
                  <a:pt x="1773" y="1428"/>
                  <a:pt x="1761" y="1423"/>
                  <a:pt x="1755" y="1424"/>
                </a:cubicBezTo>
                <a:cubicBezTo>
                  <a:pt x="1755" y="1422"/>
                  <a:pt x="1756" y="1422"/>
                  <a:pt x="1756" y="1420"/>
                </a:cubicBezTo>
                <a:cubicBezTo>
                  <a:pt x="1752" y="1420"/>
                  <a:pt x="1748" y="1421"/>
                  <a:pt x="1747" y="1424"/>
                </a:cubicBezTo>
                <a:cubicBezTo>
                  <a:pt x="1750" y="1423"/>
                  <a:pt x="1752" y="1425"/>
                  <a:pt x="1751" y="1428"/>
                </a:cubicBezTo>
                <a:cubicBezTo>
                  <a:pt x="1743" y="1426"/>
                  <a:pt x="1750" y="1437"/>
                  <a:pt x="1746" y="1438"/>
                </a:cubicBezTo>
                <a:cubicBezTo>
                  <a:pt x="1745" y="1438"/>
                  <a:pt x="1743" y="1438"/>
                  <a:pt x="1742" y="1438"/>
                </a:cubicBezTo>
                <a:cubicBezTo>
                  <a:pt x="1739" y="1434"/>
                  <a:pt x="1744" y="1431"/>
                  <a:pt x="1741" y="1428"/>
                </a:cubicBezTo>
                <a:cubicBezTo>
                  <a:pt x="1740" y="1431"/>
                  <a:pt x="1737" y="1429"/>
                  <a:pt x="1736" y="1428"/>
                </a:cubicBezTo>
                <a:cubicBezTo>
                  <a:pt x="1735" y="1433"/>
                  <a:pt x="1734" y="1438"/>
                  <a:pt x="1729" y="1438"/>
                </a:cubicBezTo>
                <a:cubicBezTo>
                  <a:pt x="1731" y="1431"/>
                  <a:pt x="1724" y="1433"/>
                  <a:pt x="1723" y="1428"/>
                </a:cubicBezTo>
                <a:cubicBezTo>
                  <a:pt x="1720" y="1428"/>
                  <a:pt x="1717" y="1428"/>
                  <a:pt x="1714" y="1428"/>
                </a:cubicBezTo>
                <a:cubicBezTo>
                  <a:pt x="1714" y="1430"/>
                  <a:pt x="1714" y="1433"/>
                  <a:pt x="1712" y="1433"/>
                </a:cubicBezTo>
                <a:cubicBezTo>
                  <a:pt x="1711" y="1436"/>
                  <a:pt x="1717" y="1440"/>
                  <a:pt x="1712" y="1441"/>
                </a:cubicBezTo>
                <a:cubicBezTo>
                  <a:pt x="1709" y="1440"/>
                  <a:pt x="1705" y="1439"/>
                  <a:pt x="1700" y="1439"/>
                </a:cubicBezTo>
                <a:cubicBezTo>
                  <a:pt x="1698" y="1438"/>
                  <a:pt x="1698" y="1434"/>
                  <a:pt x="1699" y="1430"/>
                </a:cubicBezTo>
                <a:cubicBezTo>
                  <a:pt x="1689" y="1430"/>
                  <a:pt x="1680" y="1430"/>
                  <a:pt x="1671" y="1430"/>
                </a:cubicBezTo>
                <a:cubicBezTo>
                  <a:pt x="1668" y="1434"/>
                  <a:pt x="1667" y="1440"/>
                  <a:pt x="1664" y="1444"/>
                </a:cubicBezTo>
                <a:cubicBezTo>
                  <a:pt x="1656" y="1445"/>
                  <a:pt x="1658" y="1440"/>
                  <a:pt x="1657" y="1436"/>
                </a:cubicBezTo>
                <a:cubicBezTo>
                  <a:pt x="1654" y="1437"/>
                  <a:pt x="1653" y="1434"/>
                  <a:pt x="1650" y="1435"/>
                </a:cubicBezTo>
                <a:cubicBezTo>
                  <a:pt x="1652" y="1432"/>
                  <a:pt x="1643" y="1432"/>
                  <a:pt x="1644" y="1435"/>
                </a:cubicBezTo>
                <a:cubicBezTo>
                  <a:pt x="1650" y="1433"/>
                  <a:pt x="1646" y="1439"/>
                  <a:pt x="1647" y="1441"/>
                </a:cubicBezTo>
                <a:cubicBezTo>
                  <a:pt x="1648" y="1442"/>
                  <a:pt x="1651" y="1441"/>
                  <a:pt x="1650" y="1443"/>
                </a:cubicBezTo>
                <a:cubicBezTo>
                  <a:pt x="1648" y="1443"/>
                  <a:pt x="1649" y="1446"/>
                  <a:pt x="1650" y="1447"/>
                </a:cubicBezTo>
                <a:cubicBezTo>
                  <a:pt x="1648" y="1447"/>
                  <a:pt x="1648" y="1445"/>
                  <a:pt x="1645" y="1446"/>
                </a:cubicBezTo>
                <a:cubicBezTo>
                  <a:pt x="1646" y="1449"/>
                  <a:pt x="1648" y="1452"/>
                  <a:pt x="1647" y="1457"/>
                </a:cubicBezTo>
                <a:cubicBezTo>
                  <a:pt x="1643" y="1456"/>
                  <a:pt x="1638" y="1463"/>
                  <a:pt x="1634" y="1458"/>
                </a:cubicBezTo>
                <a:cubicBezTo>
                  <a:pt x="1636" y="1455"/>
                  <a:pt x="1641" y="1455"/>
                  <a:pt x="1644" y="1452"/>
                </a:cubicBezTo>
                <a:cubicBezTo>
                  <a:pt x="1639" y="1451"/>
                  <a:pt x="1629" y="1455"/>
                  <a:pt x="1630" y="1449"/>
                </a:cubicBezTo>
                <a:cubicBezTo>
                  <a:pt x="1632" y="1444"/>
                  <a:pt x="1644" y="1451"/>
                  <a:pt x="1644" y="1444"/>
                </a:cubicBezTo>
                <a:cubicBezTo>
                  <a:pt x="1638" y="1444"/>
                  <a:pt x="1629" y="1449"/>
                  <a:pt x="1624" y="1444"/>
                </a:cubicBezTo>
                <a:cubicBezTo>
                  <a:pt x="1621" y="1436"/>
                  <a:pt x="1631" y="1440"/>
                  <a:pt x="1633" y="1436"/>
                </a:cubicBezTo>
                <a:cubicBezTo>
                  <a:pt x="1629" y="1433"/>
                  <a:pt x="1628" y="1438"/>
                  <a:pt x="1626" y="1435"/>
                </a:cubicBezTo>
                <a:cubicBezTo>
                  <a:pt x="1623" y="1431"/>
                  <a:pt x="1626" y="1433"/>
                  <a:pt x="1626" y="1428"/>
                </a:cubicBezTo>
                <a:cubicBezTo>
                  <a:pt x="1623" y="1428"/>
                  <a:pt x="1622" y="1426"/>
                  <a:pt x="1623" y="1422"/>
                </a:cubicBezTo>
                <a:cubicBezTo>
                  <a:pt x="1626" y="1422"/>
                  <a:pt x="1626" y="1420"/>
                  <a:pt x="1629" y="1420"/>
                </a:cubicBezTo>
                <a:cubicBezTo>
                  <a:pt x="1629" y="1417"/>
                  <a:pt x="1630" y="1414"/>
                  <a:pt x="1632" y="1414"/>
                </a:cubicBezTo>
                <a:cubicBezTo>
                  <a:pt x="1635" y="1415"/>
                  <a:pt x="1636" y="1412"/>
                  <a:pt x="1639" y="1412"/>
                </a:cubicBezTo>
                <a:cubicBezTo>
                  <a:pt x="1643" y="1413"/>
                  <a:pt x="1640" y="1417"/>
                  <a:pt x="1643" y="1414"/>
                </a:cubicBezTo>
                <a:cubicBezTo>
                  <a:pt x="1648" y="1410"/>
                  <a:pt x="1657" y="1413"/>
                  <a:pt x="1663" y="1414"/>
                </a:cubicBezTo>
                <a:cubicBezTo>
                  <a:pt x="1666" y="1414"/>
                  <a:pt x="1669" y="1413"/>
                  <a:pt x="1671" y="1414"/>
                </a:cubicBezTo>
                <a:cubicBezTo>
                  <a:pt x="1675" y="1415"/>
                  <a:pt x="1679" y="1416"/>
                  <a:pt x="1680" y="1419"/>
                </a:cubicBezTo>
                <a:cubicBezTo>
                  <a:pt x="1682" y="1415"/>
                  <a:pt x="1688" y="1415"/>
                  <a:pt x="1691" y="1414"/>
                </a:cubicBezTo>
                <a:cubicBezTo>
                  <a:pt x="1712" y="1411"/>
                  <a:pt x="1741" y="1415"/>
                  <a:pt x="1763" y="1412"/>
                </a:cubicBezTo>
                <a:cubicBezTo>
                  <a:pt x="1765" y="1412"/>
                  <a:pt x="1768" y="1409"/>
                  <a:pt x="1771" y="1411"/>
                </a:cubicBezTo>
                <a:cubicBezTo>
                  <a:pt x="1774" y="1412"/>
                  <a:pt x="1775" y="1416"/>
                  <a:pt x="1780" y="1416"/>
                </a:cubicBezTo>
                <a:cubicBezTo>
                  <a:pt x="1780" y="1413"/>
                  <a:pt x="1781" y="1412"/>
                  <a:pt x="1783" y="1411"/>
                </a:cubicBezTo>
                <a:cubicBezTo>
                  <a:pt x="1789" y="1412"/>
                  <a:pt x="1797" y="1409"/>
                  <a:pt x="1799" y="1409"/>
                </a:cubicBezTo>
                <a:cubicBezTo>
                  <a:pt x="1801" y="1409"/>
                  <a:pt x="1801" y="1411"/>
                  <a:pt x="1803" y="1411"/>
                </a:cubicBezTo>
                <a:cubicBezTo>
                  <a:pt x="1805" y="1411"/>
                  <a:pt x="1806" y="1408"/>
                  <a:pt x="1808" y="1408"/>
                </a:cubicBezTo>
                <a:cubicBezTo>
                  <a:pt x="1807" y="1408"/>
                  <a:pt x="1810" y="1409"/>
                  <a:pt x="1811" y="1409"/>
                </a:cubicBezTo>
                <a:cubicBezTo>
                  <a:pt x="1816" y="1410"/>
                  <a:pt x="1817" y="1408"/>
                  <a:pt x="1820" y="1408"/>
                </a:cubicBezTo>
                <a:cubicBezTo>
                  <a:pt x="1824" y="1407"/>
                  <a:pt x="1829" y="1408"/>
                  <a:pt x="1833" y="1406"/>
                </a:cubicBezTo>
                <a:cubicBezTo>
                  <a:pt x="1834" y="1409"/>
                  <a:pt x="1837" y="1410"/>
                  <a:pt x="1839" y="1408"/>
                </a:cubicBezTo>
                <a:cubicBezTo>
                  <a:pt x="1839" y="1409"/>
                  <a:pt x="1839" y="1411"/>
                  <a:pt x="1840" y="1411"/>
                </a:cubicBezTo>
                <a:cubicBezTo>
                  <a:pt x="1841" y="1409"/>
                  <a:pt x="1840" y="1406"/>
                  <a:pt x="1842" y="1406"/>
                </a:cubicBezTo>
                <a:cubicBezTo>
                  <a:pt x="1864" y="1406"/>
                  <a:pt x="1880" y="1400"/>
                  <a:pt x="1901" y="1400"/>
                </a:cubicBezTo>
                <a:cubicBezTo>
                  <a:pt x="1904" y="1397"/>
                  <a:pt x="1909" y="1397"/>
                  <a:pt x="1912" y="1397"/>
                </a:cubicBezTo>
                <a:cubicBezTo>
                  <a:pt x="1915" y="1396"/>
                  <a:pt x="1914" y="1395"/>
                  <a:pt x="1916" y="1397"/>
                </a:cubicBezTo>
                <a:cubicBezTo>
                  <a:pt x="1916" y="1397"/>
                  <a:pt x="1918" y="1397"/>
                  <a:pt x="1919" y="1397"/>
                </a:cubicBezTo>
                <a:cubicBezTo>
                  <a:pt x="1921" y="1397"/>
                  <a:pt x="1922" y="1397"/>
                  <a:pt x="1923" y="1398"/>
                </a:cubicBezTo>
                <a:cubicBezTo>
                  <a:pt x="1924" y="1399"/>
                  <a:pt x="1928" y="1398"/>
                  <a:pt x="1929" y="1398"/>
                </a:cubicBezTo>
                <a:cubicBezTo>
                  <a:pt x="1930" y="1398"/>
                  <a:pt x="1929" y="1401"/>
                  <a:pt x="1929" y="1401"/>
                </a:cubicBezTo>
                <a:cubicBezTo>
                  <a:pt x="1930" y="1402"/>
                  <a:pt x="1932" y="1401"/>
                  <a:pt x="1932" y="1401"/>
                </a:cubicBezTo>
                <a:cubicBezTo>
                  <a:pt x="1934" y="1402"/>
                  <a:pt x="1934" y="1402"/>
                  <a:pt x="1935" y="1403"/>
                </a:cubicBezTo>
                <a:cubicBezTo>
                  <a:pt x="1935" y="1406"/>
                  <a:pt x="1940" y="1404"/>
                  <a:pt x="1940" y="1406"/>
                </a:cubicBezTo>
                <a:cubicBezTo>
                  <a:pt x="1938" y="1407"/>
                  <a:pt x="1932" y="1404"/>
                  <a:pt x="1932" y="1408"/>
                </a:cubicBezTo>
                <a:cubicBezTo>
                  <a:pt x="1938" y="1408"/>
                  <a:pt x="1929" y="1413"/>
                  <a:pt x="1933" y="1412"/>
                </a:cubicBezTo>
                <a:cubicBezTo>
                  <a:pt x="1934" y="1408"/>
                  <a:pt x="1941" y="1408"/>
                  <a:pt x="1941" y="1412"/>
                </a:cubicBezTo>
                <a:cubicBezTo>
                  <a:pt x="1938" y="1413"/>
                  <a:pt x="1937" y="1408"/>
                  <a:pt x="1937" y="1414"/>
                </a:cubicBezTo>
                <a:cubicBezTo>
                  <a:pt x="1941" y="1414"/>
                  <a:pt x="1945" y="1414"/>
                  <a:pt x="1949" y="1414"/>
                </a:cubicBezTo>
                <a:cubicBezTo>
                  <a:pt x="1949" y="1413"/>
                  <a:pt x="1950" y="1412"/>
                  <a:pt x="1952" y="1412"/>
                </a:cubicBezTo>
                <a:cubicBezTo>
                  <a:pt x="1954" y="1410"/>
                  <a:pt x="1955" y="1408"/>
                  <a:pt x="1957" y="1406"/>
                </a:cubicBezTo>
                <a:cubicBezTo>
                  <a:pt x="1958" y="1403"/>
                  <a:pt x="1964" y="1406"/>
                  <a:pt x="1965" y="1403"/>
                </a:cubicBezTo>
                <a:cubicBezTo>
                  <a:pt x="1961" y="1402"/>
                  <a:pt x="1955" y="1400"/>
                  <a:pt x="1950" y="1400"/>
                </a:cubicBezTo>
                <a:cubicBezTo>
                  <a:pt x="1943" y="1399"/>
                  <a:pt x="1936" y="1402"/>
                  <a:pt x="1933" y="1398"/>
                </a:cubicBezTo>
                <a:cubicBezTo>
                  <a:pt x="1938" y="1388"/>
                  <a:pt x="1954" y="1397"/>
                  <a:pt x="1959" y="1389"/>
                </a:cubicBezTo>
                <a:cubicBezTo>
                  <a:pt x="1955" y="1388"/>
                  <a:pt x="1957" y="1381"/>
                  <a:pt x="1954" y="1379"/>
                </a:cubicBezTo>
                <a:cubicBezTo>
                  <a:pt x="1955" y="1379"/>
                  <a:pt x="1955" y="1377"/>
                  <a:pt x="1955" y="1374"/>
                </a:cubicBezTo>
                <a:cubicBezTo>
                  <a:pt x="1957" y="1374"/>
                  <a:pt x="1957" y="1373"/>
                  <a:pt x="1958" y="1373"/>
                </a:cubicBezTo>
                <a:cubicBezTo>
                  <a:pt x="1971" y="1373"/>
                  <a:pt x="1982" y="1372"/>
                  <a:pt x="1993" y="1370"/>
                </a:cubicBezTo>
                <a:cubicBezTo>
                  <a:pt x="1995" y="1370"/>
                  <a:pt x="2002" y="1369"/>
                  <a:pt x="1998" y="1368"/>
                </a:cubicBezTo>
                <a:cubicBezTo>
                  <a:pt x="1991" y="1368"/>
                  <a:pt x="1985" y="1367"/>
                  <a:pt x="1980" y="1368"/>
                </a:cubicBezTo>
                <a:cubicBezTo>
                  <a:pt x="1977" y="1368"/>
                  <a:pt x="1977" y="1369"/>
                  <a:pt x="1976" y="1368"/>
                </a:cubicBezTo>
                <a:cubicBezTo>
                  <a:pt x="1976" y="1368"/>
                  <a:pt x="1973" y="1368"/>
                  <a:pt x="1973" y="1368"/>
                </a:cubicBezTo>
                <a:cubicBezTo>
                  <a:pt x="1970" y="1368"/>
                  <a:pt x="1969" y="1368"/>
                  <a:pt x="1968" y="1366"/>
                </a:cubicBezTo>
                <a:cubicBezTo>
                  <a:pt x="1967" y="1365"/>
                  <a:pt x="1961" y="1368"/>
                  <a:pt x="1962" y="1365"/>
                </a:cubicBezTo>
                <a:cubicBezTo>
                  <a:pt x="1965" y="1362"/>
                  <a:pt x="1969" y="1361"/>
                  <a:pt x="1975" y="1362"/>
                </a:cubicBezTo>
                <a:cubicBezTo>
                  <a:pt x="1975" y="1359"/>
                  <a:pt x="1975" y="1356"/>
                  <a:pt x="1975" y="1354"/>
                </a:cubicBezTo>
                <a:cubicBezTo>
                  <a:pt x="1977" y="1354"/>
                  <a:pt x="1978" y="1353"/>
                  <a:pt x="1980" y="1352"/>
                </a:cubicBezTo>
                <a:cubicBezTo>
                  <a:pt x="1992" y="1353"/>
                  <a:pt x="2006" y="1350"/>
                  <a:pt x="2017" y="1349"/>
                </a:cubicBezTo>
                <a:cubicBezTo>
                  <a:pt x="2018" y="1349"/>
                  <a:pt x="2021" y="1349"/>
                  <a:pt x="2022" y="1349"/>
                </a:cubicBezTo>
                <a:cubicBezTo>
                  <a:pt x="2025" y="1350"/>
                  <a:pt x="2023" y="1350"/>
                  <a:pt x="2026" y="1349"/>
                </a:cubicBezTo>
                <a:cubicBezTo>
                  <a:pt x="2030" y="1348"/>
                  <a:pt x="2034" y="1351"/>
                  <a:pt x="2033" y="1346"/>
                </a:cubicBezTo>
                <a:cubicBezTo>
                  <a:pt x="2026" y="1350"/>
                  <a:pt x="2018" y="1346"/>
                  <a:pt x="2014" y="1346"/>
                </a:cubicBezTo>
                <a:cubicBezTo>
                  <a:pt x="2009" y="1346"/>
                  <a:pt x="2010" y="1349"/>
                  <a:pt x="2008" y="1346"/>
                </a:cubicBezTo>
                <a:cubicBezTo>
                  <a:pt x="2008" y="1346"/>
                  <a:pt x="2005" y="1346"/>
                  <a:pt x="2005" y="1346"/>
                </a:cubicBezTo>
                <a:cubicBezTo>
                  <a:pt x="1996" y="1345"/>
                  <a:pt x="1986" y="1345"/>
                  <a:pt x="1977" y="1346"/>
                </a:cubicBezTo>
                <a:cubicBezTo>
                  <a:pt x="1974" y="1346"/>
                  <a:pt x="1967" y="1350"/>
                  <a:pt x="1964" y="1346"/>
                </a:cubicBezTo>
                <a:cubicBezTo>
                  <a:pt x="1964" y="1340"/>
                  <a:pt x="1973" y="1342"/>
                  <a:pt x="1973" y="1336"/>
                </a:cubicBezTo>
                <a:cubicBezTo>
                  <a:pt x="1970" y="1336"/>
                  <a:pt x="1967" y="1337"/>
                  <a:pt x="1968" y="1333"/>
                </a:cubicBezTo>
                <a:cubicBezTo>
                  <a:pt x="1962" y="1333"/>
                  <a:pt x="1955" y="1334"/>
                  <a:pt x="1956" y="1328"/>
                </a:cubicBezTo>
                <a:cubicBezTo>
                  <a:pt x="1959" y="1328"/>
                  <a:pt x="1962" y="1328"/>
                  <a:pt x="1965" y="1328"/>
                </a:cubicBezTo>
                <a:cubicBezTo>
                  <a:pt x="1968" y="1327"/>
                  <a:pt x="1969" y="1325"/>
                  <a:pt x="1973" y="1324"/>
                </a:cubicBezTo>
                <a:cubicBezTo>
                  <a:pt x="1975" y="1323"/>
                  <a:pt x="1975" y="1325"/>
                  <a:pt x="1976" y="1325"/>
                </a:cubicBezTo>
                <a:cubicBezTo>
                  <a:pt x="1976" y="1325"/>
                  <a:pt x="1977" y="1324"/>
                  <a:pt x="1978" y="1324"/>
                </a:cubicBezTo>
                <a:cubicBezTo>
                  <a:pt x="1983" y="1322"/>
                  <a:pt x="1988" y="1324"/>
                  <a:pt x="1992" y="1324"/>
                </a:cubicBezTo>
                <a:cubicBezTo>
                  <a:pt x="1993" y="1323"/>
                  <a:pt x="1994" y="1322"/>
                  <a:pt x="1995" y="1322"/>
                </a:cubicBezTo>
                <a:cubicBezTo>
                  <a:pt x="1997" y="1322"/>
                  <a:pt x="1996" y="1323"/>
                  <a:pt x="1996" y="1324"/>
                </a:cubicBezTo>
                <a:cubicBezTo>
                  <a:pt x="1998" y="1324"/>
                  <a:pt x="1999" y="1322"/>
                  <a:pt x="2000" y="1322"/>
                </a:cubicBezTo>
                <a:cubicBezTo>
                  <a:pt x="2007" y="1322"/>
                  <a:pt x="2012" y="1322"/>
                  <a:pt x="2015" y="1319"/>
                </a:cubicBezTo>
                <a:cubicBezTo>
                  <a:pt x="2002" y="1321"/>
                  <a:pt x="1986" y="1319"/>
                  <a:pt x="1973" y="1320"/>
                </a:cubicBezTo>
                <a:cubicBezTo>
                  <a:pt x="1971" y="1321"/>
                  <a:pt x="1971" y="1322"/>
                  <a:pt x="1968" y="1322"/>
                </a:cubicBezTo>
                <a:cubicBezTo>
                  <a:pt x="1966" y="1322"/>
                  <a:pt x="1965" y="1321"/>
                  <a:pt x="1962" y="1320"/>
                </a:cubicBezTo>
                <a:cubicBezTo>
                  <a:pt x="1960" y="1320"/>
                  <a:pt x="1960" y="1322"/>
                  <a:pt x="1958" y="1322"/>
                </a:cubicBezTo>
                <a:cubicBezTo>
                  <a:pt x="1958" y="1322"/>
                  <a:pt x="1957" y="1321"/>
                  <a:pt x="1956" y="1320"/>
                </a:cubicBezTo>
                <a:cubicBezTo>
                  <a:pt x="1952" y="1319"/>
                  <a:pt x="1950" y="1322"/>
                  <a:pt x="1948" y="1322"/>
                </a:cubicBezTo>
                <a:cubicBezTo>
                  <a:pt x="1946" y="1322"/>
                  <a:pt x="1947" y="1321"/>
                  <a:pt x="1947" y="1320"/>
                </a:cubicBezTo>
                <a:cubicBezTo>
                  <a:pt x="1946" y="1320"/>
                  <a:pt x="1943" y="1322"/>
                  <a:pt x="1944" y="1322"/>
                </a:cubicBezTo>
                <a:cubicBezTo>
                  <a:pt x="1940" y="1321"/>
                  <a:pt x="1938" y="1321"/>
                  <a:pt x="1939" y="1317"/>
                </a:cubicBezTo>
                <a:cubicBezTo>
                  <a:pt x="1944" y="1315"/>
                  <a:pt x="1945" y="1318"/>
                  <a:pt x="1952" y="1317"/>
                </a:cubicBezTo>
                <a:cubicBezTo>
                  <a:pt x="1953" y="1317"/>
                  <a:pt x="1955" y="1315"/>
                  <a:pt x="1958" y="1314"/>
                </a:cubicBezTo>
                <a:cubicBezTo>
                  <a:pt x="1958" y="1314"/>
                  <a:pt x="1960" y="1316"/>
                  <a:pt x="1961" y="1316"/>
                </a:cubicBezTo>
                <a:cubicBezTo>
                  <a:pt x="1963" y="1316"/>
                  <a:pt x="1963" y="1314"/>
                  <a:pt x="1966" y="1314"/>
                </a:cubicBezTo>
                <a:cubicBezTo>
                  <a:pt x="1970" y="1314"/>
                  <a:pt x="1976" y="1316"/>
                  <a:pt x="1978" y="1311"/>
                </a:cubicBezTo>
                <a:cubicBezTo>
                  <a:pt x="1974" y="1305"/>
                  <a:pt x="1963" y="1305"/>
                  <a:pt x="1954" y="1305"/>
                </a:cubicBezTo>
                <a:cubicBezTo>
                  <a:pt x="1954" y="1302"/>
                  <a:pt x="1954" y="1301"/>
                  <a:pt x="1955" y="1300"/>
                </a:cubicBezTo>
                <a:cubicBezTo>
                  <a:pt x="1953" y="1300"/>
                  <a:pt x="1950" y="1300"/>
                  <a:pt x="1949" y="1298"/>
                </a:cubicBezTo>
                <a:cubicBezTo>
                  <a:pt x="1944" y="1298"/>
                  <a:pt x="1937" y="1299"/>
                  <a:pt x="1932" y="1298"/>
                </a:cubicBezTo>
                <a:cubicBezTo>
                  <a:pt x="1931" y="1298"/>
                  <a:pt x="1930" y="1297"/>
                  <a:pt x="1931" y="1297"/>
                </a:cubicBezTo>
                <a:cubicBezTo>
                  <a:pt x="1927" y="1296"/>
                  <a:pt x="1921" y="1298"/>
                  <a:pt x="1921" y="1293"/>
                </a:cubicBezTo>
                <a:cubicBezTo>
                  <a:pt x="1928" y="1290"/>
                  <a:pt x="1941" y="1292"/>
                  <a:pt x="1947" y="1287"/>
                </a:cubicBezTo>
                <a:cubicBezTo>
                  <a:pt x="1939" y="1284"/>
                  <a:pt x="1931" y="1284"/>
                  <a:pt x="1922" y="1286"/>
                </a:cubicBezTo>
                <a:cubicBezTo>
                  <a:pt x="1920" y="1284"/>
                  <a:pt x="1917" y="1283"/>
                  <a:pt x="1919" y="1278"/>
                </a:cubicBezTo>
                <a:cubicBezTo>
                  <a:pt x="1915" y="1278"/>
                  <a:pt x="1916" y="1275"/>
                  <a:pt x="1911" y="1276"/>
                </a:cubicBezTo>
                <a:cubicBezTo>
                  <a:pt x="1915" y="1273"/>
                  <a:pt x="1909" y="1272"/>
                  <a:pt x="1908" y="1270"/>
                </a:cubicBezTo>
                <a:cubicBezTo>
                  <a:pt x="1908" y="1266"/>
                  <a:pt x="1912" y="1263"/>
                  <a:pt x="1909" y="1260"/>
                </a:cubicBezTo>
                <a:cubicBezTo>
                  <a:pt x="1911" y="1260"/>
                  <a:pt x="1911" y="1258"/>
                  <a:pt x="1913" y="1257"/>
                </a:cubicBezTo>
                <a:cubicBezTo>
                  <a:pt x="1920" y="1258"/>
                  <a:pt x="1928" y="1256"/>
                  <a:pt x="1931" y="1255"/>
                </a:cubicBezTo>
                <a:cubicBezTo>
                  <a:pt x="1938" y="1254"/>
                  <a:pt x="1948" y="1254"/>
                  <a:pt x="1956" y="1254"/>
                </a:cubicBezTo>
                <a:cubicBezTo>
                  <a:pt x="1957" y="1254"/>
                  <a:pt x="1958" y="1252"/>
                  <a:pt x="1959" y="1252"/>
                </a:cubicBezTo>
                <a:cubicBezTo>
                  <a:pt x="1960" y="1252"/>
                  <a:pt x="1960" y="1254"/>
                  <a:pt x="1962" y="1254"/>
                </a:cubicBezTo>
                <a:cubicBezTo>
                  <a:pt x="1963" y="1254"/>
                  <a:pt x="1963" y="1251"/>
                  <a:pt x="1965" y="1252"/>
                </a:cubicBezTo>
                <a:cubicBezTo>
                  <a:pt x="1967" y="1252"/>
                  <a:pt x="1971" y="1252"/>
                  <a:pt x="1968" y="1251"/>
                </a:cubicBezTo>
                <a:cubicBezTo>
                  <a:pt x="1958" y="1250"/>
                  <a:pt x="1945" y="1252"/>
                  <a:pt x="1940" y="1252"/>
                </a:cubicBezTo>
                <a:cubicBezTo>
                  <a:pt x="1935" y="1253"/>
                  <a:pt x="1931" y="1250"/>
                  <a:pt x="1928" y="1251"/>
                </a:cubicBezTo>
                <a:cubicBezTo>
                  <a:pt x="1924" y="1251"/>
                  <a:pt x="1923" y="1256"/>
                  <a:pt x="1920" y="1254"/>
                </a:cubicBezTo>
                <a:cubicBezTo>
                  <a:pt x="1921" y="1249"/>
                  <a:pt x="1916" y="1251"/>
                  <a:pt x="1917" y="1246"/>
                </a:cubicBezTo>
                <a:cubicBezTo>
                  <a:pt x="1925" y="1245"/>
                  <a:pt x="1934" y="1243"/>
                  <a:pt x="1942" y="1243"/>
                </a:cubicBezTo>
                <a:cubicBezTo>
                  <a:pt x="1944" y="1243"/>
                  <a:pt x="1945" y="1244"/>
                  <a:pt x="1947" y="1244"/>
                </a:cubicBezTo>
                <a:cubicBezTo>
                  <a:pt x="1950" y="1245"/>
                  <a:pt x="1955" y="1246"/>
                  <a:pt x="1956" y="1241"/>
                </a:cubicBezTo>
                <a:cubicBezTo>
                  <a:pt x="1950" y="1243"/>
                  <a:pt x="1942" y="1243"/>
                  <a:pt x="1938" y="1240"/>
                </a:cubicBezTo>
                <a:cubicBezTo>
                  <a:pt x="1935" y="1228"/>
                  <a:pt x="1947" y="1232"/>
                  <a:pt x="1955" y="1232"/>
                </a:cubicBezTo>
                <a:cubicBezTo>
                  <a:pt x="1959" y="1229"/>
                  <a:pt x="1953" y="1228"/>
                  <a:pt x="1957" y="1227"/>
                </a:cubicBezTo>
                <a:cubicBezTo>
                  <a:pt x="1963" y="1226"/>
                  <a:pt x="1971" y="1225"/>
                  <a:pt x="1977" y="1225"/>
                </a:cubicBezTo>
                <a:cubicBezTo>
                  <a:pt x="1981" y="1225"/>
                  <a:pt x="1986" y="1227"/>
                  <a:pt x="1988" y="1224"/>
                </a:cubicBezTo>
                <a:cubicBezTo>
                  <a:pt x="1986" y="1224"/>
                  <a:pt x="1985" y="1223"/>
                  <a:pt x="1985" y="1221"/>
                </a:cubicBezTo>
                <a:cubicBezTo>
                  <a:pt x="1989" y="1222"/>
                  <a:pt x="1993" y="1222"/>
                  <a:pt x="1995" y="1221"/>
                </a:cubicBezTo>
                <a:cubicBezTo>
                  <a:pt x="1998" y="1219"/>
                  <a:pt x="2001" y="1220"/>
                  <a:pt x="2004" y="1219"/>
                </a:cubicBezTo>
                <a:cubicBezTo>
                  <a:pt x="2005" y="1218"/>
                  <a:pt x="2004" y="1214"/>
                  <a:pt x="2008" y="1216"/>
                </a:cubicBezTo>
                <a:cubicBezTo>
                  <a:pt x="2011" y="1215"/>
                  <a:pt x="2011" y="1219"/>
                  <a:pt x="2015" y="1217"/>
                </a:cubicBezTo>
                <a:cubicBezTo>
                  <a:pt x="2018" y="1214"/>
                  <a:pt x="2023" y="1214"/>
                  <a:pt x="2028" y="1213"/>
                </a:cubicBezTo>
                <a:cubicBezTo>
                  <a:pt x="2034" y="1214"/>
                  <a:pt x="2036" y="1218"/>
                  <a:pt x="2039" y="1211"/>
                </a:cubicBezTo>
                <a:cubicBezTo>
                  <a:pt x="2038" y="1209"/>
                  <a:pt x="2035" y="1211"/>
                  <a:pt x="2033" y="1211"/>
                </a:cubicBezTo>
                <a:cubicBezTo>
                  <a:pt x="2021" y="1212"/>
                  <a:pt x="2006" y="1212"/>
                  <a:pt x="1998" y="1213"/>
                </a:cubicBezTo>
                <a:cubicBezTo>
                  <a:pt x="1993" y="1213"/>
                  <a:pt x="1987" y="1212"/>
                  <a:pt x="1986" y="1211"/>
                </a:cubicBezTo>
                <a:cubicBezTo>
                  <a:pt x="1984" y="1210"/>
                  <a:pt x="1983" y="1210"/>
                  <a:pt x="1983" y="1208"/>
                </a:cubicBezTo>
                <a:cubicBezTo>
                  <a:pt x="1983" y="1205"/>
                  <a:pt x="1997" y="1208"/>
                  <a:pt x="1992" y="1205"/>
                </a:cubicBezTo>
                <a:cubicBezTo>
                  <a:pt x="1988" y="1205"/>
                  <a:pt x="1984" y="1205"/>
                  <a:pt x="1980" y="1205"/>
                </a:cubicBezTo>
                <a:cubicBezTo>
                  <a:pt x="1980" y="1212"/>
                  <a:pt x="1971" y="1211"/>
                  <a:pt x="1964" y="1211"/>
                </a:cubicBezTo>
                <a:cubicBezTo>
                  <a:pt x="1965" y="1208"/>
                  <a:pt x="1966" y="1209"/>
                  <a:pt x="1962" y="1208"/>
                </a:cubicBezTo>
                <a:cubicBezTo>
                  <a:pt x="1959" y="1207"/>
                  <a:pt x="1953" y="1205"/>
                  <a:pt x="1948" y="1206"/>
                </a:cubicBezTo>
                <a:cubicBezTo>
                  <a:pt x="1948" y="1208"/>
                  <a:pt x="1948" y="1211"/>
                  <a:pt x="1947" y="1211"/>
                </a:cubicBezTo>
                <a:cubicBezTo>
                  <a:pt x="1944" y="1207"/>
                  <a:pt x="1932" y="1212"/>
                  <a:pt x="1929" y="1208"/>
                </a:cubicBezTo>
                <a:cubicBezTo>
                  <a:pt x="1928" y="1210"/>
                  <a:pt x="1928" y="1215"/>
                  <a:pt x="1923" y="1214"/>
                </a:cubicBezTo>
                <a:cubicBezTo>
                  <a:pt x="1918" y="1214"/>
                  <a:pt x="1917" y="1209"/>
                  <a:pt x="1912" y="1208"/>
                </a:cubicBezTo>
                <a:cubicBezTo>
                  <a:pt x="1908" y="1211"/>
                  <a:pt x="1902" y="1209"/>
                  <a:pt x="1898" y="1209"/>
                </a:cubicBezTo>
                <a:cubicBezTo>
                  <a:pt x="1896" y="1210"/>
                  <a:pt x="1896" y="1211"/>
                  <a:pt x="1893" y="1211"/>
                </a:cubicBezTo>
                <a:cubicBezTo>
                  <a:pt x="1890" y="1211"/>
                  <a:pt x="1889" y="1209"/>
                  <a:pt x="1887" y="1209"/>
                </a:cubicBezTo>
                <a:cubicBezTo>
                  <a:pt x="1888" y="1209"/>
                  <a:pt x="1886" y="1211"/>
                  <a:pt x="1885" y="1211"/>
                </a:cubicBezTo>
                <a:cubicBezTo>
                  <a:pt x="1882" y="1212"/>
                  <a:pt x="1879" y="1211"/>
                  <a:pt x="1876" y="1211"/>
                </a:cubicBezTo>
                <a:cubicBezTo>
                  <a:pt x="1875" y="1211"/>
                  <a:pt x="1874" y="1213"/>
                  <a:pt x="1873" y="1213"/>
                </a:cubicBezTo>
                <a:cubicBezTo>
                  <a:pt x="1871" y="1213"/>
                  <a:pt x="1870" y="1211"/>
                  <a:pt x="1868" y="1211"/>
                </a:cubicBezTo>
                <a:cubicBezTo>
                  <a:pt x="1865" y="1211"/>
                  <a:pt x="1859" y="1212"/>
                  <a:pt x="1857" y="1208"/>
                </a:cubicBezTo>
                <a:cubicBezTo>
                  <a:pt x="1859" y="1208"/>
                  <a:pt x="1862" y="1208"/>
                  <a:pt x="1864" y="1208"/>
                </a:cubicBezTo>
                <a:cubicBezTo>
                  <a:pt x="1865" y="1208"/>
                  <a:pt x="1865" y="1206"/>
                  <a:pt x="1865" y="1206"/>
                </a:cubicBezTo>
                <a:cubicBezTo>
                  <a:pt x="1867" y="1206"/>
                  <a:pt x="1872" y="1211"/>
                  <a:pt x="1872" y="1205"/>
                </a:cubicBezTo>
                <a:cubicBezTo>
                  <a:pt x="1869" y="1202"/>
                  <a:pt x="1863" y="1203"/>
                  <a:pt x="1857" y="1203"/>
                </a:cubicBezTo>
                <a:cubicBezTo>
                  <a:pt x="1852" y="1203"/>
                  <a:pt x="1846" y="1205"/>
                  <a:pt x="1843" y="1201"/>
                </a:cubicBezTo>
                <a:cubicBezTo>
                  <a:pt x="1845" y="1200"/>
                  <a:pt x="1850" y="1199"/>
                  <a:pt x="1853" y="1198"/>
                </a:cubicBezTo>
                <a:cubicBezTo>
                  <a:pt x="1860" y="1198"/>
                  <a:pt x="1869" y="1199"/>
                  <a:pt x="1877" y="1198"/>
                </a:cubicBezTo>
                <a:cubicBezTo>
                  <a:pt x="1879" y="1198"/>
                  <a:pt x="1879" y="1197"/>
                  <a:pt x="1881" y="1197"/>
                </a:cubicBezTo>
                <a:cubicBezTo>
                  <a:pt x="1886" y="1196"/>
                  <a:pt x="1890" y="1197"/>
                  <a:pt x="1894" y="1197"/>
                </a:cubicBezTo>
                <a:cubicBezTo>
                  <a:pt x="1892" y="1191"/>
                  <a:pt x="1901" y="1196"/>
                  <a:pt x="1900" y="1192"/>
                </a:cubicBezTo>
                <a:cubicBezTo>
                  <a:pt x="1898" y="1192"/>
                  <a:pt x="1897" y="1192"/>
                  <a:pt x="1897" y="1189"/>
                </a:cubicBezTo>
                <a:cubicBezTo>
                  <a:pt x="1900" y="1186"/>
                  <a:pt x="1908" y="1188"/>
                  <a:pt x="1913" y="1187"/>
                </a:cubicBezTo>
                <a:cubicBezTo>
                  <a:pt x="1914" y="1185"/>
                  <a:pt x="1915" y="1184"/>
                  <a:pt x="1916" y="1182"/>
                </a:cubicBezTo>
                <a:cubicBezTo>
                  <a:pt x="1919" y="1186"/>
                  <a:pt x="1924" y="1186"/>
                  <a:pt x="1930" y="1186"/>
                </a:cubicBezTo>
                <a:cubicBezTo>
                  <a:pt x="1930" y="1184"/>
                  <a:pt x="1931" y="1181"/>
                  <a:pt x="1931" y="1179"/>
                </a:cubicBezTo>
                <a:cubicBezTo>
                  <a:pt x="1922" y="1177"/>
                  <a:pt x="1909" y="1179"/>
                  <a:pt x="1901" y="1176"/>
                </a:cubicBezTo>
                <a:cubicBezTo>
                  <a:pt x="1902" y="1174"/>
                  <a:pt x="1903" y="1173"/>
                  <a:pt x="1903" y="1170"/>
                </a:cubicBezTo>
                <a:cubicBezTo>
                  <a:pt x="1898" y="1170"/>
                  <a:pt x="1894" y="1169"/>
                  <a:pt x="1892" y="1167"/>
                </a:cubicBezTo>
                <a:cubicBezTo>
                  <a:pt x="1900" y="1164"/>
                  <a:pt x="1910" y="1156"/>
                  <a:pt x="1920" y="1160"/>
                </a:cubicBezTo>
                <a:cubicBezTo>
                  <a:pt x="1922" y="1158"/>
                  <a:pt x="1924" y="1158"/>
                  <a:pt x="1927" y="1157"/>
                </a:cubicBezTo>
                <a:cubicBezTo>
                  <a:pt x="1936" y="1155"/>
                  <a:pt x="1950" y="1157"/>
                  <a:pt x="1958" y="1154"/>
                </a:cubicBezTo>
                <a:cubicBezTo>
                  <a:pt x="1960" y="1154"/>
                  <a:pt x="1963" y="1154"/>
                  <a:pt x="1963" y="1152"/>
                </a:cubicBezTo>
                <a:cubicBezTo>
                  <a:pt x="1961" y="1152"/>
                  <a:pt x="1959" y="1152"/>
                  <a:pt x="1957" y="1152"/>
                </a:cubicBezTo>
                <a:cubicBezTo>
                  <a:pt x="1949" y="1153"/>
                  <a:pt x="1942" y="1151"/>
                  <a:pt x="1938" y="1151"/>
                </a:cubicBezTo>
                <a:cubicBezTo>
                  <a:pt x="1933" y="1150"/>
                  <a:pt x="1926" y="1150"/>
                  <a:pt x="1922" y="1151"/>
                </a:cubicBezTo>
                <a:cubicBezTo>
                  <a:pt x="1920" y="1151"/>
                  <a:pt x="1919" y="1153"/>
                  <a:pt x="1918" y="1151"/>
                </a:cubicBezTo>
                <a:cubicBezTo>
                  <a:pt x="1917" y="1150"/>
                  <a:pt x="1916" y="1152"/>
                  <a:pt x="1916" y="1152"/>
                </a:cubicBezTo>
                <a:cubicBezTo>
                  <a:pt x="1914" y="1152"/>
                  <a:pt x="1914" y="1151"/>
                  <a:pt x="1911" y="1151"/>
                </a:cubicBezTo>
                <a:cubicBezTo>
                  <a:pt x="1909" y="1150"/>
                  <a:pt x="1905" y="1152"/>
                  <a:pt x="1904" y="1149"/>
                </a:cubicBezTo>
                <a:cubicBezTo>
                  <a:pt x="1904" y="1147"/>
                  <a:pt x="1906" y="1148"/>
                  <a:pt x="1908" y="1148"/>
                </a:cubicBezTo>
                <a:cubicBezTo>
                  <a:pt x="1913" y="1147"/>
                  <a:pt x="1917" y="1146"/>
                  <a:pt x="1923" y="1146"/>
                </a:cubicBezTo>
                <a:cubicBezTo>
                  <a:pt x="1924" y="1146"/>
                  <a:pt x="1925" y="1144"/>
                  <a:pt x="1926" y="1144"/>
                </a:cubicBezTo>
                <a:cubicBezTo>
                  <a:pt x="1927" y="1144"/>
                  <a:pt x="1926" y="1146"/>
                  <a:pt x="1929" y="1146"/>
                </a:cubicBezTo>
                <a:cubicBezTo>
                  <a:pt x="1929" y="1146"/>
                  <a:pt x="1929" y="1145"/>
                  <a:pt x="1929" y="1144"/>
                </a:cubicBezTo>
                <a:cubicBezTo>
                  <a:pt x="1930" y="1144"/>
                  <a:pt x="1934" y="1143"/>
                  <a:pt x="1935" y="1143"/>
                </a:cubicBezTo>
                <a:cubicBezTo>
                  <a:pt x="1939" y="1143"/>
                  <a:pt x="1943" y="1146"/>
                  <a:pt x="1948" y="1144"/>
                </a:cubicBezTo>
                <a:cubicBezTo>
                  <a:pt x="1953" y="1142"/>
                  <a:pt x="1960" y="1139"/>
                  <a:pt x="1969" y="1138"/>
                </a:cubicBezTo>
                <a:cubicBezTo>
                  <a:pt x="1971" y="1138"/>
                  <a:pt x="1975" y="1139"/>
                  <a:pt x="1978" y="1138"/>
                </a:cubicBezTo>
                <a:cubicBezTo>
                  <a:pt x="1980" y="1138"/>
                  <a:pt x="1980" y="1137"/>
                  <a:pt x="1983" y="1136"/>
                </a:cubicBezTo>
                <a:cubicBezTo>
                  <a:pt x="1989" y="1136"/>
                  <a:pt x="1997" y="1137"/>
                  <a:pt x="2003" y="1136"/>
                </a:cubicBezTo>
                <a:cubicBezTo>
                  <a:pt x="2005" y="1136"/>
                  <a:pt x="2005" y="1135"/>
                  <a:pt x="2006" y="1135"/>
                </a:cubicBezTo>
                <a:cubicBezTo>
                  <a:pt x="2008" y="1134"/>
                  <a:pt x="2011" y="1136"/>
                  <a:pt x="2013" y="1135"/>
                </a:cubicBezTo>
                <a:cubicBezTo>
                  <a:pt x="2014" y="1134"/>
                  <a:pt x="2014" y="1130"/>
                  <a:pt x="2016" y="1130"/>
                </a:cubicBezTo>
                <a:cubicBezTo>
                  <a:pt x="2019" y="1130"/>
                  <a:pt x="2024" y="1132"/>
                  <a:pt x="2023" y="1127"/>
                </a:cubicBezTo>
                <a:cubicBezTo>
                  <a:pt x="2013" y="1126"/>
                  <a:pt x="2000" y="1127"/>
                  <a:pt x="1994" y="1129"/>
                </a:cubicBezTo>
                <a:cubicBezTo>
                  <a:pt x="1993" y="1129"/>
                  <a:pt x="1993" y="1130"/>
                  <a:pt x="1993" y="1130"/>
                </a:cubicBezTo>
                <a:cubicBezTo>
                  <a:pt x="1991" y="1131"/>
                  <a:pt x="1990" y="1129"/>
                  <a:pt x="1989" y="1129"/>
                </a:cubicBezTo>
                <a:cubicBezTo>
                  <a:pt x="1991" y="1129"/>
                  <a:pt x="1993" y="1128"/>
                  <a:pt x="1993" y="1127"/>
                </a:cubicBezTo>
                <a:cubicBezTo>
                  <a:pt x="1989" y="1127"/>
                  <a:pt x="1985" y="1127"/>
                  <a:pt x="1982" y="1127"/>
                </a:cubicBezTo>
                <a:cubicBezTo>
                  <a:pt x="1981" y="1126"/>
                  <a:pt x="1980" y="1125"/>
                  <a:pt x="1979" y="1125"/>
                </a:cubicBezTo>
                <a:cubicBezTo>
                  <a:pt x="1977" y="1123"/>
                  <a:pt x="1977" y="1119"/>
                  <a:pt x="1974" y="1119"/>
                </a:cubicBezTo>
                <a:cubicBezTo>
                  <a:pt x="1972" y="1121"/>
                  <a:pt x="1963" y="1124"/>
                  <a:pt x="1960" y="1121"/>
                </a:cubicBezTo>
                <a:cubicBezTo>
                  <a:pt x="1970" y="1113"/>
                  <a:pt x="1989" y="1117"/>
                  <a:pt x="2006" y="1116"/>
                </a:cubicBezTo>
                <a:cubicBezTo>
                  <a:pt x="2007" y="1116"/>
                  <a:pt x="2008" y="1114"/>
                  <a:pt x="2009" y="1114"/>
                </a:cubicBezTo>
                <a:cubicBezTo>
                  <a:pt x="2011" y="1114"/>
                  <a:pt x="2011" y="1116"/>
                  <a:pt x="2012" y="1116"/>
                </a:cubicBezTo>
                <a:cubicBezTo>
                  <a:pt x="2012" y="1116"/>
                  <a:pt x="2013" y="1114"/>
                  <a:pt x="2014" y="1114"/>
                </a:cubicBezTo>
                <a:cubicBezTo>
                  <a:pt x="2021" y="1113"/>
                  <a:pt x="2020" y="1118"/>
                  <a:pt x="2023" y="1114"/>
                </a:cubicBezTo>
                <a:cubicBezTo>
                  <a:pt x="2026" y="1111"/>
                  <a:pt x="2046" y="1115"/>
                  <a:pt x="2050" y="1114"/>
                </a:cubicBezTo>
                <a:cubicBezTo>
                  <a:pt x="2051" y="1114"/>
                  <a:pt x="2051" y="1113"/>
                  <a:pt x="2052" y="1113"/>
                </a:cubicBezTo>
                <a:cubicBezTo>
                  <a:pt x="2053" y="1112"/>
                  <a:pt x="2053" y="1114"/>
                  <a:pt x="2055" y="1114"/>
                </a:cubicBezTo>
                <a:cubicBezTo>
                  <a:pt x="2055" y="1114"/>
                  <a:pt x="2055" y="1113"/>
                  <a:pt x="2055" y="1113"/>
                </a:cubicBezTo>
                <a:cubicBezTo>
                  <a:pt x="2057" y="1111"/>
                  <a:pt x="2061" y="1113"/>
                  <a:pt x="2063" y="1111"/>
                </a:cubicBezTo>
                <a:cubicBezTo>
                  <a:pt x="2068" y="1106"/>
                  <a:pt x="2082" y="1112"/>
                  <a:pt x="2090" y="1110"/>
                </a:cubicBezTo>
                <a:cubicBezTo>
                  <a:pt x="2091" y="1105"/>
                  <a:pt x="2085" y="1107"/>
                  <a:pt x="2083" y="1106"/>
                </a:cubicBezTo>
                <a:cubicBezTo>
                  <a:pt x="2078" y="1106"/>
                  <a:pt x="2072" y="1108"/>
                  <a:pt x="2071" y="1108"/>
                </a:cubicBezTo>
                <a:cubicBezTo>
                  <a:pt x="2071" y="1108"/>
                  <a:pt x="2071" y="1106"/>
                  <a:pt x="2069" y="1106"/>
                </a:cubicBezTo>
                <a:cubicBezTo>
                  <a:pt x="2069" y="1106"/>
                  <a:pt x="2069" y="1108"/>
                  <a:pt x="2068" y="1108"/>
                </a:cubicBezTo>
                <a:cubicBezTo>
                  <a:pt x="2066" y="1108"/>
                  <a:pt x="2065" y="1107"/>
                  <a:pt x="2063" y="1106"/>
                </a:cubicBezTo>
                <a:cubicBezTo>
                  <a:pt x="2057" y="1106"/>
                  <a:pt x="2055" y="1105"/>
                  <a:pt x="2052" y="1105"/>
                </a:cubicBezTo>
                <a:cubicBezTo>
                  <a:pt x="2046" y="1104"/>
                  <a:pt x="2047" y="1107"/>
                  <a:pt x="2046" y="1105"/>
                </a:cubicBezTo>
                <a:cubicBezTo>
                  <a:pt x="2045" y="1104"/>
                  <a:pt x="2039" y="1105"/>
                  <a:pt x="2038" y="1105"/>
                </a:cubicBezTo>
                <a:cubicBezTo>
                  <a:pt x="2033" y="1105"/>
                  <a:pt x="2033" y="1106"/>
                  <a:pt x="2030" y="1105"/>
                </a:cubicBezTo>
                <a:cubicBezTo>
                  <a:pt x="2024" y="1103"/>
                  <a:pt x="2020" y="1104"/>
                  <a:pt x="2019" y="1105"/>
                </a:cubicBezTo>
                <a:cubicBezTo>
                  <a:pt x="2018" y="1105"/>
                  <a:pt x="2017" y="1105"/>
                  <a:pt x="2016" y="1105"/>
                </a:cubicBezTo>
                <a:cubicBezTo>
                  <a:pt x="2010" y="1105"/>
                  <a:pt x="2006" y="1107"/>
                  <a:pt x="2005" y="1105"/>
                </a:cubicBezTo>
                <a:cubicBezTo>
                  <a:pt x="2004" y="1103"/>
                  <a:pt x="1992" y="1105"/>
                  <a:pt x="1990" y="1105"/>
                </a:cubicBezTo>
                <a:cubicBezTo>
                  <a:pt x="1987" y="1105"/>
                  <a:pt x="1984" y="1106"/>
                  <a:pt x="1981" y="1105"/>
                </a:cubicBezTo>
                <a:cubicBezTo>
                  <a:pt x="1983" y="1104"/>
                  <a:pt x="1982" y="1099"/>
                  <a:pt x="1984" y="1098"/>
                </a:cubicBezTo>
                <a:cubicBezTo>
                  <a:pt x="1992" y="1097"/>
                  <a:pt x="1992" y="1101"/>
                  <a:pt x="1997" y="1102"/>
                </a:cubicBezTo>
                <a:cubicBezTo>
                  <a:pt x="2001" y="1102"/>
                  <a:pt x="1999" y="1097"/>
                  <a:pt x="2002" y="1097"/>
                </a:cubicBezTo>
                <a:cubicBezTo>
                  <a:pt x="2005" y="1097"/>
                  <a:pt x="2005" y="1095"/>
                  <a:pt x="2008" y="1095"/>
                </a:cubicBezTo>
                <a:cubicBezTo>
                  <a:pt x="2014" y="1098"/>
                  <a:pt x="2019" y="1096"/>
                  <a:pt x="2024" y="1095"/>
                </a:cubicBezTo>
                <a:cubicBezTo>
                  <a:pt x="2030" y="1095"/>
                  <a:pt x="2037" y="1096"/>
                  <a:pt x="2041" y="1095"/>
                </a:cubicBezTo>
                <a:cubicBezTo>
                  <a:pt x="2044" y="1095"/>
                  <a:pt x="2044" y="1092"/>
                  <a:pt x="2046" y="1092"/>
                </a:cubicBezTo>
                <a:cubicBezTo>
                  <a:pt x="2046" y="1092"/>
                  <a:pt x="2049" y="1095"/>
                  <a:pt x="2051" y="1094"/>
                </a:cubicBezTo>
                <a:cubicBezTo>
                  <a:pt x="2051" y="1088"/>
                  <a:pt x="2045" y="1090"/>
                  <a:pt x="2042" y="1090"/>
                </a:cubicBezTo>
                <a:cubicBezTo>
                  <a:pt x="2036" y="1092"/>
                  <a:pt x="2026" y="1093"/>
                  <a:pt x="2018" y="1092"/>
                </a:cubicBezTo>
                <a:cubicBezTo>
                  <a:pt x="2016" y="1092"/>
                  <a:pt x="2016" y="1090"/>
                  <a:pt x="2013" y="1090"/>
                </a:cubicBezTo>
                <a:cubicBezTo>
                  <a:pt x="2011" y="1090"/>
                  <a:pt x="2011" y="1092"/>
                  <a:pt x="2008" y="1092"/>
                </a:cubicBezTo>
                <a:cubicBezTo>
                  <a:pt x="2005" y="1093"/>
                  <a:pt x="2001" y="1092"/>
                  <a:pt x="1997" y="1092"/>
                </a:cubicBezTo>
                <a:cubicBezTo>
                  <a:pt x="1995" y="1092"/>
                  <a:pt x="1988" y="1094"/>
                  <a:pt x="1990" y="1089"/>
                </a:cubicBezTo>
                <a:cubicBezTo>
                  <a:pt x="1992" y="1085"/>
                  <a:pt x="1997" y="1088"/>
                  <a:pt x="2001" y="1087"/>
                </a:cubicBezTo>
                <a:cubicBezTo>
                  <a:pt x="2003" y="1087"/>
                  <a:pt x="2003" y="1086"/>
                  <a:pt x="2006" y="1086"/>
                </a:cubicBezTo>
                <a:cubicBezTo>
                  <a:pt x="2014" y="1085"/>
                  <a:pt x="2022" y="1085"/>
                  <a:pt x="2026" y="1084"/>
                </a:cubicBezTo>
                <a:cubicBezTo>
                  <a:pt x="2032" y="1083"/>
                  <a:pt x="2038" y="1084"/>
                  <a:pt x="2042" y="1083"/>
                </a:cubicBezTo>
                <a:cubicBezTo>
                  <a:pt x="2043" y="1082"/>
                  <a:pt x="2045" y="1080"/>
                  <a:pt x="2045" y="1079"/>
                </a:cubicBezTo>
                <a:cubicBezTo>
                  <a:pt x="2047" y="1079"/>
                  <a:pt x="2050" y="1080"/>
                  <a:pt x="2050" y="1078"/>
                </a:cubicBezTo>
                <a:cubicBezTo>
                  <a:pt x="2047" y="1075"/>
                  <a:pt x="2040" y="1077"/>
                  <a:pt x="2034" y="1076"/>
                </a:cubicBezTo>
                <a:cubicBezTo>
                  <a:pt x="2031" y="1076"/>
                  <a:pt x="2032" y="1071"/>
                  <a:pt x="2027" y="1071"/>
                </a:cubicBezTo>
                <a:cubicBezTo>
                  <a:pt x="2019" y="1075"/>
                  <a:pt x="2008" y="1072"/>
                  <a:pt x="1998" y="1071"/>
                </a:cubicBezTo>
                <a:cubicBezTo>
                  <a:pt x="1993" y="1071"/>
                  <a:pt x="1984" y="1074"/>
                  <a:pt x="1981" y="1068"/>
                </a:cubicBezTo>
                <a:cubicBezTo>
                  <a:pt x="1986" y="1067"/>
                  <a:pt x="1992" y="1064"/>
                  <a:pt x="1999" y="1064"/>
                </a:cubicBezTo>
                <a:cubicBezTo>
                  <a:pt x="2009" y="1062"/>
                  <a:pt x="2019" y="1064"/>
                  <a:pt x="2026" y="1062"/>
                </a:cubicBezTo>
                <a:cubicBezTo>
                  <a:pt x="2029" y="1061"/>
                  <a:pt x="2034" y="1058"/>
                  <a:pt x="2038" y="1059"/>
                </a:cubicBezTo>
                <a:cubicBezTo>
                  <a:pt x="2039" y="1052"/>
                  <a:pt x="2050" y="1055"/>
                  <a:pt x="2051" y="1049"/>
                </a:cubicBezTo>
                <a:cubicBezTo>
                  <a:pt x="2044" y="1049"/>
                  <a:pt x="2035" y="1052"/>
                  <a:pt x="2029" y="1049"/>
                </a:cubicBezTo>
                <a:cubicBezTo>
                  <a:pt x="2028" y="1049"/>
                  <a:pt x="2030" y="1044"/>
                  <a:pt x="2026" y="1046"/>
                </a:cubicBezTo>
                <a:cubicBezTo>
                  <a:pt x="2015" y="1048"/>
                  <a:pt x="1994" y="1048"/>
                  <a:pt x="1982" y="1048"/>
                </a:cubicBezTo>
                <a:cubicBezTo>
                  <a:pt x="1979" y="1047"/>
                  <a:pt x="1972" y="1050"/>
                  <a:pt x="1973" y="1044"/>
                </a:cubicBezTo>
                <a:cubicBezTo>
                  <a:pt x="1981" y="1043"/>
                  <a:pt x="1991" y="1044"/>
                  <a:pt x="2001" y="1043"/>
                </a:cubicBezTo>
                <a:cubicBezTo>
                  <a:pt x="2003" y="1043"/>
                  <a:pt x="2003" y="1041"/>
                  <a:pt x="2006" y="1041"/>
                </a:cubicBezTo>
                <a:cubicBezTo>
                  <a:pt x="2018" y="1041"/>
                  <a:pt x="2031" y="1043"/>
                  <a:pt x="2036" y="1038"/>
                </a:cubicBezTo>
                <a:cubicBezTo>
                  <a:pt x="2031" y="1035"/>
                  <a:pt x="2030" y="1039"/>
                  <a:pt x="2025" y="1040"/>
                </a:cubicBezTo>
                <a:cubicBezTo>
                  <a:pt x="2025" y="1038"/>
                  <a:pt x="2025" y="1037"/>
                  <a:pt x="2025" y="1035"/>
                </a:cubicBezTo>
                <a:cubicBezTo>
                  <a:pt x="2018" y="1034"/>
                  <a:pt x="2004" y="1038"/>
                  <a:pt x="2002" y="1032"/>
                </a:cubicBezTo>
                <a:cubicBezTo>
                  <a:pt x="2012" y="1029"/>
                  <a:pt x="2026" y="1029"/>
                  <a:pt x="2038" y="1027"/>
                </a:cubicBezTo>
                <a:cubicBezTo>
                  <a:pt x="2040" y="1022"/>
                  <a:pt x="2032" y="1025"/>
                  <a:pt x="2034" y="1019"/>
                </a:cubicBezTo>
                <a:cubicBezTo>
                  <a:pt x="2040" y="1018"/>
                  <a:pt x="2040" y="1018"/>
                  <a:pt x="2047" y="1019"/>
                </a:cubicBezTo>
                <a:cubicBezTo>
                  <a:pt x="2049" y="1017"/>
                  <a:pt x="2053" y="1016"/>
                  <a:pt x="2056" y="1014"/>
                </a:cubicBezTo>
                <a:cubicBezTo>
                  <a:pt x="2069" y="1014"/>
                  <a:pt x="2086" y="1016"/>
                  <a:pt x="2091" y="1011"/>
                </a:cubicBezTo>
                <a:cubicBezTo>
                  <a:pt x="2086" y="1012"/>
                  <a:pt x="2082" y="1010"/>
                  <a:pt x="2077" y="1010"/>
                </a:cubicBezTo>
                <a:cubicBezTo>
                  <a:pt x="2074" y="1009"/>
                  <a:pt x="2074" y="1011"/>
                  <a:pt x="2072" y="1010"/>
                </a:cubicBezTo>
                <a:cubicBezTo>
                  <a:pt x="2072" y="1009"/>
                  <a:pt x="2067" y="1010"/>
                  <a:pt x="2066" y="1010"/>
                </a:cubicBezTo>
                <a:cubicBezTo>
                  <a:pt x="2058" y="1008"/>
                  <a:pt x="2049" y="1008"/>
                  <a:pt x="2039" y="1006"/>
                </a:cubicBezTo>
                <a:cubicBezTo>
                  <a:pt x="2042" y="999"/>
                  <a:pt x="2035" y="1000"/>
                  <a:pt x="2035" y="995"/>
                </a:cubicBezTo>
                <a:cubicBezTo>
                  <a:pt x="2027" y="992"/>
                  <a:pt x="2023" y="1002"/>
                  <a:pt x="2017" y="997"/>
                </a:cubicBezTo>
                <a:cubicBezTo>
                  <a:pt x="2021" y="992"/>
                  <a:pt x="2026" y="989"/>
                  <a:pt x="2034" y="989"/>
                </a:cubicBezTo>
                <a:cubicBezTo>
                  <a:pt x="2034" y="986"/>
                  <a:pt x="2034" y="983"/>
                  <a:pt x="2037" y="984"/>
                </a:cubicBezTo>
                <a:cubicBezTo>
                  <a:pt x="2041" y="984"/>
                  <a:pt x="2038" y="990"/>
                  <a:pt x="2042" y="991"/>
                </a:cubicBezTo>
                <a:cubicBezTo>
                  <a:pt x="2044" y="988"/>
                  <a:pt x="2048" y="986"/>
                  <a:pt x="2051" y="984"/>
                </a:cubicBezTo>
                <a:cubicBezTo>
                  <a:pt x="2053" y="984"/>
                  <a:pt x="2054" y="984"/>
                  <a:pt x="2055" y="983"/>
                </a:cubicBezTo>
                <a:cubicBezTo>
                  <a:pt x="2046" y="982"/>
                  <a:pt x="2033" y="984"/>
                  <a:pt x="2031" y="981"/>
                </a:cubicBezTo>
                <a:cubicBezTo>
                  <a:pt x="2030" y="980"/>
                  <a:pt x="2026" y="980"/>
                  <a:pt x="2025" y="979"/>
                </a:cubicBezTo>
                <a:cubicBezTo>
                  <a:pt x="2019" y="979"/>
                  <a:pt x="2010" y="984"/>
                  <a:pt x="2007" y="978"/>
                </a:cubicBezTo>
                <a:cubicBezTo>
                  <a:pt x="2011" y="978"/>
                  <a:pt x="2011" y="973"/>
                  <a:pt x="2014" y="972"/>
                </a:cubicBezTo>
                <a:cubicBezTo>
                  <a:pt x="2012" y="978"/>
                  <a:pt x="2021" y="974"/>
                  <a:pt x="2025" y="975"/>
                </a:cubicBezTo>
                <a:cubicBezTo>
                  <a:pt x="2025" y="967"/>
                  <a:pt x="2017" y="977"/>
                  <a:pt x="2017" y="970"/>
                </a:cubicBezTo>
                <a:cubicBezTo>
                  <a:pt x="2020" y="968"/>
                  <a:pt x="2019" y="962"/>
                  <a:pt x="2024" y="962"/>
                </a:cubicBezTo>
                <a:cubicBezTo>
                  <a:pt x="2029" y="966"/>
                  <a:pt x="2034" y="960"/>
                  <a:pt x="2040" y="959"/>
                </a:cubicBezTo>
                <a:cubicBezTo>
                  <a:pt x="2046" y="959"/>
                  <a:pt x="2052" y="959"/>
                  <a:pt x="2056" y="957"/>
                </a:cubicBezTo>
                <a:cubicBezTo>
                  <a:pt x="2067" y="956"/>
                  <a:pt x="2054" y="957"/>
                  <a:pt x="2053" y="954"/>
                </a:cubicBezTo>
                <a:cubicBezTo>
                  <a:pt x="2053" y="952"/>
                  <a:pt x="2055" y="952"/>
                  <a:pt x="2058" y="953"/>
                </a:cubicBezTo>
                <a:cubicBezTo>
                  <a:pt x="2056" y="943"/>
                  <a:pt x="2072" y="953"/>
                  <a:pt x="2072" y="945"/>
                </a:cubicBezTo>
                <a:cubicBezTo>
                  <a:pt x="2064" y="945"/>
                  <a:pt x="2064" y="945"/>
                  <a:pt x="2058" y="946"/>
                </a:cubicBezTo>
                <a:cubicBezTo>
                  <a:pt x="2056" y="946"/>
                  <a:pt x="2055" y="944"/>
                  <a:pt x="2055" y="941"/>
                </a:cubicBezTo>
                <a:cubicBezTo>
                  <a:pt x="2057" y="941"/>
                  <a:pt x="2058" y="941"/>
                  <a:pt x="2060" y="940"/>
                </a:cubicBezTo>
                <a:cubicBezTo>
                  <a:pt x="2065" y="941"/>
                  <a:pt x="2070" y="939"/>
                  <a:pt x="2071" y="938"/>
                </a:cubicBezTo>
                <a:cubicBezTo>
                  <a:pt x="2073" y="938"/>
                  <a:pt x="2074" y="938"/>
                  <a:pt x="2076" y="937"/>
                </a:cubicBezTo>
                <a:cubicBezTo>
                  <a:pt x="2079" y="934"/>
                  <a:pt x="2082" y="936"/>
                  <a:pt x="2085" y="935"/>
                </a:cubicBezTo>
                <a:cubicBezTo>
                  <a:pt x="2088" y="935"/>
                  <a:pt x="2088" y="934"/>
                  <a:pt x="2090" y="933"/>
                </a:cubicBezTo>
                <a:cubicBezTo>
                  <a:pt x="2092" y="933"/>
                  <a:pt x="2093" y="935"/>
                  <a:pt x="2095" y="935"/>
                </a:cubicBezTo>
                <a:cubicBezTo>
                  <a:pt x="2102" y="936"/>
                  <a:pt x="2110" y="934"/>
                  <a:pt x="2113" y="933"/>
                </a:cubicBezTo>
                <a:cubicBezTo>
                  <a:pt x="2118" y="932"/>
                  <a:pt x="2117" y="933"/>
                  <a:pt x="2119" y="930"/>
                </a:cubicBezTo>
                <a:cubicBezTo>
                  <a:pt x="2126" y="931"/>
                  <a:pt x="2134" y="935"/>
                  <a:pt x="2137" y="927"/>
                </a:cubicBezTo>
                <a:cubicBezTo>
                  <a:pt x="2131" y="926"/>
                  <a:pt x="2121" y="933"/>
                  <a:pt x="2121" y="924"/>
                </a:cubicBezTo>
                <a:cubicBezTo>
                  <a:pt x="2123" y="922"/>
                  <a:pt x="2129" y="923"/>
                  <a:pt x="2134" y="922"/>
                </a:cubicBezTo>
                <a:cubicBezTo>
                  <a:pt x="2143" y="923"/>
                  <a:pt x="2136" y="920"/>
                  <a:pt x="2131" y="921"/>
                </a:cubicBezTo>
                <a:cubicBezTo>
                  <a:pt x="2128" y="917"/>
                  <a:pt x="2124" y="921"/>
                  <a:pt x="2123" y="921"/>
                </a:cubicBezTo>
                <a:cubicBezTo>
                  <a:pt x="2123" y="921"/>
                  <a:pt x="2122" y="919"/>
                  <a:pt x="2121" y="919"/>
                </a:cubicBezTo>
                <a:cubicBezTo>
                  <a:pt x="2114" y="917"/>
                  <a:pt x="2107" y="921"/>
                  <a:pt x="2104" y="921"/>
                </a:cubicBezTo>
                <a:cubicBezTo>
                  <a:pt x="2099" y="921"/>
                  <a:pt x="2094" y="921"/>
                  <a:pt x="2089" y="921"/>
                </a:cubicBezTo>
                <a:cubicBezTo>
                  <a:pt x="2086" y="920"/>
                  <a:pt x="2079" y="922"/>
                  <a:pt x="2080" y="916"/>
                </a:cubicBezTo>
                <a:cubicBezTo>
                  <a:pt x="2088" y="915"/>
                  <a:pt x="2089" y="919"/>
                  <a:pt x="2093" y="916"/>
                </a:cubicBezTo>
                <a:cubicBezTo>
                  <a:pt x="2097" y="912"/>
                  <a:pt x="2102" y="916"/>
                  <a:pt x="2105" y="916"/>
                </a:cubicBezTo>
                <a:cubicBezTo>
                  <a:pt x="2111" y="916"/>
                  <a:pt x="2117" y="915"/>
                  <a:pt x="2120" y="911"/>
                </a:cubicBezTo>
                <a:cubicBezTo>
                  <a:pt x="2120" y="912"/>
                  <a:pt x="2118" y="910"/>
                  <a:pt x="2120" y="910"/>
                </a:cubicBezTo>
                <a:cubicBezTo>
                  <a:pt x="2127" y="906"/>
                  <a:pt x="2135" y="914"/>
                  <a:pt x="2139" y="907"/>
                </a:cubicBezTo>
                <a:cubicBezTo>
                  <a:pt x="2129" y="905"/>
                  <a:pt x="2117" y="904"/>
                  <a:pt x="2106" y="905"/>
                </a:cubicBezTo>
                <a:cubicBezTo>
                  <a:pt x="2104" y="905"/>
                  <a:pt x="2103" y="907"/>
                  <a:pt x="2100" y="907"/>
                </a:cubicBezTo>
                <a:cubicBezTo>
                  <a:pt x="2097" y="906"/>
                  <a:pt x="2096" y="905"/>
                  <a:pt x="2093" y="905"/>
                </a:cubicBezTo>
                <a:cubicBezTo>
                  <a:pt x="2090" y="905"/>
                  <a:pt x="2086" y="905"/>
                  <a:pt x="2082" y="905"/>
                </a:cubicBezTo>
                <a:cubicBezTo>
                  <a:pt x="2081" y="905"/>
                  <a:pt x="2080" y="903"/>
                  <a:pt x="2081" y="903"/>
                </a:cubicBezTo>
                <a:cubicBezTo>
                  <a:pt x="2077" y="903"/>
                  <a:pt x="2070" y="905"/>
                  <a:pt x="2071" y="899"/>
                </a:cubicBezTo>
                <a:cubicBezTo>
                  <a:pt x="2085" y="897"/>
                  <a:pt x="2100" y="898"/>
                  <a:pt x="2114" y="897"/>
                </a:cubicBezTo>
                <a:cubicBezTo>
                  <a:pt x="2116" y="897"/>
                  <a:pt x="2117" y="896"/>
                  <a:pt x="2119" y="895"/>
                </a:cubicBezTo>
                <a:cubicBezTo>
                  <a:pt x="2123" y="895"/>
                  <a:pt x="2127" y="896"/>
                  <a:pt x="2130" y="895"/>
                </a:cubicBezTo>
                <a:cubicBezTo>
                  <a:pt x="2134" y="895"/>
                  <a:pt x="2138" y="897"/>
                  <a:pt x="2140" y="894"/>
                </a:cubicBezTo>
                <a:cubicBezTo>
                  <a:pt x="2134" y="895"/>
                  <a:pt x="2131" y="890"/>
                  <a:pt x="2124" y="889"/>
                </a:cubicBezTo>
                <a:cubicBezTo>
                  <a:pt x="2121" y="889"/>
                  <a:pt x="2118" y="890"/>
                  <a:pt x="2115" y="891"/>
                </a:cubicBezTo>
                <a:cubicBezTo>
                  <a:pt x="2111" y="891"/>
                  <a:pt x="2099" y="892"/>
                  <a:pt x="2099" y="892"/>
                </a:cubicBezTo>
                <a:cubicBezTo>
                  <a:pt x="2097" y="890"/>
                  <a:pt x="2095" y="891"/>
                  <a:pt x="2092" y="889"/>
                </a:cubicBezTo>
                <a:cubicBezTo>
                  <a:pt x="2089" y="887"/>
                  <a:pt x="2084" y="889"/>
                  <a:pt x="2081" y="886"/>
                </a:cubicBezTo>
                <a:cubicBezTo>
                  <a:pt x="2083" y="881"/>
                  <a:pt x="2095" y="887"/>
                  <a:pt x="2096" y="883"/>
                </a:cubicBezTo>
                <a:cubicBezTo>
                  <a:pt x="2089" y="880"/>
                  <a:pt x="2085" y="883"/>
                  <a:pt x="2077" y="883"/>
                </a:cubicBezTo>
                <a:cubicBezTo>
                  <a:pt x="2077" y="881"/>
                  <a:pt x="2078" y="881"/>
                  <a:pt x="2079" y="880"/>
                </a:cubicBezTo>
                <a:cubicBezTo>
                  <a:pt x="2076" y="881"/>
                  <a:pt x="2062" y="885"/>
                  <a:pt x="2062" y="883"/>
                </a:cubicBezTo>
                <a:cubicBezTo>
                  <a:pt x="2063" y="881"/>
                  <a:pt x="2063" y="880"/>
                  <a:pt x="2063" y="878"/>
                </a:cubicBezTo>
                <a:cubicBezTo>
                  <a:pt x="2068" y="878"/>
                  <a:pt x="2073" y="878"/>
                  <a:pt x="2079" y="878"/>
                </a:cubicBezTo>
                <a:cubicBezTo>
                  <a:pt x="2079" y="876"/>
                  <a:pt x="2079" y="875"/>
                  <a:pt x="2080" y="875"/>
                </a:cubicBezTo>
                <a:cubicBezTo>
                  <a:pt x="2086" y="872"/>
                  <a:pt x="2097" y="872"/>
                  <a:pt x="2108" y="872"/>
                </a:cubicBezTo>
                <a:cubicBezTo>
                  <a:pt x="2110" y="872"/>
                  <a:pt x="2115" y="875"/>
                  <a:pt x="2116" y="870"/>
                </a:cubicBezTo>
                <a:cubicBezTo>
                  <a:pt x="2106" y="868"/>
                  <a:pt x="2096" y="867"/>
                  <a:pt x="2087" y="868"/>
                </a:cubicBezTo>
                <a:cubicBezTo>
                  <a:pt x="2085" y="869"/>
                  <a:pt x="2085" y="870"/>
                  <a:pt x="2082" y="870"/>
                </a:cubicBezTo>
                <a:cubicBezTo>
                  <a:pt x="2083" y="870"/>
                  <a:pt x="2081" y="869"/>
                  <a:pt x="2081" y="868"/>
                </a:cubicBezTo>
                <a:cubicBezTo>
                  <a:pt x="2073" y="866"/>
                  <a:pt x="2071" y="868"/>
                  <a:pt x="2066" y="868"/>
                </a:cubicBezTo>
                <a:cubicBezTo>
                  <a:pt x="2061" y="869"/>
                  <a:pt x="2051" y="869"/>
                  <a:pt x="2050" y="867"/>
                </a:cubicBezTo>
                <a:cubicBezTo>
                  <a:pt x="2046" y="867"/>
                  <a:pt x="2046" y="872"/>
                  <a:pt x="2039" y="870"/>
                </a:cubicBezTo>
                <a:cubicBezTo>
                  <a:pt x="2041" y="868"/>
                  <a:pt x="2041" y="863"/>
                  <a:pt x="2041" y="859"/>
                </a:cubicBezTo>
                <a:cubicBezTo>
                  <a:pt x="2046" y="855"/>
                  <a:pt x="2050" y="857"/>
                  <a:pt x="2054" y="857"/>
                </a:cubicBezTo>
                <a:cubicBezTo>
                  <a:pt x="2057" y="858"/>
                  <a:pt x="2063" y="858"/>
                  <a:pt x="2067" y="857"/>
                </a:cubicBezTo>
                <a:cubicBezTo>
                  <a:pt x="2071" y="856"/>
                  <a:pt x="2070" y="857"/>
                  <a:pt x="2073" y="857"/>
                </a:cubicBezTo>
                <a:cubicBezTo>
                  <a:pt x="2081" y="859"/>
                  <a:pt x="2084" y="855"/>
                  <a:pt x="2089" y="854"/>
                </a:cubicBezTo>
                <a:cubicBezTo>
                  <a:pt x="2095" y="853"/>
                  <a:pt x="2102" y="855"/>
                  <a:pt x="2109" y="854"/>
                </a:cubicBezTo>
                <a:cubicBezTo>
                  <a:pt x="2113" y="854"/>
                  <a:pt x="2116" y="851"/>
                  <a:pt x="2120" y="851"/>
                </a:cubicBezTo>
                <a:cubicBezTo>
                  <a:pt x="2127" y="850"/>
                  <a:pt x="2132" y="850"/>
                  <a:pt x="2136" y="849"/>
                </a:cubicBezTo>
                <a:cubicBezTo>
                  <a:pt x="2139" y="849"/>
                  <a:pt x="2142" y="851"/>
                  <a:pt x="2144" y="848"/>
                </a:cubicBezTo>
                <a:cubicBezTo>
                  <a:pt x="2140" y="847"/>
                  <a:pt x="2132" y="848"/>
                  <a:pt x="2130" y="848"/>
                </a:cubicBezTo>
                <a:cubicBezTo>
                  <a:pt x="2129" y="848"/>
                  <a:pt x="2128" y="846"/>
                  <a:pt x="2128" y="846"/>
                </a:cubicBezTo>
                <a:cubicBezTo>
                  <a:pt x="2126" y="846"/>
                  <a:pt x="2123" y="848"/>
                  <a:pt x="2120" y="848"/>
                </a:cubicBezTo>
                <a:cubicBezTo>
                  <a:pt x="2118" y="848"/>
                  <a:pt x="2118" y="846"/>
                  <a:pt x="2115" y="846"/>
                </a:cubicBezTo>
                <a:cubicBezTo>
                  <a:pt x="2113" y="846"/>
                  <a:pt x="2112" y="848"/>
                  <a:pt x="2110" y="848"/>
                </a:cubicBezTo>
                <a:cubicBezTo>
                  <a:pt x="2111" y="848"/>
                  <a:pt x="2110" y="846"/>
                  <a:pt x="2109" y="846"/>
                </a:cubicBezTo>
                <a:cubicBezTo>
                  <a:pt x="2108" y="846"/>
                  <a:pt x="2107" y="846"/>
                  <a:pt x="2106" y="846"/>
                </a:cubicBezTo>
                <a:cubicBezTo>
                  <a:pt x="2097" y="846"/>
                  <a:pt x="2089" y="845"/>
                  <a:pt x="2085" y="845"/>
                </a:cubicBezTo>
                <a:cubicBezTo>
                  <a:pt x="2082" y="844"/>
                  <a:pt x="2077" y="845"/>
                  <a:pt x="2076" y="842"/>
                </a:cubicBezTo>
                <a:cubicBezTo>
                  <a:pt x="2077" y="834"/>
                  <a:pt x="2083" y="843"/>
                  <a:pt x="2085" y="838"/>
                </a:cubicBezTo>
                <a:cubicBezTo>
                  <a:pt x="2082" y="838"/>
                  <a:pt x="2082" y="834"/>
                  <a:pt x="2083" y="830"/>
                </a:cubicBezTo>
                <a:cubicBezTo>
                  <a:pt x="2086" y="830"/>
                  <a:pt x="2090" y="830"/>
                  <a:pt x="2094" y="830"/>
                </a:cubicBezTo>
                <a:cubicBezTo>
                  <a:pt x="2093" y="833"/>
                  <a:pt x="2090" y="834"/>
                  <a:pt x="2090" y="838"/>
                </a:cubicBezTo>
                <a:cubicBezTo>
                  <a:pt x="2095" y="837"/>
                  <a:pt x="2093" y="842"/>
                  <a:pt x="2096" y="843"/>
                </a:cubicBezTo>
                <a:cubicBezTo>
                  <a:pt x="2096" y="838"/>
                  <a:pt x="2113" y="842"/>
                  <a:pt x="2109" y="838"/>
                </a:cubicBezTo>
                <a:cubicBezTo>
                  <a:pt x="2103" y="839"/>
                  <a:pt x="2102" y="836"/>
                  <a:pt x="2103" y="830"/>
                </a:cubicBezTo>
                <a:cubicBezTo>
                  <a:pt x="2113" y="827"/>
                  <a:pt x="2135" y="831"/>
                  <a:pt x="2147" y="826"/>
                </a:cubicBezTo>
                <a:cubicBezTo>
                  <a:pt x="2147" y="826"/>
                  <a:pt x="2145" y="829"/>
                  <a:pt x="2145" y="829"/>
                </a:cubicBezTo>
                <a:cubicBezTo>
                  <a:pt x="2150" y="831"/>
                  <a:pt x="2159" y="829"/>
                  <a:pt x="2159" y="829"/>
                </a:cubicBezTo>
                <a:cubicBezTo>
                  <a:pt x="2161" y="828"/>
                  <a:pt x="2163" y="829"/>
                  <a:pt x="2164" y="829"/>
                </a:cubicBezTo>
                <a:cubicBezTo>
                  <a:pt x="2168" y="828"/>
                  <a:pt x="2171" y="827"/>
                  <a:pt x="2175" y="827"/>
                </a:cubicBezTo>
                <a:cubicBezTo>
                  <a:pt x="2181" y="828"/>
                  <a:pt x="2180" y="829"/>
                  <a:pt x="2182" y="827"/>
                </a:cubicBezTo>
                <a:cubicBezTo>
                  <a:pt x="2182" y="827"/>
                  <a:pt x="2185" y="827"/>
                  <a:pt x="2185" y="827"/>
                </a:cubicBezTo>
                <a:cubicBezTo>
                  <a:pt x="2191" y="827"/>
                  <a:pt x="2191" y="826"/>
                  <a:pt x="2196" y="826"/>
                </a:cubicBezTo>
                <a:cubicBezTo>
                  <a:pt x="2203" y="825"/>
                  <a:pt x="2207" y="831"/>
                  <a:pt x="2211" y="824"/>
                </a:cubicBezTo>
                <a:cubicBezTo>
                  <a:pt x="2195" y="825"/>
                  <a:pt x="2175" y="824"/>
                  <a:pt x="2165" y="822"/>
                </a:cubicBezTo>
                <a:cubicBezTo>
                  <a:pt x="2159" y="822"/>
                  <a:pt x="2156" y="824"/>
                  <a:pt x="2150" y="824"/>
                </a:cubicBezTo>
                <a:cubicBezTo>
                  <a:pt x="2141" y="825"/>
                  <a:pt x="2130" y="825"/>
                  <a:pt x="2121" y="824"/>
                </a:cubicBezTo>
                <a:cubicBezTo>
                  <a:pt x="2118" y="824"/>
                  <a:pt x="2116" y="822"/>
                  <a:pt x="2113" y="822"/>
                </a:cubicBezTo>
                <a:cubicBezTo>
                  <a:pt x="2110" y="823"/>
                  <a:pt x="2108" y="824"/>
                  <a:pt x="2105" y="824"/>
                </a:cubicBezTo>
                <a:cubicBezTo>
                  <a:pt x="2103" y="824"/>
                  <a:pt x="2100" y="823"/>
                  <a:pt x="2097" y="822"/>
                </a:cubicBezTo>
                <a:cubicBezTo>
                  <a:pt x="2094" y="822"/>
                  <a:pt x="2090" y="823"/>
                  <a:pt x="2086" y="822"/>
                </a:cubicBezTo>
                <a:cubicBezTo>
                  <a:pt x="2085" y="822"/>
                  <a:pt x="2077" y="825"/>
                  <a:pt x="2078" y="819"/>
                </a:cubicBezTo>
                <a:cubicBezTo>
                  <a:pt x="2092" y="817"/>
                  <a:pt x="2113" y="818"/>
                  <a:pt x="2126" y="818"/>
                </a:cubicBezTo>
                <a:cubicBezTo>
                  <a:pt x="2130" y="818"/>
                  <a:pt x="2134" y="819"/>
                  <a:pt x="2136" y="816"/>
                </a:cubicBezTo>
                <a:cubicBezTo>
                  <a:pt x="2135" y="816"/>
                  <a:pt x="2134" y="815"/>
                  <a:pt x="2135" y="813"/>
                </a:cubicBezTo>
                <a:cubicBezTo>
                  <a:pt x="2131" y="811"/>
                  <a:pt x="2130" y="816"/>
                  <a:pt x="2128" y="816"/>
                </a:cubicBezTo>
                <a:cubicBezTo>
                  <a:pt x="2126" y="817"/>
                  <a:pt x="2125" y="815"/>
                  <a:pt x="2123" y="815"/>
                </a:cubicBezTo>
                <a:cubicBezTo>
                  <a:pt x="2122" y="814"/>
                  <a:pt x="2121" y="817"/>
                  <a:pt x="2120" y="815"/>
                </a:cubicBezTo>
                <a:cubicBezTo>
                  <a:pt x="2124" y="815"/>
                  <a:pt x="2122" y="810"/>
                  <a:pt x="2125" y="810"/>
                </a:cubicBezTo>
                <a:cubicBezTo>
                  <a:pt x="2130" y="808"/>
                  <a:pt x="2135" y="808"/>
                  <a:pt x="2140" y="810"/>
                </a:cubicBezTo>
                <a:cubicBezTo>
                  <a:pt x="2140" y="808"/>
                  <a:pt x="2141" y="808"/>
                  <a:pt x="2143" y="808"/>
                </a:cubicBezTo>
                <a:cubicBezTo>
                  <a:pt x="2150" y="807"/>
                  <a:pt x="2152" y="808"/>
                  <a:pt x="2154" y="808"/>
                </a:cubicBezTo>
                <a:cubicBezTo>
                  <a:pt x="2161" y="810"/>
                  <a:pt x="2174" y="809"/>
                  <a:pt x="2181" y="808"/>
                </a:cubicBezTo>
                <a:cubicBezTo>
                  <a:pt x="2183" y="808"/>
                  <a:pt x="2183" y="807"/>
                  <a:pt x="2185" y="807"/>
                </a:cubicBezTo>
                <a:cubicBezTo>
                  <a:pt x="2186" y="807"/>
                  <a:pt x="2187" y="808"/>
                  <a:pt x="2189" y="808"/>
                </a:cubicBezTo>
                <a:cubicBezTo>
                  <a:pt x="2202" y="809"/>
                  <a:pt x="2218" y="809"/>
                  <a:pt x="2229" y="808"/>
                </a:cubicBezTo>
                <a:cubicBezTo>
                  <a:pt x="2231" y="808"/>
                  <a:pt x="2233" y="807"/>
                  <a:pt x="2234" y="807"/>
                </a:cubicBezTo>
                <a:cubicBezTo>
                  <a:pt x="2236" y="807"/>
                  <a:pt x="2236" y="808"/>
                  <a:pt x="2239" y="808"/>
                </a:cubicBezTo>
                <a:cubicBezTo>
                  <a:pt x="2247" y="809"/>
                  <a:pt x="2240" y="806"/>
                  <a:pt x="2244" y="805"/>
                </a:cubicBezTo>
                <a:cubicBezTo>
                  <a:pt x="2248" y="809"/>
                  <a:pt x="2258" y="808"/>
                  <a:pt x="2266" y="808"/>
                </a:cubicBezTo>
                <a:cubicBezTo>
                  <a:pt x="2266" y="805"/>
                  <a:pt x="2268" y="805"/>
                  <a:pt x="2270" y="803"/>
                </a:cubicBezTo>
                <a:cubicBezTo>
                  <a:pt x="2263" y="805"/>
                  <a:pt x="2259" y="802"/>
                  <a:pt x="2254" y="802"/>
                </a:cubicBezTo>
                <a:cubicBezTo>
                  <a:pt x="2254" y="802"/>
                  <a:pt x="2254" y="803"/>
                  <a:pt x="2254" y="803"/>
                </a:cubicBezTo>
                <a:cubicBezTo>
                  <a:pt x="2253" y="804"/>
                  <a:pt x="2252" y="802"/>
                  <a:pt x="2252" y="802"/>
                </a:cubicBezTo>
                <a:cubicBezTo>
                  <a:pt x="2251" y="802"/>
                  <a:pt x="2250" y="804"/>
                  <a:pt x="2249" y="803"/>
                </a:cubicBezTo>
                <a:cubicBezTo>
                  <a:pt x="2246" y="803"/>
                  <a:pt x="2247" y="802"/>
                  <a:pt x="2246" y="803"/>
                </a:cubicBezTo>
                <a:cubicBezTo>
                  <a:pt x="2243" y="806"/>
                  <a:pt x="2231" y="802"/>
                  <a:pt x="2231" y="802"/>
                </a:cubicBezTo>
                <a:cubicBezTo>
                  <a:pt x="2229" y="801"/>
                  <a:pt x="2223" y="801"/>
                  <a:pt x="2220" y="802"/>
                </a:cubicBezTo>
                <a:cubicBezTo>
                  <a:pt x="2219" y="802"/>
                  <a:pt x="2220" y="806"/>
                  <a:pt x="2218" y="805"/>
                </a:cubicBezTo>
                <a:cubicBezTo>
                  <a:pt x="2221" y="800"/>
                  <a:pt x="2216" y="804"/>
                  <a:pt x="2214" y="803"/>
                </a:cubicBezTo>
                <a:cubicBezTo>
                  <a:pt x="2210" y="803"/>
                  <a:pt x="2207" y="801"/>
                  <a:pt x="2202" y="802"/>
                </a:cubicBezTo>
                <a:cubicBezTo>
                  <a:pt x="2199" y="802"/>
                  <a:pt x="2197" y="806"/>
                  <a:pt x="2194" y="805"/>
                </a:cubicBezTo>
                <a:cubicBezTo>
                  <a:pt x="2191" y="803"/>
                  <a:pt x="2188" y="800"/>
                  <a:pt x="2185" y="800"/>
                </a:cubicBezTo>
                <a:cubicBezTo>
                  <a:pt x="2184" y="800"/>
                  <a:pt x="2184" y="799"/>
                  <a:pt x="2183" y="799"/>
                </a:cubicBezTo>
                <a:cubicBezTo>
                  <a:pt x="2177" y="797"/>
                  <a:pt x="2171" y="800"/>
                  <a:pt x="2166" y="800"/>
                </a:cubicBezTo>
                <a:cubicBezTo>
                  <a:pt x="2163" y="800"/>
                  <a:pt x="2162" y="799"/>
                  <a:pt x="2159" y="799"/>
                </a:cubicBezTo>
                <a:cubicBezTo>
                  <a:pt x="2154" y="798"/>
                  <a:pt x="2148" y="799"/>
                  <a:pt x="2142" y="799"/>
                </a:cubicBezTo>
                <a:cubicBezTo>
                  <a:pt x="2139" y="798"/>
                  <a:pt x="2138" y="797"/>
                  <a:pt x="2137" y="799"/>
                </a:cubicBezTo>
                <a:cubicBezTo>
                  <a:pt x="2136" y="800"/>
                  <a:pt x="2131" y="797"/>
                  <a:pt x="2131" y="797"/>
                </a:cubicBezTo>
                <a:cubicBezTo>
                  <a:pt x="2131" y="797"/>
                  <a:pt x="2130" y="798"/>
                  <a:pt x="2129" y="799"/>
                </a:cubicBezTo>
                <a:cubicBezTo>
                  <a:pt x="2124" y="800"/>
                  <a:pt x="2123" y="797"/>
                  <a:pt x="2121" y="797"/>
                </a:cubicBezTo>
                <a:cubicBezTo>
                  <a:pt x="2121" y="797"/>
                  <a:pt x="2120" y="799"/>
                  <a:pt x="2119" y="799"/>
                </a:cubicBezTo>
                <a:cubicBezTo>
                  <a:pt x="2113" y="801"/>
                  <a:pt x="2105" y="797"/>
                  <a:pt x="2103" y="797"/>
                </a:cubicBezTo>
                <a:cubicBezTo>
                  <a:pt x="2098" y="796"/>
                  <a:pt x="2095" y="798"/>
                  <a:pt x="2092" y="799"/>
                </a:cubicBezTo>
                <a:cubicBezTo>
                  <a:pt x="2084" y="800"/>
                  <a:pt x="2072" y="798"/>
                  <a:pt x="2068" y="797"/>
                </a:cubicBezTo>
                <a:cubicBezTo>
                  <a:pt x="2066" y="797"/>
                  <a:pt x="2060" y="799"/>
                  <a:pt x="2062" y="794"/>
                </a:cubicBezTo>
                <a:cubicBezTo>
                  <a:pt x="2065" y="790"/>
                  <a:pt x="2071" y="794"/>
                  <a:pt x="2075" y="794"/>
                </a:cubicBezTo>
                <a:cubicBezTo>
                  <a:pt x="2078" y="794"/>
                  <a:pt x="2081" y="794"/>
                  <a:pt x="2084" y="794"/>
                </a:cubicBezTo>
                <a:cubicBezTo>
                  <a:pt x="2085" y="791"/>
                  <a:pt x="2082" y="790"/>
                  <a:pt x="2085" y="789"/>
                </a:cubicBezTo>
                <a:cubicBezTo>
                  <a:pt x="2085" y="791"/>
                  <a:pt x="2087" y="790"/>
                  <a:pt x="2089" y="791"/>
                </a:cubicBezTo>
                <a:cubicBezTo>
                  <a:pt x="2096" y="792"/>
                  <a:pt x="2095" y="791"/>
                  <a:pt x="2100" y="791"/>
                </a:cubicBezTo>
                <a:cubicBezTo>
                  <a:pt x="2110" y="790"/>
                  <a:pt x="2125" y="791"/>
                  <a:pt x="2129" y="792"/>
                </a:cubicBezTo>
                <a:cubicBezTo>
                  <a:pt x="2136" y="794"/>
                  <a:pt x="2138" y="789"/>
                  <a:pt x="2142" y="789"/>
                </a:cubicBezTo>
                <a:cubicBezTo>
                  <a:pt x="2142" y="789"/>
                  <a:pt x="2144" y="791"/>
                  <a:pt x="2145" y="791"/>
                </a:cubicBezTo>
                <a:cubicBezTo>
                  <a:pt x="2152" y="792"/>
                  <a:pt x="2159" y="790"/>
                  <a:pt x="2165" y="791"/>
                </a:cubicBezTo>
                <a:cubicBezTo>
                  <a:pt x="2165" y="785"/>
                  <a:pt x="2158" y="788"/>
                  <a:pt x="2155" y="788"/>
                </a:cubicBezTo>
                <a:cubicBezTo>
                  <a:pt x="2147" y="787"/>
                  <a:pt x="2140" y="787"/>
                  <a:pt x="2136" y="786"/>
                </a:cubicBezTo>
                <a:cubicBezTo>
                  <a:pt x="2129" y="785"/>
                  <a:pt x="2126" y="788"/>
                  <a:pt x="2121" y="788"/>
                </a:cubicBezTo>
                <a:cubicBezTo>
                  <a:pt x="2118" y="788"/>
                  <a:pt x="2118" y="786"/>
                  <a:pt x="2115" y="786"/>
                </a:cubicBezTo>
                <a:cubicBezTo>
                  <a:pt x="2110" y="785"/>
                  <a:pt x="2103" y="785"/>
                  <a:pt x="2097" y="786"/>
                </a:cubicBezTo>
                <a:cubicBezTo>
                  <a:pt x="2095" y="786"/>
                  <a:pt x="2095" y="788"/>
                  <a:pt x="2093" y="788"/>
                </a:cubicBezTo>
                <a:cubicBezTo>
                  <a:pt x="2087" y="787"/>
                  <a:pt x="2082" y="785"/>
                  <a:pt x="2077" y="784"/>
                </a:cubicBezTo>
                <a:cubicBezTo>
                  <a:pt x="2073" y="784"/>
                  <a:pt x="2068" y="784"/>
                  <a:pt x="2064" y="784"/>
                </a:cubicBezTo>
                <a:cubicBezTo>
                  <a:pt x="2062" y="784"/>
                  <a:pt x="2054" y="787"/>
                  <a:pt x="2056" y="781"/>
                </a:cubicBezTo>
                <a:cubicBezTo>
                  <a:pt x="2066" y="779"/>
                  <a:pt x="2078" y="781"/>
                  <a:pt x="2082" y="776"/>
                </a:cubicBezTo>
                <a:cubicBezTo>
                  <a:pt x="2075" y="775"/>
                  <a:pt x="2065" y="779"/>
                  <a:pt x="2061" y="775"/>
                </a:cubicBezTo>
                <a:cubicBezTo>
                  <a:pt x="2062" y="773"/>
                  <a:pt x="2065" y="773"/>
                  <a:pt x="2066" y="772"/>
                </a:cubicBezTo>
                <a:cubicBezTo>
                  <a:pt x="2089" y="770"/>
                  <a:pt x="2099" y="771"/>
                  <a:pt x="2121" y="770"/>
                </a:cubicBezTo>
                <a:cubicBezTo>
                  <a:pt x="2121" y="765"/>
                  <a:pt x="2114" y="767"/>
                  <a:pt x="2111" y="767"/>
                </a:cubicBezTo>
                <a:cubicBezTo>
                  <a:pt x="2106" y="767"/>
                  <a:pt x="2102" y="767"/>
                  <a:pt x="2097" y="767"/>
                </a:cubicBezTo>
                <a:cubicBezTo>
                  <a:pt x="2095" y="767"/>
                  <a:pt x="2095" y="766"/>
                  <a:pt x="2092" y="765"/>
                </a:cubicBezTo>
                <a:cubicBezTo>
                  <a:pt x="2085" y="765"/>
                  <a:pt x="2072" y="766"/>
                  <a:pt x="2071" y="759"/>
                </a:cubicBezTo>
                <a:cubicBezTo>
                  <a:pt x="2094" y="756"/>
                  <a:pt x="2126" y="757"/>
                  <a:pt x="2149" y="759"/>
                </a:cubicBezTo>
                <a:cubicBezTo>
                  <a:pt x="2150" y="757"/>
                  <a:pt x="2152" y="756"/>
                  <a:pt x="2154" y="754"/>
                </a:cubicBezTo>
                <a:cubicBezTo>
                  <a:pt x="2180" y="754"/>
                  <a:pt x="2198" y="757"/>
                  <a:pt x="2221" y="754"/>
                </a:cubicBezTo>
                <a:cubicBezTo>
                  <a:pt x="2223" y="754"/>
                  <a:pt x="2226" y="755"/>
                  <a:pt x="2226" y="753"/>
                </a:cubicBezTo>
                <a:cubicBezTo>
                  <a:pt x="2214" y="752"/>
                  <a:pt x="2201" y="754"/>
                  <a:pt x="2189" y="753"/>
                </a:cubicBezTo>
                <a:cubicBezTo>
                  <a:pt x="2183" y="752"/>
                  <a:pt x="2186" y="752"/>
                  <a:pt x="2183" y="753"/>
                </a:cubicBezTo>
                <a:cubicBezTo>
                  <a:pt x="2172" y="755"/>
                  <a:pt x="2158" y="752"/>
                  <a:pt x="2152" y="751"/>
                </a:cubicBezTo>
                <a:cubicBezTo>
                  <a:pt x="2144" y="750"/>
                  <a:pt x="2136" y="751"/>
                  <a:pt x="2128" y="751"/>
                </a:cubicBezTo>
                <a:cubicBezTo>
                  <a:pt x="2126" y="751"/>
                  <a:pt x="2126" y="750"/>
                  <a:pt x="2123" y="750"/>
                </a:cubicBezTo>
                <a:cubicBezTo>
                  <a:pt x="2116" y="748"/>
                  <a:pt x="2113" y="752"/>
                  <a:pt x="2110" y="750"/>
                </a:cubicBezTo>
                <a:cubicBezTo>
                  <a:pt x="2108" y="746"/>
                  <a:pt x="2097" y="753"/>
                  <a:pt x="2101" y="745"/>
                </a:cubicBezTo>
                <a:cubicBezTo>
                  <a:pt x="2109" y="745"/>
                  <a:pt x="2117" y="745"/>
                  <a:pt x="2125" y="745"/>
                </a:cubicBezTo>
                <a:cubicBezTo>
                  <a:pt x="2127" y="745"/>
                  <a:pt x="2131" y="744"/>
                  <a:pt x="2128" y="743"/>
                </a:cubicBezTo>
                <a:cubicBezTo>
                  <a:pt x="2126" y="743"/>
                  <a:pt x="2124" y="743"/>
                  <a:pt x="2122" y="743"/>
                </a:cubicBezTo>
                <a:cubicBezTo>
                  <a:pt x="2122" y="740"/>
                  <a:pt x="2121" y="741"/>
                  <a:pt x="2119" y="740"/>
                </a:cubicBezTo>
                <a:cubicBezTo>
                  <a:pt x="2115" y="739"/>
                  <a:pt x="2110" y="739"/>
                  <a:pt x="2105" y="738"/>
                </a:cubicBezTo>
                <a:cubicBezTo>
                  <a:pt x="2102" y="738"/>
                  <a:pt x="2102" y="737"/>
                  <a:pt x="2098" y="737"/>
                </a:cubicBezTo>
                <a:cubicBezTo>
                  <a:pt x="2095" y="737"/>
                  <a:pt x="2091" y="739"/>
                  <a:pt x="2089" y="738"/>
                </a:cubicBezTo>
                <a:cubicBezTo>
                  <a:pt x="2087" y="738"/>
                  <a:pt x="2086" y="737"/>
                  <a:pt x="2084" y="737"/>
                </a:cubicBezTo>
                <a:cubicBezTo>
                  <a:pt x="2081" y="736"/>
                  <a:pt x="2078" y="735"/>
                  <a:pt x="2076" y="735"/>
                </a:cubicBezTo>
                <a:cubicBezTo>
                  <a:pt x="2074" y="735"/>
                  <a:pt x="2072" y="737"/>
                  <a:pt x="2071" y="737"/>
                </a:cubicBezTo>
                <a:cubicBezTo>
                  <a:pt x="2071" y="737"/>
                  <a:pt x="2069" y="734"/>
                  <a:pt x="2066" y="735"/>
                </a:cubicBezTo>
                <a:cubicBezTo>
                  <a:pt x="2065" y="739"/>
                  <a:pt x="2071" y="740"/>
                  <a:pt x="2064" y="740"/>
                </a:cubicBezTo>
                <a:cubicBezTo>
                  <a:pt x="2062" y="741"/>
                  <a:pt x="2065" y="737"/>
                  <a:pt x="2065" y="737"/>
                </a:cubicBezTo>
                <a:cubicBezTo>
                  <a:pt x="2062" y="735"/>
                  <a:pt x="2058" y="737"/>
                  <a:pt x="2055" y="735"/>
                </a:cubicBezTo>
                <a:cubicBezTo>
                  <a:pt x="2055" y="735"/>
                  <a:pt x="2055" y="732"/>
                  <a:pt x="2055" y="732"/>
                </a:cubicBezTo>
                <a:cubicBezTo>
                  <a:pt x="2055" y="732"/>
                  <a:pt x="2053" y="732"/>
                  <a:pt x="2052" y="732"/>
                </a:cubicBezTo>
                <a:cubicBezTo>
                  <a:pt x="2050" y="732"/>
                  <a:pt x="2049" y="731"/>
                  <a:pt x="2047" y="730"/>
                </a:cubicBezTo>
                <a:cubicBezTo>
                  <a:pt x="2044" y="730"/>
                  <a:pt x="2047" y="727"/>
                  <a:pt x="2046" y="724"/>
                </a:cubicBezTo>
                <a:cubicBezTo>
                  <a:pt x="2045" y="723"/>
                  <a:pt x="2042" y="724"/>
                  <a:pt x="2043" y="723"/>
                </a:cubicBezTo>
                <a:cubicBezTo>
                  <a:pt x="2047" y="722"/>
                  <a:pt x="2050" y="722"/>
                  <a:pt x="2052" y="719"/>
                </a:cubicBezTo>
                <a:cubicBezTo>
                  <a:pt x="2046" y="719"/>
                  <a:pt x="2040" y="719"/>
                  <a:pt x="2033" y="719"/>
                </a:cubicBezTo>
                <a:cubicBezTo>
                  <a:pt x="2029" y="725"/>
                  <a:pt x="2022" y="723"/>
                  <a:pt x="2014" y="724"/>
                </a:cubicBezTo>
                <a:cubicBezTo>
                  <a:pt x="2012" y="725"/>
                  <a:pt x="2011" y="726"/>
                  <a:pt x="2009" y="726"/>
                </a:cubicBezTo>
                <a:cubicBezTo>
                  <a:pt x="2006" y="726"/>
                  <a:pt x="2005" y="725"/>
                  <a:pt x="2002" y="724"/>
                </a:cubicBezTo>
                <a:cubicBezTo>
                  <a:pt x="2000" y="724"/>
                  <a:pt x="1996" y="725"/>
                  <a:pt x="1996" y="723"/>
                </a:cubicBezTo>
                <a:cubicBezTo>
                  <a:pt x="1999" y="718"/>
                  <a:pt x="2012" y="721"/>
                  <a:pt x="2016" y="718"/>
                </a:cubicBezTo>
                <a:cubicBezTo>
                  <a:pt x="2005" y="715"/>
                  <a:pt x="1991" y="716"/>
                  <a:pt x="1979" y="715"/>
                </a:cubicBezTo>
                <a:cubicBezTo>
                  <a:pt x="1981" y="710"/>
                  <a:pt x="1980" y="710"/>
                  <a:pt x="1977" y="707"/>
                </a:cubicBezTo>
                <a:cubicBezTo>
                  <a:pt x="1984" y="705"/>
                  <a:pt x="1990" y="703"/>
                  <a:pt x="1997" y="702"/>
                </a:cubicBezTo>
                <a:cubicBezTo>
                  <a:pt x="1998" y="702"/>
                  <a:pt x="2000" y="702"/>
                  <a:pt x="2000" y="700"/>
                </a:cubicBezTo>
                <a:cubicBezTo>
                  <a:pt x="1989" y="703"/>
                  <a:pt x="1976" y="702"/>
                  <a:pt x="1965" y="704"/>
                </a:cubicBezTo>
                <a:cubicBezTo>
                  <a:pt x="1963" y="704"/>
                  <a:pt x="1963" y="705"/>
                  <a:pt x="1961" y="705"/>
                </a:cubicBezTo>
                <a:cubicBezTo>
                  <a:pt x="1958" y="706"/>
                  <a:pt x="1957" y="705"/>
                  <a:pt x="1955" y="707"/>
                </a:cubicBezTo>
                <a:cubicBezTo>
                  <a:pt x="1952" y="710"/>
                  <a:pt x="1939" y="705"/>
                  <a:pt x="1939" y="705"/>
                </a:cubicBezTo>
                <a:cubicBezTo>
                  <a:pt x="1936" y="705"/>
                  <a:pt x="1932" y="706"/>
                  <a:pt x="1929" y="704"/>
                </a:cubicBezTo>
                <a:cubicBezTo>
                  <a:pt x="1921" y="711"/>
                  <a:pt x="1908" y="704"/>
                  <a:pt x="1897" y="707"/>
                </a:cubicBezTo>
                <a:cubicBezTo>
                  <a:pt x="1897" y="705"/>
                  <a:pt x="1896" y="705"/>
                  <a:pt x="1894" y="705"/>
                </a:cubicBezTo>
                <a:cubicBezTo>
                  <a:pt x="1894" y="703"/>
                  <a:pt x="1894" y="701"/>
                  <a:pt x="1894" y="699"/>
                </a:cubicBezTo>
                <a:cubicBezTo>
                  <a:pt x="1892" y="699"/>
                  <a:pt x="1889" y="699"/>
                  <a:pt x="1889" y="697"/>
                </a:cubicBezTo>
                <a:cubicBezTo>
                  <a:pt x="1898" y="696"/>
                  <a:pt x="1899" y="702"/>
                  <a:pt x="1908" y="700"/>
                </a:cubicBezTo>
                <a:cubicBezTo>
                  <a:pt x="1909" y="698"/>
                  <a:pt x="1908" y="696"/>
                  <a:pt x="1910" y="696"/>
                </a:cubicBezTo>
                <a:cubicBezTo>
                  <a:pt x="1913" y="695"/>
                  <a:pt x="1914" y="697"/>
                  <a:pt x="1917" y="697"/>
                </a:cubicBezTo>
                <a:cubicBezTo>
                  <a:pt x="1917" y="697"/>
                  <a:pt x="1917" y="694"/>
                  <a:pt x="1918" y="694"/>
                </a:cubicBezTo>
                <a:cubicBezTo>
                  <a:pt x="1918" y="694"/>
                  <a:pt x="1919" y="695"/>
                  <a:pt x="1920" y="696"/>
                </a:cubicBezTo>
                <a:cubicBezTo>
                  <a:pt x="1924" y="697"/>
                  <a:pt x="1925" y="694"/>
                  <a:pt x="1928" y="694"/>
                </a:cubicBezTo>
                <a:cubicBezTo>
                  <a:pt x="1931" y="694"/>
                  <a:pt x="1935" y="696"/>
                  <a:pt x="1938" y="692"/>
                </a:cubicBezTo>
                <a:cubicBezTo>
                  <a:pt x="1937" y="692"/>
                  <a:pt x="1936" y="691"/>
                  <a:pt x="1936" y="689"/>
                </a:cubicBezTo>
                <a:cubicBezTo>
                  <a:pt x="1940" y="692"/>
                  <a:pt x="1942" y="688"/>
                  <a:pt x="1943" y="686"/>
                </a:cubicBezTo>
                <a:cubicBezTo>
                  <a:pt x="1945" y="682"/>
                  <a:pt x="1947" y="685"/>
                  <a:pt x="1949" y="683"/>
                </a:cubicBezTo>
                <a:cubicBezTo>
                  <a:pt x="1950" y="682"/>
                  <a:pt x="1949" y="679"/>
                  <a:pt x="1951" y="680"/>
                </a:cubicBezTo>
                <a:cubicBezTo>
                  <a:pt x="1957" y="680"/>
                  <a:pt x="1960" y="679"/>
                  <a:pt x="1964" y="678"/>
                </a:cubicBezTo>
                <a:cubicBezTo>
                  <a:pt x="1965" y="674"/>
                  <a:pt x="1962" y="673"/>
                  <a:pt x="1961" y="670"/>
                </a:cubicBezTo>
                <a:cubicBezTo>
                  <a:pt x="1974" y="667"/>
                  <a:pt x="1984" y="663"/>
                  <a:pt x="1999" y="662"/>
                </a:cubicBezTo>
                <a:cubicBezTo>
                  <a:pt x="1998" y="658"/>
                  <a:pt x="2005" y="661"/>
                  <a:pt x="2005" y="658"/>
                </a:cubicBezTo>
                <a:cubicBezTo>
                  <a:pt x="1998" y="659"/>
                  <a:pt x="1990" y="661"/>
                  <a:pt x="1983" y="661"/>
                </a:cubicBezTo>
                <a:cubicBezTo>
                  <a:pt x="1980" y="661"/>
                  <a:pt x="1976" y="662"/>
                  <a:pt x="1975" y="659"/>
                </a:cubicBezTo>
                <a:cubicBezTo>
                  <a:pt x="1979" y="654"/>
                  <a:pt x="1993" y="656"/>
                  <a:pt x="1996" y="653"/>
                </a:cubicBezTo>
                <a:cubicBezTo>
                  <a:pt x="1996" y="652"/>
                  <a:pt x="1999" y="653"/>
                  <a:pt x="1999" y="653"/>
                </a:cubicBezTo>
                <a:cubicBezTo>
                  <a:pt x="2003" y="652"/>
                  <a:pt x="2010" y="650"/>
                  <a:pt x="2012" y="650"/>
                </a:cubicBezTo>
                <a:cubicBezTo>
                  <a:pt x="2013" y="649"/>
                  <a:pt x="2015" y="650"/>
                  <a:pt x="2015" y="648"/>
                </a:cubicBezTo>
                <a:cubicBezTo>
                  <a:pt x="2012" y="647"/>
                  <a:pt x="2017" y="646"/>
                  <a:pt x="2017" y="645"/>
                </a:cubicBezTo>
                <a:cubicBezTo>
                  <a:pt x="2018" y="643"/>
                  <a:pt x="2016" y="641"/>
                  <a:pt x="2016" y="640"/>
                </a:cubicBezTo>
                <a:cubicBezTo>
                  <a:pt x="2016" y="640"/>
                  <a:pt x="2019" y="638"/>
                  <a:pt x="2018" y="635"/>
                </a:cubicBezTo>
                <a:cubicBezTo>
                  <a:pt x="2014" y="635"/>
                  <a:pt x="2014" y="637"/>
                  <a:pt x="2013" y="639"/>
                </a:cubicBezTo>
                <a:cubicBezTo>
                  <a:pt x="2008" y="635"/>
                  <a:pt x="1999" y="638"/>
                  <a:pt x="1996" y="639"/>
                </a:cubicBezTo>
                <a:cubicBezTo>
                  <a:pt x="1993" y="639"/>
                  <a:pt x="1992" y="638"/>
                  <a:pt x="1990" y="640"/>
                </a:cubicBezTo>
                <a:cubicBezTo>
                  <a:pt x="1988" y="642"/>
                  <a:pt x="1976" y="641"/>
                  <a:pt x="1977" y="637"/>
                </a:cubicBezTo>
                <a:cubicBezTo>
                  <a:pt x="1983" y="635"/>
                  <a:pt x="1998" y="634"/>
                  <a:pt x="2003" y="632"/>
                </a:cubicBezTo>
                <a:cubicBezTo>
                  <a:pt x="2007" y="631"/>
                  <a:pt x="2010" y="630"/>
                  <a:pt x="2013" y="629"/>
                </a:cubicBezTo>
                <a:cubicBezTo>
                  <a:pt x="2015" y="629"/>
                  <a:pt x="2015" y="631"/>
                  <a:pt x="2018" y="631"/>
                </a:cubicBezTo>
                <a:cubicBezTo>
                  <a:pt x="2018" y="631"/>
                  <a:pt x="2018" y="629"/>
                  <a:pt x="2019" y="629"/>
                </a:cubicBezTo>
                <a:cubicBezTo>
                  <a:pt x="2022" y="628"/>
                  <a:pt x="2023" y="628"/>
                  <a:pt x="2024" y="627"/>
                </a:cubicBezTo>
                <a:cubicBezTo>
                  <a:pt x="2027" y="626"/>
                  <a:pt x="2031" y="625"/>
                  <a:pt x="2033" y="624"/>
                </a:cubicBezTo>
                <a:cubicBezTo>
                  <a:pt x="2042" y="622"/>
                  <a:pt x="2034" y="625"/>
                  <a:pt x="2033" y="621"/>
                </a:cubicBezTo>
                <a:cubicBezTo>
                  <a:pt x="2043" y="625"/>
                  <a:pt x="2053" y="621"/>
                  <a:pt x="2065" y="621"/>
                </a:cubicBezTo>
                <a:cubicBezTo>
                  <a:pt x="2067" y="619"/>
                  <a:pt x="2071" y="618"/>
                  <a:pt x="2070" y="613"/>
                </a:cubicBezTo>
                <a:cubicBezTo>
                  <a:pt x="2050" y="617"/>
                  <a:pt x="2020" y="619"/>
                  <a:pt x="2004" y="623"/>
                </a:cubicBezTo>
                <a:cubicBezTo>
                  <a:pt x="2002" y="623"/>
                  <a:pt x="2000" y="622"/>
                  <a:pt x="1999" y="623"/>
                </a:cubicBezTo>
                <a:cubicBezTo>
                  <a:pt x="1996" y="623"/>
                  <a:pt x="1997" y="624"/>
                  <a:pt x="1996" y="623"/>
                </a:cubicBezTo>
                <a:cubicBezTo>
                  <a:pt x="1994" y="622"/>
                  <a:pt x="1990" y="624"/>
                  <a:pt x="1991" y="621"/>
                </a:cubicBezTo>
                <a:cubicBezTo>
                  <a:pt x="1991" y="616"/>
                  <a:pt x="1997" y="619"/>
                  <a:pt x="1999" y="618"/>
                </a:cubicBezTo>
                <a:cubicBezTo>
                  <a:pt x="1999" y="618"/>
                  <a:pt x="1999" y="616"/>
                  <a:pt x="1999" y="616"/>
                </a:cubicBezTo>
                <a:cubicBezTo>
                  <a:pt x="1999" y="616"/>
                  <a:pt x="2002" y="616"/>
                  <a:pt x="2002" y="616"/>
                </a:cubicBezTo>
                <a:cubicBezTo>
                  <a:pt x="2007" y="615"/>
                  <a:pt x="2015" y="615"/>
                  <a:pt x="2017" y="613"/>
                </a:cubicBezTo>
                <a:cubicBezTo>
                  <a:pt x="2021" y="611"/>
                  <a:pt x="2021" y="614"/>
                  <a:pt x="2023" y="613"/>
                </a:cubicBezTo>
                <a:cubicBezTo>
                  <a:pt x="2024" y="613"/>
                  <a:pt x="2025" y="610"/>
                  <a:pt x="2027" y="610"/>
                </a:cubicBezTo>
                <a:cubicBezTo>
                  <a:pt x="2032" y="609"/>
                  <a:pt x="2040" y="609"/>
                  <a:pt x="2042" y="607"/>
                </a:cubicBezTo>
                <a:cubicBezTo>
                  <a:pt x="2044" y="604"/>
                  <a:pt x="2054" y="609"/>
                  <a:pt x="2058" y="607"/>
                </a:cubicBezTo>
                <a:cubicBezTo>
                  <a:pt x="2058" y="604"/>
                  <a:pt x="2063" y="606"/>
                  <a:pt x="2063" y="602"/>
                </a:cubicBezTo>
                <a:cubicBezTo>
                  <a:pt x="2055" y="600"/>
                  <a:pt x="2047" y="605"/>
                  <a:pt x="2042" y="604"/>
                </a:cubicBezTo>
                <a:cubicBezTo>
                  <a:pt x="2038" y="603"/>
                  <a:pt x="2040" y="603"/>
                  <a:pt x="2037" y="604"/>
                </a:cubicBezTo>
                <a:cubicBezTo>
                  <a:pt x="2033" y="604"/>
                  <a:pt x="2035" y="602"/>
                  <a:pt x="2034" y="600"/>
                </a:cubicBezTo>
                <a:cubicBezTo>
                  <a:pt x="2033" y="600"/>
                  <a:pt x="2031" y="601"/>
                  <a:pt x="2030" y="600"/>
                </a:cubicBezTo>
                <a:cubicBezTo>
                  <a:pt x="2025" y="600"/>
                  <a:pt x="2025" y="603"/>
                  <a:pt x="2022" y="600"/>
                </a:cubicBezTo>
                <a:cubicBezTo>
                  <a:pt x="2022" y="600"/>
                  <a:pt x="2020" y="601"/>
                  <a:pt x="2019" y="600"/>
                </a:cubicBezTo>
                <a:cubicBezTo>
                  <a:pt x="2014" y="600"/>
                  <a:pt x="2013" y="599"/>
                  <a:pt x="2009" y="599"/>
                </a:cubicBezTo>
                <a:cubicBezTo>
                  <a:pt x="2003" y="598"/>
                  <a:pt x="1998" y="600"/>
                  <a:pt x="1995" y="600"/>
                </a:cubicBezTo>
                <a:cubicBezTo>
                  <a:pt x="1992" y="601"/>
                  <a:pt x="1988" y="602"/>
                  <a:pt x="1985" y="599"/>
                </a:cubicBezTo>
                <a:cubicBezTo>
                  <a:pt x="1987" y="596"/>
                  <a:pt x="1989" y="594"/>
                  <a:pt x="1992" y="593"/>
                </a:cubicBezTo>
                <a:cubicBezTo>
                  <a:pt x="1993" y="596"/>
                  <a:pt x="2000" y="593"/>
                  <a:pt x="2003" y="594"/>
                </a:cubicBezTo>
                <a:cubicBezTo>
                  <a:pt x="2006" y="590"/>
                  <a:pt x="1995" y="590"/>
                  <a:pt x="2000" y="588"/>
                </a:cubicBezTo>
                <a:cubicBezTo>
                  <a:pt x="2004" y="592"/>
                  <a:pt x="2008" y="587"/>
                  <a:pt x="2012" y="588"/>
                </a:cubicBezTo>
                <a:cubicBezTo>
                  <a:pt x="2012" y="588"/>
                  <a:pt x="2011" y="593"/>
                  <a:pt x="2015" y="591"/>
                </a:cubicBezTo>
                <a:cubicBezTo>
                  <a:pt x="2020" y="590"/>
                  <a:pt x="2015" y="587"/>
                  <a:pt x="2018" y="586"/>
                </a:cubicBezTo>
                <a:cubicBezTo>
                  <a:pt x="2032" y="587"/>
                  <a:pt x="2041" y="583"/>
                  <a:pt x="2052" y="581"/>
                </a:cubicBezTo>
                <a:cubicBezTo>
                  <a:pt x="2055" y="582"/>
                  <a:pt x="2059" y="581"/>
                  <a:pt x="2056" y="580"/>
                </a:cubicBezTo>
                <a:cubicBezTo>
                  <a:pt x="2045" y="579"/>
                  <a:pt x="2040" y="582"/>
                  <a:pt x="2033" y="583"/>
                </a:cubicBezTo>
                <a:cubicBezTo>
                  <a:pt x="2030" y="583"/>
                  <a:pt x="2027" y="583"/>
                  <a:pt x="2025" y="583"/>
                </a:cubicBezTo>
                <a:cubicBezTo>
                  <a:pt x="2023" y="583"/>
                  <a:pt x="2023" y="585"/>
                  <a:pt x="2021" y="585"/>
                </a:cubicBezTo>
                <a:cubicBezTo>
                  <a:pt x="2021" y="585"/>
                  <a:pt x="2021" y="583"/>
                  <a:pt x="2018" y="583"/>
                </a:cubicBezTo>
                <a:cubicBezTo>
                  <a:pt x="2018" y="583"/>
                  <a:pt x="2018" y="584"/>
                  <a:pt x="2018" y="585"/>
                </a:cubicBezTo>
                <a:cubicBezTo>
                  <a:pt x="2018" y="585"/>
                  <a:pt x="2016" y="584"/>
                  <a:pt x="2015" y="585"/>
                </a:cubicBezTo>
                <a:cubicBezTo>
                  <a:pt x="2010" y="586"/>
                  <a:pt x="2008" y="585"/>
                  <a:pt x="2007" y="586"/>
                </a:cubicBezTo>
                <a:cubicBezTo>
                  <a:pt x="2007" y="586"/>
                  <a:pt x="2004" y="586"/>
                  <a:pt x="2004" y="586"/>
                </a:cubicBezTo>
                <a:cubicBezTo>
                  <a:pt x="1997" y="587"/>
                  <a:pt x="1994" y="587"/>
                  <a:pt x="1991" y="588"/>
                </a:cubicBezTo>
                <a:cubicBezTo>
                  <a:pt x="1984" y="588"/>
                  <a:pt x="1978" y="589"/>
                  <a:pt x="1974" y="589"/>
                </a:cubicBezTo>
                <a:cubicBezTo>
                  <a:pt x="1972" y="590"/>
                  <a:pt x="1967" y="589"/>
                  <a:pt x="1965" y="589"/>
                </a:cubicBezTo>
                <a:cubicBezTo>
                  <a:pt x="1961" y="589"/>
                  <a:pt x="1957" y="591"/>
                  <a:pt x="1955" y="588"/>
                </a:cubicBezTo>
                <a:cubicBezTo>
                  <a:pt x="1958" y="584"/>
                  <a:pt x="1968" y="586"/>
                  <a:pt x="1971" y="581"/>
                </a:cubicBezTo>
                <a:cubicBezTo>
                  <a:pt x="1966" y="581"/>
                  <a:pt x="1957" y="584"/>
                  <a:pt x="1957" y="578"/>
                </a:cubicBezTo>
                <a:cubicBezTo>
                  <a:pt x="1962" y="577"/>
                  <a:pt x="1960" y="577"/>
                  <a:pt x="1963" y="580"/>
                </a:cubicBezTo>
                <a:cubicBezTo>
                  <a:pt x="1965" y="573"/>
                  <a:pt x="1956" y="576"/>
                  <a:pt x="1951" y="575"/>
                </a:cubicBezTo>
                <a:cubicBezTo>
                  <a:pt x="1947" y="577"/>
                  <a:pt x="1952" y="579"/>
                  <a:pt x="1949" y="580"/>
                </a:cubicBezTo>
                <a:cubicBezTo>
                  <a:pt x="1948" y="579"/>
                  <a:pt x="1947" y="579"/>
                  <a:pt x="1947" y="577"/>
                </a:cubicBezTo>
                <a:cubicBezTo>
                  <a:pt x="1945" y="576"/>
                  <a:pt x="1939" y="579"/>
                  <a:pt x="1939" y="575"/>
                </a:cubicBezTo>
                <a:cubicBezTo>
                  <a:pt x="1945" y="569"/>
                  <a:pt x="1955" y="572"/>
                  <a:pt x="1964" y="570"/>
                </a:cubicBezTo>
                <a:cubicBezTo>
                  <a:pt x="1967" y="570"/>
                  <a:pt x="1971" y="568"/>
                  <a:pt x="1975" y="567"/>
                </a:cubicBezTo>
                <a:cubicBezTo>
                  <a:pt x="1983" y="566"/>
                  <a:pt x="1991" y="567"/>
                  <a:pt x="1998" y="566"/>
                </a:cubicBezTo>
                <a:cubicBezTo>
                  <a:pt x="2001" y="563"/>
                  <a:pt x="2003" y="561"/>
                  <a:pt x="2006" y="559"/>
                </a:cubicBezTo>
                <a:cubicBezTo>
                  <a:pt x="2012" y="559"/>
                  <a:pt x="2021" y="553"/>
                  <a:pt x="2026" y="558"/>
                </a:cubicBezTo>
                <a:cubicBezTo>
                  <a:pt x="2025" y="558"/>
                  <a:pt x="2024" y="559"/>
                  <a:pt x="2026" y="559"/>
                </a:cubicBezTo>
                <a:cubicBezTo>
                  <a:pt x="2028" y="556"/>
                  <a:pt x="2025" y="555"/>
                  <a:pt x="2028" y="550"/>
                </a:cubicBezTo>
                <a:cubicBezTo>
                  <a:pt x="2035" y="547"/>
                  <a:pt x="2043" y="547"/>
                  <a:pt x="2051" y="547"/>
                </a:cubicBezTo>
                <a:cubicBezTo>
                  <a:pt x="2054" y="546"/>
                  <a:pt x="2061" y="544"/>
                  <a:pt x="2062" y="543"/>
                </a:cubicBezTo>
                <a:cubicBezTo>
                  <a:pt x="2065" y="543"/>
                  <a:pt x="2066" y="543"/>
                  <a:pt x="2067" y="542"/>
                </a:cubicBezTo>
                <a:cubicBezTo>
                  <a:pt x="2074" y="538"/>
                  <a:pt x="2084" y="540"/>
                  <a:pt x="2092" y="539"/>
                </a:cubicBezTo>
                <a:cubicBezTo>
                  <a:pt x="2095" y="538"/>
                  <a:pt x="2097" y="536"/>
                  <a:pt x="2100" y="535"/>
                </a:cubicBezTo>
                <a:cubicBezTo>
                  <a:pt x="2103" y="535"/>
                  <a:pt x="2108" y="536"/>
                  <a:pt x="2111" y="535"/>
                </a:cubicBezTo>
                <a:cubicBezTo>
                  <a:pt x="2112" y="535"/>
                  <a:pt x="2114" y="533"/>
                  <a:pt x="2115" y="532"/>
                </a:cubicBezTo>
                <a:cubicBezTo>
                  <a:pt x="2117" y="531"/>
                  <a:pt x="2119" y="532"/>
                  <a:pt x="2121" y="531"/>
                </a:cubicBezTo>
                <a:cubicBezTo>
                  <a:pt x="2122" y="531"/>
                  <a:pt x="2123" y="529"/>
                  <a:pt x="2121" y="529"/>
                </a:cubicBezTo>
                <a:cubicBezTo>
                  <a:pt x="2112" y="531"/>
                  <a:pt x="2097" y="533"/>
                  <a:pt x="2090" y="534"/>
                </a:cubicBezTo>
                <a:cubicBezTo>
                  <a:pt x="2084" y="535"/>
                  <a:pt x="2080" y="535"/>
                  <a:pt x="2077" y="535"/>
                </a:cubicBezTo>
                <a:cubicBezTo>
                  <a:pt x="2070" y="536"/>
                  <a:pt x="2062" y="535"/>
                  <a:pt x="2056" y="535"/>
                </a:cubicBezTo>
                <a:cubicBezTo>
                  <a:pt x="2053" y="536"/>
                  <a:pt x="2052" y="539"/>
                  <a:pt x="2050" y="535"/>
                </a:cubicBezTo>
                <a:cubicBezTo>
                  <a:pt x="2051" y="531"/>
                  <a:pt x="2062" y="530"/>
                  <a:pt x="2065" y="529"/>
                </a:cubicBezTo>
                <a:cubicBezTo>
                  <a:pt x="2069" y="527"/>
                  <a:pt x="2076" y="527"/>
                  <a:pt x="2079" y="526"/>
                </a:cubicBezTo>
                <a:cubicBezTo>
                  <a:pt x="2081" y="525"/>
                  <a:pt x="2084" y="525"/>
                  <a:pt x="2081" y="523"/>
                </a:cubicBezTo>
                <a:cubicBezTo>
                  <a:pt x="2079" y="526"/>
                  <a:pt x="2075" y="524"/>
                  <a:pt x="2071" y="524"/>
                </a:cubicBezTo>
                <a:cubicBezTo>
                  <a:pt x="2067" y="525"/>
                  <a:pt x="2061" y="529"/>
                  <a:pt x="2058" y="524"/>
                </a:cubicBezTo>
                <a:cubicBezTo>
                  <a:pt x="2061" y="519"/>
                  <a:pt x="2067" y="522"/>
                  <a:pt x="2071" y="521"/>
                </a:cubicBezTo>
                <a:cubicBezTo>
                  <a:pt x="2073" y="521"/>
                  <a:pt x="2074" y="520"/>
                  <a:pt x="2076" y="520"/>
                </a:cubicBezTo>
                <a:cubicBezTo>
                  <a:pt x="2083" y="518"/>
                  <a:pt x="2088" y="519"/>
                  <a:pt x="2094" y="518"/>
                </a:cubicBezTo>
                <a:cubicBezTo>
                  <a:pt x="2096" y="518"/>
                  <a:pt x="2097" y="517"/>
                  <a:pt x="2099" y="516"/>
                </a:cubicBezTo>
                <a:cubicBezTo>
                  <a:pt x="2106" y="516"/>
                  <a:pt x="2110" y="516"/>
                  <a:pt x="2114" y="515"/>
                </a:cubicBezTo>
                <a:cubicBezTo>
                  <a:pt x="2115" y="515"/>
                  <a:pt x="2117" y="515"/>
                  <a:pt x="2119" y="515"/>
                </a:cubicBezTo>
                <a:cubicBezTo>
                  <a:pt x="2120" y="515"/>
                  <a:pt x="2121" y="513"/>
                  <a:pt x="2122" y="513"/>
                </a:cubicBezTo>
                <a:cubicBezTo>
                  <a:pt x="2125" y="513"/>
                  <a:pt x="2124" y="516"/>
                  <a:pt x="2127" y="513"/>
                </a:cubicBezTo>
                <a:cubicBezTo>
                  <a:pt x="2127" y="513"/>
                  <a:pt x="2130" y="513"/>
                  <a:pt x="2130" y="513"/>
                </a:cubicBezTo>
                <a:cubicBezTo>
                  <a:pt x="2133" y="513"/>
                  <a:pt x="2134" y="513"/>
                  <a:pt x="2135" y="512"/>
                </a:cubicBezTo>
                <a:cubicBezTo>
                  <a:pt x="2136" y="511"/>
                  <a:pt x="2138" y="512"/>
                  <a:pt x="2138" y="512"/>
                </a:cubicBezTo>
                <a:cubicBezTo>
                  <a:pt x="2144" y="510"/>
                  <a:pt x="2151" y="511"/>
                  <a:pt x="2155" y="507"/>
                </a:cubicBezTo>
                <a:cubicBezTo>
                  <a:pt x="2138" y="509"/>
                  <a:pt x="2121" y="507"/>
                  <a:pt x="2104" y="508"/>
                </a:cubicBezTo>
                <a:cubicBezTo>
                  <a:pt x="2102" y="509"/>
                  <a:pt x="2101" y="510"/>
                  <a:pt x="2098" y="510"/>
                </a:cubicBezTo>
                <a:cubicBezTo>
                  <a:pt x="2095" y="510"/>
                  <a:pt x="2094" y="509"/>
                  <a:pt x="2091" y="508"/>
                </a:cubicBezTo>
                <a:cubicBezTo>
                  <a:pt x="2085" y="508"/>
                  <a:pt x="2080" y="510"/>
                  <a:pt x="2078" y="510"/>
                </a:cubicBezTo>
                <a:cubicBezTo>
                  <a:pt x="2076" y="510"/>
                  <a:pt x="2077" y="508"/>
                  <a:pt x="2075" y="510"/>
                </a:cubicBezTo>
                <a:cubicBezTo>
                  <a:pt x="2075" y="510"/>
                  <a:pt x="2072" y="510"/>
                  <a:pt x="2072" y="510"/>
                </a:cubicBezTo>
                <a:cubicBezTo>
                  <a:pt x="2065" y="510"/>
                  <a:pt x="2060" y="511"/>
                  <a:pt x="2057" y="512"/>
                </a:cubicBezTo>
                <a:cubicBezTo>
                  <a:pt x="2052" y="513"/>
                  <a:pt x="2048" y="513"/>
                  <a:pt x="2048" y="507"/>
                </a:cubicBezTo>
                <a:cubicBezTo>
                  <a:pt x="2056" y="503"/>
                  <a:pt x="2065" y="505"/>
                  <a:pt x="2074" y="504"/>
                </a:cubicBezTo>
                <a:cubicBezTo>
                  <a:pt x="2082" y="502"/>
                  <a:pt x="2089" y="498"/>
                  <a:pt x="2097" y="497"/>
                </a:cubicBezTo>
                <a:cubicBezTo>
                  <a:pt x="2097" y="488"/>
                  <a:pt x="2078" y="496"/>
                  <a:pt x="2073" y="491"/>
                </a:cubicBezTo>
                <a:cubicBezTo>
                  <a:pt x="2073" y="488"/>
                  <a:pt x="2077" y="489"/>
                  <a:pt x="2076" y="485"/>
                </a:cubicBezTo>
                <a:cubicBezTo>
                  <a:pt x="2072" y="483"/>
                  <a:pt x="2066" y="486"/>
                  <a:pt x="2062" y="486"/>
                </a:cubicBezTo>
                <a:cubicBezTo>
                  <a:pt x="2058" y="486"/>
                  <a:pt x="2050" y="489"/>
                  <a:pt x="2050" y="483"/>
                </a:cubicBezTo>
                <a:cubicBezTo>
                  <a:pt x="2051" y="481"/>
                  <a:pt x="2052" y="482"/>
                  <a:pt x="2054" y="482"/>
                </a:cubicBezTo>
                <a:cubicBezTo>
                  <a:pt x="2058" y="480"/>
                  <a:pt x="2062" y="479"/>
                  <a:pt x="2067" y="480"/>
                </a:cubicBezTo>
                <a:cubicBezTo>
                  <a:pt x="2068" y="474"/>
                  <a:pt x="2076" y="476"/>
                  <a:pt x="2080" y="475"/>
                </a:cubicBezTo>
                <a:cubicBezTo>
                  <a:pt x="2081" y="475"/>
                  <a:pt x="2082" y="472"/>
                  <a:pt x="2083" y="472"/>
                </a:cubicBezTo>
                <a:cubicBezTo>
                  <a:pt x="2086" y="471"/>
                  <a:pt x="2091" y="473"/>
                  <a:pt x="2090" y="469"/>
                </a:cubicBezTo>
                <a:cubicBezTo>
                  <a:pt x="2087" y="470"/>
                  <a:pt x="2080" y="471"/>
                  <a:pt x="2079" y="472"/>
                </a:cubicBezTo>
                <a:cubicBezTo>
                  <a:pt x="2074" y="476"/>
                  <a:pt x="2070" y="471"/>
                  <a:pt x="2067" y="474"/>
                </a:cubicBezTo>
                <a:cubicBezTo>
                  <a:pt x="2067" y="474"/>
                  <a:pt x="2064" y="473"/>
                  <a:pt x="2064" y="474"/>
                </a:cubicBezTo>
                <a:cubicBezTo>
                  <a:pt x="2059" y="475"/>
                  <a:pt x="2060" y="474"/>
                  <a:pt x="2057" y="474"/>
                </a:cubicBezTo>
                <a:cubicBezTo>
                  <a:pt x="2049" y="472"/>
                  <a:pt x="2037" y="475"/>
                  <a:pt x="2033" y="475"/>
                </a:cubicBezTo>
                <a:cubicBezTo>
                  <a:pt x="2030" y="476"/>
                  <a:pt x="2027" y="475"/>
                  <a:pt x="2025" y="475"/>
                </a:cubicBezTo>
                <a:cubicBezTo>
                  <a:pt x="2017" y="476"/>
                  <a:pt x="2004" y="480"/>
                  <a:pt x="2000" y="474"/>
                </a:cubicBezTo>
                <a:cubicBezTo>
                  <a:pt x="2005" y="474"/>
                  <a:pt x="2009" y="471"/>
                  <a:pt x="2013" y="470"/>
                </a:cubicBezTo>
                <a:cubicBezTo>
                  <a:pt x="2018" y="470"/>
                  <a:pt x="2022" y="471"/>
                  <a:pt x="2027" y="470"/>
                </a:cubicBezTo>
                <a:cubicBezTo>
                  <a:pt x="2028" y="470"/>
                  <a:pt x="2028" y="469"/>
                  <a:pt x="2030" y="469"/>
                </a:cubicBezTo>
                <a:cubicBezTo>
                  <a:pt x="2043" y="466"/>
                  <a:pt x="2058" y="468"/>
                  <a:pt x="2074" y="467"/>
                </a:cubicBezTo>
                <a:cubicBezTo>
                  <a:pt x="2074" y="464"/>
                  <a:pt x="2080" y="466"/>
                  <a:pt x="2081" y="462"/>
                </a:cubicBezTo>
                <a:cubicBezTo>
                  <a:pt x="2077" y="459"/>
                  <a:pt x="2066" y="463"/>
                  <a:pt x="2063" y="459"/>
                </a:cubicBezTo>
                <a:cubicBezTo>
                  <a:pt x="2063" y="455"/>
                  <a:pt x="2066" y="454"/>
                  <a:pt x="2068" y="451"/>
                </a:cubicBezTo>
                <a:cubicBezTo>
                  <a:pt x="2078" y="451"/>
                  <a:pt x="2091" y="453"/>
                  <a:pt x="2093" y="445"/>
                </a:cubicBezTo>
                <a:cubicBezTo>
                  <a:pt x="2084" y="445"/>
                  <a:pt x="2071" y="448"/>
                  <a:pt x="2065" y="448"/>
                </a:cubicBezTo>
                <a:cubicBezTo>
                  <a:pt x="2058" y="449"/>
                  <a:pt x="2051" y="448"/>
                  <a:pt x="2044" y="448"/>
                </a:cubicBezTo>
                <a:cubicBezTo>
                  <a:pt x="2042" y="448"/>
                  <a:pt x="2041" y="450"/>
                  <a:pt x="2039" y="450"/>
                </a:cubicBezTo>
                <a:cubicBezTo>
                  <a:pt x="2025" y="451"/>
                  <a:pt x="2011" y="450"/>
                  <a:pt x="2000" y="450"/>
                </a:cubicBezTo>
                <a:cubicBezTo>
                  <a:pt x="1997" y="450"/>
                  <a:pt x="1988" y="452"/>
                  <a:pt x="1988" y="447"/>
                </a:cubicBezTo>
                <a:cubicBezTo>
                  <a:pt x="1992" y="443"/>
                  <a:pt x="1999" y="445"/>
                  <a:pt x="2005" y="445"/>
                </a:cubicBezTo>
                <a:cubicBezTo>
                  <a:pt x="2011" y="445"/>
                  <a:pt x="2017" y="446"/>
                  <a:pt x="2020" y="442"/>
                </a:cubicBezTo>
                <a:cubicBezTo>
                  <a:pt x="2013" y="440"/>
                  <a:pt x="2007" y="440"/>
                  <a:pt x="2002" y="440"/>
                </a:cubicBezTo>
                <a:cubicBezTo>
                  <a:pt x="1995" y="441"/>
                  <a:pt x="1997" y="441"/>
                  <a:pt x="1994" y="440"/>
                </a:cubicBezTo>
                <a:cubicBezTo>
                  <a:pt x="1987" y="439"/>
                  <a:pt x="1980" y="441"/>
                  <a:pt x="1974" y="440"/>
                </a:cubicBezTo>
                <a:cubicBezTo>
                  <a:pt x="1972" y="440"/>
                  <a:pt x="1971" y="439"/>
                  <a:pt x="1968" y="439"/>
                </a:cubicBezTo>
                <a:cubicBezTo>
                  <a:pt x="1964" y="439"/>
                  <a:pt x="1962" y="440"/>
                  <a:pt x="1959" y="440"/>
                </a:cubicBezTo>
                <a:cubicBezTo>
                  <a:pt x="1953" y="441"/>
                  <a:pt x="1947" y="439"/>
                  <a:pt x="1940" y="439"/>
                </a:cubicBezTo>
                <a:cubicBezTo>
                  <a:pt x="1937" y="439"/>
                  <a:pt x="1935" y="440"/>
                  <a:pt x="1932" y="440"/>
                </a:cubicBezTo>
                <a:cubicBezTo>
                  <a:pt x="1929" y="440"/>
                  <a:pt x="1926" y="439"/>
                  <a:pt x="1924" y="439"/>
                </a:cubicBezTo>
                <a:cubicBezTo>
                  <a:pt x="1913" y="438"/>
                  <a:pt x="1900" y="438"/>
                  <a:pt x="1891" y="439"/>
                </a:cubicBezTo>
                <a:cubicBezTo>
                  <a:pt x="1888" y="439"/>
                  <a:pt x="1886" y="441"/>
                  <a:pt x="1883" y="440"/>
                </a:cubicBezTo>
                <a:cubicBezTo>
                  <a:pt x="1880" y="440"/>
                  <a:pt x="1876" y="439"/>
                  <a:pt x="1875" y="436"/>
                </a:cubicBezTo>
                <a:cubicBezTo>
                  <a:pt x="1876" y="435"/>
                  <a:pt x="1877" y="434"/>
                  <a:pt x="1876" y="432"/>
                </a:cubicBezTo>
                <a:cubicBezTo>
                  <a:pt x="1880" y="433"/>
                  <a:pt x="1885" y="434"/>
                  <a:pt x="1889" y="434"/>
                </a:cubicBezTo>
                <a:cubicBezTo>
                  <a:pt x="1893" y="434"/>
                  <a:pt x="1893" y="432"/>
                  <a:pt x="1894" y="434"/>
                </a:cubicBezTo>
                <a:cubicBezTo>
                  <a:pt x="1897" y="437"/>
                  <a:pt x="1909" y="432"/>
                  <a:pt x="1909" y="432"/>
                </a:cubicBezTo>
                <a:cubicBezTo>
                  <a:pt x="1914" y="432"/>
                  <a:pt x="1916" y="431"/>
                  <a:pt x="1917" y="431"/>
                </a:cubicBezTo>
                <a:cubicBezTo>
                  <a:pt x="1927" y="429"/>
                  <a:pt x="1936" y="429"/>
                  <a:pt x="1945" y="428"/>
                </a:cubicBezTo>
                <a:cubicBezTo>
                  <a:pt x="1948" y="421"/>
                  <a:pt x="1938" y="427"/>
                  <a:pt x="1939" y="423"/>
                </a:cubicBezTo>
                <a:cubicBezTo>
                  <a:pt x="1940" y="422"/>
                  <a:pt x="1942" y="423"/>
                  <a:pt x="1942" y="421"/>
                </a:cubicBezTo>
                <a:cubicBezTo>
                  <a:pt x="1940" y="421"/>
                  <a:pt x="1938" y="421"/>
                  <a:pt x="1939" y="418"/>
                </a:cubicBezTo>
                <a:cubicBezTo>
                  <a:pt x="1933" y="416"/>
                  <a:pt x="1938" y="423"/>
                  <a:pt x="1934" y="423"/>
                </a:cubicBezTo>
                <a:cubicBezTo>
                  <a:pt x="1932" y="419"/>
                  <a:pt x="1925" y="420"/>
                  <a:pt x="1926" y="413"/>
                </a:cubicBezTo>
                <a:cubicBezTo>
                  <a:pt x="1930" y="415"/>
                  <a:pt x="1935" y="412"/>
                  <a:pt x="1939" y="412"/>
                </a:cubicBezTo>
                <a:cubicBezTo>
                  <a:pt x="1946" y="411"/>
                  <a:pt x="1955" y="414"/>
                  <a:pt x="1957" y="409"/>
                </a:cubicBezTo>
                <a:cubicBezTo>
                  <a:pt x="1953" y="410"/>
                  <a:pt x="1949" y="408"/>
                  <a:pt x="1948" y="410"/>
                </a:cubicBezTo>
                <a:cubicBezTo>
                  <a:pt x="1947" y="411"/>
                  <a:pt x="1937" y="410"/>
                  <a:pt x="1939" y="409"/>
                </a:cubicBezTo>
                <a:cubicBezTo>
                  <a:pt x="1944" y="410"/>
                  <a:pt x="1952" y="407"/>
                  <a:pt x="1948" y="404"/>
                </a:cubicBezTo>
                <a:cubicBezTo>
                  <a:pt x="1946" y="410"/>
                  <a:pt x="1938" y="400"/>
                  <a:pt x="1936" y="405"/>
                </a:cubicBezTo>
                <a:cubicBezTo>
                  <a:pt x="1938" y="406"/>
                  <a:pt x="1940" y="406"/>
                  <a:pt x="1939" y="409"/>
                </a:cubicBezTo>
                <a:cubicBezTo>
                  <a:pt x="1936" y="413"/>
                  <a:pt x="1931" y="407"/>
                  <a:pt x="1931" y="410"/>
                </a:cubicBezTo>
                <a:cubicBezTo>
                  <a:pt x="1929" y="410"/>
                  <a:pt x="1929" y="408"/>
                  <a:pt x="1928" y="407"/>
                </a:cubicBezTo>
                <a:cubicBezTo>
                  <a:pt x="1930" y="407"/>
                  <a:pt x="1932" y="407"/>
                  <a:pt x="1931" y="404"/>
                </a:cubicBezTo>
                <a:cubicBezTo>
                  <a:pt x="1913" y="404"/>
                  <a:pt x="1895" y="404"/>
                  <a:pt x="1878" y="404"/>
                </a:cubicBezTo>
                <a:cubicBezTo>
                  <a:pt x="1876" y="404"/>
                  <a:pt x="1876" y="405"/>
                  <a:pt x="1874" y="405"/>
                </a:cubicBezTo>
                <a:cubicBezTo>
                  <a:pt x="1874" y="405"/>
                  <a:pt x="1874" y="404"/>
                  <a:pt x="1873" y="404"/>
                </a:cubicBezTo>
                <a:cubicBezTo>
                  <a:pt x="1871" y="404"/>
                  <a:pt x="1873" y="406"/>
                  <a:pt x="1871" y="404"/>
                </a:cubicBezTo>
                <a:cubicBezTo>
                  <a:pt x="1871" y="404"/>
                  <a:pt x="1868" y="404"/>
                  <a:pt x="1868" y="404"/>
                </a:cubicBezTo>
                <a:cubicBezTo>
                  <a:pt x="1858" y="404"/>
                  <a:pt x="1847" y="405"/>
                  <a:pt x="1842" y="405"/>
                </a:cubicBezTo>
                <a:cubicBezTo>
                  <a:pt x="1837" y="406"/>
                  <a:pt x="1820" y="406"/>
                  <a:pt x="1819" y="405"/>
                </a:cubicBezTo>
                <a:cubicBezTo>
                  <a:pt x="1816" y="403"/>
                  <a:pt x="1816" y="405"/>
                  <a:pt x="1812" y="405"/>
                </a:cubicBezTo>
                <a:cubicBezTo>
                  <a:pt x="1812" y="405"/>
                  <a:pt x="1811" y="404"/>
                  <a:pt x="1811" y="404"/>
                </a:cubicBezTo>
                <a:cubicBezTo>
                  <a:pt x="1808" y="404"/>
                  <a:pt x="1809" y="406"/>
                  <a:pt x="1807" y="404"/>
                </a:cubicBezTo>
                <a:cubicBezTo>
                  <a:pt x="1804" y="400"/>
                  <a:pt x="1794" y="408"/>
                  <a:pt x="1793" y="405"/>
                </a:cubicBezTo>
                <a:cubicBezTo>
                  <a:pt x="1792" y="403"/>
                  <a:pt x="1786" y="405"/>
                  <a:pt x="1786" y="402"/>
                </a:cubicBezTo>
                <a:cubicBezTo>
                  <a:pt x="1788" y="402"/>
                  <a:pt x="1788" y="399"/>
                  <a:pt x="1789" y="399"/>
                </a:cubicBezTo>
                <a:cubicBezTo>
                  <a:pt x="1798" y="400"/>
                  <a:pt x="1806" y="398"/>
                  <a:pt x="1814" y="399"/>
                </a:cubicBezTo>
                <a:cubicBezTo>
                  <a:pt x="1816" y="399"/>
                  <a:pt x="1816" y="400"/>
                  <a:pt x="1817" y="401"/>
                </a:cubicBezTo>
                <a:cubicBezTo>
                  <a:pt x="1817" y="401"/>
                  <a:pt x="1818" y="399"/>
                  <a:pt x="1819" y="399"/>
                </a:cubicBezTo>
                <a:cubicBezTo>
                  <a:pt x="1819" y="399"/>
                  <a:pt x="1819" y="401"/>
                  <a:pt x="1819" y="401"/>
                </a:cubicBezTo>
                <a:cubicBezTo>
                  <a:pt x="1820" y="402"/>
                  <a:pt x="1824" y="399"/>
                  <a:pt x="1824" y="399"/>
                </a:cubicBezTo>
                <a:cubicBezTo>
                  <a:pt x="1829" y="396"/>
                  <a:pt x="1828" y="400"/>
                  <a:pt x="1832" y="399"/>
                </a:cubicBezTo>
                <a:cubicBezTo>
                  <a:pt x="1831" y="399"/>
                  <a:pt x="1834" y="397"/>
                  <a:pt x="1834" y="397"/>
                </a:cubicBezTo>
                <a:cubicBezTo>
                  <a:pt x="1835" y="396"/>
                  <a:pt x="1834" y="396"/>
                  <a:pt x="1837" y="396"/>
                </a:cubicBezTo>
                <a:cubicBezTo>
                  <a:pt x="1851" y="394"/>
                  <a:pt x="1866" y="397"/>
                  <a:pt x="1879" y="396"/>
                </a:cubicBezTo>
                <a:cubicBezTo>
                  <a:pt x="1881" y="396"/>
                  <a:pt x="1882" y="395"/>
                  <a:pt x="1884" y="394"/>
                </a:cubicBezTo>
                <a:cubicBezTo>
                  <a:pt x="1910" y="392"/>
                  <a:pt x="1940" y="397"/>
                  <a:pt x="1963" y="394"/>
                </a:cubicBezTo>
                <a:cubicBezTo>
                  <a:pt x="1969" y="394"/>
                  <a:pt x="1966" y="393"/>
                  <a:pt x="1969" y="394"/>
                </a:cubicBezTo>
                <a:cubicBezTo>
                  <a:pt x="1974" y="395"/>
                  <a:pt x="1974" y="393"/>
                  <a:pt x="1978" y="393"/>
                </a:cubicBezTo>
                <a:cubicBezTo>
                  <a:pt x="1981" y="392"/>
                  <a:pt x="1992" y="393"/>
                  <a:pt x="1992" y="393"/>
                </a:cubicBezTo>
                <a:cubicBezTo>
                  <a:pt x="1995" y="395"/>
                  <a:pt x="1995" y="393"/>
                  <a:pt x="1999" y="393"/>
                </a:cubicBezTo>
                <a:cubicBezTo>
                  <a:pt x="2015" y="391"/>
                  <a:pt x="2034" y="393"/>
                  <a:pt x="2048" y="393"/>
                </a:cubicBezTo>
                <a:cubicBezTo>
                  <a:pt x="2055" y="393"/>
                  <a:pt x="2061" y="394"/>
                  <a:pt x="2064" y="391"/>
                </a:cubicBezTo>
                <a:cubicBezTo>
                  <a:pt x="2058" y="389"/>
                  <a:pt x="2052" y="391"/>
                  <a:pt x="2046" y="391"/>
                </a:cubicBezTo>
                <a:cubicBezTo>
                  <a:pt x="2046" y="391"/>
                  <a:pt x="2044" y="390"/>
                  <a:pt x="2045" y="390"/>
                </a:cubicBezTo>
                <a:cubicBezTo>
                  <a:pt x="2039" y="390"/>
                  <a:pt x="2035" y="392"/>
                  <a:pt x="2030" y="391"/>
                </a:cubicBezTo>
                <a:cubicBezTo>
                  <a:pt x="2028" y="391"/>
                  <a:pt x="2028" y="390"/>
                  <a:pt x="2025" y="390"/>
                </a:cubicBezTo>
                <a:cubicBezTo>
                  <a:pt x="2022" y="389"/>
                  <a:pt x="2022" y="391"/>
                  <a:pt x="2019" y="391"/>
                </a:cubicBezTo>
                <a:cubicBezTo>
                  <a:pt x="2016" y="391"/>
                  <a:pt x="2016" y="389"/>
                  <a:pt x="2012" y="390"/>
                </a:cubicBezTo>
                <a:cubicBezTo>
                  <a:pt x="2008" y="390"/>
                  <a:pt x="2003" y="391"/>
                  <a:pt x="1999" y="391"/>
                </a:cubicBezTo>
                <a:cubicBezTo>
                  <a:pt x="1994" y="391"/>
                  <a:pt x="1990" y="390"/>
                  <a:pt x="1986" y="390"/>
                </a:cubicBezTo>
                <a:cubicBezTo>
                  <a:pt x="1979" y="389"/>
                  <a:pt x="1973" y="391"/>
                  <a:pt x="1970" y="391"/>
                </a:cubicBezTo>
                <a:cubicBezTo>
                  <a:pt x="1966" y="391"/>
                  <a:pt x="1966" y="390"/>
                  <a:pt x="1963" y="390"/>
                </a:cubicBezTo>
                <a:cubicBezTo>
                  <a:pt x="1961" y="389"/>
                  <a:pt x="1961" y="391"/>
                  <a:pt x="1958" y="391"/>
                </a:cubicBezTo>
                <a:cubicBezTo>
                  <a:pt x="1958" y="391"/>
                  <a:pt x="1957" y="390"/>
                  <a:pt x="1957" y="390"/>
                </a:cubicBezTo>
                <a:cubicBezTo>
                  <a:pt x="1956" y="389"/>
                  <a:pt x="1954" y="389"/>
                  <a:pt x="1953" y="390"/>
                </a:cubicBezTo>
                <a:cubicBezTo>
                  <a:pt x="1948" y="390"/>
                  <a:pt x="1948" y="391"/>
                  <a:pt x="1945" y="390"/>
                </a:cubicBezTo>
                <a:cubicBezTo>
                  <a:pt x="1940" y="388"/>
                  <a:pt x="1937" y="391"/>
                  <a:pt x="1934" y="391"/>
                </a:cubicBezTo>
                <a:cubicBezTo>
                  <a:pt x="1932" y="391"/>
                  <a:pt x="1932" y="390"/>
                  <a:pt x="1930" y="390"/>
                </a:cubicBezTo>
                <a:cubicBezTo>
                  <a:pt x="1931" y="390"/>
                  <a:pt x="1929" y="391"/>
                  <a:pt x="1929" y="391"/>
                </a:cubicBezTo>
                <a:cubicBezTo>
                  <a:pt x="1924" y="392"/>
                  <a:pt x="1923" y="389"/>
                  <a:pt x="1921" y="390"/>
                </a:cubicBezTo>
                <a:cubicBezTo>
                  <a:pt x="1920" y="390"/>
                  <a:pt x="1918" y="393"/>
                  <a:pt x="1916" y="391"/>
                </a:cubicBezTo>
                <a:cubicBezTo>
                  <a:pt x="1919" y="388"/>
                  <a:pt x="1917" y="386"/>
                  <a:pt x="1919" y="385"/>
                </a:cubicBezTo>
                <a:cubicBezTo>
                  <a:pt x="1922" y="385"/>
                  <a:pt x="1922" y="387"/>
                  <a:pt x="1924" y="385"/>
                </a:cubicBezTo>
                <a:cubicBezTo>
                  <a:pt x="1924" y="384"/>
                  <a:pt x="1927" y="385"/>
                  <a:pt x="1927" y="385"/>
                </a:cubicBezTo>
                <a:cubicBezTo>
                  <a:pt x="1928" y="385"/>
                  <a:pt x="1927" y="383"/>
                  <a:pt x="1927" y="383"/>
                </a:cubicBezTo>
                <a:cubicBezTo>
                  <a:pt x="1929" y="381"/>
                  <a:pt x="1944" y="384"/>
                  <a:pt x="1947" y="383"/>
                </a:cubicBezTo>
                <a:cubicBezTo>
                  <a:pt x="1949" y="383"/>
                  <a:pt x="1949" y="382"/>
                  <a:pt x="1952" y="382"/>
                </a:cubicBezTo>
                <a:cubicBezTo>
                  <a:pt x="1955" y="382"/>
                  <a:pt x="1957" y="383"/>
                  <a:pt x="1960" y="383"/>
                </a:cubicBezTo>
                <a:cubicBezTo>
                  <a:pt x="1962" y="383"/>
                  <a:pt x="1963" y="381"/>
                  <a:pt x="1967" y="382"/>
                </a:cubicBezTo>
                <a:cubicBezTo>
                  <a:pt x="1968" y="382"/>
                  <a:pt x="1968" y="383"/>
                  <a:pt x="1968" y="383"/>
                </a:cubicBezTo>
                <a:cubicBezTo>
                  <a:pt x="1973" y="384"/>
                  <a:pt x="1972" y="380"/>
                  <a:pt x="1975" y="383"/>
                </a:cubicBezTo>
                <a:cubicBezTo>
                  <a:pt x="1976" y="385"/>
                  <a:pt x="1994" y="384"/>
                  <a:pt x="1991" y="380"/>
                </a:cubicBezTo>
                <a:cubicBezTo>
                  <a:pt x="1987" y="379"/>
                  <a:pt x="1980" y="382"/>
                  <a:pt x="1977" y="380"/>
                </a:cubicBezTo>
                <a:cubicBezTo>
                  <a:pt x="1976" y="380"/>
                  <a:pt x="1977" y="377"/>
                  <a:pt x="1977" y="377"/>
                </a:cubicBezTo>
                <a:cubicBezTo>
                  <a:pt x="1974" y="376"/>
                  <a:pt x="1970" y="379"/>
                  <a:pt x="1968" y="377"/>
                </a:cubicBezTo>
                <a:cubicBezTo>
                  <a:pt x="1972" y="374"/>
                  <a:pt x="1982" y="377"/>
                  <a:pt x="1985" y="374"/>
                </a:cubicBezTo>
                <a:cubicBezTo>
                  <a:pt x="1980" y="370"/>
                  <a:pt x="1976" y="374"/>
                  <a:pt x="1970" y="374"/>
                </a:cubicBezTo>
                <a:cubicBezTo>
                  <a:pt x="1964" y="374"/>
                  <a:pt x="1964" y="372"/>
                  <a:pt x="1962" y="374"/>
                </a:cubicBezTo>
                <a:cubicBezTo>
                  <a:pt x="1962" y="374"/>
                  <a:pt x="1959" y="374"/>
                  <a:pt x="1959" y="374"/>
                </a:cubicBezTo>
                <a:cubicBezTo>
                  <a:pt x="1950" y="375"/>
                  <a:pt x="1940" y="373"/>
                  <a:pt x="1936" y="372"/>
                </a:cubicBezTo>
                <a:cubicBezTo>
                  <a:pt x="1927" y="371"/>
                  <a:pt x="1922" y="374"/>
                  <a:pt x="1916" y="374"/>
                </a:cubicBezTo>
                <a:cubicBezTo>
                  <a:pt x="1914" y="373"/>
                  <a:pt x="1912" y="372"/>
                  <a:pt x="1911" y="372"/>
                </a:cubicBezTo>
                <a:cubicBezTo>
                  <a:pt x="1910" y="372"/>
                  <a:pt x="1910" y="374"/>
                  <a:pt x="1910" y="374"/>
                </a:cubicBezTo>
                <a:cubicBezTo>
                  <a:pt x="1906" y="374"/>
                  <a:pt x="1907" y="372"/>
                  <a:pt x="1905" y="374"/>
                </a:cubicBezTo>
                <a:cubicBezTo>
                  <a:pt x="1905" y="374"/>
                  <a:pt x="1902" y="374"/>
                  <a:pt x="1902" y="374"/>
                </a:cubicBezTo>
                <a:cubicBezTo>
                  <a:pt x="1896" y="375"/>
                  <a:pt x="1891" y="375"/>
                  <a:pt x="1890" y="374"/>
                </a:cubicBezTo>
                <a:cubicBezTo>
                  <a:pt x="1890" y="373"/>
                  <a:pt x="1887" y="374"/>
                  <a:pt x="1887" y="374"/>
                </a:cubicBezTo>
                <a:cubicBezTo>
                  <a:pt x="1871" y="373"/>
                  <a:pt x="1852" y="373"/>
                  <a:pt x="1834" y="374"/>
                </a:cubicBezTo>
                <a:cubicBezTo>
                  <a:pt x="1832" y="374"/>
                  <a:pt x="1832" y="375"/>
                  <a:pt x="1829" y="375"/>
                </a:cubicBezTo>
                <a:cubicBezTo>
                  <a:pt x="1826" y="376"/>
                  <a:pt x="1817" y="376"/>
                  <a:pt x="1816" y="375"/>
                </a:cubicBezTo>
                <a:cubicBezTo>
                  <a:pt x="1815" y="374"/>
                  <a:pt x="1814" y="374"/>
                  <a:pt x="1810" y="374"/>
                </a:cubicBezTo>
                <a:cubicBezTo>
                  <a:pt x="1809" y="374"/>
                  <a:pt x="1809" y="372"/>
                  <a:pt x="1808" y="372"/>
                </a:cubicBezTo>
                <a:cubicBezTo>
                  <a:pt x="1805" y="371"/>
                  <a:pt x="1798" y="374"/>
                  <a:pt x="1797" y="369"/>
                </a:cubicBezTo>
                <a:cubicBezTo>
                  <a:pt x="1795" y="364"/>
                  <a:pt x="1802" y="368"/>
                  <a:pt x="1800" y="363"/>
                </a:cubicBezTo>
                <a:cubicBezTo>
                  <a:pt x="1794" y="362"/>
                  <a:pt x="1795" y="368"/>
                  <a:pt x="1790" y="367"/>
                </a:cubicBezTo>
                <a:cubicBezTo>
                  <a:pt x="1785" y="363"/>
                  <a:pt x="1775" y="364"/>
                  <a:pt x="1768" y="364"/>
                </a:cubicBezTo>
                <a:cubicBezTo>
                  <a:pt x="1766" y="370"/>
                  <a:pt x="1761" y="371"/>
                  <a:pt x="1758" y="372"/>
                </a:cubicBezTo>
                <a:cubicBezTo>
                  <a:pt x="1751" y="375"/>
                  <a:pt x="1751" y="372"/>
                  <a:pt x="1745" y="371"/>
                </a:cubicBezTo>
                <a:cubicBezTo>
                  <a:pt x="1740" y="370"/>
                  <a:pt x="1737" y="371"/>
                  <a:pt x="1733" y="371"/>
                </a:cubicBezTo>
                <a:cubicBezTo>
                  <a:pt x="1734" y="369"/>
                  <a:pt x="1737" y="365"/>
                  <a:pt x="1732" y="366"/>
                </a:cubicBezTo>
                <a:cubicBezTo>
                  <a:pt x="1726" y="364"/>
                  <a:pt x="1730" y="373"/>
                  <a:pt x="1725" y="372"/>
                </a:cubicBezTo>
                <a:cubicBezTo>
                  <a:pt x="1720" y="374"/>
                  <a:pt x="1706" y="376"/>
                  <a:pt x="1704" y="371"/>
                </a:cubicBezTo>
                <a:cubicBezTo>
                  <a:pt x="1706" y="370"/>
                  <a:pt x="1706" y="367"/>
                  <a:pt x="1707" y="366"/>
                </a:cubicBezTo>
                <a:cubicBezTo>
                  <a:pt x="1704" y="366"/>
                  <a:pt x="1703" y="364"/>
                  <a:pt x="1704" y="361"/>
                </a:cubicBezTo>
                <a:cubicBezTo>
                  <a:pt x="1684" y="360"/>
                  <a:pt x="1656" y="363"/>
                  <a:pt x="1637" y="361"/>
                </a:cubicBezTo>
                <a:cubicBezTo>
                  <a:pt x="1637" y="361"/>
                  <a:pt x="1635" y="361"/>
                  <a:pt x="1635" y="361"/>
                </a:cubicBezTo>
                <a:cubicBezTo>
                  <a:pt x="1633" y="358"/>
                  <a:pt x="1631" y="361"/>
                  <a:pt x="1627" y="359"/>
                </a:cubicBezTo>
                <a:cubicBezTo>
                  <a:pt x="1627" y="359"/>
                  <a:pt x="1625" y="357"/>
                  <a:pt x="1624" y="356"/>
                </a:cubicBezTo>
                <a:cubicBezTo>
                  <a:pt x="1622" y="355"/>
                  <a:pt x="1620" y="356"/>
                  <a:pt x="1621" y="353"/>
                </a:cubicBezTo>
                <a:cubicBezTo>
                  <a:pt x="1627" y="354"/>
                  <a:pt x="1635" y="352"/>
                  <a:pt x="1639" y="355"/>
                </a:cubicBezTo>
                <a:cubicBezTo>
                  <a:pt x="1639" y="352"/>
                  <a:pt x="1645" y="352"/>
                  <a:pt x="1645" y="351"/>
                </a:cubicBezTo>
                <a:cubicBezTo>
                  <a:pt x="1646" y="351"/>
                  <a:pt x="1647" y="350"/>
                  <a:pt x="1647" y="350"/>
                </a:cubicBezTo>
                <a:cubicBezTo>
                  <a:pt x="1648" y="350"/>
                  <a:pt x="1649" y="352"/>
                  <a:pt x="1650" y="351"/>
                </a:cubicBezTo>
                <a:cubicBezTo>
                  <a:pt x="1651" y="351"/>
                  <a:pt x="1651" y="349"/>
                  <a:pt x="1652" y="348"/>
                </a:cubicBezTo>
                <a:cubicBezTo>
                  <a:pt x="1653" y="347"/>
                  <a:pt x="1656" y="348"/>
                  <a:pt x="1657" y="347"/>
                </a:cubicBezTo>
                <a:cubicBezTo>
                  <a:pt x="1661" y="347"/>
                  <a:pt x="1666" y="346"/>
                  <a:pt x="1668" y="348"/>
                </a:cubicBezTo>
                <a:cubicBezTo>
                  <a:pt x="1672" y="345"/>
                  <a:pt x="1684" y="344"/>
                  <a:pt x="1688" y="344"/>
                </a:cubicBezTo>
                <a:cubicBezTo>
                  <a:pt x="1691" y="343"/>
                  <a:pt x="1696" y="345"/>
                  <a:pt x="1696" y="342"/>
                </a:cubicBezTo>
                <a:cubicBezTo>
                  <a:pt x="1695" y="342"/>
                  <a:pt x="1694" y="341"/>
                  <a:pt x="1695" y="339"/>
                </a:cubicBezTo>
                <a:cubicBezTo>
                  <a:pt x="1698" y="342"/>
                  <a:pt x="1703" y="342"/>
                  <a:pt x="1709" y="342"/>
                </a:cubicBezTo>
                <a:cubicBezTo>
                  <a:pt x="1711" y="342"/>
                  <a:pt x="1712" y="339"/>
                  <a:pt x="1716" y="339"/>
                </a:cubicBezTo>
                <a:cubicBezTo>
                  <a:pt x="1719" y="338"/>
                  <a:pt x="1722" y="340"/>
                  <a:pt x="1724" y="339"/>
                </a:cubicBezTo>
                <a:cubicBezTo>
                  <a:pt x="1725" y="339"/>
                  <a:pt x="1727" y="336"/>
                  <a:pt x="1728" y="336"/>
                </a:cubicBezTo>
                <a:cubicBezTo>
                  <a:pt x="1729" y="335"/>
                  <a:pt x="1732" y="336"/>
                  <a:pt x="1733" y="334"/>
                </a:cubicBezTo>
                <a:cubicBezTo>
                  <a:pt x="1737" y="338"/>
                  <a:pt x="1745" y="337"/>
                  <a:pt x="1754" y="337"/>
                </a:cubicBezTo>
                <a:cubicBezTo>
                  <a:pt x="1756" y="332"/>
                  <a:pt x="1748" y="336"/>
                  <a:pt x="1749" y="332"/>
                </a:cubicBezTo>
                <a:cubicBezTo>
                  <a:pt x="1752" y="331"/>
                  <a:pt x="1759" y="330"/>
                  <a:pt x="1754" y="326"/>
                </a:cubicBezTo>
                <a:cubicBezTo>
                  <a:pt x="1761" y="327"/>
                  <a:pt x="1761" y="321"/>
                  <a:pt x="1766" y="320"/>
                </a:cubicBezTo>
                <a:cubicBezTo>
                  <a:pt x="1768" y="320"/>
                  <a:pt x="1769" y="322"/>
                  <a:pt x="1772" y="321"/>
                </a:cubicBezTo>
                <a:cubicBezTo>
                  <a:pt x="1774" y="317"/>
                  <a:pt x="1779" y="320"/>
                  <a:pt x="1779" y="317"/>
                </a:cubicBezTo>
                <a:cubicBezTo>
                  <a:pt x="1779" y="314"/>
                  <a:pt x="1783" y="316"/>
                  <a:pt x="1784" y="313"/>
                </a:cubicBezTo>
                <a:cubicBezTo>
                  <a:pt x="1780" y="310"/>
                  <a:pt x="1788" y="305"/>
                  <a:pt x="1784" y="301"/>
                </a:cubicBezTo>
                <a:cubicBezTo>
                  <a:pt x="1788" y="300"/>
                  <a:pt x="1786" y="293"/>
                  <a:pt x="1790" y="293"/>
                </a:cubicBezTo>
                <a:cubicBezTo>
                  <a:pt x="1792" y="294"/>
                  <a:pt x="1795" y="296"/>
                  <a:pt x="1794" y="301"/>
                </a:cubicBezTo>
                <a:cubicBezTo>
                  <a:pt x="1790" y="300"/>
                  <a:pt x="1787" y="297"/>
                  <a:pt x="1786" y="302"/>
                </a:cubicBezTo>
                <a:cubicBezTo>
                  <a:pt x="1788" y="303"/>
                  <a:pt x="1792" y="302"/>
                  <a:pt x="1793" y="304"/>
                </a:cubicBezTo>
                <a:cubicBezTo>
                  <a:pt x="1794" y="307"/>
                  <a:pt x="1789" y="307"/>
                  <a:pt x="1789" y="307"/>
                </a:cubicBezTo>
                <a:cubicBezTo>
                  <a:pt x="1788" y="309"/>
                  <a:pt x="1789" y="313"/>
                  <a:pt x="1791" y="313"/>
                </a:cubicBezTo>
                <a:cubicBezTo>
                  <a:pt x="1793" y="309"/>
                  <a:pt x="1795" y="314"/>
                  <a:pt x="1799" y="313"/>
                </a:cubicBezTo>
                <a:cubicBezTo>
                  <a:pt x="1799" y="313"/>
                  <a:pt x="1799" y="312"/>
                  <a:pt x="1799" y="312"/>
                </a:cubicBezTo>
                <a:cubicBezTo>
                  <a:pt x="1799" y="311"/>
                  <a:pt x="1802" y="312"/>
                  <a:pt x="1802" y="312"/>
                </a:cubicBezTo>
                <a:cubicBezTo>
                  <a:pt x="1803" y="311"/>
                  <a:pt x="1804" y="309"/>
                  <a:pt x="1806" y="309"/>
                </a:cubicBezTo>
                <a:cubicBezTo>
                  <a:pt x="1807" y="308"/>
                  <a:pt x="1809" y="309"/>
                  <a:pt x="1810" y="309"/>
                </a:cubicBezTo>
                <a:cubicBezTo>
                  <a:pt x="1812" y="308"/>
                  <a:pt x="1812" y="306"/>
                  <a:pt x="1814" y="305"/>
                </a:cubicBezTo>
                <a:cubicBezTo>
                  <a:pt x="1816" y="305"/>
                  <a:pt x="1819" y="306"/>
                  <a:pt x="1822" y="305"/>
                </a:cubicBezTo>
                <a:cubicBezTo>
                  <a:pt x="1819" y="296"/>
                  <a:pt x="1832" y="304"/>
                  <a:pt x="1834" y="299"/>
                </a:cubicBezTo>
                <a:cubicBezTo>
                  <a:pt x="1832" y="299"/>
                  <a:pt x="1833" y="297"/>
                  <a:pt x="1834" y="296"/>
                </a:cubicBezTo>
                <a:cubicBezTo>
                  <a:pt x="1831" y="296"/>
                  <a:pt x="1832" y="292"/>
                  <a:pt x="1832" y="290"/>
                </a:cubicBezTo>
                <a:cubicBezTo>
                  <a:pt x="1835" y="290"/>
                  <a:pt x="1834" y="287"/>
                  <a:pt x="1836" y="286"/>
                </a:cubicBezTo>
                <a:cubicBezTo>
                  <a:pt x="1840" y="284"/>
                  <a:pt x="1848" y="288"/>
                  <a:pt x="1852" y="283"/>
                </a:cubicBezTo>
                <a:cubicBezTo>
                  <a:pt x="1848" y="284"/>
                  <a:pt x="1846" y="282"/>
                  <a:pt x="1843" y="282"/>
                </a:cubicBezTo>
                <a:cubicBezTo>
                  <a:pt x="1843" y="282"/>
                  <a:pt x="1842" y="283"/>
                  <a:pt x="1841" y="283"/>
                </a:cubicBezTo>
                <a:cubicBezTo>
                  <a:pt x="1840" y="283"/>
                  <a:pt x="1840" y="281"/>
                  <a:pt x="1838" y="282"/>
                </a:cubicBezTo>
                <a:cubicBezTo>
                  <a:pt x="1837" y="282"/>
                  <a:pt x="1838" y="287"/>
                  <a:pt x="1834" y="285"/>
                </a:cubicBezTo>
                <a:cubicBezTo>
                  <a:pt x="1834" y="282"/>
                  <a:pt x="1834" y="282"/>
                  <a:pt x="1831" y="282"/>
                </a:cubicBezTo>
                <a:cubicBezTo>
                  <a:pt x="1824" y="281"/>
                  <a:pt x="1811" y="282"/>
                  <a:pt x="1803" y="282"/>
                </a:cubicBezTo>
                <a:cubicBezTo>
                  <a:pt x="1803" y="284"/>
                  <a:pt x="1803" y="286"/>
                  <a:pt x="1801" y="286"/>
                </a:cubicBezTo>
                <a:cubicBezTo>
                  <a:pt x="1799" y="283"/>
                  <a:pt x="1793" y="283"/>
                  <a:pt x="1792" y="279"/>
                </a:cubicBezTo>
                <a:cubicBezTo>
                  <a:pt x="1797" y="277"/>
                  <a:pt x="1799" y="280"/>
                  <a:pt x="1802" y="277"/>
                </a:cubicBezTo>
                <a:cubicBezTo>
                  <a:pt x="1797" y="273"/>
                  <a:pt x="1789" y="281"/>
                  <a:pt x="1787" y="274"/>
                </a:cubicBezTo>
                <a:cubicBezTo>
                  <a:pt x="1787" y="271"/>
                  <a:pt x="1792" y="273"/>
                  <a:pt x="1792" y="269"/>
                </a:cubicBezTo>
                <a:cubicBezTo>
                  <a:pt x="1791" y="269"/>
                  <a:pt x="1790" y="268"/>
                  <a:pt x="1792" y="267"/>
                </a:cubicBezTo>
                <a:cubicBezTo>
                  <a:pt x="1791" y="263"/>
                  <a:pt x="1791" y="264"/>
                  <a:pt x="1792" y="259"/>
                </a:cubicBezTo>
                <a:cubicBezTo>
                  <a:pt x="1799" y="261"/>
                  <a:pt x="1799" y="257"/>
                  <a:pt x="1801" y="256"/>
                </a:cubicBezTo>
                <a:cubicBezTo>
                  <a:pt x="1804" y="255"/>
                  <a:pt x="1808" y="257"/>
                  <a:pt x="1809" y="253"/>
                </a:cubicBezTo>
                <a:cubicBezTo>
                  <a:pt x="1804" y="254"/>
                  <a:pt x="1806" y="254"/>
                  <a:pt x="1801" y="253"/>
                </a:cubicBezTo>
                <a:cubicBezTo>
                  <a:pt x="1800" y="255"/>
                  <a:pt x="1798" y="255"/>
                  <a:pt x="1796" y="255"/>
                </a:cubicBezTo>
                <a:cubicBezTo>
                  <a:pt x="1796" y="256"/>
                  <a:pt x="1793" y="257"/>
                  <a:pt x="1792" y="255"/>
                </a:cubicBezTo>
                <a:cubicBezTo>
                  <a:pt x="1793" y="253"/>
                  <a:pt x="1795" y="253"/>
                  <a:pt x="1796" y="252"/>
                </a:cubicBezTo>
                <a:cubicBezTo>
                  <a:pt x="1793" y="252"/>
                  <a:pt x="1790" y="253"/>
                  <a:pt x="1789" y="255"/>
                </a:cubicBezTo>
                <a:cubicBezTo>
                  <a:pt x="1791" y="255"/>
                  <a:pt x="1793" y="257"/>
                  <a:pt x="1791" y="258"/>
                </a:cubicBezTo>
                <a:cubicBezTo>
                  <a:pt x="1788" y="258"/>
                  <a:pt x="1785" y="257"/>
                  <a:pt x="1784" y="255"/>
                </a:cubicBezTo>
                <a:cubicBezTo>
                  <a:pt x="1787" y="254"/>
                  <a:pt x="1788" y="252"/>
                  <a:pt x="1789" y="250"/>
                </a:cubicBezTo>
                <a:cubicBezTo>
                  <a:pt x="1787" y="250"/>
                  <a:pt x="1783" y="251"/>
                  <a:pt x="1783" y="248"/>
                </a:cubicBezTo>
                <a:cubicBezTo>
                  <a:pt x="1787" y="248"/>
                  <a:pt x="1791" y="245"/>
                  <a:pt x="1794" y="247"/>
                </a:cubicBezTo>
                <a:cubicBezTo>
                  <a:pt x="1795" y="247"/>
                  <a:pt x="1794" y="252"/>
                  <a:pt x="1798" y="250"/>
                </a:cubicBezTo>
                <a:cubicBezTo>
                  <a:pt x="1805" y="250"/>
                  <a:pt x="1807" y="246"/>
                  <a:pt x="1814" y="247"/>
                </a:cubicBezTo>
                <a:cubicBezTo>
                  <a:pt x="1814" y="249"/>
                  <a:pt x="1811" y="249"/>
                  <a:pt x="1811" y="252"/>
                </a:cubicBezTo>
                <a:cubicBezTo>
                  <a:pt x="1817" y="253"/>
                  <a:pt x="1814" y="246"/>
                  <a:pt x="1818" y="245"/>
                </a:cubicBezTo>
                <a:cubicBezTo>
                  <a:pt x="1817" y="249"/>
                  <a:pt x="1823" y="246"/>
                  <a:pt x="1826" y="247"/>
                </a:cubicBezTo>
                <a:cubicBezTo>
                  <a:pt x="1829" y="244"/>
                  <a:pt x="1837" y="246"/>
                  <a:pt x="1842" y="245"/>
                </a:cubicBezTo>
                <a:cubicBezTo>
                  <a:pt x="1842" y="248"/>
                  <a:pt x="1842" y="250"/>
                  <a:pt x="1844" y="252"/>
                </a:cubicBezTo>
                <a:cubicBezTo>
                  <a:pt x="1837" y="253"/>
                  <a:pt x="1843" y="257"/>
                  <a:pt x="1840" y="259"/>
                </a:cubicBezTo>
                <a:cubicBezTo>
                  <a:pt x="1841" y="261"/>
                  <a:pt x="1842" y="263"/>
                  <a:pt x="1843" y="264"/>
                </a:cubicBezTo>
                <a:cubicBezTo>
                  <a:pt x="1844" y="262"/>
                  <a:pt x="1843" y="258"/>
                  <a:pt x="1845" y="258"/>
                </a:cubicBezTo>
                <a:cubicBezTo>
                  <a:pt x="1848" y="258"/>
                  <a:pt x="1852" y="258"/>
                  <a:pt x="1855" y="258"/>
                </a:cubicBezTo>
                <a:cubicBezTo>
                  <a:pt x="1855" y="256"/>
                  <a:pt x="1854" y="256"/>
                  <a:pt x="1853" y="255"/>
                </a:cubicBezTo>
                <a:cubicBezTo>
                  <a:pt x="1854" y="255"/>
                  <a:pt x="1855" y="253"/>
                  <a:pt x="1853" y="253"/>
                </a:cubicBezTo>
                <a:cubicBezTo>
                  <a:pt x="1853" y="255"/>
                  <a:pt x="1845" y="259"/>
                  <a:pt x="1844" y="255"/>
                </a:cubicBezTo>
                <a:cubicBezTo>
                  <a:pt x="1850" y="255"/>
                  <a:pt x="1843" y="251"/>
                  <a:pt x="1845" y="247"/>
                </a:cubicBezTo>
                <a:cubicBezTo>
                  <a:pt x="1854" y="246"/>
                  <a:pt x="1859" y="246"/>
                  <a:pt x="1864" y="247"/>
                </a:cubicBezTo>
                <a:cubicBezTo>
                  <a:pt x="1864" y="247"/>
                  <a:pt x="1866" y="247"/>
                  <a:pt x="1867" y="247"/>
                </a:cubicBezTo>
                <a:cubicBezTo>
                  <a:pt x="1867" y="247"/>
                  <a:pt x="1869" y="245"/>
                  <a:pt x="1869" y="245"/>
                </a:cubicBezTo>
                <a:cubicBezTo>
                  <a:pt x="1871" y="245"/>
                  <a:pt x="1871" y="248"/>
                  <a:pt x="1873" y="247"/>
                </a:cubicBezTo>
                <a:cubicBezTo>
                  <a:pt x="1873" y="247"/>
                  <a:pt x="1875" y="245"/>
                  <a:pt x="1875" y="245"/>
                </a:cubicBezTo>
                <a:cubicBezTo>
                  <a:pt x="1877" y="244"/>
                  <a:pt x="1878" y="244"/>
                  <a:pt x="1879" y="242"/>
                </a:cubicBezTo>
                <a:cubicBezTo>
                  <a:pt x="1866" y="241"/>
                  <a:pt x="1852" y="245"/>
                  <a:pt x="1839" y="244"/>
                </a:cubicBezTo>
                <a:cubicBezTo>
                  <a:pt x="1833" y="243"/>
                  <a:pt x="1836" y="243"/>
                  <a:pt x="1832" y="244"/>
                </a:cubicBezTo>
                <a:cubicBezTo>
                  <a:pt x="1831" y="244"/>
                  <a:pt x="1830" y="244"/>
                  <a:pt x="1829" y="244"/>
                </a:cubicBezTo>
                <a:cubicBezTo>
                  <a:pt x="1817" y="244"/>
                  <a:pt x="1802" y="244"/>
                  <a:pt x="1794" y="245"/>
                </a:cubicBezTo>
                <a:cubicBezTo>
                  <a:pt x="1792" y="246"/>
                  <a:pt x="1790" y="245"/>
                  <a:pt x="1788" y="245"/>
                </a:cubicBezTo>
                <a:cubicBezTo>
                  <a:pt x="1782" y="246"/>
                  <a:pt x="1783" y="247"/>
                  <a:pt x="1781" y="245"/>
                </a:cubicBezTo>
                <a:cubicBezTo>
                  <a:pt x="1781" y="245"/>
                  <a:pt x="1778" y="245"/>
                  <a:pt x="1778" y="245"/>
                </a:cubicBezTo>
                <a:cubicBezTo>
                  <a:pt x="1769" y="244"/>
                  <a:pt x="1761" y="247"/>
                  <a:pt x="1757" y="247"/>
                </a:cubicBezTo>
                <a:cubicBezTo>
                  <a:pt x="1748" y="247"/>
                  <a:pt x="1739" y="246"/>
                  <a:pt x="1730" y="247"/>
                </a:cubicBezTo>
                <a:cubicBezTo>
                  <a:pt x="1728" y="247"/>
                  <a:pt x="1728" y="248"/>
                  <a:pt x="1725" y="248"/>
                </a:cubicBezTo>
                <a:cubicBezTo>
                  <a:pt x="1723" y="248"/>
                  <a:pt x="1723" y="247"/>
                  <a:pt x="1720" y="247"/>
                </a:cubicBezTo>
                <a:cubicBezTo>
                  <a:pt x="1718" y="247"/>
                  <a:pt x="1718" y="248"/>
                  <a:pt x="1715" y="248"/>
                </a:cubicBezTo>
                <a:cubicBezTo>
                  <a:pt x="1702" y="250"/>
                  <a:pt x="1684" y="249"/>
                  <a:pt x="1676" y="250"/>
                </a:cubicBezTo>
                <a:cubicBezTo>
                  <a:pt x="1673" y="250"/>
                  <a:pt x="1668" y="250"/>
                  <a:pt x="1666" y="250"/>
                </a:cubicBezTo>
                <a:cubicBezTo>
                  <a:pt x="1661" y="249"/>
                  <a:pt x="1663" y="249"/>
                  <a:pt x="1658" y="250"/>
                </a:cubicBezTo>
                <a:cubicBezTo>
                  <a:pt x="1653" y="250"/>
                  <a:pt x="1647" y="249"/>
                  <a:pt x="1643" y="250"/>
                </a:cubicBezTo>
                <a:cubicBezTo>
                  <a:pt x="1640" y="250"/>
                  <a:pt x="1639" y="251"/>
                  <a:pt x="1638" y="250"/>
                </a:cubicBezTo>
                <a:cubicBezTo>
                  <a:pt x="1636" y="248"/>
                  <a:pt x="1631" y="251"/>
                  <a:pt x="1630" y="252"/>
                </a:cubicBezTo>
                <a:cubicBezTo>
                  <a:pt x="1618" y="253"/>
                  <a:pt x="1604" y="251"/>
                  <a:pt x="1598" y="250"/>
                </a:cubicBezTo>
                <a:cubicBezTo>
                  <a:pt x="1590" y="249"/>
                  <a:pt x="1587" y="248"/>
                  <a:pt x="1582" y="250"/>
                </a:cubicBezTo>
                <a:cubicBezTo>
                  <a:pt x="1578" y="251"/>
                  <a:pt x="1564" y="254"/>
                  <a:pt x="1562" y="250"/>
                </a:cubicBezTo>
                <a:cubicBezTo>
                  <a:pt x="1562" y="248"/>
                  <a:pt x="1562" y="247"/>
                  <a:pt x="1562" y="245"/>
                </a:cubicBezTo>
                <a:cubicBezTo>
                  <a:pt x="1565" y="245"/>
                  <a:pt x="1567" y="245"/>
                  <a:pt x="1569" y="244"/>
                </a:cubicBezTo>
                <a:cubicBezTo>
                  <a:pt x="1573" y="242"/>
                  <a:pt x="1577" y="245"/>
                  <a:pt x="1580" y="245"/>
                </a:cubicBezTo>
                <a:cubicBezTo>
                  <a:pt x="1583" y="245"/>
                  <a:pt x="1585" y="243"/>
                  <a:pt x="1587" y="244"/>
                </a:cubicBezTo>
                <a:cubicBezTo>
                  <a:pt x="1588" y="244"/>
                  <a:pt x="1587" y="248"/>
                  <a:pt x="1589" y="247"/>
                </a:cubicBezTo>
                <a:cubicBezTo>
                  <a:pt x="1589" y="244"/>
                  <a:pt x="1593" y="245"/>
                  <a:pt x="1595" y="245"/>
                </a:cubicBezTo>
                <a:cubicBezTo>
                  <a:pt x="1602" y="245"/>
                  <a:pt x="1605" y="244"/>
                  <a:pt x="1608" y="244"/>
                </a:cubicBezTo>
                <a:cubicBezTo>
                  <a:pt x="1611" y="243"/>
                  <a:pt x="1614" y="244"/>
                  <a:pt x="1617" y="244"/>
                </a:cubicBezTo>
                <a:cubicBezTo>
                  <a:pt x="1620" y="243"/>
                  <a:pt x="1619" y="241"/>
                  <a:pt x="1623" y="240"/>
                </a:cubicBezTo>
                <a:cubicBezTo>
                  <a:pt x="1625" y="240"/>
                  <a:pt x="1627" y="242"/>
                  <a:pt x="1630" y="242"/>
                </a:cubicBezTo>
                <a:cubicBezTo>
                  <a:pt x="1630" y="242"/>
                  <a:pt x="1630" y="241"/>
                  <a:pt x="1630" y="240"/>
                </a:cubicBezTo>
                <a:cubicBezTo>
                  <a:pt x="1630" y="240"/>
                  <a:pt x="1633" y="241"/>
                  <a:pt x="1633" y="240"/>
                </a:cubicBezTo>
                <a:cubicBezTo>
                  <a:pt x="1636" y="239"/>
                  <a:pt x="1636" y="237"/>
                  <a:pt x="1640" y="237"/>
                </a:cubicBezTo>
                <a:cubicBezTo>
                  <a:pt x="1641" y="240"/>
                  <a:pt x="1646" y="240"/>
                  <a:pt x="1646" y="244"/>
                </a:cubicBezTo>
                <a:cubicBezTo>
                  <a:pt x="1652" y="242"/>
                  <a:pt x="1650" y="243"/>
                  <a:pt x="1656" y="244"/>
                </a:cubicBezTo>
                <a:cubicBezTo>
                  <a:pt x="1660" y="243"/>
                  <a:pt x="1660" y="238"/>
                  <a:pt x="1666" y="239"/>
                </a:cubicBezTo>
                <a:cubicBezTo>
                  <a:pt x="1666" y="237"/>
                  <a:pt x="1667" y="235"/>
                  <a:pt x="1670" y="236"/>
                </a:cubicBezTo>
                <a:cubicBezTo>
                  <a:pt x="1673" y="236"/>
                  <a:pt x="1672" y="241"/>
                  <a:pt x="1678" y="240"/>
                </a:cubicBezTo>
                <a:cubicBezTo>
                  <a:pt x="1683" y="235"/>
                  <a:pt x="1687" y="240"/>
                  <a:pt x="1696" y="239"/>
                </a:cubicBezTo>
                <a:cubicBezTo>
                  <a:pt x="1696" y="234"/>
                  <a:pt x="1701" y="235"/>
                  <a:pt x="1703" y="233"/>
                </a:cubicBezTo>
                <a:cubicBezTo>
                  <a:pt x="1706" y="233"/>
                  <a:pt x="1709" y="233"/>
                  <a:pt x="1712" y="233"/>
                </a:cubicBezTo>
                <a:cubicBezTo>
                  <a:pt x="1716" y="230"/>
                  <a:pt x="1709" y="228"/>
                  <a:pt x="1716" y="228"/>
                </a:cubicBezTo>
                <a:cubicBezTo>
                  <a:pt x="1718" y="231"/>
                  <a:pt x="1722" y="234"/>
                  <a:pt x="1729" y="233"/>
                </a:cubicBezTo>
                <a:cubicBezTo>
                  <a:pt x="1729" y="234"/>
                  <a:pt x="1728" y="234"/>
                  <a:pt x="1727" y="236"/>
                </a:cubicBezTo>
                <a:cubicBezTo>
                  <a:pt x="1729" y="236"/>
                  <a:pt x="1729" y="237"/>
                  <a:pt x="1730" y="237"/>
                </a:cubicBezTo>
                <a:cubicBezTo>
                  <a:pt x="1733" y="231"/>
                  <a:pt x="1741" y="236"/>
                  <a:pt x="1744" y="236"/>
                </a:cubicBezTo>
                <a:cubicBezTo>
                  <a:pt x="1746" y="235"/>
                  <a:pt x="1748" y="233"/>
                  <a:pt x="1750" y="233"/>
                </a:cubicBezTo>
                <a:cubicBezTo>
                  <a:pt x="1753" y="232"/>
                  <a:pt x="1756" y="233"/>
                  <a:pt x="1759" y="233"/>
                </a:cubicBezTo>
                <a:cubicBezTo>
                  <a:pt x="1759" y="233"/>
                  <a:pt x="1759" y="231"/>
                  <a:pt x="1760" y="231"/>
                </a:cubicBezTo>
                <a:cubicBezTo>
                  <a:pt x="1761" y="231"/>
                  <a:pt x="1763" y="231"/>
                  <a:pt x="1764" y="231"/>
                </a:cubicBezTo>
                <a:cubicBezTo>
                  <a:pt x="1769" y="230"/>
                  <a:pt x="1768" y="230"/>
                  <a:pt x="1770" y="233"/>
                </a:cubicBezTo>
                <a:cubicBezTo>
                  <a:pt x="1774" y="225"/>
                  <a:pt x="1789" y="228"/>
                  <a:pt x="1800" y="228"/>
                </a:cubicBezTo>
                <a:cubicBezTo>
                  <a:pt x="1800" y="230"/>
                  <a:pt x="1800" y="232"/>
                  <a:pt x="1803" y="231"/>
                </a:cubicBezTo>
                <a:cubicBezTo>
                  <a:pt x="1811" y="233"/>
                  <a:pt x="1810" y="226"/>
                  <a:pt x="1817" y="226"/>
                </a:cubicBezTo>
                <a:cubicBezTo>
                  <a:pt x="1824" y="228"/>
                  <a:pt x="1833" y="225"/>
                  <a:pt x="1840" y="225"/>
                </a:cubicBezTo>
                <a:cubicBezTo>
                  <a:pt x="1842" y="225"/>
                  <a:pt x="1842" y="226"/>
                  <a:pt x="1845" y="226"/>
                </a:cubicBezTo>
                <a:cubicBezTo>
                  <a:pt x="1854" y="227"/>
                  <a:pt x="1859" y="224"/>
                  <a:pt x="1866" y="223"/>
                </a:cubicBezTo>
                <a:cubicBezTo>
                  <a:pt x="1869" y="223"/>
                  <a:pt x="1871" y="223"/>
                  <a:pt x="1873" y="221"/>
                </a:cubicBezTo>
                <a:cubicBezTo>
                  <a:pt x="1873" y="221"/>
                  <a:pt x="1875" y="222"/>
                  <a:pt x="1876" y="221"/>
                </a:cubicBezTo>
                <a:cubicBezTo>
                  <a:pt x="1879" y="220"/>
                  <a:pt x="1881" y="220"/>
                  <a:pt x="1883" y="221"/>
                </a:cubicBezTo>
                <a:cubicBezTo>
                  <a:pt x="1884" y="216"/>
                  <a:pt x="1877" y="218"/>
                  <a:pt x="1874" y="218"/>
                </a:cubicBezTo>
                <a:cubicBezTo>
                  <a:pt x="1872" y="218"/>
                  <a:pt x="1865" y="218"/>
                  <a:pt x="1863" y="218"/>
                </a:cubicBezTo>
                <a:cubicBezTo>
                  <a:pt x="1858" y="220"/>
                  <a:pt x="1861" y="223"/>
                  <a:pt x="1858" y="220"/>
                </a:cubicBezTo>
                <a:cubicBezTo>
                  <a:pt x="1857" y="219"/>
                  <a:pt x="1855" y="219"/>
                  <a:pt x="1853" y="218"/>
                </a:cubicBezTo>
                <a:cubicBezTo>
                  <a:pt x="1850" y="218"/>
                  <a:pt x="1844" y="218"/>
                  <a:pt x="1840" y="218"/>
                </a:cubicBezTo>
                <a:cubicBezTo>
                  <a:pt x="1838" y="219"/>
                  <a:pt x="1838" y="220"/>
                  <a:pt x="1836" y="220"/>
                </a:cubicBezTo>
                <a:cubicBezTo>
                  <a:pt x="1834" y="220"/>
                  <a:pt x="1834" y="218"/>
                  <a:pt x="1830" y="218"/>
                </a:cubicBezTo>
                <a:cubicBezTo>
                  <a:pt x="1827" y="219"/>
                  <a:pt x="1825" y="222"/>
                  <a:pt x="1822" y="221"/>
                </a:cubicBezTo>
                <a:cubicBezTo>
                  <a:pt x="1820" y="219"/>
                  <a:pt x="1816" y="219"/>
                  <a:pt x="1813" y="218"/>
                </a:cubicBezTo>
                <a:cubicBezTo>
                  <a:pt x="1811" y="218"/>
                  <a:pt x="1812" y="220"/>
                  <a:pt x="1810" y="218"/>
                </a:cubicBezTo>
                <a:cubicBezTo>
                  <a:pt x="1810" y="218"/>
                  <a:pt x="1807" y="218"/>
                  <a:pt x="1807" y="218"/>
                </a:cubicBezTo>
                <a:cubicBezTo>
                  <a:pt x="1797" y="217"/>
                  <a:pt x="1788" y="220"/>
                  <a:pt x="1782" y="220"/>
                </a:cubicBezTo>
                <a:cubicBezTo>
                  <a:pt x="1783" y="217"/>
                  <a:pt x="1780" y="216"/>
                  <a:pt x="1781" y="214"/>
                </a:cubicBezTo>
                <a:cubicBezTo>
                  <a:pt x="1786" y="213"/>
                  <a:pt x="1787" y="209"/>
                  <a:pt x="1794" y="210"/>
                </a:cubicBezTo>
                <a:cubicBezTo>
                  <a:pt x="1796" y="210"/>
                  <a:pt x="1795" y="213"/>
                  <a:pt x="1797" y="214"/>
                </a:cubicBezTo>
                <a:cubicBezTo>
                  <a:pt x="1799" y="213"/>
                  <a:pt x="1801" y="212"/>
                  <a:pt x="1802" y="210"/>
                </a:cubicBezTo>
                <a:cubicBezTo>
                  <a:pt x="1793" y="211"/>
                  <a:pt x="1802" y="207"/>
                  <a:pt x="1802" y="204"/>
                </a:cubicBezTo>
                <a:cubicBezTo>
                  <a:pt x="1799" y="201"/>
                  <a:pt x="1790" y="204"/>
                  <a:pt x="1788" y="201"/>
                </a:cubicBezTo>
                <a:cubicBezTo>
                  <a:pt x="1788" y="199"/>
                  <a:pt x="1791" y="199"/>
                  <a:pt x="1793" y="198"/>
                </a:cubicBezTo>
                <a:cubicBezTo>
                  <a:pt x="1802" y="201"/>
                  <a:pt x="1808" y="197"/>
                  <a:pt x="1819" y="198"/>
                </a:cubicBezTo>
                <a:cubicBezTo>
                  <a:pt x="1819" y="201"/>
                  <a:pt x="1820" y="203"/>
                  <a:pt x="1824" y="202"/>
                </a:cubicBezTo>
                <a:cubicBezTo>
                  <a:pt x="1826" y="202"/>
                  <a:pt x="1826" y="200"/>
                  <a:pt x="1827" y="199"/>
                </a:cubicBezTo>
                <a:cubicBezTo>
                  <a:pt x="1833" y="197"/>
                  <a:pt x="1841" y="198"/>
                  <a:pt x="1849" y="198"/>
                </a:cubicBezTo>
                <a:cubicBezTo>
                  <a:pt x="1851" y="197"/>
                  <a:pt x="1852" y="196"/>
                  <a:pt x="1855" y="196"/>
                </a:cubicBezTo>
                <a:cubicBezTo>
                  <a:pt x="1859" y="196"/>
                  <a:pt x="1859" y="198"/>
                  <a:pt x="1862" y="198"/>
                </a:cubicBezTo>
                <a:cubicBezTo>
                  <a:pt x="1864" y="198"/>
                  <a:pt x="1865" y="196"/>
                  <a:pt x="1867" y="196"/>
                </a:cubicBezTo>
                <a:cubicBezTo>
                  <a:pt x="1871" y="196"/>
                  <a:pt x="1876" y="198"/>
                  <a:pt x="1879" y="194"/>
                </a:cubicBezTo>
                <a:cubicBezTo>
                  <a:pt x="1877" y="194"/>
                  <a:pt x="1875" y="192"/>
                  <a:pt x="1877" y="191"/>
                </a:cubicBezTo>
                <a:cubicBezTo>
                  <a:pt x="1878" y="191"/>
                  <a:pt x="1880" y="191"/>
                  <a:pt x="1880" y="190"/>
                </a:cubicBezTo>
                <a:cubicBezTo>
                  <a:pt x="1861" y="186"/>
                  <a:pt x="1827" y="190"/>
                  <a:pt x="1813" y="187"/>
                </a:cubicBezTo>
                <a:cubicBezTo>
                  <a:pt x="1811" y="191"/>
                  <a:pt x="1796" y="192"/>
                  <a:pt x="1795" y="187"/>
                </a:cubicBezTo>
                <a:cubicBezTo>
                  <a:pt x="1796" y="184"/>
                  <a:pt x="1798" y="182"/>
                  <a:pt x="1800" y="180"/>
                </a:cubicBezTo>
                <a:cubicBezTo>
                  <a:pt x="1808" y="177"/>
                  <a:pt x="1821" y="179"/>
                  <a:pt x="1825" y="180"/>
                </a:cubicBezTo>
                <a:cubicBezTo>
                  <a:pt x="1825" y="177"/>
                  <a:pt x="1823" y="177"/>
                  <a:pt x="1822" y="175"/>
                </a:cubicBezTo>
                <a:cubicBezTo>
                  <a:pt x="1826" y="177"/>
                  <a:pt x="1830" y="171"/>
                  <a:pt x="1831" y="175"/>
                </a:cubicBezTo>
                <a:cubicBezTo>
                  <a:pt x="1829" y="175"/>
                  <a:pt x="1827" y="177"/>
                  <a:pt x="1826" y="179"/>
                </a:cubicBezTo>
                <a:cubicBezTo>
                  <a:pt x="1830" y="180"/>
                  <a:pt x="1834" y="179"/>
                  <a:pt x="1838" y="179"/>
                </a:cubicBezTo>
                <a:cubicBezTo>
                  <a:pt x="1841" y="179"/>
                  <a:pt x="1841" y="180"/>
                  <a:pt x="1843" y="179"/>
                </a:cubicBezTo>
                <a:cubicBezTo>
                  <a:pt x="1843" y="178"/>
                  <a:pt x="1846" y="179"/>
                  <a:pt x="1846" y="179"/>
                </a:cubicBezTo>
                <a:cubicBezTo>
                  <a:pt x="1862" y="177"/>
                  <a:pt x="1877" y="180"/>
                  <a:pt x="1891" y="179"/>
                </a:cubicBezTo>
                <a:cubicBezTo>
                  <a:pt x="1892" y="178"/>
                  <a:pt x="1893" y="177"/>
                  <a:pt x="1894" y="177"/>
                </a:cubicBezTo>
                <a:cubicBezTo>
                  <a:pt x="1896" y="177"/>
                  <a:pt x="1897" y="179"/>
                  <a:pt x="1901" y="179"/>
                </a:cubicBezTo>
                <a:cubicBezTo>
                  <a:pt x="1903" y="179"/>
                  <a:pt x="1903" y="177"/>
                  <a:pt x="1906" y="177"/>
                </a:cubicBezTo>
                <a:cubicBezTo>
                  <a:pt x="1912" y="176"/>
                  <a:pt x="1920" y="178"/>
                  <a:pt x="1926" y="177"/>
                </a:cubicBezTo>
                <a:cubicBezTo>
                  <a:pt x="1928" y="171"/>
                  <a:pt x="1918" y="176"/>
                  <a:pt x="1919" y="172"/>
                </a:cubicBezTo>
                <a:cubicBezTo>
                  <a:pt x="1929" y="172"/>
                  <a:pt x="1913" y="167"/>
                  <a:pt x="1909" y="168"/>
                </a:cubicBezTo>
                <a:cubicBezTo>
                  <a:pt x="1907" y="168"/>
                  <a:pt x="1901" y="169"/>
                  <a:pt x="1903" y="172"/>
                </a:cubicBezTo>
                <a:cubicBezTo>
                  <a:pt x="1908" y="172"/>
                  <a:pt x="1914" y="172"/>
                  <a:pt x="1916" y="175"/>
                </a:cubicBezTo>
                <a:cubicBezTo>
                  <a:pt x="1903" y="175"/>
                  <a:pt x="1897" y="176"/>
                  <a:pt x="1883" y="175"/>
                </a:cubicBezTo>
                <a:cubicBezTo>
                  <a:pt x="1882" y="173"/>
                  <a:pt x="1879" y="174"/>
                  <a:pt x="1878" y="172"/>
                </a:cubicBezTo>
                <a:cubicBezTo>
                  <a:pt x="1877" y="175"/>
                  <a:pt x="1880" y="175"/>
                  <a:pt x="1881" y="177"/>
                </a:cubicBezTo>
                <a:cubicBezTo>
                  <a:pt x="1877" y="178"/>
                  <a:pt x="1876" y="175"/>
                  <a:pt x="1873" y="175"/>
                </a:cubicBezTo>
                <a:cubicBezTo>
                  <a:pt x="1870" y="176"/>
                  <a:pt x="1869" y="178"/>
                  <a:pt x="1866" y="177"/>
                </a:cubicBezTo>
                <a:cubicBezTo>
                  <a:pt x="1864" y="177"/>
                  <a:pt x="1865" y="173"/>
                  <a:pt x="1861" y="174"/>
                </a:cubicBezTo>
                <a:cubicBezTo>
                  <a:pt x="1861" y="174"/>
                  <a:pt x="1861" y="178"/>
                  <a:pt x="1859" y="177"/>
                </a:cubicBezTo>
                <a:cubicBezTo>
                  <a:pt x="1857" y="173"/>
                  <a:pt x="1864" y="171"/>
                  <a:pt x="1860" y="171"/>
                </a:cubicBezTo>
                <a:cubicBezTo>
                  <a:pt x="1860" y="173"/>
                  <a:pt x="1856" y="171"/>
                  <a:pt x="1853" y="171"/>
                </a:cubicBezTo>
                <a:cubicBezTo>
                  <a:pt x="1850" y="171"/>
                  <a:pt x="1846" y="171"/>
                  <a:pt x="1843" y="171"/>
                </a:cubicBezTo>
                <a:cubicBezTo>
                  <a:pt x="1844" y="167"/>
                  <a:pt x="1843" y="165"/>
                  <a:pt x="1840" y="164"/>
                </a:cubicBezTo>
                <a:cubicBezTo>
                  <a:pt x="1840" y="166"/>
                  <a:pt x="1837" y="166"/>
                  <a:pt x="1835" y="166"/>
                </a:cubicBezTo>
                <a:cubicBezTo>
                  <a:pt x="1835" y="169"/>
                  <a:pt x="1834" y="170"/>
                  <a:pt x="1832" y="171"/>
                </a:cubicBezTo>
                <a:cubicBezTo>
                  <a:pt x="1828" y="171"/>
                  <a:pt x="1825" y="173"/>
                  <a:pt x="1820" y="172"/>
                </a:cubicBezTo>
                <a:cubicBezTo>
                  <a:pt x="1819" y="169"/>
                  <a:pt x="1820" y="165"/>
                  <a:pt x="1815" y="166"/>
                </a:cubicBezTo>
                <a:cubicBezTo>
                  <a:pt x="1812" y="165"/>
                  <a:pt x="1812" y="168"/>
                  <a:pt x="1810" y="169"/>
                </a:cubicBezTo>
                <a:cubicBezTo>
                  <a:pt x="1813" y="160"/>
                  <a:pt x="1803" y="170"/>
                  <a:pt x="1802" y="163"/>
                </a:cubicBezTo>
                <a:cubicBezTo>
                  <a:pt x="1811" y="160"/>
                  <a:pt x="1820" y="165"/>
                  <a:pt x="1827" y="156"/>
                </a:cubicBezTo>
                <a:cubicBezTo>
                  <a:pt x="1821" y="157"/>
                  <a:pt x="1827" y="155"/>
                  <a:pt x="1826" y="152"/>
                </a:cubicBezTo>
                <a:cubicBezTo>
                  <a:pt x="1828" y="152"/>
                  <a:pt x="1831" y="152"/>
                  <a:pt x="1834" y="152"/>
                </a:cubicBezTo>
                <a:cubicBezTo>
                  <a:pt x="1832" y="157"/>
                  <a:pt x="1836" y="156"/>
                  <a:pt x="1837" y="158"/>
                </a:cubicBezTo>
                <a:cubicBezTo>
                  <a:pt x="1842" y="157"/>
                  <a:pt x="1848" y="157"/>
                  <a:pt x="1849" y="155"/>
                </a:cubicBezTo>
                <a:cubicBezTo>
                  <a:pt x="1849" y="151"/>
                  <a:pt x="1859" y="154"/>
                  <a:pt x="1859" y="150"/>
                </a:cubicBezTo>
                <a:cubicBezTo>
                  <a:pt x="1847" y="150"/>
                  <a:pt x="1834" y="150"/>
                  <a:pt x="1822" y="150"/>
                </a:cubicBezTo>
                <a:cubicBezTo>
                  <a:pt x="1822" y="148"/>
                  <a:pt x="1823" y="144"/>
                  <a:pt x="1821" y="144"/>
                </a:cubicBezTo>
                <a:cubicBezTo>
                  <a:pt x="1821" y="145"/>
                  <a:pt x="1821" y="147"/>
                  <a:pt x="1819" y="147"/>
                </a:cubicBezTo>
                <a:cubicBezTo>
                  <a:pt x="1813" y="149"/>
                  <a:pt x="1813" y="145"/>
                  <a:pt x="1811" y="144"/>
                </a:cubicBezTo>
                <a:cubicBezTo>
                  <a:pt x="1811" y="144"/>
                  <a:pt x="1809" y="146"/>
                  <a:pt x="1808" y="145"/>
                </a:cubicBezTo>
                <a:cubicBezTo>
                  <a:pt x="1806" y="145"/>
                  <a:pt x="1807" y="141"/>
                  <a:pt x="1804" y="144"/>
                </a:cubicBezTo>
                <a:cubicBezTo>
                  <a:pt x="1803" y="145"/>
                  <a:pt x="1802" y="142"/>
                  <a:pt x="1803" y="142"/>
                </a:cubicBezTo>
                <a:cubicBezTo>
                  <a:pt x="1799" y="142"/>
                  <a:pt x="1794" y="143"/>
                  <a:pt x="1796" y="139"/>
                </a:cubicBezTo>
                <a:cubicBezTo>
                  <a:pt x="1780" y="140"/>
                  <a:pt x="1774" y="137"/>
                  <a:pt x="1763" y="139"/>
                </a:cubicBezTo>
                <a:cubicBezTo>
                  <a:pt x="1764" y="137"/>
                  <a:pt x="1765" y="136"/>
                  <a:pt x="1763" y="134"/>
                </a:cubicBezTo>
                <a:cubicBezTo>
                  <a:pt x="1759" y="133"/>
                  <a:pt x="1757" y="135"/>
                  <a:pt x="1753" y="136"/>
                </a:cubicBezTo>
                <a:cubicBezTo>
                  <a:pt x="1744" y="137"/>
                  <a:pt x="1734" y="134"/>
                  <a:pt x="1730" y="134"/>
                </a:cubicBezTo>
                <a:cubicBezTo>
                  <a:pt x="1727" y="134"/>
                  <a:pt x="1725" y="134"/>
                  <a:pt x="1722" y="134"/>
                </a:cubicBezTo>
                <a:cubicBezTo>
                  <a:pt x="1716" y="135"/>
                  <a:pt x="1717" y="136"/>
                  <a:pt x="1715" y="134"/>
                </a:cubicBezTo>
                <a:cubicBezTo>
                  <a:pt x="1715" y="134"/>
                  <a:pt x="1713" y="134"/>
                  <a:pt x="1712" y="134"/>
                </a:cubicBezTo>
                <a:cubicBezTo>
                  <a:pt x="1712" y="134"/>
                  <a:pt x="1712" y="133"/>
                  <a:pt x="1712" y="133"/>
                </a:cubicBezTo>
                <a:cubicBezTo>
                  <a:pt x="1710" y="130"/>
                  <a:pt x="1696" y="134"/>
                  <a:pt x="1694" y="134"/>
                </a:cubicBezTo>
                <a:cubicBezTo>
                  <a:pt x="1692" y="134"/>
                  <a:pt x="1692" y="131"/>
                  <a:pt x="1691" y="131"/>
                </a:cubicBezTo>
                <a:cubicBezTo>
                  <a:pt x="1688" y="136"/>
                  <a:pt x="1677" y="134"/>
                  <a:pt x="1676" y="129"/>
                </a:cubicBezTo>
                <a:cubicBezTo>
                  <a:pt x="1681" y="128"/>
                  <a:pt x="1690" y="131"/>
                  <a:pt x="1692" y="128"/>
                </a:cubicBezTo>
                <a:cubicBezTo>
                  <a:pt x="1690" y="127"/>
                  <a:pt x="1689" y="126"/>
                  <a:pt x="1687" y="125"/>
                </a:cubicBezTo>
                <a:cubicBezTo>
                  <a:pt x="1697" y="120"/>
                  <a:pt x="1709" y="127"/>
                  <a:pt x="1717" y="120"/>
                </a:cubicBezTo>
                <a:cubicBezTo>
                  <a:pt x="1715" y="120"/>
                  <a:pt x="1712" y="120"/>
                  <a:pt x="1709" y="120"/>
                </a:cubicBezTo>
                <a:cubicBezTo>
                  <a:pt x="1711" y="115"/>
                  <a:pt x="1707" y="116"/>
                  <a:pt x="1706" y="114"/>
                </a:cubicBezTo>
                <a:cubicBezTo>
                  <a:pt x="1700" y="116"/>
                  <a:pt x="1695" y="113"/>
                  <a:pt x="1693" y="115"/>
                </a:cubicBezTo>
                <a:cubicBezTo>
                  <a:pt x="1691" y="117"/>
                  <a:pt x="1685" y="114"/>
                  <a:pt x="1684" y="114"/>
                </a:cubicBezTo>
                <a:cubicBezTo>
                  <a:pt x="1673" y="113"/>
                  <a:pt x="1656" y="114"/>
                  <a:pt x="1650" y="115"/>
                </a:cubicBezTo>
                <a:cubicBezTo>
                  <a:pt x="1645" y="116"/>
                  <a:pt x="1641" y="115"/>
                  <a:pt x="1638" y="112"/>
                </a:cubicBezTo>
                <a:cubicBezTo>
                  <a:pt x="1641" y="107"/>
                  <a:pt x="1651" y="109"/>
                  <a:pt x="1660" y="109"/>
                </a:cubicBezTo>
                <a:cubicBezTo>
                  <a:pt x="1672" y="109"/>
                  <a:pt x="1686" y="111"/>
                  <a:pt x="1690" y="106"/>
                </a:cubicBezTo>
                <a:cubicBezTo>
                  <a:pt x="1694" y="112"/>
                  <a:pt x="1710" y="107"/>
                  <a:pt x="1714" y="107"/>
                </a:cubicBezTo>
                <a:cubicBezTo>
                  <a:pt x="1719" y="107"/>
                  <a:pt x="1734" y="106"/>
                  <a:pt x="1734" y="107"/>
                </a:cubicBezTo>
                <a:cubicBezTo>
                  <a:pt x="1737" y="110"/>
                  <a:pt x="1737" y="108"/>
                  <a:pt x="1741" y="107"/>
                </a:cubicBezTo>
                <a:cubicBezTo>
                  <a:pt x="1747" y="107"/>
                  <a:pt x="1751" y="106"/>
                  <a:pt x="1754" y="106"/>
                </a:cubicBezTo>
                <a:cubicBezTo>
                  <a:pt x="1758" y="105"/>
                  <a:pt x="1762" y="106"/>
                  <a:pt x="1766" y="106"/>
                </a:cubicBezTo>
                <a:cubicBezTo>
                  <a:pt x="1767" y="104"/>
                  <a:pt x="1769" y="102"/>
                  <a:pt x="1771" y="101"/>
                </a:cubicBezTo>
                <a:cubicBezTo>
                  <a:pt x="1773" y="101"/>
                  <a:pt x="1775" y="100"/>
                  <a:pt x="1774" y="98"/>
                </a:cubicBezTo>
                <a:cubicBezTo>
                  <a:pt x="1769" y="100"/>
                  <a:pt x="1762" y="103"/>
                  <a:pt x="1761" y="95"/>
                </a:cubicBezTo>
                <a:cubicBezTo>
                  <a:pt x="1772" y="93"/>
                  <a:pt x="1788" y="93"/>
                  <a:pt x="1794" y="91"/>
                </a:cubicBezTo>
                <a:cubicBezTo>
                  <a:pt x="1802" y="90"/>
                  <a:pt x="1814" y="89"/>
                  <a:pt x="1819" y="88"/>
                </a:cubicBezTo>
                <a:cubicBezTo>
                  <a:pt x="1824" y="88"/>
                  <a:pt x="1830" y="90"/>
                  <a:pt x="1830" y="83"/>
                </a:cubicBezTo>
                <a:cubicBezTo>
                  <a:pt x="1824" y="83"/>
                  <a:pt x="1820" y="86"/>
                  <a:pt x="1815" y="87"/>
                </a:cubicBezTo>
                <a:cubicBezTo>
                  <a:pt x="1806" y="87"/>
                  <a:pt x="1801" y="85"/>
                  <a:pt x="1796" y="85"/>
                </a:cubicBezTo>
                <a:cubicBezTo>
                  <a:pt x="1794" y="85"/>
                  <a:pt x="1794" y="86"/>
                  <a:pt x="1791" y="87"/>
                </a:cubicBezTo>
                <a:cubicBezTo>
                  <a:pt x="1789" y="87"/>
                  <a:pt x="1788" y="87"/>
                  <a:pt x="1786" y="88"/>
                </a:cubicBezTo>
                <a:cubicBezTo>
                  <a:pt x="1786" y="89"/>
                  <a:pt x="1783" y="88"/>
                  <a:pt x="1783" y="88"/>
                </a:cubicBezTo>
                <a:cubicBezTo>
                  <a:pt x="1773" y="89"/>
                  <a:pt x="1761" y="87"/>
                  <a:pt x="1750" y="88"/>
                </a:cubicBezTo>
                <a:cubicBezTo>
                  <a:pt x="1748" y="88"/>
                  <a:pt x="1747" y="89"/>
                  <a:pt x="1745" y="90"/>
                </a:cubicBezTo>
                <a:cubicBezTo>
                  <a:pt x="1733" y="91"/>
                  <a:pt x="1720" y="90"/>
                  <a:pt x="1708" y="91"/>
                </a:cubicBezTo>
                <a:cubicBezTo>
                  <a:pt x="1706" y="92"/>
                  <a:pt x="1706" y="93"/>
                  <a:pt x="1703" y="93"/>
                </a:cubicBezTo>
                <a:cubicBezTo>
                  <a:pt x="1700" y="93"/>
                  <a:pt x="1700" y="91"/>
                  <a:pt x="1697" y="91"/>
                </a:cubicBezTo>
                <a:cubicBezTo>
                  <a:pt x="1695" y="91"/>
                  <a:pt x="1694" y="93"/>
                  <a:pt x="1692" y="93"/>
                </a:cubicBezTo>
                <a:cubicBezTo>
                  <a:pt x="1682" y="94"/>
                  <a:pt x="1673" y="93"/>
                  <a:pt x="1667" y="95"/>
                </a:cubicBezTo>
                <a:cubicBezTo>
                  <a:pt x="1664" y="95"/>
                  <a:pt x="1661" y="97"/>
                  <a:pt x="1658" y="96"/>
                </a:cubicBezTo>
                <a:cubicBezTo>
                  <a:pt x="1656" y="91"/>
                  <a:pt x="1654" y="86"/>
                  <a:pt x="1659" y="83"/>
                </a:cubicBezTo>
                <a:cubicBezTo>
                  <a:pt x="1651" y="82"/>
                  <a:pt x="1644" y="85"/>
                  <a:pt x="1640" y="85"/>
                </a:cubicBezTo>
                <a:cubicBezTo>
                  <a:pt x="1638" y="85"/>
                  <a:pt x="1638" y="84"/>
                  <a:pt x="1635" y="83"/>
                </a:cubicBezTo>
                <a:cubicBezTo>
                  <a:pt x="1631" y="83"/>
                  <a:pt x="1623" y="84"/>
                  <a:pt x="1619" y="83"/>
                </a:cubicBezTo>
                <a:cubicBezTo>
                  <a:pt x="1616" y="83"/>
                  <a:pt x="1616" y="81"/>
                  <a:pt x="1614" y="80"/>
                </a:cubicBezTo>
                <a:cubicBezTo>
                  <a:pt x="1614" y="82"/>
                  <a:pt x="1613" y="81"/>
                  <a:pt x="1612" y="82"/>
                </a:cubicBezTo>
                <a:cubicBezTo>
                  <a:pt x="1609" y="83"/>
                  <a:pt x="1605" y="84"/>
                  <a:pt x="1602" y="85"/>
                </a:cubicBezTo>
                <a:cubicBezTo>
                  <a:pt x="1600" y="86"/>
                  <a:pt x="1596" y="87"/>
                  <a:pt x="1595" y="87"/>
                </a:cubicBezTo>
                <a:cubicBezTo>
                  <a:pt x="1594" y="87"/>
                  <a:pt x="1594" y="85"/>
                  <a:pt x="1592" y="85"/>
                </a:cubicBezTo>
                <a:cubicBezTo>
                  <a:pt x="1591" y="85"/>
                  <a:pt x="1591" y="84"/>
                  <a:pt x="1591" y="83"/>
                </a:cubicBezTo>
                <a:cubicBezTo>
                  <a:pt x="1588" y="83"/>
                  <a:pt x="1586" y="86"/>
                  <a:pt x="1586" y="83"/>
                </a:cubicBezTo>
                <a:cubicBezTo>
                  <a:pt x="1586" y="81"/>
                  <a:pt x="1588" y="81"/>
                  <a:pt x="1587" y="79"/>
                </a:cubicBezTo>
                <a:cubicBezTo>
                  <a:pt x="1591" y="79"/>
                  <a:pt x="1595" y="79"/>
                  <a:pt x="1596" y="76"/>
                </a:cubicBezTo>
                <a:cubicBezTo>
                  <a:pt x="1584" y="75"/>
                  <a:pt x="1573" y="72"/>
                  <a:pt x="1563" y="74"/>
                </a:cubicBezTo>
                <a:cubicBezTo>
                  <a:pt x="1560" y="74"/>
                  <a:pt x="1560" y="76"/>
                  <a:pt x="1558" y="76"/>
                </a:cubicBezTo>
                <a:cubicBezTo>
                  <a:pt x="1554" y="76"/>
                  <a:pt x="1552" y="74"/>
                  <a:pt x="1549" y="74"/>
                </a:cubicBezTo>
                <a:cubicBezTo>
                  <a:pt x="1547" y="74"/>
                  <a:pt x="1547" y="75"/>
                  <a:pt x="1544" y="76"/>
                </a:cubicBezTo>
                <a:cubicBezTo>
                  <a:pt x="1543" y="76"/>
                  <a:pt x="1541" y="76"/>
                  <a:pt x="1539" y="76"/>
                </a:cubicBezTo>
                <a:cubicBezTo>
                  <a:pt x="1534" y="75"/>
                  <a:pt x="1536" y="75"/>
                  <a:pt x="1533" y="76"/>
                </a:cubicBezTo>
                <a:cubicBezTo>
                  <a:pt x="1532" y="76"/>
                  <a:pt x="1530" y="75"/>
                  <a:pt x="1529" y="76"/>
                </a:cubicBezTo>
                <a:cubicBezTo>
                  <a:pt x="1522" y="76"/>
                  <a:pt x="1516" y="77"/>
                  <a:pt x="1513" y="77"/>
                </a:cubicBezTo>
                <a:cubicBezTo>
                  <a:pt x="1510" y="77"/>
                  <a:pt x="1507" y="77"/>
                  <a:pt x="1504" y="77"/>
                </a:cubicBezTo>
                <a:cubicBezTo>
                  <a:pt x="1503" y="77"/>
                  <a:pt x="1502" y="76"/>
                  <a:pt x="1503" y="76"/>
                </a:cubicBezTo>
                <a:cubicBezTo>
                  <a:pt x="1500" y="76"/>
                  <a:pt x="1497" y="77"/>
                  <a:pt x="1494" y="77"/>
                </a:cubicBezTo>
                <a:cubicBezTo>
                  <a:pt x="1492" y="77"/>
                  <a:pt x="1491" y="76"/>
                  <a:pt x="1488" y="76"/>
                </a:cubicBezTo>
                <a:cubicBezTo>
                  <a:pt x="1485" y="76"/>
                  <a:pt x="1484" y="77"/>
                  <a:pt x="1481" y="77"/>
                </a:cubicBezTo>
                <a:cubicBezTo>
                  <a:pt x="1473" y="78"/>
                  <a:pt x="1465" y="76"/>
                  <a:pt x="1461" y="76"/>
                </a:cubicBezTo>
                <a:cubicBezTo>
                  <a:pt x="1452" y="75"/>
                  <a:pt x="1443" y="78"/>
                  <a:pt x="1433" y="77"/>
                </a:cubicBezTo>
                <a:cubicBezTo>
                  <a:pt x="1434" y="74"/>
                  <a:pt x="1431" y="74"/>
                  <a:pt x="1430" y="72"/>
                </a:cubicBezTo>
                <a:cubicBezTo>
                  <a:pt x="1412" y="72"/>
                  <a:pt x="1405" y="73"/>
                  <a:pt x="1390" y="74"/>
                </a:cubicBezTo>
                <a:cubicBezTo>
                  <a:pt x="1390" y="71"/>
                  <a:pt x="1385" y="72"/>
                  <a:pt x="1387" y="68"/>
                </a:cubicBezTo>
                <a:cubicBezTo>
                  <a:pt x="1388" y="65"/>
                  <a:pt x="1393" y="67"/>
                  <a:pt x="1393" y="64"/>
                </a:cubicBezTo>
                <a:cubicBezTo>
                  <a:pt x="1386" y="63"/>
                  <a:pt x="1387" y="68"/>
                  <a:pt x="1382" y="68"/>
                </a:cubicBezTo>
                <a:cubicBezTo>
                  <a:pt x="1380" y="63"/>
                  <a:pt x="1372" y="61"/>
                  <a:pt x="1368" y="64"/>
                </a:cubicBezTo>
                <a:cubicBezTo>
                  <a:pt x="1368" y="63"/>
                  <a:pt x="1369" y="60"/>
                  <a:pt x="1367" y="60"/>
                </a:cubicBezTo>
                <a:cubicBezTo>
                  <a:pt x="1365" y="60"/>
                  <a:pt x="1366" y="59"/>
                  <a:pt x="1365" y="58"/>
                </a:cubicBezTo>
                <a:cubicBezTo>
                  <a:pt x="1362" y="56"/>
                  <a:pt x="1356" y="54"/>
                  <a:pt x="1355" y="58"/>
                </a:cubicBezTo>
                <a:cubicBezTo>
                  <a:pt x="1358" y="58"/>
                  <a:pt x="1361" y="58"/>
                  <a:pt x="1362" y="60"/>
                </a:cubicBezTo>
                <a:cubicBezTo>
                  <a:pt x="1358" y="59"/>
                  <a:pt x="1360" y="62"/>
                  <a:pt x="1358" y="63"/>
                </a:cubicBezTo>
                <a:cubicBezTo>
                  <a:pt x="1358" y="63"/>
                  <a:pt x="1356" y="62"/>
                  <a:pt x="1355" y="63"/>
                </a:cubicBezTo>
                <a:cubicBezTo>
                  <a:pt x="1353" y="64"/>
                  <a:pt x="1353" y="68"/>
                  <a:pt x="1348" y="68"/>
                </a:cubicBezTo>
                <a:cubicBezTo>
                  <a:pt x="1349" y="65"/>
                  <a:pt x="1353" y="66"/>
                  <a:pt x="1352" y="63"/>
                </a:cubicBezTo>
                <a:cubicBezTo>
                  <a:pt x="1349" y="62"/>
                  <a:pt x="1343" y="64"/>
                  <a:pt x="1345" y="60"/>
                </a:cubicBezTo>
                <a:cubicBezTo>
                  <a:pt x="1338" y="60"/>
                  <a:pt x="1332" y="59"/>
                  <a:pt x="1327" y="61"/>
                </a:cubicBezTo>
                <a:cubicBezTo>
                  <a:pt x="1326" y="56"/>
                  <a:pt x="1318" y="57"/>
                  <a:pt x="1312" y="57"/>
                </a:cubicBezTo>
                <a:cubicBezTo>
                  <a:pt x="1311" y="62"/>
                  <a:pt x="1318" y="59"/>
                  <a:pt x="1314" y="63"/>
                </a:cubicBezTo>
                <a:cubicBezTo>
                  <a:pt x="1308" y="62"/>
                  <a:pt x="1309" y="55"/>
                  <a:pt x="1307" y="52"/>
                </a:cubicBezTo>
                <a:cubicBezTo>
                  <a:pt x="1313" y="51"/>
                  <a:pt x="1313" y="50"/>
                  <a:pt x="1319" y="52"/>
                </a:cubicBezTo>
                <a:cubicBezTo>
                  <a:pt x="1322" y="49"/>
                  <a:pt x="1332" y="49"/>
                  <a:pt x="1334" y="47"/>
                </a:cubicBezTo>
                <a:cubicBezTo>
                  <a:pt x="1336" y="45"/>
                  <a:pt x="1342" y="44"/>
                  <a:pt x="1344" y="49"/>
                </a:cubicBezTo>
                <a:cubicBezTo>
                  <a:pt x="1338" y="49"/>
                  <a:pt x="1337" y="46"/>
                  <a:pt x="1334" y="50"/>
                </a:cubicBezTo>
                <a:cubicBezTo>
                  <a:pt x="1344" y="51"/>
                  <a:pt x="1350" y="52"/>
                  <a:pt x="1359" y="49"/>
                </a:cubicBezTo>
                <a:cubicBezTo>
                  <a:pt x="1359" y="51"/>
                  <a:pt x="1359" y="52"/>
                  <a:pt x="1360" y="50"/>
                </a:cubicBezTo>
                <a:cubicBezTo>
                  <a:pt x="1361" y="49"/>
                  <a:pt x="1362" y="52"/>
                  <a:pt x="1362" y="52"/>
                </a:cubicBezTo>
                <a:cubicBezTo>
                  <a:pt x="1365" y="52"/>
                  <a:pt x="1367" y="52"/>
                  <a:pt x="1370" y="52"/>
                </a:cubicBezTo>
                <a:cubicBezTo>
                  <a:pt x="1371" y="46"/>
                  <a:pt x="1360" y="51"/>
                  <a:pt x="1364" y="42"/>
                </a:cubicBezTo>
                <a:cubicBezTo>
                  <a:pt x="1360" y="41"/>
                  <a:pt x="1360" y="45"/>
                  <a:pt x="1359" y="45"/>
                </a:cubicBezTo>
                <a:cubicBezTo>
                  <a:pt x="1354" y="47"/>
                  <a:pt x="1344" y="46"/>
                  <a:pt x="1344" y="44"/>
                </a:cubicBezTo>
                <a:cubicBezTo>
                  <a:pt x="1347" y="44"/>
                  <a:pt x="1345" y="39"/>
                  <a:pt x="1349" y="39"/>
                </a:cubicBezTo>
                <a:cubicBezTo>
                  <a:pt x="1352" y="39"/>
                  <a:pt x="1353" y="41"/>
                  <a:pt x="1357" y="41"/>
                </a:cubicBezTo>
                <a:cubicBezTo>
                  <a:pt x="1359" y="40"/>
                  <a:pt x="1359" y="39"/>
                  <a:pt x="1362" y="39"/>
                </a:cubicBezTo>
                <a:cubicBezTo>
                  <a:pt x="1365" y="39"/>
                  <a:pt x="1365" y="42"/>
                  <a:pt x="1369" y="42"/>
                </a:cubicBezTo>
                <a:cubicBezTo>
                  <a:pt x="1371" y="42"/>
                  <a:pt x="1372" y="42"/>
                  <a:pt x="1374" y="41"/>
                </a:cubicBezTo>
                <a:cubicBezTo>
                  <a:pt x="1374" y="44"/>
                  <a:pt x="1378" y="43"/>
                  <a:pt x="1377" y="47"/>
                </a:cubicBezTo>
                <a:cubicBezTo>
                  <a:pt x="1377" y="50"/>
                  <a:pt x="1371" y="48"/>
                  <a:pt x="1372" y="52"/>
                </a:cubicBezTo>
                <a:cubicBezTo>
                  <a:pt x="1376" y="51"/>
                  <a:pt x="1384" y="54"/>
                  <a:pt x="1385" y="50"/>
                </a:cubicBezTo>
                <a:cubicBezTo>
                  <a:pt x="1383" y="48"/>
                  <a:pt x="1380" y="46"/>
                  <a:pt x="1380" y="42"/>
                </a:cubicBezTo>
                <a:cubicBezTo>
                  <a:pt x="1385" y="40"/>
                  <a:pt x="1390" y="40"/>
                  <a:pt x="1394" y="41"/>
                </a:cubicBezTo>
                <a:cubicBezTo>
                  <a:pt x="1399" y="41"/>
                  <a:pt x="1396" y="42"/>
                  <a:pt x="1400" y="41"/>
                </a:cubicBezTo>
                <a:cubicBezTo>
                  <a:pt x="1405" y="39"/>
                  <a:pt x="1412" y="43"/>
                  <a:pt x="1415" y="39"/>
                </a:cubicBezTo>
                <a:cubicBezTo>
                  <a:pt x="1410" y="36"/>
                  <a:pt x="1403" y="39"/>
                  <a:pt x="1400" y="39"/>
                </a:cubicBezTo>
                <a:cubicBezTo>
                  <a:pt x="1400" y="39"/>
                  <a:pt x="1400" y="37"/>
                  <a:pt x="1399" y="37"/>
                </a:cubicBezTo>
                <a:cubicBezTo>
                  <a:pt x="1398" y="38"/>
                  <a:pt x="1399" y="39"/>
                  <a:pt x="1397" y="39"/>
                </a:cubicBezTo>
                <a:cubicBezTo>
                  <a:pt x="1395" y="39"/>
                  <a:pt x="1394" y="38"/>
                  <a:pt x="1392" y="37"/>
                </a:cubicBezTo>
                <a:cubicBezTo>
                  <a:pt x="1386" y="37"/>
                  <a:pt x="1378" y="37"/>
                  <a:pt x="1372" y="37"/>
                </a:cubicBezTo>
                <a:cubicBezTo>
                  <a:pt x="1370" y="38"/>
                  <a:pt x="1369" y="39"/>
                  <a:pt x="1365" y="39"/>
                </a:cubicBezTo>
                <a:cubicBezTo>
                  <a:pt x="1362" y="39"/>
                  <a:pt x="1358" y="36"/>
                  <a:pt x="1355" y="36"/>
                </a:cubicBezTo>
                <a:cubicBezTo>
                  <a:pt x="1353" y="36"/>
                  <a:pt x="1350" y="37"/>
                  <a:pt x="1347" y="37"/>
                </a:cubicBezTo>
                <a:cubicBezTo>
                  <a:pt x="1344" y="38"/>
                  <a:pt x="1343" y="36"/>
                  <a:pt x="1340" y="36"/>
                </a:cubicBezTo>
                <a:cubicBezTo>
                  <a:pt x="1338" y="36"/>
                  <a:pt x="1339" y="38"/>
                  <a:pt x="1337" y="36"/>
                </a:cubicBezTo>
                <a:cubicBezTo>
                  <a:pt x="1336" y="35"/>
                  <a:pt x="1322" y="36"/>
                  <a:pt x="1322" y="36"/>
                </a:cubicBezTo>
                <a:cubicBezTo>
                  <a:pt x="1319" y="36"/>
                  <a:pt x="1319" y="37"/>
                  <a:pt x="1317" y="36"/>
                </a:cubicBezTo>
                <a:cubicBezTo>
                  <a:pt x="1315" y="34"/>
                  <a:pt x="1302" y="36"/>
                  <a:pt x="1302" y="37"/>
                </a:cubicBezTo>
                <a:cubicBezTo>
                  <a:pt x="1306" y="38"/>
                  <a:pt x="1310" y="38"/>
                  <a:pt x="1312" y="41"/>
                </a:cubicBezTo>
                <a:cubicBezTo>
                  <a:pt x="1307" y="42"/>
                  <a:pt x="1305" y="40"/>
                  <a:pt x="1302" y="42"/>
                </a:cubicBezTo>
                <a:cubicBezTo>
                  <a:pt x="1298" y="45"/>
                  <a:pt x="1300" y="41"/>
                  <a:pt x="1295" y="42"/>
                </a:cubicBezTo>
                <a:cubicBezTo>
                  <a:pt x="1295" y="42"/>
                  <a:pt x="1296" y="44"/>
                  <a:pt x="1295" y="44"/>
                </a:cubicBezTo>
                <a:cubicBezTo>
                  <a:pt x="1295" y="44"/>
                  <a:pt x="1293" y="44"/>
                  <a:pt x="1292" y="44"/>
                </a:cubicBezTo>
                <a:cubicBezTo>
                  <a:pt x="1292" y="44"/>
                  <a:pt x="1292" y="45"/>
                  <a:pt x="1292" y="45"/>
                </a:cubicBezTo>
                <a:cubicBezTo>
                  <a:pt x="1289" y="49"/>
                  <a:pt x="1275" y="43"/>
                  <a:pt x="1269" y="45"/>
                </a:cubicBezTo>
                <a:cubicBezTo>
                  <a:pt x="1270" y="40"/>
                  <a:pt x="1263" y="43"/>
                  <a:pt x="1264" y="39"/>
                </a:cubicBezTo>
                <a:cubicBezTo>
                  <a:pt x="1266" y="37"/>
                  <a:pt x="1269" y="41"/>
                  <a:pt x="1272" y="41"/>
                </a:cubicBezTo>
                <a:cubicBezTo>
                  <a:pt x="1272" y="41"/>
                  <a:pt x="1272" y="39"/>
                  <a:pt x="1272" y="39"/>
                </a:cubicBezTo>
                <a:cubicBezTo>
                  <a:pt x="1274" y="37"/>
                  <a:pt x="1286" y="39"/>
                  <a:pt x="1287" y="39"/>
                </a:cubicBezTo>
                <a:cubicBezTo>
                  <a:pt x="1290" y="39"/>
                  <a:pt x="1290" y="37"/>
                  <a:pt x="1294" y="37"/>
                </a:cubicBezTo>
                <a:cubicBezTo>
                  <a:pt x="1296" y="38"/>
                  <a:pt x="1295" y="41"/>
                  <a:pt x="1299" y="41"/>
                </a:cubicBezTo>
                <a:cubicBezTo>
                  <a:pt x="1301" y="35"/>
                  <a:pt x="1293" y="38"/>
                  <a:pt x="1292" y="34"/>
                </a:cubicBezTo>
                <a:cubicBezTo>
                  <a:pt x="1288" y="33"/>
                  <a:pt x="1289" y="37"/>
                  <a:pt x="1286" y="37"/>
                </a:cubicBezTo>
                <a:cubicBezTo>
                  <a:pt x="1281" y="34"/>
                  <a:pt x="1278" y="39"/>
                  <a:pt x="1276" y="36"/>
                </a:cubicBezTo>
                <a:cubicBezTo>
                  <a:pt x="1274" y="34"/>
                  <a:pt x="1266" y="38"/>
                  <a:pt x="1264" y="36"/>
                </a:cubicBezTo>
                <a:cubicBezTo>
                  <a:pt x="1262" y="36"/>
                  <a:pt x="1262" y="34"/>
                  <a:pt x="1259" y="34"/>
                </a:cubicBezTo>
                <a:cubicBezTo>
                  <a:pt x="1259" y="37"/>
                  <a:pt x="1256" y="35"/>
                  <a:pt x="1254" y="36"/>
                </a:cubicBezTo>
                <a:cubicBezTo>
                  <a:pt x="1253" y="37"/>
                  <a:pt x="1252" y="40"/>
                  <a:pt x="1249" y="39"/>
                </a:cubicBezTo>
                <a:cubicBezTo>
                  <a:pt x="1251" y="34"/>
                  <a:pt x="1246" y="35"/>
                  <a:pt x="1246" y="33"/>
                </a:cubicBezTo>
                <a:cubicBezTo>
                  <a:pt x="1238" y="32"/>
                  <a:pt x="1236" y="37"/>
                  <a:pt x="1231" y="37"/>
                </a:cubicBezTo>
                <a:cubicBezTo>
                  <a:pt x="1219" y="36"/>
                  <a:pt x="1210" y="36"/>
                  <a:pt x="1199" y="39"/>
                </a:cubicBezTo>
                <a:cubicBezTo>
                  <a:pt x="1194" y="38"/>
                  <a:pt x="1191" y="35"/>
                  <a:pt x="1186" y="34"/>
                </a:cubicBezTo>
                <a:cubicBezTo>
                  <a:pt x="1187" y="41"/>
                  <a:pt x="1181" y="34"/>
                  <a:pt x="1176" y="36"/>
                </a:cubicBezTo>
                <a:cubicBezTo>
                  <a:pt x="1176" y="41"/>
                  <a:pt x="1176" y="45"/>
                  <a:pt x="1172" y="47"/>
                </a:cubicBezTo>
                <a:cubicBezTo>
                  <a:pt x="1170" y="46"/>
                  <a:pt x="1170" y="45"/>
                  <a:pt x="1167" y="47"/>
                </a:cubicBezTo>
                <a:cubicBezTo>
                  <a:pt x="1167" y="48"/>
                  <a:pt x="1167" y="50"/>
                  <a:pt x="1166" y="50"/>
                </a:cubicBezTo>
                <a:cubicBezTo>
                  <a:pt x="1165" y="53"/>
                  <a:pt x="1168" y="53"/>
                  <a:pt x="1169" y="55"/>
                </a:cubicBezTo>
                <a:cubicBezTo>
                  <a:pt x="1168" y="56"/>
                  <a:pt x="1160" y="58"/>
                  <a:pt x="1159" y="55"/>
                </a:cubicBezTo>
                <a:cubicBezTo>
                  <a:pt x="1160" y="50"/>
                  <a:pt x="1158" y="42"/>
                  <a:pt x="1161" y="39"/>
                </a:cubicBezTo>
                <a:cubicBezTo>
                  <a:pt x="1145" y="36"/>
                  <a:pt x="1124" y="39"/>
                  <a:pt x="1109" y="42"/>
                </a:cubicBezTo>
                <a:cubicBezTo>
                  <a:pt x="1104" y="44"/>
                  <a:pt x="1100" y="38"/>
                  <a:pt x="1098" y="42"/>
                </a:cubicBezTo>
                <a:cubicBezTo>
                  <a:pt x="1100" y="42"/>
                  <a:pt x="1100" y="51"/>
                  <a:pt x="1098" y="50"/>
                </a:cubicBezTo>
                <a:cubicBezTo>
                  <a:pt x="1094" y="54"/>
                  <a:pt x="1087" y="46"/>
                  <a:pt x="1091" y="42"/>
                </a:cubicBezTo>
                <a:cubicBezTo>
                  <a:pt x="1087" y="43"/>
                  <a:pt x="1083" y="41"/>
                  <a:pt x="1079" y="41"/>
                </a:cubicBezTo>
                <a:cubicBezTo>
                  <a:pt x="1074" y="40"/>
                  <a:pt x="1068" y="42"/>
                  <a:pt x="1064" y="39"/>
                </a:cubicBezTo>
                <a:cubicBezTo>
                  <a:pt x="1063" y="36"/>
                  <a:pt x="1067" y="36"/>
                  <a:pt x="1068" y="36"/>
                </a:cubicBezTo>
                <a:cubicBezTo>
                  <a:pt x="1069" y="34"/>
                  <a:pt x="1067" y="30"/>
                  <a:pt x="1068" y="28"/>
                </a:cubicBezTo>
                <a:cubicBezTo>
                  <a:pt x="1071" y="26"/>
                  <a:pt x="1075" y="26"/>
                  <a:pt x="1079" y="25"/>
                </a:cubicBezTo>
                <a:cubicBezTo>
                  <a:pt x="1077" y="29"/>
                  <a:pt x="1073" y="30"/>
                  <a:pt x="1073" y="36"/>
                </a:cubicBezTo>
                <a:cubicBezTo>
                  <a:pt x="1079" y="36"/>
                  <a:pt x="1084" y="34"/>
                  <a:pt x="1088" y="31"/>
                </a:cubicBezTo>
                <a:cubicBezTo>
                  <a:pt x="1085" y="30"/>
                  <a:pt x="1082" y="28"/>
                  <a:pt x="1083" y="23"/>
                </a:cubicBezTo>
                <a:cubicBezTo>
                  <a:pt x="1085" y="21"/>
                  <a:pt x="1088" y="21"/>
                  <a:pt x="1093" y="22"/>
                </a:cubicBezTo>
                <a:cubicBezTo>
                  <a:pt x="1094" y="31"/>
                  <a:pt x="1094" y="29"/>
                  <a:pt x="1089" y="33"/>
                </a:cubicBezTo>
                <a:cubicBezTo>
                  <a:pt x="1092" y="33"/>
                  <a:pt x="1095" y="33"/>
                  <a:pt x="1098" y="33"/>
                </a:cubicBezTo>
                <a:cubicBezTo>
                  <a:pt x="1096" y="25"/>
                  <a:pt x="1103" y="26"/>
                  <a:pt x="1101" y="18"/>
                </a:cubicBezTo>
                <a:cubicBezTo>
                  <a:pt x="1098" y="16"/>
                  <a:pt x="1090" y="17"/>
                  <a:pt x="1084" y="17"/>
                </a:cubicBezTo>
                <a:cubicBezTo>
                  <a:pt x="1084" y="14"/>
                  <a:pt x="1083" y="13"/>
                  <a:pt x="1081" y="12"/>
                </a:cubicBezTo>
                <a:cubicBezTo>
                  <a:pt x="1082" y="15"/>
                  <a:pt x="1079" y="15"/>
                  <a:pt x="1078" y="17"/>
                </a:cubicBezTo>
                <a:cubicBezTo>
                  <a:pt x="1076" y="18"/>
                  <a:pt x="1076" y="21"/>
                  <a:pt x="1074" y="22"/>
                </a:cubicBezTo>
                <a:cubicBezTo>
                  <a:pt x="1070" y="24"/>
                  <a:pt x="1063" y="23"/>
                  <a:pt x="1059" y="26"/>
                </a:cubicBezTo>
                <a:cubicBezTo>
                  <a:pt x="1064" y="22"/>
                  <a:pt x="1057" y="25"/>
                  <a:pt x="1058" y="20"/>
                </a:cubicBezTo>
                <a:cubicBezTo>
                  <a:pt x="1053" y="20"/>
                  <a:pt x="1050" y="18"/>
                  <a:pt x="1048" y="15"/>
                </a:cubicBezTo>
                <a:cubicBezTo>
                  <a:pt x="1047" y="17"/>
                  <a:pt x="1048" y="20"/>
                  <a:pt x="1046" y="20"/>
                </a:cubicBezTo>
                <a:cubicBezTo>
                  <a:pt x="1039" y="20"/>
                  <a:pt x="1032" y="20"/>
                  <a:pt x="1028" y="18"/>
                </a:cubicBezTo>
                <a:cubicBezTo>
                  <a:pt x="1025" y="21"/>
                  <a:pt x="1025" y="26"/>
                  <a:pt x="1023" y="28"/>
                </a:cubicBezTo>
                <a:cubicBezTo>
                  <a:pt x="1017" y="29"/>
                  <a:pt x="1018" y="25"/>
                  <a:pt x="1014" y="25"/>
                </a:cubicBezTo>
                <a:cubicBezTo>
                  <a:pt x="1016" y="30"/>
                  <a:pt x="1016" y="28"/>
                  <a:pt x="1014" y="33"/>
                </a:cubicBezTo>
                <a:cubicBezTo>
                  <a:pt x="1017" y="34"/>
                  <a:pt x="1021" y="28"/>
                  <a:pt x="1023" y="33"/>
                </a:cubicBezTo>
                <a:cubicBezTo>
                  <a:pt x="1021" y="35"/>
                  <a:pt x="1013" y="33"/>
                  <a:pt x="1013" y="37"/>
                </a:cubicBezTo>
                <a:cubicBezTo>
                  <a:pt x="1018" y="39"/>
                  <a:pt x="1019" y="36"/>
                  <a:pt x="1023" y="36"/>
                </a:cubicBezTo>
                <a:cubicBezTo>
                  <a:pt x="1023" y="37"/>
                  <a:pt x="1024" y="38"/>
                  <a:pt x="1024" y="36"/>
                </a:cubicBezTo>
                <a:cubicBezTo>
                  <a:pt x="1026" y="37"/>
                  <a:pt x="1028" y="38"/>
                  <a:pt x="1028" y="41"/>
                </a:cubicBezTo>
                <a:cubicBezTo>
                  <a:pt x="1022" y="39"/>
                  <a:pt x="1021" y="45"/>
                  <a:pt x="1018" y="45"/>
                </a:cubicBezTo>
                <a:cubicBezTo>
                  <a:pt x="1015" y="46"/>
                  <a:pt x="1013" y="42"/>
                  <a:pt x="1008" y="44"/>
                </a:cubicBezTo>
                <a:cubicBezTo>
                  <a:pt x="1007" y="41"/>
                  <a:pt x="1004" y="39"/>
                  <a:pt x="1004" y="34"/>
                </a:cubicBezTo>
                <a:cubicBezTo>
                  <a:pt x="1007" y="34"/>
                  <a:pt x="1013" y="36"/>
                  <a:pt x="1011" y="31"/>
                </a:cubicBezTo>
                <a:cubicBezTo>
                  <a:pt x="1008" y="28"/>
                  <a:pt x="1005" y="32"/>
                  <a:pt x="1003" y="34"/>
                </a:cubicBezTo>
                <a:cubicBezTo>
                  <a:pt x="1002" y="31"/>
                  <a:pt x="993" y="35"/>
                  <a:pt x="993" y="31"/>
                </a:cubicBezTo>
                <a:cubicBezTo>
                  <a:pt x="995" y="31"/>
                  <a:pt x="1002" y="29"/>
                  <a:pt x="998" y="28"/>
                </a:cubicBezTo>
                <a:cubicBezTo>
                  <a:pt x="993" y="29"/>
                  <a:pt x="993" y="34"/>
                  <a:pt x="986" y="33"/>
                </a:cubicBezTo>
                <a:cubicBezTo>
                  <a:pt x="986" y="34"/>
                  <a:pt x="986" y="36"/>
                  <a:pt x="984" y="36"/>
                </a:cubicBezTo>
                <a:cubicBezTo>
                  <a:pt x="983" y="42"/>
                  <a:pt x="989" y="40"/>
                  <a:pt x="988" y="45"/>
                </a:cubicBezTo>
                <a:cubicBezTo>
                  <a:pt x="988" y="48"/>
                  <a:pt x="984" y="48"/>
                  <a:pt x="985" y="50"/>
                </a:cubicBezTo>
                <a:cubicBezTo>
                  <a:pt x="985" y="51"/>
                  <a:pt x="987" y="50"/>
                  <a:pt x="986" y="52"/>
                </a:cubicBezTo>
                <a:cubicBezTo>
                  <a:pt x="986" y="52"/>
                  <a:pt x="983" y="51"/>
                  <a:pt x="983" y="52"/>
                </a:cubicBezTo>
                <a:cubicBezTo>
                  <a:pt x="982" y="54"/>
                  <a:pt x="984" y="58"/>
                  <a:pt x="981" y="58"/>
                </a:cubicBezTo>
                <a:cubicBezTo>
                  <a:pt x="976" y="58"/>
                  <a:pt x="975" y="54"/>
                  <a:pt x="975" y="49"/>
                </a:cubicBezTo>
                <a:cubicBezTo>
                  <a:pt x="970" y="49"/>
                  <a:pt x="966" y="49"/>
                  <a:pt x="961" y="49"/>
                </a:cubicBezTo>
                <a:cubicBezTo>
                  <a:pt x="961" y="43"/>
                  <a:pt x="955" y="43"/>
                  <a:pt x="955" y="37"/>
                </a:cubicBezTo>
                <a:cubicBezTo>
                  <a:pt x="956" y="33"/>
                  <a:pt x="952" y="33"/>
                  <a:pt x="953" y="30"/>
                </a:cubicBezTo>
                <a:cubicBezTo>
                  <a:pt x="954" y="30"/>
                  <a:pt x="955" y="27"/>
                  <a:pt x="953" y="26"/>
                </a:cubicBezTo>
                <a:cubicBezTo>
                  <a:pt x="953" y="36"/>
                  <a:pt x="944" y="25"/>
                  <a:pt x="941" y="30"/>
                </a:cubicBezTo>
                <a:cubicBezTo>
                  <a:pt x="942" y="33"/>
                  <a:pt x="939" y="33"/>
                  <a:pt x="940" y="36"/>
                </a:cubicBezTo>
                <a:cubicBezTo>
                  <a:pt x="942" y="36"/>
                  <a:pt x="944" y="36"/>
                  <a:pt x="945" y="37"/>
                </a:cubicBezTo>
                <a:cubicBezTo>
                  <a:pt x="942" y="37"/>
                  <a:pt x="939" y="37"/>
                  <a:pt x="936" y="37"/>
                </a:cubicBezTo>
                <a:cubicBezTo>
                  <a:pt x="937" y="31"/>
                  <a:pt x="927" y="36"/>
                  <a:pt x="925" y="36"/>
                </a:cubicBezTo>
                <a:cubicBezTo>
                  <a:pt x="923" y="36"/>
                  <a:pt x="921" y="36"/>
                  <a:pt x="920" y="36"/>
                </a:cubicBezTo>
                <a:cubicBezTo>
                  <a:pt x="918" y="36"/>
                  <a:pt x="915" y="37"/>
                  <a:pt x="918" y="37"/>
                </a:cubicBezTo>
                <a:cubicBezTo>
                  <a:pt x="922" y="38"/>
                  <a:pt x="928" y="37"/>
                  <a:pt x="928" y="41"/>
                </a:cubicBezTo>
                <a:cubicBezTo>
                  <a:pt x="926" y="39"/>
                  <a:pt x="920" y="40"/>
                  <a:pt x="918" y="42"/>
                </a:cubicBezTo>
                <a:cubicBezTo>
                  <a:pt x="920" y="43"/>
                  <a:pt x="920" y="45"/>
                  <a:pt x="920" y="47"/>
                </a:cubicBezTo>
                <a:cubicBezTo>
                  <a:pt x="917" y="51"/>
                  <a:pt x="913" y="45"/>
                  <a:pt x="913" y="49"/>
                </a:cubicBezTo>
                <a:cubicBezTo>
                  <a:pt x="917" y="49"/>
                  <a:pt x="915" y="57"/>
                  <a:pt x="911" y="57"/>
                </a:cubicBezTo>
                <a:cubicBezTo>
                  <a:pt x="903" y="57"/>
                  <a:pt x="901" y="54"/>
                  <a:pt x="893" y="57"/>
                </a:cubicBezTo>
                <a:cubicBezTo>
                  <a:pt x="890" y="54"/>
                  <a:pt x="892" y="49"/>
                  <a:pt x="890" y="45"/>
                </a:cubicBezTo>
                <a:cubicBezTo>
                  <a:pt x="889" y="44"/>
                  <a:pt x="886" y="44"/>
                  <a:pt x="886" y="41"/>
                </a:cubicBezTo>
                <a:cubicBezTo>
                  <a:pt x="886" y="38"/>
                  <a:pt x="891" y="38"/>
                  <a:pt x="888" y="36"/>
                </a:cubicBezTo>
                <a:cubicBezTo>
                  <a:pt x="887" y="38"/>
                  <a:pt x="886" y="39"/>
                  <a:pt x="883" y="39"/>
                </a:cubicBezTo>
                <a:cubicBezTo>
                  <a:pt x="881" y="42"/>
                  <a:pt x="888" y="44"/>
                  <a:pt x="883" y="45"/>
                </a:cubicBezTo>
                <a:cubicBezTo>
                  <a:pt x="881" y="46"/>
                  <a:pt x="881" y="44"/>
                  <a:pt x="880" y="44"/>
                </a:cubicBezTo>
                <a:cubicBezTo>
                  <a:pt x="878" y="43"/>
                  <a:pt x="879" y="43"/>
                  <a:pt x="876" y="42"/>
                </a:cubicBezTo>
                <a:cubicBezTo>
                  <a:pt x="873" y="42"/>
                  <a:pt x="869" y="43"/>
                  <a:pt x="865" y="42"/>
                </a:cubicBezTo>
                <a:cubicBezTo>
                  <a:pt x="863" y="45"/>
                  <a:pt x="860" y="46"/>
                  <a:pt x="862" y="52"/>
                </a:cubicBezTo>
                <a:cubicBezTo>
                  <a:pt x="857" y="56"/>
                  <a:pt x="853" y="54"/>
                  <a:pt x="845" y="53"/>
                </a:cubicBezTo>
                <a:cubicBezTo>
                  <a:pt x="845" y="55"/>
                  <a:pt x="844" y="55"/>
                  <a:pt x="842" y="55"/>
                </a:cubicBezTo>
                <a:cubicBezTo>
                  <a:pt x="840" y="57"/>
                  <a:pt x="840" y="61"/>
                  <a:pt x="837" y="63"/>
                </a:cubicBezTo>
                <a:cubicBezTo>
                  <a:pt x="833" y="64"/>
                  <a:pt x="829" y="66"/>
                  <a:pt x="824" y="66"/>
                </a:cubicBezTo>
                <a:cubicBezTo>
                  <a:pt x="823" y="64"/>
                  <a:pt x="821" y="65"/>
                  <a:pt x="820" y="63"/>
                </a:cubicBezTo>
                <a:cubicBezTo>
                  <a:pt x="821" y="59"/>
                  <a:pt x="823" y="57"/>
                  <a:pt x="822" y="52"/>
                </a:cubicBezTo>
                <a:cubicBezTo>
                  <a:pt x="817" y="51"/>
                  <a:pt x="817" y="54"/>
                  <a:pt x="812" y="53"/>
                </a:cubicBezTo>
                <a:cubicBezTo>
                  <a:pt x="811" y="51"/>
                  <a:pt x="809" y="51"/>
                  <a:pt x="808" y="49"/>
                </a:cubicBezTo>
                <a:cubicBezTo>
                  <a:pt x="808" y="47"/>
                  <a:pt x="809" y="44"/>
                  <a:pt x="807" y="44"/>
                </a:cubicBezTo>
                <a:cubicBezTo>
                  <a:pt x="801" y="48"/>
                  <a:pt x="813" y="55"/>
                  <a:pt x="805" y="57"/>
                </a:cubicBezTo>
                <a:cubicBezTo>
                  <a:pt x="805" y="54"/>
                  <a:pt x="803" y="53"/>
                  <a:pt x="800" y="53"/>
                </a:cubicBezTo>
                <a:cubicBezTo>
                  <a:pt x="797" y="56"/>
                  <a:pt x="795" y="59"/>
                  <a:pt x="790" y="60"/>
                </a:cubicBezTo>
                <a:cubicBezTo>
                  <a:pt x="790" y="58"/>
                  <a:pt x="790" y="56"/>
                  <a:pt x="787" y="57"/>
                </a:cubicBezTo>
                <a:cubicBezTo>
                  <a:pt x="782" y="58"/>
                  <a:pt x="775" y="58"/>
                  <a:pt x="770" y="60"/>
                </a:cubicBezTo>
                <a:cubicBezTo>
                  <a:pt x="768" y="57"/>
                  <a:pt x="769" y="51"/>
                  <a:pt x="763" y="52"/>
                </a:cubicBezTo>
                <a:cubicBezTo>
                  <a:pt x="758" y="53"/>
                  <a:pt x="760" y="62"/>
                  <a:pt x="750" y="60"/>
                </a:cubicBezTo>
                <a:cubicBezTo>
                  <a:pt x="749" y="55"/>
                  <a:pt x="753" y="56"/>
                  <a:pt x="752" y="52"/>
                </a:cubicBezTo>
                <a:cubicBezTo>
                  <a:pt x="748" y="52"/>
                  <a:pt x="745" y="51"/>
                  <a:pt x="744" y="50"/>
                </a:cubicBezTo>
                <a:cubicBezTo>
                  <a:pt x="746" y="61"/>
                  <a:pt x="732" y="57"/>
                  <a:pt x="724" y="58"/>
                </a:cubicBezTo>
                <a:cubicBezTo>
                  <a:pt x="724" y="62"/>
                  <a:pt x="724" y="66"/>
                  <a:pt x="721" y="66"/>
                </a:cubicBezTo>
                <a:cubicBezTo>
                  <a:pt x="720" y="65"/>
                  <a:pt x="720" y="61"/>
                  <a:pt x="719" y="61"/>
                </a:cubicBezTo>
                <a:cubicBezTo>
                  <a:pt x="718" y="61"/>
                  <a:pt x="719" y="66"/>
                  <a:pt x="719" y="66"/>
                </a:cubicBezTo>
                <a:cubicBezTo>
                  <a:pt x="718" y="67"/>
                  <a:pt x="714" y="66"/>
                  <a:pt x="712" y="66"/>
                </a:cubicBezTo>
                <a:cubicBezTo>
                  <a:pt x="711" y="67"/>
                  <a:pt x="710" y="72"/>
                  <a:pt x="706" y="69"/>
                </a:cubicBezTo>
                <a:cubicBezTo>
                  <a:pt x="702" y="69"/>
                  <a:pt x="704" y="63"/>
                  <a:pt x="699" y="64"/>
                </a:cubicBezTo>
                <a:cubicBezTo>
                  <a:pt x="697" y="65"/>
                  <a:pt x="697" y="66"/>
                  <a:pt x="694" y="66"/>
                </a:cubicBezTo>
                <a:cubicBezTo>
                  <a:pt x="693" y="69"/>
                  <a:pt x="690" y="73"/>
                  <a:pt x="689" y="76"/>
                </a:cubicBezTo>
                <a:cubicBezTo>
                  <a:pt x="688" y="80"/>
                  <a:pt x="685" y="79"/>
                  <a:pt x="681" y="79"/>
                </a:cubicBezTo>
                <a:cubicBezTo>
                  <a:pt x="680" y="74"/>
                  <a:pt x="679" y="69"/>
                  <a:pt x="676" y="66"/>
                </a:cubicBezTo>
                <a:cubicBezTo>
                  <a:pt x="679" y="66"/>
                  <a:pt x="680" y="65"/>
                  <a:pt x="681" y="63"/>
                </a:cubicBezTo>
                <a:cubicBezTo>
                  <a:pt x="676" y="61"/>
                  <a:pt x="675" y="66"/>
                  <a:pt x="672" y="68"/>
                </a:cubicBezTo>
                <a:cubicBezTo>
                  <a:pt x="671" y="69"/>
                  <a:pt x="669" y="68"/>
                  <a:pt x="667" y="69"/>
                </a:cubicBezTo>
                <a:cubicBezTo>
                  <a:pt x="666" y="70"/>
                  <a:pt x="666" y="75"/>
                  <a:pt x="663" y="74"/>
                </a:cubicBezTo>
                <a:cubicBezTo>
                  <a:pt x="660" y="75"/>
                  <a:pt x="662" y="71"/>
                  <a:pt x="661" y="71"/>
                </a:cubicBezTo>
                <a:cubicBezTo>
                  <a:pt x="660" y="70"/>
                  <a:pt x="656" y="72"/>
                  <a:pt x="656" y="69"/>
                </a:cubicBezTo>
                <a:cubicBezTo>
                  <a:pt x="649" y="70"/>
                  <a:pt x="648" y="77"/>
                  <a:pt x="641" y="77"/>
                </a:cubicBezTo>
                <a:cubicBezTo>
                  <a:pt x="635" y="78"/>
                  <a:pt x="632" y="75"/>
                  <a:pt x="629" y="72"/>
                </a:cubicBezTo>
                <a:cubicBezTo>
                  <a:pt x="629" y="75"/>
                  <a:pt x="627" y="75"/>
                  <a:pt x="626" y="77"/>
                </a:cubicBezTo>
                <a:cubicBezTo>
                  <a:pt x="629" y="77"/>
                  <a:pt x="631" y="79"/>
                  <a:pt x="628" y="80"/>
                </a:cubicBezTo>
                <a:cubicBezTo>
                  <a:pt x="624" y="80"/>
                  <a:pt x="623" y="77"/>
                  <a:pt x="621" y="76"/>
                </a:cubicBezTo>
                <a:cubicBezTo>
                  <a:pt x="618" y="79"/>
                  <a:pt x="614" y="80"/>
                  <a:pt x="608" y="80"/>
                </a:cubicBezTo>
                <a:cubicBezTo>
                  <a:pt x="603" y="81"/>
                  <a:pt x="605" y="76"/>
                  <a:pt x="600" y="77"/>
                </a:cubicBezTo>
                <a:cubicBezTo>
                  <a:pt x="598" y="79"/>
                  <a:pt x="592" y="79"/>
                  <a:pt x="591" y="80"/>
                </a:cubicBezTo>
                <a:cubicBezTo>
                  <a:pt x="588" y="83"/>
                  <a:pt x="584" y="81"/>
                  <a:pt x="580" y="82"/>
                </a:cubicBezTo>
                <a:cubicBezTo>
                  <a:pt x="576" y="83"/>
                  <a:pt x="576" y="85"/>
                  <a:pt x="573" y="85"/>
                </a:cubicBezTo>
                <a:cubicBezTo>
                  <a:pt x="571" y="85"/>
                  <a:pt x="570" y="82"/>
                  <a:pt x="567" y="83"/>
                </a:cubicBezTo>
                <a:cubicBezTo>
                  <a:pt x="563" y="84"/>
                  <a:pt x="566" y="89"/>
                  <a:pt x="562" y="88"/>
                </a:cubicBezTo>
                <a:cubicBezTo>
                  <a:pt x="561" y="86"/>
                  <a:pt x="559" y="84"/>
                  <a:pt x="557" y="83"/>
                </a:cubicBezTo>
                <a:cubicBezTo>
                  <a:pt x="555" y="85"/>
                  <a:pt x="553" y="86"/>
                  <a:pt x="550" y="87"/>
                </a:cubicBezTo>
                <a:cubicBezTo>
                  <a:pt x="548" y="87"/>
                  <a:pt x="544" y="88"/>
                  <a:pt x="542" y="88"/>
                </a:cubicBezTo>
                <a:cubicBezTo>
                  <a:pt x="533" y="90"/>
                  <a:pt x="521" y="88"/>
                  <a:pt x="512" y="90"/>
                </a:cubicBezTo>
                <a:cubicBezTo>
                  <a:pt x="509" y="90"/>
                  <a:pt x="508" y="93"/>
                  <a:pt x="505" y="93"/>
                </a:cubicBezTo>
                <a:cubicBezTo>
                  <a:pt x="500" y="93"/>
                  <a:pt x="494" y="93"/>
                  <a:pt x="489" y="93"/>
                </a:cubicBezTo>
                <a:cubicBezTo>
                  <a:pt x="486" y="93"/>
                  <a:pt x="487" y="91"/>
                  <a:pt x="486" y="93"/>
                </a:cubicBezTo>
                <a:cubicBezTo>
                  <a:pt x="485" y="94"/>
                  <a:pt x="483" y="91"/>
                  <a:pt x="484" y="91"/>
                </a:cubicBezTo>
                <a:cubicBezTo>
                  <a:pt x="481" y="91"/>
                  <a:pt x="480" y="93"/>
                  <a:pt x="477" y="93"/>
                </a:cubicBezTo>
                <a:cubicBezTo>
                  <a:pt x="479" y="93"/>
                  <a:pt x="471" y="91"/>
                  <a:pt x="472" y="95"/>
                </a:cubicBezTo>
                <a:cubicBezTo>
                  <a:pt x="477" y="96"/>
                  <a:pt x="485" y="93"/>
                  <a:pt x="487" y="96"/>
                </a:cubicBezTo>
                <a:cubicBezTo>
                  <a:pt x="482" y="96"/>
                  <a:pt x="479" y="98"/>
                  <a:pt x="479" y="102"/>
                </a:cubicBezTo>
                <a:cubicBezTo>
                  <a:pt x="480" y="107"/>
                  <a:pt x="484" y="109"/>
                  <a:pt x="486" y="112"/>
                </a:cubicBezTo>
                <a:cubicBezTo>
                  <a:pt x="486" y="115"/>
                  <a:pt x="488" y="115"/>
                  <a:pt x="490" y="117"/>
                </a:cubicBezTo>
                <a:cubicBezTo>
                  <a:pt x="483" y="119"/>
                  <a:pt x="480" y="121"/>
                  <a:pt x="471" y="118"/>
                </a:cubicBezTo>
                <a:cubicBezTo>
                  <a:pt x="471" y="122"/>
                  <a:pt x="472" y="124"/>
                  <a:pt x="473" y="126"/>
                </a:cubicBezTo>
                <a:cubicBezTo>
                  <a:pt x="467" y="127"/>
                  <a:pt x="473" y="131"/>
                  <a:pt x="470" y="136"/>
                </a:cubicBezTo>
                <a:cubicBezTo>
                  <a:pt x="474" y="136"/>
                  <a:pt x="475" y="133"/>
                  <a:pt x="480" y="134"/>
                </a:cubicBezTo>
                <a:cubicBezTo>
                  <a:pt x="481" y="127"/>
                  <a:pt x="475" y="135"/>
                  <a:pt x="475" y="131"/>
                </a:cubicBezTo>
                <a:cubicBezTo>
                  <a:pt x="476" y="130"/>
                  <a:pt x="476" y="128"/>
                  <a:pt x="477" y="126"/>
                </a:cubicBezTo>
                <a:cubicBezTo>
                  <a:pt x="477" y="126"/>
                  <a:pt x="480" y="127"/>
                  <a:pt x="480" y="126"/>
                </a:cubicBezTo>
                <a:cubicBezTo>
                  <a:pt x="481" y="125"/>
                  <a:pt x="478" y="124"/>
                  <a:pt x="478" y="123"/>
                </a:cubicBezTo>
                <a:cubicBezTo>
                  <a:pt x="479" y="122"/>
                  <a:pt x="483" y="123"/>
                  <a:pt x="483" y="122"/>
                </a:cubicBezTo>
                <a:cubicBezTo>
                  <a:pt x="479" y="126"/>
                  <a:pt x="486" y="124"/>
                  <a:pt x="487" y="128"/>
                </a:cubicBezTo>
                <a:cubicBezTo>
                  <a:pt x="485" y="129"/>
                  <a:pt x="485" y="132"/>
                  <a:pt x="484" y="134"/>
                </a:cubicBezTo>
                <a:cubicBezTo>
                  <a:pt x="483" y="136"/>
                  <a:pt x="476" y="139"/>
                  <a:pt x="482" y="141"/>
                </a:cubicBezTo>
                <a:cubicBezTo>
                  <a:pt x="482" y="138"/>
                  <a:pt x="485" y="137"/>
                  <a:pt x="489" y="137"/>
                </a:cubicBezTo>
                <a:cubicBezTo>
                  <a:pt x="489" y="139"/>
                  <a:pt x="487" y="139"/>
                  <a:pt x="487" y="141"/>
                </a:cubicBezTo>
                <a:cubicBezTo>
                  <a:pt x="494" y="140"/>
                  <a:pt x="494" y="144"/>
                  <a:pt x="496" y="148"/>
                </a:cubicBezTo>
                <a:cubicBezTo>
                  <a:pt x="492" y="149"/>
                  <a:pt x="491" y="152"/>
                  <a:pt x="489" y="152"/>
                </a:cubicBezTo>
                <a:cubicBezTo>
                  <a:pt x="488" y="151"/>
                  <a:pt x="489" y="147"/>
                  <a:pt x="486" y="148"/>
                </a:cubicBezTo>
                <a:cubicBezTo>
                  <a:pt x="485" y="153"/>
                  <a:pt x="483" y="156"/>
                  <a:pt x="478" y="156"/>
                </a:cubicBezTo>
                <a:cubicBezTo>
                  <a:pt x="471" y="156"/>
                  <a:pt x="469" y="150"/>
                  <a:pt x="459" y="152"/>
                </a:cubicBezTo>
                <a:cubicBezTo>
                  <a:pt x="460" y="147"/>
                  <a:pt x="455" y="146"/>
                  <a:pt x="454" y="150"/>
                </a:cubicBezTo>
                <a:cubicBezTo>
                  <a:pt x="456" y="150"/>
                  <a:pt x="458" y="150"/>
                  <a:pt x="458" y="152"/>
                </a:cubicBezTo>
                <a:cubicBezTo>
                  <a:pt x="455" y="154"/>
                  <a:pt x="447" y="154"/>
                  <a:pt x="444" y="152"/>
                </a:cubicBezTo>
                <a:cubicBezTo>
                  <a:pt x="445" y="158"/>
                  <a:pt x="443" y="161"/>
                  <a:pt x="440" y="164"/>
                </a:cubicBezTo>
                <a:cubicBezTo>
                  <a:pt x="431" y="167"/>
                  <a:pt x="424" y="156"/>
                  <a:pt x="420" y="164"/>
                </a:cubicBezTo>
                <a:cubicBezTo>
                  <a:pt x="421" y="165"/>
                  <a:pt x="423" y="164"/>
                  <a:pt x="423" y="166"/>
                </a:cubicBezTo>
                <a:cubicBezTo>
                  <a:pt x="416" y="167"/>
                  <a:pt x="418" y="175"/>
                  <a:pt x="419" y="180"/>
                </a:cubicBezTo>
                <a:cubicBezTo>
                  <a:pt x="416" y="183"/>
                  <a:pt x="416" y="187"/>
                  <a:pt x="411" y="188"/>
                </a:cubicBezTo>
                <a:cubicBezTo>
                  <a:pt x="409" y="189"/>
                  <a:pt x="406" y="188"/>
                  <a:pt x="404" y="188"/>
                </a:cubicBezTo>
                <a:cubicBezTo>
                  <a:pt x="403" y="188"/>
                  <a:pt x="402" y="187"/>
                  <a:pt x="403" y="187"/>
                </a:cubicBezTo>
                <a:cubicBezTo>
                  <a:pt x="400" y="186"/>
                  <a:pt x="397" y="188"/>
                  <a:pt x="396" y="187"/>
                </a:cubicBezTo>
                <a:cubicBezTo>
                  <a:pt x="392" y="179"/>
                  <a:pt x="401" y="178"/>
                  <a:pt x="402" y="171"/>
                </a:cubicBezTo>
                <a:cubicBezTo>
                  <a:pt x="399" y="167"/>
                  <a:pt x="392" y="166"/>
                  <a:pt x="392" y="160"/>
                </a:cubicBezTo>
                <a:cubicBezTo>
                  <a:pt x="390" y="159"/>
                  <a:pt x="389" y="160"/>
                  <a:pt x="388" y="161"/>
                </a:cubicBezTo>
                <a:cubicBezTo>
                  <a:pt x="385" y="164"/>
                  <a:pt x="384" y="168"/>
                  <a:pt x="379" y="169"/>
                </a:cubicBezTo>
                <a:cubicBezTo>
                  <a:pt x="377" y="166"/>
                  <a:pt x="374" y="165"/>
                  <a:pt x="374" y="163"/>
                </a:cubicBezTo>
                <a:cubicBezTo>
                  <a:pt x="373" y="162"/>
                  <a:pt x="374" y="160"/>
                  <a:pt x="372" y="160"/>
                </a:cubicBezTo>
                <a:cubicBezTo>
                  <a:pt x="368" y="163"/>
                  <a:pt x="373" y="165"/>
                  <a:pt x="372" y="171"/>
                </a:cubicBezTo>
                <a:cubicBezTo>
                  <a:pt x="371" y="171"/>
                  <a:pt x="370" y="172"/>
                  <a:pt x="371" y="174"/>
                </a:cubicBezTo>
                <a:cubicBezTo>
                  <a:pt x="367" y="174"/>
                  <a:pt x="366" y="177"/>
                  <a:pt x="364" y="179"/>
                </a:cubicBezTo>
                <a:cubicBezTo>
                  <a:pt x="364" y="176"/>
                  <a:pt x="362" y="180"/>
                  <a:pt x="361" y="177"/>
                </a:cubicBezTo>
                <a:cubicBezTo>
                  <a:pt x="361" y="175"/>
                  <a:pt x="368" y="174"/>
                  <a:pt x="362" y="172"/>
                </a:cubicBezTo>
                <a:cubicBezTo>
                  <a:pt x="362" y="175"/>
                  <a:pt x="358" y="174"/>
                  <a:pt x="356" y="174"/>
                </a:cubicBezTo>
                <a:cubicBezTo>
                  <a:pt x="356" y="172"/>
                  <a:pt x="357" y="170"/>
                  <a:pt x="357" y="169"/>
                </a:cubicBezTo>
                <a:cubicBezTo>
                  <a:pt x="352" y="169"/>
                  <a:pt x="350" y="165"/>
                  <a:pt x="344" y="164"/>
                </a:cubicBezTo>
                <a:cubicBezTo>
                  <a:pt x="344" y="168"/>
                  <a:pt x="341" y="170"/>
                  <a:pt x="339" y="172"/>
                </a:cubicBezTo>
                <a:cubicBezTo>
                  <a:pt x="331" y="175"/>
                  <a:pt x="334" y="166"/>
                  <a:pt x="326" y="168"/>
                </a:cubicBezTo>
                <a:cubicBezTo>
                  <a:pt x="323" y="168"/>
                  <a:pt x="325" y="173"/>
                  <a:pt x="321" y="172"/>
                </a:cubicBezTo>
                <a:cubicBezTo>
                  <a:pt x="316" y="171"/>
                  <a:pt x="318" y="171"/>
                  <a:pt x="313" y="172"/>
                </a:cubicBezTo>
                <a:cubicBezTo>
                  <a:pt x="311" y="170"/>
                  <a:pt x="311" y="166"/>
                  <a:pt x="308" y="166"/>
                </a:cubicBezTo>
                <a:cubicBezTo>
                  <a:pt x="308" y="168"/>
                  <a:pt x="306" y="168"/>
                  <a:pt x="304" y="169"/>
                </a:cubicBezTo>
                <a:cubicBezTo>
                  <a:pt x="303" y="170"/>
                  <a:pt x="302" y="171"/>
                  <a:pt x="301" y="172"/>
                </a:cubicBezTo>
                <a:cubicBezTo>
                  <a:pt x="300" y="172"/>
                  <a:pt x="299" y="174"/>
                  <a:pt x="298" y="174"/>
                </a:cubicBezTo>
                <a:cubicBezTo>
                  <a:pt x="291" y="174"/>
                  <a:pt x="284" y="174"/>
                  <a:pt x="277" y="174"/>
                </a:cubicBezTo>
                <a:cubicBezTo>
                  <a:pt x="276" y="176"/>
                  <a:pt x="275" y="177"/>
                  <a:pt x="272" y="177"/>
                </a:cubicBezTo>
                <a:cubicBezTo>
                  <a:pt x="270" y="179"/>
                  <a:pt x="271" y="184"/>
                  <a:pt x="265" y="183"/>
                </a:cubicBezTo>
                <a:cubicBezTo>
                  <a:pt x="259" y="175"/>
                  <a:pt x="247" y="181"/>
                  <a:pt x="241" y="187"/>
                </a:cubicBezTo>
                <a:cubicBezTo>
                  <a:pt x="241" y="184"/>
                  <a:pt x="241" y="182"/>
                  <a:pt x="240" y="180"/>
                </a:cubicBezTo>
                <a:cubicBezTo>
                  <a:pt x="231" y="183"/>
                  <a:pt x="218" y="185"/>
                  <a:pt x="204" y="187"/>
                </a:cubicBezTo>
                <a:cubicBezTo>
                  <a:pt x="200" y="187"/>
                  <a:pt x="196" y="186"/>
                  <a:pt x="191" y="187"/>
                </a:cubicBezTo>
                <a:cubicBezTo>
                  <a:pt x="190" y="187"/>
                  <a:pt x="189" y="188"/>
                  <a:pt x="188" y="188"/>
                </a:cubicBezTo>
                <a:cubicBezTo>
                  <a:pt x="185" y="189"/>
                  <a:pt x="183" y="188"/>
                  <a:pt x="181" y="190"/>
                </a:cubicBezTo>
                <a:cubicBezTo>
                  <a:pt x="180" y="192"/>
                  <a:pt x="168" y="189"/>
                  <a:pt x="165" y="190"/>
                </a:cubicBezTo>
                <a:cubicBezTo>
                  <a:pt x="163" y="190"/>
                  <a:pt x="163" y="191"/>
                  <a:pt x="162" y="191"/>
                </a:cubicBezTo>
                <a:cubicBezTo>
                  <a:pt x="157" y="192"/>
                  <a:pt x="155" y="193"/>
                  <a:pt x="154" y="193"/>
                </a:cubicBezTo>
                <a:cubicBezTo>
                  <a:pt x="148" y="194"/>
                  <a:pt x="148" y="192"/>
                  <a:pt x="150" y="196"/>
                </a:cubicBezTo>
                <a:cubicBezTo>
                  <a:pt x="151" y="199"/>
                  <a:pt x="152" y="195"/>
                  <a:pt x="154" y="194"/>
                </a:cubicBezTo>
                <a:cubicBezTo>
                  <a:pt x="156" y="193"/>
                  <a:pt x="158" y="194"/>
                  <a:pt x="159" y="194"/>
                </a:cubicBezTo>
                <a:cubicBezTo>
                  <a:pt x="161" y="197"/>
                  <a:pt x="170" y="188"/>
                  <a:pt x="170" y="194"/>
                </a:cubicBezTo>
                <a:cubicBezTo>
                  <a:pt x="159" y="193"/>
                  <a:pt x="163" y="205"/>
                  <a:pt x="156" y="207"/>
                </a:cubicBezTo>
                <a:cubicBezTo>
                  <a:pt x="151" y="207"/>
                  <a:pt x="152" y="210"/>
                  <a:pt x="148" y="210"/>
                </a:cubicBezTo>
                <a:cubicBezTo>
                  <a:pt x="144" y="211"/>
                  <a:pt x="137" y="205"/>
                  <a:pt x="136" y="212"/>
                </a:cubicBezTo>
                <a:cubicBezTo>
                  <a:pt x="139" y="213"/>
                  <a:pt x="142" y="207"/>
                  <a:pt x="143" y="212"/>
                </a:cubicBezTo>
                <a:cubicBezTo>
                  <a:pt x="142" y="214"/>
                  <a:pt x="141" y="216"/>
                  <a:pt x="140" y="217"/>
                </a:cubicBezTo>
                <a:cubicBezTo>
                  <a:pt x="138" y="212"/>
                  <a:pt x="119" y="212"/>
                  <a:pt x="118" y="217"/>
                </a:cubicBezTo>
                <a:cubicBezTo>
                  <a:pt x="124" y="216"/>
                  <a:pt x="130" y="213"/>
                  <a:pt x="133" y="218"/>
                </a:cubicBezTo>
                <a:cubicBezTo>
                  <a:pt x="129" y="217"/>
                  <a:pt x="122" y="221"/>
                  <a:pt x="127" y="223"/>
                </a:cubicBezTo>
                <a:cubicBezTo>
                  <a:pt x="128" y="218"/>
                  <a:pt x="131" y="222"/>
                  <a:pt x="132" y="221"/>
                </a:cubicBezTo>
                <a:cubicBezTo>
                  <a:pt x="133" y="221"/>
                  <a:pt x="137" y="213"/>
                  <a:pt x="140" y="218"/>
                </a:cubicBezTo>
                <a:cubicBezTo>
                  <a:pt x="140" y="225"/>
                  <a:pt x="135" y="219"/>
                  <a:pt x="135" y="223"/>
                </a:cubicBezTo>
                <a:cubicBezTo>
                  <a:pt x="135" y="226"/>
                  <a:pt x="129" y="227"/>
                  <a:pt x="134" y="228"/>
                </a:cubicBezTo>
                <a:cubicBezTo>
                  <a:pt x="134" y="226"/>
                  <a:pt x="136" y="225"/>
                  <a:pt x="139" y="225"/>
                </a:cubicBezTo>
                <a:cubicBezTo>
                  <a:pt x="139" y="226"/>
                  <a:pt x="136" y="227"/>
                  <a:pt x="139" y="228"/>
                </a:cubicBezTo>
                <a:cubicBezTo>
                  <a:pt x="141" y="228"/>
                  <a:pt x="141" y="230"/>
                  <a:pt x="142" y="231"/>
                </a:cubicBezTo>
                <a:cubicBezTo>
                  <a:pt x="137" y="231"/>
                  <a:pt x="143" y="234"/>
                  <a:pt x="142" y="237"/>
                </a:cubicBezTo>
                <a:cubicBezTo>
                  <a:pt x="142" y="240"/>
                  <a:pt x="140" y="240"/>
                  <a:pt x="143" y="242"/>
                </a:cubicBezTo>
                <a:cubicBezTo>
                  <a:pt x="143" y="242"/>
                  <a:pt x="142" y="245"/>
                  <a:pt x="143" y="245"/>
                </a:cubicBezTo>
                <a:cubicBezTo>
                  <a:pt x="144" y="246"/>
                  <a:pt x="146" y="245"/>
                  <a:pt x="146" y="247"/>
                </a:cubicBezTo>
                <a:cubicBezTo>
                  <a:pt x="144" y="247"/>
                  <a:pt x="142" y="247"/>
                  <a:pt x="141" y="248"/>
                </a:cubicBezTo>
                <a:cubicBezTo>
                  <a:pt x="148" y="252"/>
                  <a:pt x="152" y="248"/>
                  <a:pt x="160" y="248"/>
                </a:cubicBezTo>
                <a:cubicBezTo>
                  <a:pt x="160" y="243"/>
                  <a:pt x="153" y="246"/>
                  <a:pt x="153" y="242"/>
                </a:cubicBezTo>
                <a:cubicBezTo>
                  <a:pt x="155" y="242"/>
                  <a:pt x="156" y="240"/>
                  <a:pt x="159" y="240"/>
                </a:cubicBezTo>
                <a:cubicBezTo>
                  <a:pt x="157" y="246"/>
                  <a:pt x="165" y="241"/>
                  <a:pt x="164" y="245"/>
                </a:cubicBezTo>
                <a:cubicBezTo>
                  <a:pt x="156" y="246"/>
                  <a:pt x="165" y="249"/>
                  <a:pt x="166" y="250"/>
                </a:cubicBezTo>
                <a:cubicBezTo>
                  <a:pt x="165" y="250"/>
                  <a:pt x="164" y="251"/>
                  <a:pt x="165" y="253"/>
                </a:cubicBezTo>
                <a:cubicBezTo>
                  <a:pt x="160" y="249"/>
                  <a:pt x="153" y="257"/>
                  <a:pt x="148" y="253"/>
                </a:cubicBezTo>
                <a:cubicBezTo>
                  <a:pt x="149" y="260"/>
                  <a:pt x="154" y="253"/>
                  <a:pt x="158" y="255"/>
                </a:cubicBezTo>
                <a:cubicBezTo>
                  <a:pt x="160" y="260"/>
                  <a:pt x="160" y="258"/>
                  <a:pt x="157" y="261"/>
                </a:cubicBezTo>
                <a:cubicBezTo>
                  <a:pt x="159" y="261"/>
                  <a:pt x="161" y="262"/>
                  <a:pt x="160" y="264"/>
                </a:cubicBezTo>
                <a:cubicBezTo>
                  <a:pt x="162" y="264"/>
                  <a:pt x="162" y="267"/>
                  <a:pt x="160" y="267"/>
                </a:cubicBezTo>
                <a:cubicBezTo>
                  <a:pt x="160" y="267"/>
                  <a:pt x="160" y="264"/>
                  <a:pt x="159" y="264"/>
                </a:cubicBezTo>
                <a:cubicBezTo>
                  <a:pt x="159" y="264"/>
                  <a:pt x="157" y="270"/>
                  <a:pt x="157" y="269"/>
                </a:cubicBezTo>
                <a:cubicBezTo>
                  <a:pt x="157" y="271"/>
                  <a:pt x="159" y="271"/>
                  <a:pt x="159" y="274"/>
                </a:cubicBezTo>
                <a:cubicBezTo>
                  <a:pt x="156" y="273"/>
                  <a:pt x="156" y="276"/>
                  <a:pt x="153" y="275"/>
                </a:cubicBezTo>
                <a:cubicBezTo>
                  <a:pt x="152" y="273"/>
                  <a:pt x="153" y="270"/>
                  <a:pt x="154" y="269"/>
                </a:cubicBezTo>
                <a:cubicBezTo>
                  <a:pt x="151" y="269"/>
                  <a:pt x="148" y="268"/>
                  <a:pt x="147" y="271"/>
                </a:cubicBezTo>
                <a:cubicBezTo>
                  <a:pt x="149" y="271"/>
                  <a:pt x="151" y="271"/>
                  <a:pt x="151" y="274"/>
                </a:cubicBezTo>
                <a:cubicBezTo>
                  <a:pt x="144" y="272"/>
                  <a:pt x="147" y="278"/>
                  <a:pt x="143" y="279"/>
                </a:cubicBezTo>
                <a:cubicBezTo>
                  <a:pt x="142" y="279"/>
                  <a:pt x="140" y="279"/>
                  <a:pt x="140" y="280"/>
                </a:cubicBezTo>
                <a:cubicBezTo>
                  <a:pt x="142" y="280"/>
                  <a:pt x="144" y="281"/>
                  <a:pt x="143" y="283"/>
                </a:cubicBezTo>
                <a:cubicBezTo>
                  <a:pt x="143" y="285"/>
                  <a:pt x="146" y="285"/>
                  <a:pt x="147" y="286"/>
                </a:cubicBezTo>
                <a:cubicBezTo>
                  <a:pt x="144" y="285"/>
                  <a:pt x="144" y="291"/>
                  <a:pt x="143" y="291"/>
                </a:cubicBezTo>
                <a:cubicBezTo>
                  <a:pt x="143" y="292"/>
                  <a:pt x="140" y="289"/>
                  <a:pt x="140" y="290"/>
                </a:cubicBezTo>
                <a:cubicBezTo>
                  <a:pt x="139" y="291"/>
                  <a:pt x="139" y="294"/>
                  <a:pt x="139" y="296"/>
                </a:cubicBezTo>
                <a:cubicBezTo>
                  <a:pt x="139" y="296"/>
                  <a:pt x="138" y="296"/>
                  <a:pt x="137" y="298"/>
                </a:cubicBezTo>
                <a:cubicBezTo>
                  <a:pt x="137" y="299"/>
                  <a:pt x="138" y="301"/>
                  <a:pt x="137" y="302"/>
                </a:cubicBezTo>
                <a:cubicBezTo>
                  <a:pt x="139" y="305"/>
                  <a:pt x="144" y="303"/>
                  <a:pt x="144" y="305"/>
                </a:cubicBezTo>
                <a:cubicBezTo>
                  <a:pt x="141" y="305"/>
                  <a:pt x="141" y="308"/>
                  <a:pt x="139" y="309"/>
                </a:cubicBezTo>
                <a:cubicBezTo>
                  <a:pt x="139" y="306"/>
                  <a:pt x="135" y="308"/>
                  <a:pt x="134" y="305"/>
                </a:cubicBezTo>
                <a:cubicBezTo>
                  <a:pt x="134" y="304"/>
                  <a:pt x="137" y="303"/>
                  <a:pt x="134" y="302"/>
                </a:cubicBezTo>
                <a:cubicBezTo>
                  <a:pt x="132" y="307"/>
                  <a:pt x="124" y="299"/>
                  <a:pt x="129" y="296"/>
                </a:cubicBezTo>
                <a:cubicBezTo>
                  <a:pt x="124" y="296"/>
                  <a:pt x="123" y="300"/>
                  <a:pt x="123" y="304"/>
                </a:cubicBezTo>
                <a:cubicBezTo>
                  <a:pt x="125" y="304"/>
                  <a:pt x="125" y="306"/>
                  <a:pt x="125" y="309"/>
                </a:cubicBezTo>
                <a:cubicBezTo>
                  <a:pt x="129" y="308"/>
                  <a:pt x="129" y="313"/>
                  <a:pt x="132" y="315"/>
                </a:cubicBezTo>
                <a:cubicBezTo>
                  <a:pt x="127" y="316"/>
                  <a:pt x="130" y="325"/>
                  <a:pt x="127" y="328"/>
                </a:cubicBezTo>
                <a:cubicBezTo>
                  <a:pt x="132" y="330"/>
                  <a:pt x="131" y="319"/>
                  <a:pt x="134" y="325"/>
                </a:cubicBezTo>
                <a:cubicBezTo>
                  <a:pt x="134" y="330"/>
                  <a:pt x="129" y="328"/>
                  <a:pt x="132" y="331"/>
                </a:cubicBezTo>
                <a:cubicBezTo>
                  <a:pt x="133" y="332"/>
                  <a:pt x="129" y="335"/>
                  <a:pt x="129" y="336"/>
                </a:cubicBezTo>
                <a:cubicBezTo>
                  <a:pt x="131" y="335"/>
                  <a:pt x="132" y="338"/>
                  <a:pt x="133" y="336"/>
                </a:cubicBezTo>
                <a:cubicBezTo>
                  <a:pt x="135" y="336"/>
                  <a:pt x="134" y="340"/>
                  <a:pt x="138" y="339"/>
                </a:cubicBezTo>
                <a:cubicBezTo>
                  <a:pt x="138" y="337"/>
                  <a:pt x="137" y="336"/>
                  <a:pt x="137" y="334"/>
                </a:cubicBezTo>
                <a:cubicBezTo>
                  <a:pt x="137" y="333"/>
                  <a:pt x="139" y="333"/>
                  <a:pt x="139" y="332"/>
                </a:cubicBezTo>
                <a:cubicBezTo>
                  <a:pt x="139" y="329"/>
                  <a:pt x="137" y="324"/>
                  <a:pt x="140" y="323"/>
                </a:cubicBezTo>
                <a:cubicBezTo>
                  <a:pt x="144" y="323"/>
                  <a:pt x="147" y="325"/>
                  <a:pt x="149" y="328"/>
                </a:cubicBezTo>
                <a:cubicBezTo>
                  <a:pt x="149" y="328"/>
                  <a:pt x="148" y="330"/>
                  <a:pt x="149" y="331"/>
                </a:cubicBezTo>
                <a:cubicBezTo>
                  <a:pt x="149" y="332"/>
                  <a:pt x="152" y="331"/>
                  <a:pt x="152" y="332"/>
                </a:cubicBezTo>
                <a:cubicBezTo>
                  <a:pt x="150" y="333"/>
                  <a:pt x="148" y="334"/>
                  <a:pt x="147" y="336"/>
                </a:cubicBezTo>
                <a:cubicBezTo>
                  <a:pt x="147" y="338"/>
                  <a:pt x="152" y="341"/>
                  <a:pt x="152" y="337"/>
                </a:cubicBezTo>
                <a:cubicBezTo>
                  <a:pt x="151" y="337"/>
                  <a:pt x="149" y="337"/>
                  <a:pt x="149" y="336"/>
                </a:cubicBezTo>
                <a:cubicBezTo>
                  <a:pt x="154" y="335"/>
                  <a:pt x="154" y="339"/>
                  <a:pt x="154" y="344"/>
                </a:cubicBezTo>
                <a:cubicBezTo>
                  <a:pt x="159" y="345"/>
                  <a:pt x="160" y="342"/>
                  <a:pt x="164" y="342"/>
                </a:cubicBezTo>
                <a:cubicBezTo>
                  <a:pt x="164" y="346"/>
                  <a:pt x="169" y="344"/>
                  <a:pt x="169" y="347"/>
                </a:cubicBezTo>
                <a:cubicBezTo>
                  <a:pt x="173" y="344"/>
                  <a:pt x="175" y="347"/>
                  <a:pt x="177" y="347"/>
                </a:cubicBezTo>
                <a:cubicBezTo>
                  <a:pt x="178" y="347"/>
                  <a:pt x="179" y="345"/>
                  <a:pt x="179" y="345"/>
                </a:cubicBezTo>
                <a:cubicBezTo>
                  <a:pt x="181" y="345"/>
                  <a:pt x="181" y="347"/>
                  <a:pt x="184" y="347"/>
                </a:cubicBezTo>
                <a:cubicBezTo>
                  <a:pt x="186" y="347"/>
                  <a:pt x="188" y="345"/>
                  <a:pt x="190" y="345"/>
                </a:cubicBezTo>
                <a:cubicBezTo>
                  <a:pt x="192" y="345"/>
                  <a:pt x="192" y="347"/>
                  <a:pt x="194" y="347"/>
                </a:cubicBezTo>
                <a:cubicBezTo>
                  <a:pt x="194" y="347"/>
                  <a:pt x="194" y="345"/>
                  <a:pt x="195" y="345"/>
                </a:cubicBezTo>
                <a:cubicBezTo>
                  <a:pt x="202" y="343"/>
                  <a:pt x="215" y="343"/>
                  <a:pt x="215" y="350"/>
                </a:cubicBezTo>
                <a:cubicBezTo>
                  <a:pt x="208" y="348"/>
                  <a:pt x="206" y="353"/>
                  <a:pt x="204" y="353"/>
                </a:cubicBezTo>
                <a:cubicBezTo>
                  <a:pt x="204" y="353"/>
                  <a:pt x="204" y="350"/>
                  <a:pt x="204" y="350"/>
                </a:cubicBezTo>
                <a:cubicBezTo>
                  <a:pt x="203" y="349"/>
                  <a:pt x="198" y="350"/>
                  <a:pt x="197" y="350"/>
                </a:cubicBezTo>
                <a:cubicBezTo>
                  <a:pt x="197" y="350"/>
                  <a:pt x="195" y="351"/>
                  <a:pt x="196" y="351"/>
                </a:cubicBezTo>
                <a:cubicBezTo>
                  <a:pt x="193" y="352"/>
                  <a:pt x="193" y="349"/>
                  <a:pt x="191" y="351"/>
                </a:cubicBezTo>
                <a:cubicBezTo>
                  <a:pt x="190" y="352"/>
                  <a:pt x="185" y="353"/>
                  <a:pt x="184" y="353"/>
                </a:cubicBezTo>
                <a:cubicBezTo>
                  <a:pt x="182" y="353"/>
                  <a:pt x="179" y="353"/>
                  <a:pt x="176" y="351"/>
                </a:cubicBezTo>
                <a:cubicBezTo>
                  <a:pt x="174" y="353"/>
                  <a:pt x="173" y="355"/>
                  <a:pt x="171" y="356"/>
                </a:cubicBezTo>
                <a:cubicBezTo>
                  <a:pt x="169" y="356"/>
                  <a:pt x="168" y="353"/>
                  <a:pt x="165" y="353"/>
                </a:cubicBezTo>
                <a:cubicBezTo>
                  <a:pt x="163" y="353"/>
                  <a:pt x="162" y="355"/>
                  <a:pt x="160" y="355"/>
                </a:cubicBezTo>
                <a:cubicBezTo>
                  <a:pt x="151" y="355"/>
                  <a:pt x="137" y="353"/>
                  <a:pt x="134" y="358"/>
                </a:cubicBezTo>
                <a:cubicBezTo>
                  <a:pt x="141" y="362"/>
                  <a:pt x="125" y="365"/>
                  <a:pt x="131" y="367"/>
                </a:cubicBezTo>
                <a:cubicBezTo>
                  <a:pt x="131" y="365"/>
                  <a:pt x="133" y="367"/>
                  <a:pt x="134" y="366"/>
                </a:cubicBezTo>
                <a:cubicBezTo>
                  <a:pt x="136" y="365"/>
                  <a:pt x="134" y="364"/>
                  <a:pt x="135" y="363"/>
                </a:cubicBezTo>
                <a:cubicBezTo>
                  <a:pt x="136" y="362"/>
                  <a:pt x="138" y="362"/>
                  <a:pt x="139" y="361"/>
                </a:cubicBezTo>
                <a:cubicBezTo>
                  <a:pt x="140" y="360"/>
                  <a:pt x="138" y="357"/>
                  <a:pt x="142" y="358"/>
                </a:cubicBezTo>
                <a:cubicBezTo>
                  <a:pt x="143" y="360"/>
                  <a:pt x="136" y="362"/>
                  <a:pt x="140" y="363"/>
                </a:cubicBezTo>
                <a:cubicBezTo>
                  <a:pt x="142" y="360"/>
                  <a:pt x="146" y="362"/>
                  <a:pt x="147" y="363"/>
                </a:cubicBezTo>
                <a:cubicBezTo>
                  <a:pt x="145" y="368"/>
                  <a:pt x="150" y="366"/>
                  <a:pt x="151" y="369"/>
                </a:cubicBezTo>
                <a:cubicBezTo>
                  <a:pt x="143" y="367"/>
                  <a:pt x="142" y="372"/>
                  <a:pt x="139" y="372"/>
                </a:cubicBezTo>
                <a:cubicBezTo>
                  <a:pt x="140" y="372"/>
                  <a:pt x="138" y="371"/>
                  <a:pt x="138" y="371"/>
                </a:cubicBezTo>
                <a:cubicBezTo>
                  <a:pt x="132" y="369"/>
                  <a:pt x="132" y="369"/>
                  <a:pt x="129" y="371"/>
                </a:cubicBezTo>
                <a:cubicBezTo>
                  <a:pt x="128" y="378"/>
                  <a:pt x="137" y="370"/>
                  <a:pt x="136" y="374"/>
                </a:cubicBezTo>
                <a:cubicBezTo>
                  <a:pt x="137" y="380"/>
                  <a:pt x="128" y="377"/>
                  <a:pt x="128" y="382"/>
                </a:cubicBezTo>
                <a:cubicBezTo>
                  <a:pt x="134" y="379"/>
                  <a:pt x="128" y="393"/>
                  <a:pt x="133" y="388"/>
                </a:cubicBezTo>
                <a:cubicBezTo>
                  <a:pt x="129" y="384"/>
                  <a:pt x="143" y="378"/>
                  <a:pt x="145" y="385"/>
                </a:cubicBezTo>
                <a:cubicBezTo>
                  <a:pt x="139" y="387"/>
                  <a:pt x="146" y="391"/>
                  <a:pt x="140" y="393"/>
                </a:cubicBezTo>
                <a:cubicBezTo>
                  <a:pt x="140" y="391"/>
                  <a:pt x="140" y="389"/>
                  <a:pt x="137" y="390"/>
                </a:cubicBezTo>
                <a:cubicBezTo>
                  <a:pt x="137" y="395"/>
                  <a:pt x="136" y="399"/>
                  <a:pt x="129" y="397"/>
                </a:cubicBezTo>
                <a:cubicBezTo>
                  <a:pt x="127" y="402"/>
                  <a:pt x="132" y="401"/>
                  <a:pt x="133" y="404"/>
                </a:cubicBezTo>
                <a:cubicBezTo>
                  <a:pt x="131" y="404"/>
                  <a:pt x="128" y="404"/>
                  <a:pt x="128" y="405"/>
                </a:cubicBezTo>
                <a:cubicBezTo>
                  <a:pt x="131" y="407"/>
                  <a:pt x="139" y="404"/>
                  <a:pt x="146" y="405"/>
                </a:cubicBezTo>
                <a:cubicBezTo>
                  <a:pt x="146" y="408"/>
                  <a:pt x="146" y="411"/>
                  <a:pt x="146" y="413"/>
                </a:cubicBezTo>
                <a:cubicBezTo>
                  <a:pt x="152" y="416"/>
                  <a:pt x="147" y="408"/>
                  <a:pt x="151" y="409"/>
                </a:cubicBezTo>
                <a:cubicBezTo>
                  <a:pt x="151" y="410"/>
                  <a:pt x="151" y="413"/>
                  <a:pt x="149" y="413"/>
                </a:cubicBezTo>
                <a:cubicBezTo>
                  <a:pt x="149" y="416"/>
                  <a:pt x="152" y="417"/>
                  <a:pt x="150" y="418"/>
                </a:cubicBezTo>
                <a:cubicBezTo>
                  <a:pt x="146" y="414"/>
                  <a:pt x="140" y="421"/>
                  <a:pt x="136" y="415"/>
                </a:cubicBezTo>
                <a:cubicBezTo>
                  <a:pt x="141" y="415"/>
                  <a:pt x="142" y="411"/>
                  <a:pt x="144" y="409"/>
                </a:cubicBezTo>
                <a:cubicBezTo>
                  <a:pt x="141" y="411"/>
                  <a:pt x="133" y="409"/>
                  <a:pt x="131" y="412"/>
                </a:cubicBezTo>
                <a:cubicBezTo>
                  <a:pt x="134" y="414"/>
                  <a:pt x="133" y="420"/>
                  <a:pt x="135" y="423"/>
                </a:cubicBezTo>
                <a:cubicBezTo>
                  <a:pt x="133" y="423"/>
                  <a:pt x="131" y="420"/>
                  <a:pt x="130" y="423"/>
                </a:cubicBezTo>
                <a:cubicBezTo>
                  <a:pt x="131" y="425"/>
                  <a:pt x="137" y="423"/>
                  <a:pt x="137" y="426"/>
                </a:cubicBezTo>
                <a:cubicBezTo>
                  <a:pt x="138" y="429"/>
                  <a:pt x="135" y="429"/>
                  <a:pt x="134" y="431"/>
                </a:cubicBezTo>
                <a:cubicBezTo>
                  <a:pt x="139" y="429"/>
                  <a:pt x="140" y="429"/>
                  <a:pt x="142" y="432"/>
                </a:cubicBezTo>
                <a:cubicBezTo>
                  <a:pt x="143" y="433"/>
                  <a:pt x="145" y="432"/>
                  <a:pt x="145" y="432"/>
                </a:cubicBezTo>
                <a:cubicBezTo>
                  <a:pt x="149" y="435"/>
                  <a:pt x="148" y="438"/>
                  <a:pt x="151" y="439"/>
                </a:cubicBezTo>
                <a:cubicBezTo>
                  <a:pt x="150" y="438"/>
                  <a:pt x="152" y="436"/>
                  <a:pt x="152" y="436"/>
                </a:cubicBezTo>
                <a:cubicBezTo>
                  <a:pt x="157" y="434"/>
                  <a:pt x="159" y="440"/>
                  <a:pt x="160" y="436"/>
                </a:cubicBezTo>
                <a:cubicBezTo>
                  <a:pt x="158" y="435"/>
                  <a:pt x="158" y="434"/>
                  <a:pt x="157" y="432"/>
                </a:cubicBezTo>
                <a:cubicBezTo>
                  <a:pt x="158" y="433"/>
                  <a:pt x="163" y="436"/>
                  <a:pt x="163" y="432"/>
                </a:cubicBezTo>
                <a:cubicBezTo>
                  <a:pt x="160" y="432"/>
                  <a:pt x="165" y="427"/>
                  <a:pt x="168" y="428"/>
                </a:cubicBezTo>
                <a:cubicBezTo>
                  <a:pt x="169" y="428"/>
                  <a:pt x="170" y="429"/>
                  <a:pt x="170" y="431"/>
                </a:cubicBezTo>
                <a:cubicBezTo>
                  <a:pt x="173" y="431"/>
                  <a:pt x="174" y="428"/>
                  <a:pt x="178" y="428"/>
                </a:cubicBezTo>
                <a:cubicBezTo>
                  <a:pt x="183" y="426"/>
                  <a:pt x="191" y="427"/>
                  <a:pt x="197" y="426"/>
                </a:cubicBezTo>
                <a:cubicBezTo>
                  <a:pt x="200" y="426"/>
                  <a:pt x="200" y="429"/>
                  <a:pt x="202" y="429"/>
                </a:cubicBezTo>
                <a:cubicBezTo>
                  <a:pt x="208" y="430"/>
                  <a:pt x="205" y="432"/>
                  <a:pt x="209" y="434"/>
                </a:cubicBezTo>
                <a:cubicBezTo>
                  <a:pt x="206" y="428"/>
                  <a:pt x="215" y="425"/>
                  <a:pt x="217" y="429"/>
                </a:cubicBezTo>
                <a:cubicBezTo>
                  <a:pt x="218" y="433"/>
                  <a:pt x="211" y="430"/>
                  <a:pt x="212" y="436"/>
                </a:cubicBezTo>
                <a:cubicBezTo>
                  <a:pt x="214" y="435"/>
                  <a:pt x="216" y="435"/>
                  <a:pt x="216" y="432"/>
                </a:cubicBezTo>
                <a:cubicBezTo>
                  <a:pt x="219" y="433"/>
                  <a:pt x="219" y="430"/>
                  <a:pt x="220" y="429"/>
                </a:cubicBezTo>
                <a:cubicBezTo>
                  <a:pt x="224" y="431"/>
                  <a:pt x="227" y="428"/>
                  <a:pt x="230" y="428"/>
                </a:cubicBezTo>
                <a:cubicBezTo>
                  <a:pt x="238" y="427"/>
                  <a:pt x="249" y="427"/>
                  <a:pt x="259" y="428"/>
                </a:cubicBezTo>
                <a:cubicBezTo>
                  <a:pt x="265" y="428"/>
                  <a:pt x="262" y="429"/>
                  <a:pt x="266" y="428"/>
                </a:cubicBezTo>
                <a:cubicBezTo>
                  <a:pt x="273" y="426"/>
                  <a:pt x="286" y="427"/>
                  <a:pt x="292" y="428"/>
                </a:cubicBezTo>
                <a:cubicBezTo>
                  <a:pt x="294" y="428"/>
                  <a:pt x="294" y="429"/>
                  <a:pt x="297" y="429"/>
                </a:cubicBezTo>
                <a:cubicBezTo>
                  <a:pt x="299" y="429"/>
                  <a:pt x="300" y="427"/>
                  <a:pt x="304" y="428"/>
                </a:cubicBezTo>
                <a:cubicBezTo>
                  <a:pt x="305" y="428"/>
                  <a:pt x="305" y="429"/>
                  <a:pt x="305" y="429"/>
                </a:cubicBezTo>
                <a:cubicBezTo>
                  <a:pt x="308" y="430"/>
                  <a:pt x="309" y="427"/>
                  <a:pt x="312" y="428"/>
                </a:cubicBezTo>
                <a:cubicBezTo>
                  <a:pt x="315" y="428"/>
                  <a:pt x="318" y="431"/>
                  <a:pt x="322" y="429"/>
                </a:cubicBezTo>
                <a:cubicBezTo>
                  <a:pt x="324" y="426"/>
                  <a:pt x="332" y="429"/>
                  <a:pt x="334" y="426"/>
                </a:cubicBezTo>
                <a:cubicBezTo>
                  <a:pt x="335" y="428"/>
                  <a:pt x="337" y="430"/>
                  <a:pt x="338" y="432"/>
                </a:cubicBezTo>
                <a:cubicBezTo>
                  <a:pt x="335" y="432"/>
                  <a:pt x="333" y="437"/>
                  <a:pt x="338" y="436"/>
                </a:cubicBezTo>
                <a:cubicBezTo>
                  <a:pt x="337" y="432"/>
                  <a:pt x="340" y="432"/>
                  <a:pt x="341" y="431"/>
                </a:cubicBezTo>
                <a:cubicBezTo>
                  <a:pt x="339" y="431"/>
                  <a:pt x="337" y="430"/>
                  <a:pt x="338" y="428"/>
                </a:cubicBezTo>
                <a:cubicBezTo>
                  <a:pt x="345" y="425"/>
                  <a:pt x="343" y="432"/>
                  <a:pt x="349" y="431"/>
                </a:cubicBezTo>
                <a:cubicBezTo>
                  <a:pt x="351" y="429"/>
                  <a:pt x="352" y="426"/>
                  <a:pt x="356" y="426"/>
                </a:cubicBezTo>
                <a:cubicBezTo>
                  <a:pt x="356" y="428"/>
                  <a:pt x="355" y="429"/>
                  <a:pt x="354" y="431"/>
                </a:cubicBezTo>
                <a:cubicBezTo>
                  <a:pt x="358" y="431"/>
                  <a:pt x="358" y="428"/>
                  <a:pt x="362" y="429"/>
                </a:cubicBezTo>
                <a:cubicBezTo>
                  <a:pt x="362" y="424"/>
                  <a:pt x="360" y="420"/>
                  <a:pt x="359" y="417"/>
                </a:cubicBezTo>
                <a:cubicBezTo>
                  <a:pt x="361" y="419"/>
                  <a:pt x="366" y="413"/>
                  <a:pt x="372" y="415"/>
                </a:cubicBezTo>
                <a:cubicBezTo>
                  <a:pt x="375" y="416"/>
                  <a:pt x="373" y="417"/>
                  <a:pt x="377" y="420"/>
                </a:cubicBezTo>
                <a:cubicBezTo>
                  <a:pt x="377" y="417"/>
                  <a:pt x="379" y="416"/>
                  <a:pt x="383" y="417"/>
                </a:cubicBezTo>
                <a:cubicBezTo>
                  <a:pt x="383" y="421"/>
                  <a:pt x="375" y="424"/>
                  <a:pt x="382" y="426"/>
                </a:cubicBezTo>
                <a:cubicBezTo>
                  <a:pt x="382" y="424"/>
                  <a:pt x="382" y="422"/>
                  <a:pt x="385" y="423"/>
                </a:cubicBezTo>
                <a:cubicBezTo>
                  <a:pt x="384" y="418"/>
                  <a:pt x="386" y="411"/>
                  <a:pt x="383" y="409"/>
                </a:cubicBezTo>
                <a:cubicBezTo>
                  <a:pt x="386" y="409"/>
                  <a:pt x="385" y="413"/>
                  <a:pt x="389" y="412"/>
                </a:cubicBezTo>
                <a:cubicBezTo>
                  <a:pt x="389" y="409"/>
                  <a:pt x="389" y="408"/>
                  <a:pt x="391" y="407"/>
                </a:cubicBezTo>
                <a:cubicBezTo>
                  <a:pt x="393" y="406"/>
                  <a:pt x="407" y="406"/>
                  <a:pt x="404" y="410"/>
                </a:cubicBezTo>
                <a:cubicBezTo>
                  <a:pt x="400" y="414"/>
                  <a:pt x="397" y="412"/>
                  <a:pt x="391" y="412"/>
                </a:cubicBezTo>
                <a:cubicBezTo>
                  <a:pt x="390" y="418"/>
                  <a:pt x="402" y="412"/>
                  <a:pt x="399" y="420"/>
                </a:cubicBezTo>
                <a:cubicBezTo>
                  <a:pt x="399" y="424"/>
                  <a:pt x="391" y="419"/>
                  <a:pt x="393" y="423"/>
                </a:cubicBezTo>
                <a:cubicBezTo>
                  <a:pt x="394" y="424"/>
                  <a:pt x="400" y="422"/>
                  <a:pt x="400" y="424"/>
                </a:cubicBezTo>
                <a:cubicBezTo>
                  <a:pt x="395" y="426"/>
                  <a:pt x="393" y="424"/>
                  <a:pt x="388" y="428"/>
                </a:cubicBezTo>
                <a:cubicBezTo>
                  <a:pt x="393" y="429"/>
                  <a:pt x="402" y="426"/>
                  <a:pt x="405" y="429"/>
                </a:cubicBezTo>
                <a:cubicBezTo>
                  <a:pt x="403" y="432"/>
                  <a:pt x="399" y="433"/>
                  <a:pt x="395" y="434"/>
                </a:cubicBezTo>
                <a:cubicBezTo>
                  <a:pt x="394" y="436"/>
                  <a:pt x="394" y="438"/>
                  <a:pt x="392" y="439"/>
                </a:cubicBezTo>
                <a:cubicBezTo>
                  <a:pt x="387" y="441"/>
                  <a:pt x="384" y="434"/>
                  <a:pt x="382" y="439"/>
                </a:cubicBezTo>
                <a:cubicBezTo>
                  <a:pt x="389" y="438"/>
                  <a:pt x="382" y="441"/>
                  <a:pt x="384" y="445"/>
                </a:cubicBezTo>
                <a:cubicBezTo>
                  <a:pt x="386" y="445"/>
                  <a:pt x="388" y="446"/>
                  <a:pt x="387" y="448"/>
                </a:cubicBezTo>
                <a:cubicBezTo>
                  <a:pt x="386" y="447"/>
                  <a:pt x="384" y="448"/>
                  <a:pt x="383" y="447"/>
                </a:cubicBezTo>
                <a:cubicBezTo>
                  <a:pt x="381" y="446"/>
                  <a:pt x="381" y="445"/>
                  <a:pt x="379" y="443"/>
                </a:cubicBezTo>
                <a:cubicBezTo>
                  <a:pt x="379" y="449"/>
                  <a:pt x="371" y="446"/>
                  <a:pt x="371" y="451"/>
                </a:cubicBezTo>
                <a:cubicBezTo>
                  <a:pt x="377" y="452"/>
                  <a:pt x="377" y="448"/>
                  <a:pt x="383" y="448"/>
                </a:cubicBezTo>
                <a:cubicBezTo>
                  <a:pt x="383" y="450"/>
                  <a:pt x="383" y="451"/>
                  <a:pt x="383" y="453"/>
                </a:cubicBezTo>
                <a:cubicBezTo>
                  <a:pt x="388" y="455"/>
                  <a:pt x="389" y="451"/>
                  <a:pt x="392" y="450"/>
                </a:cubicBezTo>
                <a:cubicBezTo>
                  <a:pt x="393" y="449"/>
                  <a:pt x="395" y="450"/>
                  <a:pt x="396" y="450"/>
                </a:cubicBezTo>
                <a:cubicBezTo>
                  <a:pt x="398" y="449"/>
                  <a:pt x="403" y="447"/>
                  <a:pt x="404" y="447"/>
                </a:cubicBezTo>
                <a:cubicBezTo>
                  <a:pt x="404" y="447"/>
                  <a:pt x="405" y="450"/>
                  <a:pt x="407" y="450"/>
                </a:cubicBezTo>
                <a:cubicBezTo>
                  <a:pt x="406" y="450"/>
                  <a:pt x="409" y="448"/>
                  <a:pt x="409" y="448"/>
                </a:cubicBezTo>
                <a:cubicBezTo>
                  <a:pt x="413" y="444"/>
                  <a:pt x="421" y="445"/>
                  <a:pt x="427" y="445"/>
                </a:cubicBezTo>
                <a:cubicBezTo>
                  <a:pt x="427" y="448"/>
                  <a:pt x="430" y="449"/>
                  <a:pt x="432" y="451"/>
                </a:cubicBezTo>
                <a:cubicBezTo>
                  <a:pt x="426" y="451"/>
                  <a:pt x="427" y="458"/>
                  <a:pt x="422" y="458"/>
                </a:cubicBezTo>
                <a:cubicBezTo>
                  <a:pt x="421" y="454"/>
                  <a:pt x="414" y="457"/>
                  <a:pt x="411" y="456"/>
                </a:cubicBezTo>
                <a:cubicBezTo>
                  <a:pt x="410" y="461"/>
                  <a:pt x="407" y="463"/>
                  <a:pt x="403" y="464"/>
                </a:cubicBezTo>
                <a:cubicBezTo>
                  <a:pt x="398" y="460"/>
                  <a:pt x="392" y="466"/>
                  <a:pt x="385" y="464"/>
                </a:cubicBezTo>
                <a:cubicBezTo>
                  <a:pt x="385" y="462"/>
                  <a:pt x="382" y="463"/>
                  <a:pt x="381" y="461"/>
                </a:cubicBezTo>
                <a:cubicBezTo>
                  <a:pt x="382" y="457"/>
                  <a:pt x="380" y="454"/>
                  <a:pt x="378" y="453"/>
                </a:cubicBezTo>
                <a:cubicBezTo>
                  <a:pt x="376" y="459"/>
                  <a:pt x="383" y="465"/>
                  <a:pt x="378" y="469"/>
                </a:cubicBezTo>
                <a:cubicBezTo>
                  <a:pt x="373" y="470"/>
                  <a:pt x="373" y="466"/>
                  <a:pt x="372" y="464"/>
                </a:cubicBezTo>
                <a:cubicBezTo>
                  <a:pt x="367" y="465"/>
                  <a:pt x="369" y="465"/>
                  <a:pt x="364" y="464"/>
                </a:cubicBezTo>
                <a:cubicBezTo>
                  <a:pt x="363" y="467"/>
                  <a:pt x="366" y="468"/>
                  <a:pt x="366" y="470"/>
                </a:cubicBezTo>
                <a:cubicBezTo>
                  <a:pt x="360" y="469"/>
                  <a:pt x="363" y="476"/>
                  <a:pt x="359" y="475"/>
                </a:cubicBezTo>
                <a:cubicBezTo>
                  <a:pt x="358" y="475"/>
                  <a:pt x="356" y="475"/>
                  <a:pt x="354" y="475"/>
                </a:cubicBezTo>
                <a:cubicBezTo>
                  <a:pt x="355" y="478"/>
                  <a:pt x="349" y="481"/>
                  <a:pt x="350" y="483"/>
                </a:cubicBezTo>
                <a:cubicBezTo>
                  <a:pt x="350" y="484"/>
                  <a:pt x="354" y="483"/>
                  <a:pt x="353" y="485"/>
                </a:cubicBezTo>
                <a:cubicBezTo>
                  <a:pt x="349" y="485"/>
                  <a:pt x="345" y="485"/>
                  <a:pt x="345" y="482"/>
                </a:cubicBezTo>
                <a:cubicBezTo>
                  <a:pt x="347" y="478"/>
                  <a:pt x="349" y="475"/>
                  <a:pt x="349" y="470"/>
                </a:cubicBezTo>
                <a:cubicBezTo>
                  <a:pt x="351" y="470"/>
                  <a:pt x="359" y="467"/>
                  <a:pt x="354" y="464"/>
                </a:cubicBezTo>
                <a:cubicBezTo>
                  <a:pt x="353" y="467"/>
                  <a:pt x="345" y="468"/>
                  <a:pt x="343" y="466"/>
                </a:cubicBezTo>
                <a:cubicBezTo>
                  <a:pt x="342" y="467"/>
                  <a:pt x="343" y="468"/>
                  <a:pt x="343" y="469"/>
                </a:cubicBezTo>
                <a:cubicBezTo>
                  <a:pt x="342" y="471"/>
                  <a:pt x="340" y="469"/>
                  <a:pt x="339" y="470"/>
                </a:cubicBezTo>
                <a:cubicBezTo>
                  <a:pt x="338" y="473"/>
                  <a:pt x="338" y="478"/>
                  <a:pt x="340" y="478"/>
                </a:cubicBezTo>
                <a:cubicBezTo>
                  <a:pt x="340" y="477"/>
                  <a:pt x="341" y="476"/>
                  <a:pt x="343" y="475"/>
                </a:cubicBezTo>
                <a:cubicBezTo>
                  <a:pt x="341" y="477"/>
                  <a:pt x="341" y="481"/>
                  <a:pt x="342" y="485"/>
                </a:cubicBezTo>
                <a:cubicBezTo>
                  <a:pt x="339" y="483"/>
                  <a:pt x="336" y="489"/>
                  <a:pt x="335" y="485"/>
                </a:cubicBezTo>
                <a:cubicBezTo>
                  <a:pt x="334" y="479"/>
                  <a:pt x="338" y="482"/>
                  <a:pt x="340" y="483"/>
                </a:cubicBezTo>
                <a:cubicBezTo>
                  <a:pt x="339" y="479"/>
                  <a:pt x="335" y="478"/>
                  <a:pt x="332" y="477"/>
                </a:cubicBezTo>
                <a:cubicBezTo>
                  <a:pt x="329" y="477"/>
                  <a:pt x="330" y="480"/>
                  <a:pt x="328" y="480"/>
                </a:cubicBezTo>
                <a:cubicBezTo>
                  <a:pt x="326" y="475"/>
                  <a:pt x="322" y="480"/>
                  <a:pt x="320" y="477"/>
                </a:cubicBezTo>
                <a:cubicBezTo>
                  <a:pt x="319" y="471"/>
                  <a:pt x="326" y="473"/>
                  <a:pt x="326" y="469"/>
                </a:cubicBezTo>
                <a:cubicBezTo>
                  <a:pt x="325" y="468"/>
                  <a:pt x="324" y="470"/>
                  <a:pt x="323" y="470"/>
                </a:cubicBezTo>
                <a:cubicBezTo>
                  <a:pt x="323" y="471"/>
                  <a:pt x="319" y="471"/>
                  <a:pt x="318" y="472"/>
                </a:cubicBezTo>
                <a:cubicBezTo>
                  <a:pt x="317" y="473"/>
                  <a:pt x="319" y="477"/>
                  <a:pt x="317" y="477"/>
                </a:cubicBezTo>
                <a:cubicBezTo>
                  <a:pt x="317" y="475"/>
                  <a:pt x="314" y="475"/>
                  <a:pt x="314" y="474"/>
                </a:cubicBezTo>
                <a:cubicBezTo>
                  <a:pt x="315" y="474"/>
                  <a:pt x="315" y="471"/>
                  <a:pt x="313" y="470"/>
                </a:cubicBezTo>
                <a:cubicBezTo>
                  <a:pt x="312" y="473"/>
                  <a:pt x="311" y="475"/>
                  <a:pt x="309" y="477"/>
                </a:cubicBezTo>
                <a:cubicBezTo>
                  <a:pt x="304" y="475"/>
                  <a:pt x="298" y="479"/>
                  <a:pt x="297" y="477"/>
                </a:cubicBezTo>
                <a:cubicBezTo>
                  <a:pt x="297" y="475"/>
                  <a:pt x="299" y="475"/>
                  <a:pt x="301" y="474"/>
                </a:cubicBezTo>
                <a:cubicBezTo>
                  <a:pt x="302" y="473"/>
                  <a:pt x="303" y="472"/>
                  <a:pt x="304" y="470"/>
                </a:cubicBezTo>
                <a:cubicBezTo>
                  <a:pt x="303" y="465"/>
                  <a:pt x="299" y="468"/>
                  <a:pt x="298" y="464"/>
                </a:cubicBezTo>
                <a:cubicBezTo>
                  <a:pt x="299" y="464"/>
                  <a:pt x="302" y="463"/>
                  <a:pt x="302" y="462"/>
                </a:cubicBezTo>
                <a:cubicBezTo>
                  <a:pt x="303" y="460"/>
                  <a:pt x="299" y="459"/>
                  <a:pt x="300" y="456"/>
                </a:cubicBezTo>
                <a:cubicBezTo>
                  <a:pt x="302" y="452"/>
                  <a:pt x="306" y="459"/>
                  <a:pt x="308" y="455"/>
                </a:cubicBezTo>
                <a:cubicBezTo>
                  <a:pt x="303" y="456"/>
                  <a:pt x="304" y="452"/>
                  <a:pt x="300" y="453"/>
                </a:cubicBezTo>
                <a:cubicBezTo>
                  <a:pt x="297" y="457"/>
                  <a:pt x="296" y="456"/>
                  <a:pt x="298" y="461"/>
                </a:cubicBezTo>
                <a:cubicBezTo>
                  <a:pt x="297" y="461"/>
                  <a:pt x="296" y="460"/>
                  <a:pt x="295" y="459"/>
                </a:cubicBezTo>
                <a:cubicBezTo>
                  <a:pt x="294" y="466"/>
                  <a:pt x="301" y="465"/>
                  <a:pt x="300" y="470"/>
                </a:cubicBezTo>
                <a:cubicBezTo>
                  <a:pt x="298" y="472"/>
                  <a:pt x="298" y="474"/>
                  <a:pt x="294" y="475"/>
                </a:cubicBezTo>
                <a:cubicBezTo>
                  <a:pt x="291" y="476"/>
                  <a:pt x="288" y="474"/>
                  <a:pt x="284" y="474"/>
                </a:cubicBezTo>
                <a:cubicBezTo>
                  <a:pt x="284" y="475"/>
                  <a:pt x="285" y="478"/>
                  <a:pt x="283" y="478"/>
                </a:cubicBezTo>
                <a:cubicBezTo>
                  <a:pt x="283" y="477"/>
                  <a:pt x="283" y="475"/>
                  <a:pt x="283" y="474"/>
                </a:cubicBezTo>
                <a:cubicBezTo>
                  <a:pt x="279" y="474"/>
                  <a:pt x="278" y="476"/>
                  <a:pt x="273" y="475"/>
                </a:cubicBezTo>
                <a:cubicBezTo>
                  <a:pt x="273" y="484"/>
                  <a:pt x="269" y="477"/>
                  <a:pt x="266" y="477"/>
                </a:cubicBezTo>
                <a:cubicBezTo>
                  <a:pt x="267" y="477"/>
                  <a:pt x="265" y="478"/>
                  <a:pt x="265" y="478"/>
                </a:cubicBezTo>
                <a:cubicBezTo>
                  <a:pt x="263" y="479"/>
                  <a:pt x="262" y="481"/>
                  <a:pt x="260" y="482"/>
                </a:cubicBezTo>
                <a:cubicBezTo>
                  <a:pt x="259" y="482"/>
                  <a:pt x="257" y="481"/>
                  <a:pt x="255" y="482"/>
                </a:cubicBezTo>
                <a:cubicBezTo>
                  <a:pt x="256" y="477"/>
                  <a:pt x="253" y="476"/>
                  <a:pt x="253" y="472"/>
                </a:cubicBezTo>
                <a:cubicBezTo>
                  <a:pt x="259" y="471"/>
                  <a:pt x="264" y="468"/>
                  <a:pt x="271" y="467"/>
                </a:cubicBezTo>
                <a:cubicBezTo>
                  <a:pt x="274" y="467"/>
                  <a:pt x="272" y="472"/>
                  <a:pt x="276" y="472"/>
                </a:cubicBezTo>
                <a:cubicBezTo>
                  <a:pt x="275" y="466"/>
                  <a:pt x="277" y="463"/>
                  <a:pt x="277" y="458"/>
                </a:cubicBezTo>
                <a:cubicBezTo>
                  <a:pt x="279" y="458"/>
                  <a:pt x="281" y="457"/>
                  <a:pt x="282" y="456"/>
                </a:cubicBezTo>
                <a:cubicBezTo>
                  <a:pt x="284" y="457"/>
                  <a:pt x="292" y="456"/>
                  <a:pt x="287" y="455"/>
                </a:cubicBezTo>
                <a:cubicBezTo>
                  <a:pt x="278" y="456"/>
                  <a:pt x="275" y="452"/>
                  <a:pt x="270" y="451"/>
                </a:cubicBezTo>
                <a:cubicBezTo>
                  <a:pt x="271" y="451"/>
                  <a:pt x="268" y="453"/>
                  <a:pt x="267" y="453"/>
                </a:cubicBezTo>
                <a:cubicBezTo>
                  <a:pt x="260" y="454"/>
                  <a:pt x="258" y="452"/>
                  <a:pt x="256" y="450"/>
                </a:cubicBezTo>
                <a:cubicBezTo>
                  <a:pt x="254" y="452"/>
                  <a:pt x="255" y="457"/>
                  <a:pt x="251" y="458"/>
                </a:cubicBezTo>
                <a:cubicBezTo>
                  <a:pt x="246" y="458"/>
                  <a:pt x="249" y="464"/>
                  <a:pt x="245" y="464"/>
                </a:cubicBezTo>
                <a:cubicBezTo>
                  <a:pt x="244" y="462"/>
                  <a:pt x="238" y="457"/>
                  <a:pt x="236" y="461"/>
                </a:cubicBezTo>
                <a:cubicBezTo>
                  <a:pt x="239" y="461"/>
                  <a:pt x="237" y="463"/>
                  <a:pt x="238" y="464"/>
                </a:cubicBezTo>
                <a:cubicBezTo>
                  <a:pt x="239" y="465"/>
                  <a:pt x="241" y="464"/>
                  <a:pt x="241" y="464"/>
                </a:cubicBezTo>
                <a:cubicBezTo>
                  <a:pt x="243" y="465"/>
                  <a:pt x="247" y="469"/>
                  <a:pt x="243" y="469"/>
                </a:cubicBezTo>
                <a:cubicBezTo>
                  <a:pt x="241" y="469"/>
                  <a:pt x="242" y="466"/>
                  <a:pt x="240" y="466"/>
                </a:cubicBezTo>
                <a:cubicBezTo>
                  <a:pt x="240" y="466"/>
                  <a:pt x="238" y="469"/>
                  <a:pt x="237" y="469"/>
                </a:cubicBezTo>
                <a:cubicBezTo>
                  <a:pt x="239" y="467"/>
                  <a:pt x="239" y="463"/>
                  <a:pt x="235" y="462"/>
                </a:cubicBezTo>
                <a:cubicBezTo>
                  <a:pt x="234" y="464"/>
                  <a:pt x="230" y="464"/>
                  <a:pt x="227" y="462"/>
                </a:cubicBezTo>
                <a:cubicBezTo>
                  <a:pt x="226" y="464"/>
                  <a:pt x="227" y="466"/>
                  <a:pt x="225" y="466"/>
                </a:cubicBezTo>
                <a:cubicBezTo>
                  <a:pt x="222" y="465"/>
                  <a:pt x="222" y="461"/>
                  <a:pt x="217" y="462"/>
                </a:cubicBezTo>
                <a:cubicBezTo>
                  <a:pt x="217" y="465"/>
                  <a:pt x="217" y="467"/>
                  <a:pt x="217" y="469"/>
                </a:cubicBezTo>
                <a:cubicBezTo>
                  <a:pt x="220" y="469"/>
                  <a:pt x="220" y="467"/>
                  <a:pt x="222" y="466"/>
                </a:cubicBezTo>
                <a:cubicBezTo>
                  <a:pt x="221" y="472"/>
                  <a:pt x="228" y="469"/>
                  <a:pt x="229" y="472"/>
                </a:cubicBezTo>
                <a:cubicBezTo>
                  <a:pt x="226" y="472"/>
                  <a:pt x="225" y="473"/>
                  <a:pt x="224" y="475"/>
                </a:cubicBezTo>
                <a:cubicBezTo>
                  <a:pt x="226" y="475"/>
                  <a:pt x="228" y="476"/>
                  <a:pt x="227" y="478"/>
                </a:cubicBezTo>
                <a:cubicBezTo>
                  <a:pt x="225" y="480"/>
                  <a:pt x="215" y="482"/>
                  <a:pt x="213" y="478"/>
                </a:cubicBezTo>
                <a:cubicBezTo>
                  <a:pt x="212" y="473"/>
                  <a:pt x="220" y="477"/>
                  <a:pt x="221" y="474"/>
                </a:cubicBezTo>
                <a:cubicBezTo>
                  <a:pt x="217" y="474"/>
                  <a:pt x="214" y="474"/>
                  <a:pt x="211" y="474"/>
                </a:cubicBezTo>
                <a:cubicBezTo>
                  <a:pt x="212" y="480"/>
                  <a:pt x="208" y="473"/>
                  <a:pt x="206" y="477"/>
                </a:cubicBezTo>
                <a:cubicBezTo>
                  <a:pt x="206" y="479"/>
                  <a:pt x="207" y="483"/>
                  <a:pt x="205" y="483"/>
                </a:cubicBezTo>
                <a:cubicBezTo>
                  <a:pt x="198" y="480"/>
                  <a:pt x="188" y="486"/>
                  <a:pt x="177" y="485"/>
                </a:cubicBezTo>
                <a:cubicBezTo>
                  <a:pt x="177" y="491"/>
                  <a:pt x="184" y="483"/>
                  <a:pt x="186" y="489"/>
                </a:cubicBezTo>
                <a:cubicBezTo>
                  <a:pt x="180" y="488"/>
                  <a:pt x="180" y="492"/>
                  <a:pt x="179" y="494"/>
                </a:cubicBezTo>
                <a:cubicBezTo>
                  <a:pt x="179" y="495"/>
                  <a:pt x="176" y="497"/>
                  <a:pt x="180" y="497"/>
                </a:cubicBezTo>
                <a:cubicBezTo>
                  <a:pt x="180" y="496"/>
                  <a:pt x="184" y="490"/>
                  <a:pt x="186" y="494"/>
                </a:cubicBezTo>
                <a:cubicBezTo>
                  <a:pt x="185" y="499"/>
                  <a:pt x="181" y="501"/>
                  <a:pt x="173" y="501"/>
                </a:cubicBezTo>
                <a:cubicBezTo>
                  <a:pt x="173" y="508"/>
                  <a:pt x="178" y="501"/>
                  <a:pt x="180" y="505"/>
                </a:cubicBezTo>
                <a:cubicBezTo>
                  <a:pt x="178" y="506"/>
                  <a:pt x="179" y="507"/>
                  <a:pt x="180" y="508"/>
                </a:cubicBezTo>
                <a:cubicBezTo>
                  <a:pt x="172" y="506"/>
                  <a:pt x="175" y="514"/>
                  <a:pt x="171" y="515"/>
                </a:cubicBezTo>
                <a:cubicBezTo>
                  <a:pt x="165" y="515"/>
                  <a:pt x="159" y="515"/>
                  <a:pt x="153" y="515"/>
                </a:cubicBezTo>
                <a:cubicBezTo>
                  <a:pt x="153" y="518"/>
                  <a:pt x="155" y="519"/>
                  <a:pt x="158" y="518"/>
                </a:cubicBezTo>
                <a:cubicBezTo>
                  <a:pt x="158" y="521"/>
                  <a:pt x="160" y="521"/>
                  <a:pt x="160" y="524"/>
                </a:cubicBezTo>
                <a:cubicBezTo>
                  <a:pt x="158" y="524"/>
                  <a:pt x="157" y="523"/>
                  <a:pt x="156" y="521"/>
                </a:cubicBezTo>
                <a:cubicBezTo>
                  <a:pt x="154" y="521"/>
                  <a:pt x="150" y="522"/>
                  <a:pt x="150" y="520"/>
                </a:cubicBezTo>
                <a:cubicBezTo>
                  <a:pt x="152" y="519"/>
                  <a:pt x="151" y="517"/>
                  <a:pt x="151" y="515"/>
                </a:cubicBezTo>
                <a:cubicBezTo>
                  <a:pt x="148" y="514"/>
                  <a:pt x="148" y="517"/>
                  <a:pt x="146" y="518"/>
                </a:cubicBezTo>
                <a:cubicBezTo>
                  <a:pt x="140" y="514"/>
                  <a:pt x="134" y="517"/>
                  <a:pt x="130" y="518"/>
                </a:cubicBezTo>
                <a:cubicBezTo>
                  <a:pt x="126" y="519"/>
                  <a:pt x="122" y="519"/>
                  <a:pt x="119" y="520"/>
                </a:cubicBezTo>
                <a:cubicBezTo>
                  <a:pt x="118" y="526"/>
                  <a:pt x="121" y="528"/>
                  <a:pt x="119" y="529"/>
                </a:cubicBezTo>
                <a:cubicBezTo>
                  <a:pt x="119" y="529"/>
                  <a:pt x="120" y="532"/>
                  <a:pt x="119" y="532"/>
                </a:cubicBezTo>
                <a:cubicBezTo>
                  <a:pt x="118" y="537"/>
                  <a:pt x="120" y="533"/>
                  <a:pt x="121" y="537"/>
                </a:cubicBezTo>
                <a:cubicBezTo>
                  <a:pt x="119" y="537"/>
                  <a:pt x="120" y="541"/>
                  <a:pt x="122" y="542"/>
                </a:cubicBezTo>
                <a:cubicBezTo>
                  <a:pt x="121" y="537"/>
                  <a:pt x="125" y="537"/>
                  <a:pt x="128" y="535"/>
                </a:cubicBezTo>
                <a:cubicBezTo>
                  <a:pt x="128" y="537"/>
                  <a:pt x="130" y="538"/>
                  <a:pt x="130" y="540"/>
                </a:cubicBezTo>
                <a:cubicBezTo>
                  <a:pt x="129" y="544"/>
                  <a:pt x="121" y="542"/>
                  <a:pt x="120" y="545"/>
                </a:cubicBezTo>
                <a:cubicBezTo>
                  <a:pt x="125" y="547"/>
                  <a:pt x="130" y="545"/>
                  <a:pt x="135" y="545"/>
                </a:cubicBezTo>
                <a:cubicBezTo>
                  <a:pt x="137" y="545"/>
                  <a:pt x="138" y="543"/>
                  <a:pt x="140" y="543"/>
                </a:cubicBezTo>
                <a:cubicBezTo>
                  <a:pt x="142" y="543"/>
                  <a:pt x="143" y="545"/>
                  <a:pt x="146" y="545"/>
                </a:cubicBezTo>
                <a:cubicBezTo>
                  <a:pt x="148" y="545"/>
                  <a:pt x="148" y="544"/>
                  <a:pt x="149" y="543"/>
                </a:cubicBezTo>
                <a:cubicBezTo>
                  <a:pt x="152" y="543"/>
                  <a:pt x="154" y="544"/>
                  <a:pt x="156" y="542"/>
                </a:cubicBezTo>
                <a:cubicBezTo>
                  <a:pt x="156" y="541"/>
                  <a:pt x="158" y="542"/>
                  <a:pt x="159" y="542"/>
                </a:cubicBezTo>
                <a:cubicBezTo>
                  <a:pt x="163" y="540"/>
                  <a:pt x="162" y="541"/>
                  <a:pt x="167" y="542"/>
                </a:cubicBezTo>
                <a:cubicBezTo>
                  <a:pt x="175" y="542"/>
                  <a:pt x="190" y="540"/>
                  <a:pt x="193" y="543"/>
                </a:cubicBezTo>
                <a:cubicBezTo>
                  <a:pt x="191" y="543"/>
                  <a:pt x="192" y="546"/>
                  <a:pt x="190" y="547"/>
                </a:cubicBezTo>
                <a:cubicBezTo>
                  <a:pt x="186" y="547"/>
                  <a:pt x="171" y="545"/>
                  <a:pt x="175" y="548"/>
                </a:cubicBezTo>
                <a:cubicBezTo>
                  <a:pt x="178" y="548"/>
                  <a:pt x="183" y="547"/>
                  <a:pt x="182" y="551"/>
                </a:cubicBezTo>
                <a:cubicBezTo>
                  <a:pt x="180" y="549"/>
                  <a:pt x="175" y="550"/>
                  <a:pt x="171" y="550"/>
                </a:cubicBezTo>
                <a:cubicBezTo>
                  <a:pt x="169" y="555"/>
                  <a:pt x="176" y="551"/>
                  <a:pt x="174" y="556"/>
                </a:cubicBezTo>
                <a:cubicBezTo>
                  <a:pt x="170" y="551"/>
                  <a:pt x="165" y="555"/>
                  <a:pt x="163" y="559"/>
                </a:cubicBezTo>
                <a:cubicBezTo>
                  <a:pt x="167" y="562"/>
                  <a:pt x="162" y="563"/>
                  <a:pt x="165" y="567"/>
                </a:cubicBezTo>
                <a:cubicBezTo>
                  <a:pt x="161" y="566"/>
                  <a:pt x="159" y="564"/>
                  <a:pt x="159" y="570"/>
                </a:cubicBezTo>
                <a:cubicBezTo>
                  <a:pt x="159" y="576"/>
                  <a:pt x="165" y="566"/>
                  <a:pt x="165" y="572"/>
                </a:cubicBezTo>
                <a:cubicBezTo>
                  <a:pt x="159" y="574"/>
                  <a:pt x="165" y="580"/>
                  <a:pt x="159" y="581"/>
                </a:cubicBezTo>
                <a:cubicBezTo>
                  <a:pt x="153" y="581"/>
                  <a:pt x="159" y="575"/>
                  <a:pt x="156" y="575"/>
                </a:cubicBezTo>
                <a:cubicBezTo>
                  <a:pt x="155" y="579"/>
                  <a:pt x="149" y="579"/>
                  <a:pt x="146" y="581"/>
                </a:cubicBezTo>
                <a:cubicBezTo>
                  <a:pt x="146" y="579"/>
                  <a:pt x="148" y="579"/>
                  <a:pt x="148" y="577"/>
                </a:cubicBezTo>
                <a:cubicBezTo>
                  <a:pt x="143" y="576"/>
                  <a:pt x="145" y="582"/>
                  <a:pt x="138" y="580"/>
                </a:cubicBezTo>
                <a:cubicBezTo>
                  <a:pt x="137" y="586"/>
                  <a:pt x="141" y="588"/>
                  <a:pt x="139" y="591"/>
                </a:cubicBezTo>
                <a:cubicBezTo>
                  <a:pt x="144" y="590"/>
                  <a:pt x="141" y="596"/>
                  <a:pt x="145" y="596"/>
                </a:cubicBezTo>
                <a:cubicBezTo>
                  <a:pt x="146" y="594"/>
                  <a:pt x="147" y="593"/>
                  <a:pt x="148" y="593"/>
                </a:cubicBezTo>
                <a:cubicBezTo>
                  <a:pt x="148" y="596"/>
                  <a:pt x="152" y="596"/>
                  <a:pt x="150" y="600"/>
                </a:cubicBezTo>
                <a:cubicBezTo>
                  <a:pt x="152" y="603"/>
                  <a:pt x="157" y="601"/>
                  <a:pt x="157" y="604"/>
                </a:cubicBezTo>
                <a:cubicBezTo>
                  <a:pt x="158" y="611"/>
                  <a:pt x="158" y="602"/>
                  <a:pt x="160" y="602"/>
                </a:cubicBezTo>
                <a:cubicBezTo>
                  <a:pt x="159" y="607"/>
                  <a:pt x="166" y="604"/>
                  <a:pt x="165" y="608"/>
                </a:cubicBezTo>
                <a:cubicBezTo>
                  <a:pt x="165" y="612"/>
                  <a:pt x="161" y="612"/>
                  <a:pt x="159" y="615"/>
                </a:cubicBezTo>
                <a:cubicBezTo>
                  <a:pt x="163" y="615"/>
                  <a:pt x="163" y="619"/>
                  <a:pt x="161" y="621"/>
                </a:cubicBezTo>
                <a:cubicBezTo>
                  <a:pt x="158" y="620"/>
                  <a:pt x="156" y="617"/>
                  <a:pt x="151" y="618"/>
                </a:cubicBezTo>
                <a:cubicBezTo>
                  <a:pt x="149" y="620"/>
                  <a:pt x="151" y="625"/>
                  <a:pt x="149" y="627"/>
                </a:cubicBezTo>
                <a:cubicBezTo>
                  <a:pt x="145" y="626"/>
                  <a:pt x="142" y="630"/>
                  <a:pt x="139" y="631"/>
                </a:cubicBezTo>
                <a:cubicBezTo>
                  <a:pt x="133" y="632"/>
                  <a:pt x="134" y="631"/>
                  <a:pt x="131" y="634"/>
                </a:cubicBezTo>
                <a:cubicBezTo>
                  <a:pt x="131" y="634"/>
                  <a:pt x="128" y="633"/>
                  <a:pt x="128" y="634"/>
                </a:cubicBezTo>
                <a:cubicBezTo>
                  <a:pt x="126" y="635"/>
                  <a:pt x="125" y="636"/>
                  <a:pt x="123" y="637"/>
                </a:cubicBezTo>
                <a:cubicBezTo>
                  <a:pt x="121" y="638"/>
                  <a:pt x="119" y="636"/>
                  <a:pt x="117" y="637"/>
                </a:cubicBezTo>
                <a:cubicBezTo>
                  <a:pt x="116" y="637"/>
                  <a:pt x="116" y="638"/>
                  <a:pt x="115" y="639"/>
                </a:cubicBezTo>
                <a:cubicBezTo>
                  <a:pt x="111" y="640"/>
                  <a:pt x="112" y="641"/>
                  <a:pt x="109" y="642"/>
                </a:cubicBezTo>
                <a:cubicBezTo>
                  <a:pt x="107" y="642"/>
                  <a:pt x="104" y="641"/>
                  <a:pt x="102" y="642"/>
                </a:cubicBezTo>
                <a:cubicBezTo>
                  <a:pt x="102" y="642"/>
                  <a:pt x="100" y="645"/>
                  <a:pt x="99" y="645"/>
                </a:cubicBezTo>
                <a:cubicBezTo>
                  <a:pt x="97" y="645"/>
                  <a:pt x="95" y="644"/>
                  <a:pt x="93" y="645"/>
                </a:cubicBezTo>
                <a:cubicBezTo>
                  <a:pt x="93" y="649"/>
                  <a:pt x="88" y="649"/>
                  <a:pt x="87" y="650"/>
                </a:cubicBezTo>
                <a:cubicBezTo>
                  <a:pt x="83" y="651"/>
                  <a:pt x="80" y="652"/>
                  <a:pt x="75" y="651"/>
                </a:cubicBezTo>
                <a:cubicBezTo>
                  <a:pt x="71" y="657"/>
                  <a:pt x="62" y="658"/>
                  <a:pt x="55" y="661"/>
                </a:cubicBezTo>
                <a:cubicBezTo>
                  <a:pt x="47" y="664"/>
                  <a:pt x="41" y="666"/>
                  <a:pt x="36" y="672"/>
                </a:cubicBezTo>
                <a:cubicBezTo>
                  <a:pt x="38" y="673"/>
                  <a:pt x="40" y="674"/>
                  <a:pt x="41" y="675"/>
                </a:cubicBezTo>
                <a:cubicBezTo>
                  <a:pt x="37" y="676"/>
                  <a:pt x="41" y="681"/>
                  <a:pt x="42" y="681"/>
                </a:cubicBezTo>
                <a:cubicBezTo>
                  <a:pt x="44" y="684"/>
                  <a:pt x="43" y="690"/>
                  <a:pt x="45" y="691"/>
                </a:cubicBezTo>
                <a:cubicBezTo>
                  <a:pt x="46" y="689"/>
                  <a:pt x="48" y="687"/>
                  <a:pt x="48" y="689"/>
                </a:cubicBezTo>
                <a:cubicBezTo>
                  <a:pt x="50" y="694"/>
                  <a:pt x="45" y="692"/>
                  <a:pt x="46" y="696"/>
                </a:cubicBezTo>
                <a:cubicBezTo>
                  <a:pt x="51" y="696"/>
                  <a:pt x="52" y="692"/>
                  <a:pt x="54" y="697"/>
                </a:cubicBezTo>
                <a:cubicBezTo>
                  <a:pt x="50" y="700"/>
                  <a:pt x="47" y="697"/>
                  <a:pt x="46" y="699"/>
                </a:cubicBezTo>
                <a:cubicBezTo>
                  <a:pt x="48" y="700"/>
                  <a:pt x="52" y="700"/>
                  <a:pt x="52" y="704"/>
                </a:cubicBezTo>
                <a:cubicBezTo>
                  <a:pt x="45" y="704"/>
                  <a:pt x="54" y="706"/>
                  <a:pt x="54" y="708"/>
                </a:cubicBezTo>
                <a:cubicBezTo>
                  <a:pt x="51" y="708"/>
                  <a:pt x="48" y="709"/>
                  <a:pt x="48" y="711"/>
                </a:cubicBezTo>
                <a:cubicBezTo>
                  <a:pt x="50" y="712"/>
                  <a:pt x="53" y="711"/>
                  <a:pt x="53" y="713"/>
                </a:cubicBezTo>
                <a:cubicBezTo>
                  <a:pt x="53" y="715"/>
                  <a:pt x="51" y="715"/>
                  <a:pt x="52" y="718"/>
                </a:cubicBezTo>
                <a:cubicBezTo>
                  <a:pt x="50" y="720"/>
                  <a:pt x="48" y="717"/>
                  <a:pt x="45" y="718"/>
                </a:cubicBezTo>
                <a:cubicBezTo>
                  <a:pt x="45" y="718"/>
                  <a:pt x="41" y="725"/>
                  <a:pt x="40" y="719"/>
                </a:cubicBezTo>
                <a:cubicBezTo>
                  <a:pt x="40" y="717"/>
                  <a:pt x="43" y="718"/>
                  <a:pt x="44" y="716"/>
                </a:cubicBezTo>
                <a:cubicBezTo>
                  <a:pt x="38" y="715"/>
                  <a:pt x="36" y="718"/>
                  <a:pt x="32" y="719"/>
                </a:cubicBezTo>
                <a:cubicBezTo>
                  <a:pt x="31" y="720"/>
                  <a:pt x="29" y="719"/>
                  <a:pt x="29" y="721"/>
                </a:cubicBezTo>
                <a:cubicBezTo>
                  <a:pt x="35" y="722"/>
                  <a:pt x="39" y="716"/>
                  <a:pt x="41" y="723"/>
                </a:cubicBezTo>
                <a:cubicBezTo>
                  <a:pt x="34" y="723"/>
                  <a:pt x="41" y="724"/>
                  <a:pt x="41" y="726"/>
                </a:cubicBezTo>
                <a:cubicBezTo>
                  <a:pt x="41" y="728"/>
                  <a:pt x="36" y="730"/>
                  <a:pt x="39" y="730"/>
                </a:cubicBezTo>
                <a:cubicBezTo>
                  <a:pt x="40" y="728"/>
                  <a:pt x="41" y="727"/>
                  <a:pt x="43" y="729"/>
                </a:cubicBezTo>
                <a:cubicBezTo>
                  <a:pt x="43" y="729"/>
                  <a:pt x="49" y="726"/>
                  <a:pt x="49" y="726"/>
                </a:cubicBezTo>
                <a:cubicBezTo>
                  <a:pt x="50" y="726"/>
                  <a:pt x="51" y="728"/>
                  <a:pt x="52" y="727"/>
                </a:cubicBezTo>
                <a:cubicBezTo>
                  <a:pt x="53" y="727"/>
                  <a:pt x="52" y="722"/>
                  <a:pt x="55" y="724"/>
                </a:cubicBezTo>
                <a:cubicBezTo>
                  <a:pt x="58" y="724"/>
                  <a:pt x="56" y="729"/>
                  <a:pt x="59" y="729"/>
                </a:cubicBezTo>
                <a:cubicBezTo>
                  <a:pt x="61" y="725"/>
                  <a:pt x="62" y="724"/>
                  <a:pt x="60" y="719"/>
                </a:cubicBezTo>
                <a:cubicBezTo>
                  <a:pt x="56" y="718"/>
                  <a:pt x="53" y="726"/>
                  <a:pt x="50" y="721"/>
                </a:cubicBezTo>
                <a:cubicBezTo>
                  <a:pt x="55" y="719"/>
                  <a:pt x="57" y="715"/>
                  <a:pt x="63" y="718"/>
                </a:cubicBezTo>
                <a:cubicBezTo>
                  <a:pt x="63" y="721"/>
                  <a:pt x="63" y="724"/>
                  <a:pt x="65" y="726"/>
                </a:cubicBezTo>
                <a:cubicBezTo>
                  <a:pt x="71" y="727"/>
                  <a:pt x="66" y="719"/>
                  <a:pt x="71" y="719"/>
                </a:cubicBezTo>
                <a:cubicBezTo>
                  <a:pt x="73" y="723"/>
                  <a:pt x="73" y="727"/>
                  <a:pt x="78" y="727"/>
                </a:cubicBezTo>
                <a:cubicBezTo>
                  <a:pt x="78" y="726"/>
                  <a:pt x="78" y="724"/>
                  <a:pt x="79" y="724"/>
                </a:cubicBezTo>
                <a:cubicBezTo>
                  <a:pt x="80" y="724"/>
                  <a:pt x="79" y="727"/>
                  <a:pt x="79" y="727"/>
                </a:cubicBezTo>
                <a:cubicBezTo>
                  <a:pt x="82" y="728"/>
                  <a:pt x="91" y="727"/>
                  <a:pt x="88" y="730"/>
                </a:cubicBezTo>
                <a:cubicBezTo>
                  <a:pt x="86" y="733"/>
                  <a:pt x="81" y="733"/>
                  <a:pt x="85" y="737"/>
                </a:cubicBezTo>
                <a:cubicBezTo>
                  <a:pt x="80" y="737"/>
                  <a:pt x="80" y="741"/>
                  <a:pt x="77" y="742"/>
                </a:cubicBezTo>
                <a:cubicBezTo>
                  <a:pt x="75" y="742"/>
                  <a:pt x="74" y="739"/>
                  <a:pt x="74" y="742"/>
                </a:cubicBezTo>
                <a:cubicBezTo>
                  <a:pt x="76" y="742"/>
                  <a:pt x="74" y="744"/>
                  <a:pt x="72" y="745"/>
                </a:cubicBezTo>
                <a:cubicBezTo>
                  <a:pt x="67" y="743"/>
                  <a:pt x="68" y="747"/>
                  <a:pt x="65" y="748"/>
                </a:cubicBezTo>
                <a:cubicBezTo>
                  <a:pt x="65" y="745"/>
                  <a:pt x="66" y="743"/>
                  <a:pt x="64" y="742"/>
                </a:cubicBezTo>
                <a:cubicBezTo>
                  <a:pt x="64" y="743"/>
                  <a:pt x="63" y="743"/>
                  <a:pt x="61" y="743"/>
                </a:cubicBezTo>
                <a:cubicBezTo>
                  <a:pt x="63" y="749"/>
                  <a:pt x="59" y="748"/>
                  <a:pt x="56" y="748"/>
                </a:cubicBezTo>
                <a:cubicBezTo>
                  <a:pt x="47" y="748"/>
                  <a:pt x="60" y="749"/>
                  <a:pt x="60" y="751"/>
                </a:cubicBezTo>
                <a:cubicBezTo>
                  <a:pt x="60" y="751"/>
                  <a:pt x="55" y="752"/>
                  <a:pt x="55" y="753"/>
                </a:cubicBezTo>
                <a:cubicBezTo>
                  <a:pt x="54" y="754"/>
                  <a:pt x="57" y="764"/>
                  <a:pt x="52" y="762"/>
                </a:cubicBezTo>
                <a:cubicBezTo>
                  <a:pt x="51" y="762"/>
                  <a:pt x="50" y="762"/>
                  <a:pt x="49" y="762"/>
                </a:cubicBezTo>
                <a:cubicBezTo>
                  <a:pt x="49" y="762"/>
                  <a:pt x="47" y="761"/>
                  <a:pt x="48" y="761"/>
                </a:cubicBezTo>
                <a:cubicBezTo>
                  <a:pt x="46" y="761"/>
                  <a:pt x="43" y="762"/>
                  <a:pt x="43" y="762"/>
                </a:cubicBezTo>
                <a:cubicBezTo>
                  <a:pt x="42" y="762"/>
                  <a:pt x="41" y="758"/>
                  <a:pt x="38" y="759"/>
                </a:cubicBezTo>
                <a:cubicBezTo>
                  <a:pt x="38" y="760"/>
                  <a:pt x="38" y="762"/>
                  <a:pt x="36" y="762"/>
                </a:cubicBezTo>
                <a:lnTo>
                  <a:pt x="20" y="781"/>
                </a:lnTo>
                <a:close/>
                <a:moveTo>
                  <a:pt x="73" y="659"/>
                </a:moveTo>
                <a:cubicBezTo>
                  <a:pt x="72" y="655"/>
                  <a:pt x="80" y="660"/>
                  <a:pt x="77" y="654"/>
                </a:cubicBezTo>
                <a:cubicBezTo>
                  <a:pt x="74" y="654"/>
                  <a:pt x="69" y="659"/>
                  <a:pt x="73" y="659"/>
                </a:cubicBezTo>
                <a:close/>
                <a:moveTo>
                  <a:pt x="95" y="651"/>
                </a:moveTo>
                <a:cubicBezTo>
                  <a:pt x="95" y="649"/>
                  <a:pt x="97" y="649"/>
                  <a:pt x="98" y="646"/>
                </a:cubicBezTo>
                <a:cubicBezTo>
                  <a:pt x="94" y="645"/>
                  <a:pt x="91" y="651"/>
                  <a:pt x="95" y="651"/>
                </a:cubicBezTo>
                <a:close/>
                <a:moveTo>
                  <a:pt x="145" y="432"/>
                </a:moveTo>
                <a:cubicBezTo>
                  <a:pt x="145" y="430"/>
                  <a:pt x="147" y="429"/>
                  <a:pt x="147" y="426"/>
                </a:cubicBezTo>
                <a:cubicBezTo>
                  <a:pt x="149" y="426"/>
                  <a:pt x="148" y="431"/>
                  <a:pt x="150" y="431"/>
                </a:cubicBezTo>
                <a:cubicBezTo>
                  <a:pt x="150" y="433"/>
                  <a:pt x="147" y="432"/>
                  <a:pt x="145" y="432"/>
                </a:cubicBezTo>
                <a:close/>
                <a:moveTo>
                  <a:pt x="181" y="358"/>
                </a:moveTo>
                <a:cubicBezTo>
                  <a:pt x="181" y="362"/>
                  <a:pt x="176" y="358"/>
                  <a:pt x="175" y="358"/>
                </a:cubicBezTo>
                <a:cubicBezTo>
                  <a:pt x="174" y="359"/>
                  <a:pt x="175" y="359"/>
                  <a:pt x="176" y="359"/>
                </a:cubicBezTo>
                <a:cubicBezTo>
                  <a:pt x="176" y="361"/>
                  <a:pt x="174" y="361"/>
                  <a:pt x="173" y="361"/>
                </a:cubicBezTo>
                <a:cubicBezTo>
                  <a:pt x="173" y="360"/>
                  <a:pt x="172" y="359"/>
                  <a:pt x="171" y="359"/>
                </a:cubicBezTo>
                <a:cubicBezTo>
                  <a:pt x="171" y="355"/>
                  <a:pt x="179" y="356"/>
                  <a:pt x="181" y="358"/>
                </a:cubicBezTo>
                <a:close/>
                <a:moveTo>
                  <a:pt x="143" y="214"/>
                </a:moveTo>
                <a:cubicBezTo>
                  <a:pt x="143" y="213"/>
                  <a:pt x="146" y="212"/>
                  <a:pt x="146" y="212"/>
                </a:cubicBezTo>
                <a:cubicBezTo>
                  <a:pt x="145" y="212"/>
                  <a:pt x="148" y="215"/>
                  <a:pt x="148" y="214"/>
                </a:cubicBezTo>
                <a:cubicBezTo>
                  <a:pt x="149" y="217"/>
                  <a:pt x="141" y="218"/>
                  <a:pt x="143" y="214"/>
                </a:cubicBezTo>
                <a:close/>
                <a:moveTo>
                  <a:pt x="582" y="88"/>
                </a:moveTo>
                <a:cubicBezTo>
                  <a:pt x="582" y="85"/>
                  <a:pt x="580" y="84"/>
                  <a:pt x="578" y="83"/>
                </a:cubicBezTo>
                <a:cubicBezTo>
                  <a:pt x="578" y="86"/>
                  <a:pt x="580" y="88"/>
                  <a:pt x="582" y="88"/>
                </a:cubicBezTo>
                <a:close/>
                <a:moveTo>
                  <a:pt x="702" y="66"/>
                </a:moveTo>
                <a:cubicBezTo>
                  <a:pt x="702" y="69"/>
                  <a:pt x="702" y="71"/>
                  <a:pt x="702" y="74"/>
                </a:cubicBezTo>
                <a:cubicBezTo>
                  <a:pt x="699" y="77"/>
                  <a:pt x="700" y="74"/>
                  <a:pt x="696" y="74"/>
                </a:cubicBezTo>
                <a:cubicBezTo>
                  <a:pt x="698" y="81"/>
                  <a:pt x="697" y="81"/>
                  <a:pt x="696" y="87"/>
                </a:cubicBezTo>
                <a:cubicBezTo>
                  <a:pt x="690" y="87"/>
                  <a:pt x="685" y="89"/>
                  <a:pt x="678" y="88"/>
                </a:cubicBezTo>
                <a:cubicBezTo>
                  <a:pt x="679" y="81"/>
                  <a:pt x="685" y="80"/>
                  <a:pt x="694" y="80"/>
                </a:cubicBezTo>
                <a:cubicBezTo>
                  <a:pt x="691" y="75"/>
                  <a:pt x="695" y="74"/>
                  <a:pt x="694" y="68"/>
                </a:cubicBezTo>
                <a:cubicBezTo>
                  <a:pt x="699" y="69"/>
                  <a:pt x="698" y="65"/>
                  <a:pt x="702" y="66"/>
                </a:cubicBezTo>
                <a:close/>
                <a:moveTo>
                  <a:pt x="835" y="64"/>
                </a:moveTo>
                <a:cubicBezTo>
                  <a:pt x="836" y="64"/>
                  <a:pt x="837" y="64"/>
                  <a:pt x="838" y="64"/>
                </a:cubicBezTo>
                <a:cubicBezTo>
                  <a:pt x="838" y="65"/>
                  <a:pt x="839" y="67"/>
                  <a:pt x="839" y="68"/>
                </a:cubicBezTo>
                <a:cubicBezTo>
                  <a:pt x="837" y="68"/>
                  <a:pt x="836" y="68"/>
                  <a:pt x="835" y="68"/>
                </a:cubicBezTo>
                <a:cubicBezTo>
                  <a:pt x="835" y="67"/>
                  <a:pt x="835" y="65"/>
                  <a:pt x="835" y="64"/>
                </a:cubicBezTo>
                <a:close/>
                <a:moveTo>
                  <a:pt x="1292" y="45"/>
                </a:moveTo>
                <a:cubicBezTo>
                  <a:pt x="1294" y="46"/>
                  <a:pt x="1294" y="48"/>
                  <a:pt x="1294" y="50"/>
                </a:cubicBezTo>
                <a:cubicBezTo>
                  <a:pt x="1290" y="51"/>
                  <a:pt x="1290" y="47"/>
                  <a:pt x="1285" y="49"/>
                </a:cubicBezTo>
                <a:cubicBezTo>
                  <a:pt x="1284" y="44"/>
                  <a:pt x="1293" y="50"/>
                  <a:pt x="1292" y="45"/>
                </a:cubicBezTo>
                <a:close/>
                <a:moveTo>
                  <a:pt x="1344" y="37"/>
                </a:moveTo>
                <a:cubicBezTo>
                  <a:pt x="1344" y="40"/>
                  <a:pt x="1342" y="41"/>
                  <a:pt x="1342" y="44"/>
                </a:cubicBezTo>
                <a:cubicBezTo>
                  <a:pt x="1340" y="42"/>
                  <a:pt x="1334" y="41"/>
                  <a:pt x="1334" y="45"/>
                </a:cubicBezTo>
                <a:cubicBezTo>
                  <a:pt x="1330" y="46"/>
                  <a:pt x="1333" y="40"/>
                  <a:pt x="1332" y="37"/>
                </a:cubicBezTo>
                <a:cubicBezTo>
                  <a:pt x="1337" y="41"/>
                  <a:pt x="1338" y="39"/>
                  <a:pt x="1344" y="37"/>
                </a:cubicBezTo>
                <a:close/>
                <a:moveTo>
                  <a:pt x="1842" y="153"/>
                </a:moveTo>
                <a:cubicBezTo>
                  <a:pt x="1839" y="153"/>
                  <a:pt x="1837" y="153"/>
                  <a:pt x="1836" y="152"/>
                </a:cubicBezTo>
                <a:cubicBezTo>
                  <a:pt x="1834" y="157"/>
                  <a:pt x="1842" y="158"/>
                  <a:pt x="1842" y="153"/>
                </a:cubicBezTo>
                <a:close/>
                <a:moveTo>
                  <a:pt x="1805" y="161"/>
                </a:moveTo>
                <a:cubicBezTo>
                  <a:pt x="1803" y="160"/>
                  <a:pt x="1802" y="159"/>
                  <a:pt x="1802" y="156"/>
                </a:cubicBezTo>
                <a:cubicBezTo>
                  <a:pt x="1805" y="156"/>
                  <a:pt x="1805" y="158"/>
                  <a:pt x="1807" y="158"/>
                </a:cubicBezTo>
                <a:cubicBezTo>
                  <a:pt x="1807" y="159"/>
                  <a:pt x="1806" y="160"/>
                  <a:pt x="1805" y="161"/>
                </a:cubicBezTo>
                <a:close/>
                <a:moveTo>
                  <a:pt x="1858" y="172"/>
                </a:moveTo>
                <a:cubicBezTo>
                  <a:pt x="1860" y="179"/>
                  <a:pt x="1849" y="172"/>
                  <a:pt x="1855" y="175"/>
                </a:cubicBezTo>
                <a:cubicBezTo>
                  <a:pt x="1854" y="179"/>
                  <a:pt x="1847" y="176"/>
                  <a:pt x="1848" y="172"/>
                </a:cubicBezTo>
                <a:cubicBezTo>
                  <a:pt x="1851" y="175"/>
                  <a:pt x="1852" y="171"/>
                  <a:pt x="1858" y="172"/>
                </a:cubicBezTo>
                <a:close/>
                <a:moveTo>
                  <a:pt x="1773" y="252"/>
                </a:moveTo>
                <a:cubicBezTo>
                  <a:pt x="1770" y="255"/>
                  <a:pt x="1767" y="252"/>
                  <a:pt x="1769" y="258"/>
                </a:cubicBezTo>
                <a:cubicBezTo>
                  <a:pt x="1763" y="257"/>
                  <a:pt x="1761" y="255"/>
                  <a:pt x="1756" y="259"/>
                </a:cubicBezTo>
                <a:cubicBezTo>
                  <a:pt x="1754" y="259"/>
                  <a:pt x="1756" y="258"/>
                  <a:pt x="1758" y="258"/>
                </a:cubicBezTo>
                <a:cubicBezTo>
                  <a:pt x="1758" y="255"/>
                  <a:pt x="1753" y="257"/>
                  <a:pt x="1751" y="256"/>
                </a:cubicBezTo>
                <a:cubicBezTo>
                  <a:pt x="1751" y="256"/>
                  <a:pt x="1751" y="252"/>
                  <a:pt x="1748" y="253"/>
                </a:cubicBezTo>
                <a:cubicBezTo>
                  <a:pt x="1748" y="249"/>
                  <a:pt x="1753" y="251"/>
                  <a:pt x="1756" y="250"/>
                </a:cubicBezTo>
                <a:cubicBezTo>
                  <a:pt x="1757" y="250"/>
                  <a:pt x="1761" y="246"/>
                  <a:pt x="1761" y="247"/>
                </a:cubicBezTo>
                <a:cubicBezTo>
                  <a:pt x="1762" y="247"/>
                  <a:pt x="1761" y="248"/>
                  <a:pt x="1761" y="248"/>
                </a:cubicBezTo>
                <a:cubicBezTo>
                  <a:pt x="1765" y="249"/>
                  <a:pt x="1770" y="249"/>
                  <a:pt x="1773" y="252"/>
                </a:cubicBezTo>
                <a:close/>
                <a:moveTo>
                  <a:pt x="1830" y="299"/>
                </a:moveTo>
                <a:cubicBezTo>
                  <a:pt x="1825" y="297"/>
                  <a:pt x="1825" y="299"/>
                  <a:pt x="1819" y="299"/>
                </a:cubicBezTo>
                <a:cubicBezTo>
                  <a:pt x="1821" y="294"/>
                  <a:pt x="1820" y="292"/>
                  <a:pt x="1819" y="286"/>
                </a:cubicBezTo>
                <a:cubicBezTo>
                  <a:pt x="1823" y="283"/>
                  <a:pt x="1826" y="289"/>
                  <a:pt x="1828" y="283"/>
                </a:cubicBezTo>
                <a:cubicBezTo>
                  <a:pt x="1829" y="284"/>
                  <a:pt x="1830" y="288"/>
                  <a:pt x="1831" y="285"/>
                </a:cubicBezTo>
                <a:cubicBezTo>
                  <a:pt x="1835" y="285"/>
                  <a:pt x="1832" y="292"/>
                  <a:pt x="1829" y="291"/>
                </a:cubicBezTo>
                <a:cubicBezTo>
                  <a:pt x="1830" y="293"/>
                  <a:pt x="1831" y="295"/>
                  <a:pt x="1830" y="299"/>
                </a:cubicBezTo>
                <a:close/>
                <a:moveTo>
                  <a:pt x="2055" y="619"/>
                </a:moveTo>
                <a:cubicBezTo>
                  <a:pt x="2060" y="620"/>
                  <a:pt x="2064" y="619"/>
                  <a:pt x="2065" y="616"/>
                </a:cubicBezTo>
                <a:cubicBezTo>
                  <a:pt x="2062" y="617"/>
                  <a:pt x="2054" y="614"/>
                  <a:pt x="2055" y="619"/>
                </a:cubicBezTo>
                <a:close/>
                <a:moveTo>
                  <a:pt x="1438" y="1419"/>
                </a:moveTo>
                <a:cubicBezTo>
                  <a:pt x="1438" y="1413"/>
                  <a:pt x="1439" y="1409"/>
                  <a:pt x="1443" y="1408"/>
                </a:cubicBezTo>
                <a:cubicBezTo>
                  <a:pt x="1450" y="1409"/>
                  <a:pt x="1453" y="1414"/>
                  <a:pt x="1452" y="1424"/>
                </a:cubicBezTo>
                <a:cubicBezTo>
                  <a:pt x="1448" y="1421"/>
                  <a:pt x="1442" y="1421"/>
                  <a:pt x="1438" y="1419"/>
                </a:cubicBezTo>
                <a:close/>
                <a:moveTo>
                  <a:pt x="270" y="1244"/>
                </a:moveTo>
                <a:cubicBezTo>
                  <a:pt x="268" y="1237"/>
                  <a:pt x="277" y="1245"/>
                  <a:pt x="276" y="1241"/>
                </a:cubicBezTo>
                <a:cubicBezTo>
                  <a:pt x="281" y="1244"/>
                  <a:pt x="273" y="1245"/>
                  <a:pt x="270" y="1244"/>
                </a:cubicBezTo>
                <a:close/>
                <a:moveTo>
                  <a:pt x="53" y="1203"/>
                </a:moveTo>
                <a:cubicBezTo>
                  <a:pt x="56" y="1202"/>
                  <a:pt x="59" y="1202"/>
                  <a:pt x="61" y="1200"/>
                </a:cubicBezTo>
                <a:cubicBezTo>
                  <a:pt x="57" y="1200"/>
                  <a:pt x="53" y="1200"/>
                  <a:pt x="53" y="1203"/>
                </a:cubicBezTo>
                <a:close/>
                <a:moveTo>
                  <a:pt x="77" y="859"/>
                </a:moveTo>
                <a:cubicBezTo>
                  <a:pt x="78" y="857"/>
                  <a:pt x="80" y="856"/>
                  <a:pt x="83" y="856"/>
                </a:cubicBezTo>
                <a:cubicBezTo>
                  <a:pt x="83" y="857"/>
                  <a:pt x="83" y="857"/>
                  <a:pt x="82" y="857"/>
                </a:cubicBezTo>
                <a:cubicBezTo>
                  <a:pt x="83" y="859"/>
                  <a:pt x="85" y="860"/>
                  <a:pt x="88" y="861"/>
                </a:cubicBezTo>
                <a:cubicBezTo>
                  <a:pt x="87" y="867"/>
                  <a:pt x="81" y="860"/>
                  <a:pt x="77" y="859"/>
                </a:cubicBezTo>
                <a:close/>
                <a:moveTo>
                  <a:pt x="1029" y="26"/>
                </a:moveTo>
                <a:cubicBezTo>
                  <a:pt x="1030" y="24"/>
                  <a:pt x="1032" y="24"/>
                  <a:pt x="1033" y="22"/>
                </a:cubicBezTo>
                <a:cubicBezTo>
                  <a:pt x="1029" y="20"/>
                  <a:pt x="1025" y="26"/>
                  <a:pt x="1029" y="26"/>
                </a:cubicBezTo>
                <a:close/>
                <a:moveTo>
                  <a:pt x="944" y="31"/>
                </a:moveTo>
                <a:cubicBezTo>
                  <a:pt x="946" y="32"/>
                  <a:pt x="947" y="33"/>
                  <a:pt x="949" y="33"/>
                </a:cubicBezTo>
                <a:cubicBezTo>
                  <a:pt x="949" y="36"/>
                  <a:pt x="947" y="36"/>
                  <a:pt x="945" y="34"/>
                </a:cubicBezTo>
                <a:cubicBezTo>
                  <a:pt x="945" y="33"/>
                  <a:pt x="945" y="32"/>
                  <a:pt x="944" y="31"/>
                </a:cubicBezTo>
                <a:close/>
                <a:moveTo>
                  <a:pt x="1056" y="36"/>
                </a:moveTo>
                <a:cubicBezTo>
                  <a:pt x="1056" y="39"/>
                  <a:pt x="1054" y="39"/>
                  <a:pt x="1054" y="42"/>
                </a:cubicBezTo>
                <a:cubicBezTo>
                  <a:pt x="1050" y="42"/>
                  <a:pt x="1047" y="42"/>
                  <a:pt x="1043" y="42"/>
                </a:cubicBezTo>
                <a:cubicBezTo>
                  <a:pt x="1040" y="33"/>
                  <a:pt x="1052" y="33"/>
                  <a:pt x="1056" y="36"/>
                </a:cubicBezTo>
                <a:close/>
                <a:moveTo>
                  <a:pt x="1330" y="45"/>
                </a:moveTo>
                <a:cubicBezTo>
                  <a:pt x="1331" y="41"/>
                  <a:pt x="1330" y="39"/>
                  <a:pt x="1327" y="37"/>
                </a:cubicBezTo>
                <a:cubicBezTo>
                  <a:pt x="1325" y="40"/>
                  <a:pt x="1325" y="46"/>
                  <a:pt x="1330" y="45"/>
                </a:cubicBezTo>
                <a:close/>
                <a:moveTo>
                  <a:pt x="1219" y="39"/>
                </a:moveTo>
                <a:cubicBezTo>
                  <a:pt x="1221" y="47"/>
                  <a:pt x="1213" y="45"/>
                  <a:pt x="1209" y="47"/>
                </a:cubicBezTo>
                <a:cubicBezTo>
                  <a:pt x="1208" y="47"/>
                  <a:pt x="1207" y="49"/>
                  <a:pt x="1206" y="49"/>
                </a:cubicBezTo>
                <a:cubicBezTo>
                  <a:pt x="1204" y="47"/>
                  <a:pt x="1203" y="44"/>
                  <a:pt x="1204" y="41"/>
                </a:cubicBezTo>
                <a:cubicBezTo>
                  <a:pt x="1210" y="41"/>
                  <a:pt x="1212" y="38"/>
                  <a:pt x="1219" y="39"/>
                </a:cubicBezTo>
                <a:close/>
                <a:moveTo>
                  <a:pt x="1317" y="42"/>
                </a:moveTo>
                <a:cubicBezTo>
                  <a:pt x="1320" y="42"/>
                  <a:pt x="1321" y="41"/>
                  <a:pt x="1322" y="39"/>
                </a:cubicBezTo>
                <a:cubicBezTo>
                  <a:pt x="1320" y="39"/>
                  <a:pt x="1316" y="39"/>
                  <a:pt x="1317" y="42"/>
                </a:cubicBezTo>
                <a:close/>
                <a:moveTo>
                  <a:pt x="1221" y="41"/>
                </a:moveTo>
                <a:cubicBezTo>
                  <a:pt x="1222" y="41"/>
                  <a:pt x="1224" y="41"/>
                  <a:pt x="1226" y="41"/>
                </a:cubicBezTo>
                <a:cubicBezTo>
                  <a:pt x="1223" y="42"/>
                  <a:pt x="1226" y="48"/>
                  <a:pt x="1221" y="47"/>
                </a:cubicBezTo>
                <a:cubicBezTo>
                  <a:pt x="1221" y="45"/>
                  <a:pt x="1221" y="43"/>
                  <a:pt x="1221" y="41"/>
                </a:cubicBezTo>
                <a:close/>
                <a:moveTo>
                  <a:pt x="1044" y="55"/>
                </a:moveTo>
                <a:cubicBezTo>
                  <a:pt x="1049" y="55"/>
                  <a:pt x="1054" y="54"/>
                  <a:pt x="1053" y="49"/>
                </a:cubicBezTo>
                <a:cubicBezTo>
                  <a:pt x="1048" y="49"/>
                  <a:pt x="1043" y="49"/>
                  <a:pt x="1044" y="55"/>
                </a:cubicBezTo>
                <a:close/>
                <a:moveTo>
                  <a:pt x="1272" y="57"/>
                </a:moveTo>
                <a:cubicBezTo>
                  <a:pt x="1276" y="58"/>
                  <a:pt x="1285" y="60"/>
                  <a:pt x="1285" y="53"/>
                </a:cubicBezTo>
                <a:cubicBezTo>
                  <a:pt x="1284" y="48"/>
                  <a:pt x="1272" y="51"/>
                  <a:pt x="1272" y="57"/>
                </a:cubicBezTo>
                <a:close/>
                <a:moveTo>
                  <a:pt x="1217" y="52"/>
                </a:moveTo>
                <a:cubicBezTo>
                  <a:pt x="1214" y="57"/>
                  <a:pt x="1218" y="57"/>
                  <a:pt x="1219" y="63"/>
                </a:cubicBezTo>
                <a:cubicBezTo>
                  <a:pt x="1217" y="63"/>
                  <a:pt x="1215" y="63"/>
                  <a:pt x="1214" y="63"/>
                </a:cubicBezTo>
                <a:cubicBezTo>
                  <a:pt x="1213" y="63"/>
                  <a:pt x="1212" y="61"/>
                  <a:pt x="1212" y="61"/>
                </a:cubicBezTo>
                <a:cubicBezTo>
                  <a:pt x="1207" y="61"/>
                  <a:pt x="1206" y="64"/>
                  <a:pt x="1201" y="60"/>
                </a:cubicBezTo>
                <a:cubicBezTo>
                  <a:pt x="1199" y="58"/>
                  <a:pt x="1197" y="58"/>
                  <a:pt x="1197" y="55"/>
                </a:cubicBezTo>
                <a:cubicBezTo>
                  <a:pt x="1202" y="52"/>
                  <a:pt x="1212" y="54"/>
                  <a:pt x="1217" y="52"/>
                </a:cubicBezTo>
                <a:close/>
                <a:moveTo>
                  <a:pt x="946" y="55"/>
                </a:moveTo>
                <a:cubicBezTo>
                  <a:pt x="952" y="56"/>
                  <a:pt x="958" y="57"/>
                  <a:pt x="963" y="58"/>
                </a:cubicBezTo>
                <a:cubicBezTo>
                  <a:pt x="960" y="61"/>
                  <a:pt x="954" y="62"/>
                  <a:pt x="948" y="61"/>
                </a:cubicBezTo>
                <a:cubicBezTo>
                  <a:pt x="947" y="60"/>
                  <a:pt x="946" y="58"/>
                  <a:pt x="946" y="55"/>
                </a:cubicBezTo>
                <a:close/>
                <a:moveTo>
                  <a:pt x="1147" y="60"/>
                </a:moveTo>
                <a:cubicBezTo>
                  <a:pt x="1148" y="66"/>
                  <a:pt x="1131" y="62"/>
                  <a:pt x="1128" y="61"/>
                </a:cubicBezTo>
                <a:cubicBezTo>
                  <a:pt x="1128" y="60"/>
                  <a:pt x="1128" y="58"/>
                  <a:pt x="1128" y="57"/>
                </a:cubicBezTo>
                <a:cubicBezTo>
                  <a:pt x="1130" y="54"/>
                  <a:pt x="1137" y="55"/>
                  <a:pt x="1142" y="55"/>
                </a:cubicBezTo>
                <a:cubicBezTo>
                  <a:pt x="1140" y="61"/>
                  <a:pt x="1148" y="56"/>
                  <a:pt x="1147" y="60"/>
                </a:cubicBezTo>
                <a:close/>
                <a:moveTo>
                  <a:pt x="1249" y="63"/>
                </a:moveTo>
                <a:cubicBezTo>
                  <a:pt x="1254" y="66"/>
                  <a:pt x="1266" y="59"/>
                  <a:pt x="1262" y="57"/>
                </a:cubicBezTo>
                <a:cubicBezTo>
                  <a:pt x="1259" y="60"/>
                  <a:pt x="1249" y="57"/>
                  <a:pt x="1249" y="63"/>
                </a:cubicBezTo>
                <a:close/>
                <a:moveTo>
                  <a:pt x="775" y="72"/>
                </a:moveTo>
                <a:cubicBezTo>
                  <a:pt x="774" y="71"/>
                  <a:pt x="774" y="68"/>
                  <a:pt x="772" y="68"/>
                </a:cubicBezTo>
                <a:cubicBezTo>
                  <a:pt x="773" y="65"/>
                  <a:pt x="777" y="65"/>
                  <a:pt x="779" y="64"/>
                </a:cubicBezTo>
                <a:cubicBezTo>
                  <a:pt x="781" y="63"/>
                  <a:pt x="781" y="60"/>
                  <a:pt x="787" y="60"/>
                </a:cubicBezTo>
                <a:cubicBezTo>
                  <a:pt x="788" y="63"/>
                  <a:pt x="788" y="64"/>
                  <a:pt x="787" y="68"/>
                </a:cubicBezTo>
                <a:cubicBezTo>
                  <a:pt x="787" y="69"/>
                  <a:pt x="789" y="69"/>
                  <a:pt x="790" y="69"/>
                </a:cubicBezTo>
                <a:cubicBezTo>
                  <a:pt x="789" y="74"/>
                  <a:pt x="787" y="68"/>
                  <a:pt x="784" y="69"/>
                </a:cubicBezTo>
                <a:cubicBezTo>
                  <a:pt x="779" y="68"/>
                  <a:pt x="781" y="74"/>
                  <a:pt x="775" y="72"/>
                </a:cubicBezTo>
                <a:close/>
                <a:moveTo>
                  <a:pt x="1033" y="60"/>
                </a:moveTo>
                <a:cubicBezTo>
                  <a:pt x="1032" y="61"/>
                  <a:pt x="1031" y="63"/>
                  <a:pt x="1031" y="66"/>
                </a:cubicBezTo>
                <a:cubicBezTo>
                  <a:pt x="1027" y="66"/>
                  <a:pt x="1022" y="66"/>
                  <a:pt x="1018" y="66"/>
                </a:cubicBezTo>
                <a:cubicBezTo>
                  <a:pt x="1018" y="64"/>
                  <a:pt x="1018" y="63"/>
                  <a:pt x="1018" y="61"/>
                </a:cubicBezTo>
                <a:cubicBezTo>
                  <a:pt x="1021" y="59"/>
                  <a:pt x="1028" y="60"/>
                  <a:pt x="1033" y="60"/>
                </a:cubicBezTo>
                <a:close/>
                <a:moveTo>
                  <a:pt x="1116" y="69"/>
                </a:moveTo>
                <a:cubicBezTo>
                  <a:pt x="1118" y="74"/>
                  <a:pt x="1121" y="77"/>
                  <a:pt x="1126" y="79"/>
                </a:cubicBezTo>
                <a:cubicBezTo>
                  <a:pt x="1126" y="84"/>
                  <a:pt x="1121" y="83"/>
                  <a:pt x="1123" y="90"/>
                </a:cubicBezTo>
                <a:cubicBezTo>
                  <a:pt x="1116" y="89"/>
                  <a:pt x="1115" y="93"/>
                  <a:pt x="1109" y="91"/>
                </a:cubicBezTo>
                <a:cubicBezTo>
                  <a:pt x="1105" y="88"/>
                  <a:pt x="1108" y="87"/>
                  <a:pt x="1108" y="80"/>
                </a:cubicBezTo>
                <a:cubicBezTo>
                  <a:pt x="1112" y="81"/>
                  <a:pt x="1111" y="77"/>
                  <a:pt x="1116" y="79"/>
                </a:cubicBezTo>
                <a:cubicBezTo>
                  <a:pt x="1116" y="74"/>
                  <a:pt x="1106" y="78"/>
                  <a:pt x="1108" y="71"/>
                </a:cubicBezTo>
                <a:cubicBezTo>
                  <a:pt x="1110" y="69"/>
                  <a:pt x="1112" y="69"/>
                  <a:pt x="1116" y="69"/>
                </a:cubicBezTo>
                <a:close/>
                <a:moveTo>
                  <a:pt x="1566" y="77"/>
                </a:moveTo>
                <a:cubicBezTo>
                  <a:pt x="1563" y="87"/>
                  <a:pt x="1553" y="87"/>
                  <a:pt x="1542" y="85"/>
                </a:cubicBezTo>
                <a:cubicBezTo>
                  <a:pt x="1542" y="77"/>
                  <a:pt x="1552" y="82"/>
                  <a:pt x="1557" y="80"/>
                </a:cubicBezTo>
                <a:cubicBezTo>
                  <a:pt x="1561" y="80"/>
                  <a:pt x="1563" y="76"/>
                  <a:pt x="1566" y="77"/>
                </a:cubicBezTo>
                <a:close/>
                <a:moveTo>
                  <a:pt x="737" y="82"/>
                </a:moveTo>
                <a:cubicBezTo>
                  <a:pt x="739" y="88"/>
                  <a:pt x="736" y="91"/>
                  <a:pt x="734" y="95"/>
                </a:cubicBezTo>
                <a:cubicBezTo>
                  <a:pt x="732" y="92"/>
                  <a:pt x="727" y="94"/>
                  <a:pt x="724" y="91"/>
                </a:cubicBezTo>
                <a:cubicBezTo>
                  <a:pt x="724" y="84"/>
                  <a:pt x="729" y="81"/>
                  <a:pt x="737" y="82"/>
                </a:cubicBezTo>
                <a:close/>
                <a:moveTo>
                  <a:pt x="1609" y="93"/>
                </a:moveTo>
                <a:cubicBezTo>
                  <a:pt x="1609" y="101"/>
                  <a:pt x="1596" y="96"/>
                  <a:pt x="1589" y="98"/>
                </a:cubicBezTo>
                <a:cubicBezTo>
                  <a:pt x="1588" y="94"/>
                  <a:pt x="1588" y="90"/>
                  <a:pt x="1592" y="90"/>
                </a:cubicBezTo>
                <a:cubicBezTo>
                  <a:pt x="1594" y="90"/>
                  <a:pt x="1594" y="89"/>
                  <a:pt x="1594" y="88"/>
                </a:cubicBezTo>
                <a:cubicBezTo>
                  <a:pt x="1597" y="88"/>
                  <a:pt x="1599" y="90"/>
                  <a:pt x="1599" y="93"/>
                </a:cubicBezTo>
                <a:cubicBezTo>
                  <a:pt x="1602" y="93"/>
                  <a:pt x="1605" y="93"/>
                  <a:pt x="1609" y="93"/>
                </a:cubicBezTo>
                <a:close/>
                <a:moveTo>
                  <a:pt x="1625" y="95"/>
                </a:moveTo>
                <a:cubicBezTo>
                  <a:pt x="1631" y="94"/>
                  <a:pt x="1637" y="95"/>
                  <a:pt x="1637" y="90"/>
                </a:cubicBezTo>
                <a:cubicBezTo>
                  <a:pt x="1633" y="92"/>
                  <a:pt x="1626" y="90"/>
                  <a:pt x="1625" y="95"/>
                </a:cubicBezTo>
                <a:close/>
                <a:moveTo>
                  <a:pt x="1640" y="90"/>
                </a:moveTo>
                <a:cubicBezTo>
                  <a:pt x="1644" y="90"/>
                  <a:pt x="1647" y="90"/>
                  <a:pt x="1650" y="90"/>
                </a:cubicBezTo>
                <a:cubicBezTo>
                  <a:pt x="1650" y="95"/>
                  <a:pt x="1646" y="97"/>
                  <a:pt x="1640" y="96"/>
                </a:cubicBezTo>
                <a:cubicBezTo>
                  <a:pt x="1640" y="94"/>
                  <a:pt x="1640" y="92"/>
                  <a:pt x="1640" y="90"/>
                </a:cubicBezTo>
                <a:close/>
                <a:moveTo>
                  <a:pt x="862" y="93"/>
                </a:moveTo>
                <a:cubicBezTo>
                  <a:pt x="861" y="97"/>
                  <a:pt x="864" y="97"/>
                  <a:pt x="864" y="101"/>
                </a:cubicBezTo>
                <a:cubicBezTo>
                  <a:pt x="856" y="104"/>
                  <a:pt x="841" y="107"/>
                  <a:pt x="842" y="95"/>
                </a:cubicBezTo>
                <a:cubicBezTo>
                  <a:pt x="847" y="90"/>
                  <a:pt x="854" y="92"/>
                  <a:pt x="862" y="93"/>
                </a:cubicBezTo>
                <a:close/>
                <a:moveTo>
                  <a:pt x="496" y="95"/>
                </a:moveTo>
                <a:cubicBezTo>
                  <a:pt x="493" y="95"/>
                  <a:pt x="489" y="94"/>
                  <a:pt x="489" y="96"/>
                </a:cubicBezTo>
                <a:cubicBezTo>
                  <a:pt x="491" y="98"/>
                  <a:pt x="495" y="98"/>
                  <a:pt x="496" y="95"/>
                </a:cubicBezTo>
                <a:close/>
                <a:moveTo>
                  <a:pt x="507" y="95"/>
                </a:moveTo>
                <a:cubicBezTo>
                  <a:pt x="508" y="95"/>
                  <a:pt x="509" y="95"/>
                  <a:pt x="510" y="95"/>
                </a:cubicBezTo>
                <a:cubicBezTo>
                  <a:pt x="510" y="96"/>
                  <a:pt x="511" y="97"/>
                  <a:pt x="511" y="98"/>
                </a:cubicBezTo>
                <a:cubicBezTo>
                  <a:pt x="509" y="98"/>
                  <a:pt x="508" y="98"/>
                  <a:pt x="507" y="98"/>
                </a:cubicBezTo>
                <a:cubicBezTo>
                  <a:pt x="507" y="97"/>
                  <a:pt x="507" y="96"/>
                  <a:pt x="507" y="95"/>
                </a:cubicBezTo>
                <a:close/>
                <a:moveTo>
                  <a:pt x="1517" y="96"/>
                </a:moveTo>
                <a:cubicBezTo>
                  <a:pt x="1524" y="96"/>
                  <a:pt x="1526" y="99"/>
                  <a:pt x="1534" y="98"/>
                </a:cubicBezTo>
                <a:cubicBezTo>
                  <a:pt x="1532" y="101"/>
                  <a:pt x="1529" y="101"/>
                  <a:pt x="1524" y="101"/>
                </a:cubicBezTo>
                <a:cubicBezTo>
                  <a:pt x="1523" y="98"/>
                  <a:pt x="1516" y="101"/>
                  <a:pt x="1517" y="96"/>
                </a:cubicBezTo>
                <a:close/>
                <a:moveTo>
                  <a:pt x="493" y="106"/>
                </a:moveTo>
                <a:cubicBezTo>
                  <a:pt x="493" y="104"/>
                  <a:pt x="495" y="103"/>
                  <a:pt x="494" y="99"/>
                </a:cubicBezTo>
                <a:cubicBezTo>
                  <a:pt x="488" y="98"/>
                  <a:pt x="488" y="105"/>
                  <a:pt x="493" y="106"/>
                </a:cubicBezTo>
                <a:close/>
                <a:moveTo>
                  <a:pt x="1456" y="101"/>
                </a:moveTo>
                <a:cubicBezTo>
                  <a:pt x="1454" y="100"/>
                  <a:pt x="1453" y="99"/>
                  <a:pt x="1449" y="99"/>
                </a:cubicBezTo>
                <a:cubicBezTo>
                  <a:pt x="1447" y="104"/>
                  <a:pt x="1456" y="104"/>
                  <a:pt x="1456" y="101"/>
                </a:cubicBezTo>
                <a:close/>
                <a:moveTo>
                  <a:pt x="784" y="109"/>
                </a:moveTo>
                <a:cubicBezTo>
                  <a:pt x="785" y="114"/>
                  <a:pt x="781" y="114"/>
                  <a:pt x="776" y="114"/>
                </a:cubicBezTo>
                <a:cubicBezTo>
                  <a:pt x="776" y="112"/>
                  <a:pt x="776" y="111"/>
                  <a:pt x="774" y="110"/>
                </a:cubicBezTo>
                <a:cubicBezTo>
                  <a:pt x="774" y="106"/>
                  <a:pt x="782" y="107"/>
                  <a:pt x="784" y="109"/>
                </a:cubicBezTo>
                <a:close/>
                <a:moveTo>
                  <a:pt x="1667" y="129"/>
                </a:moveTo>
                <a:cubicBezTo>
                  <a:pt x="1670" y="129"/>
                  <a:pt x="1672" y="129"/>
                  <a:pt x="1674" y="129"/>
                </a:cubicBezTo>
                <a:cubicBezTo>
                  <a:pt x="1674" y="131"/>
                  <a:pt x="1674" y="132"/>
                  <a:pt x="1674" y="133"/>
                </a:cubicBezTo>
                <a:cubicBezTo>
                  <a:pt x="1672" y="133"/>
                  <a:pt x="1670" y="133"/>
                  <a:pt x="1667" y="133"/>
                </a:cubicBezTo>
                <a:cubicBezTo>
                  <a:pt x="1667" y="132"/>
                  <a:pt x="1667" y="131"/>
                  <a:pt x="1667" y="129"/>
                </a:cubicBezTo>
                <a:close/>
                <a:moveTo>
                  <a:pt x="1434" y="136"/>
                </a:moveTo>
                <a:cubicBezTo>
                  <a:pt x="1438" y="136"/>
                  <a:pt x="1442" y="136"/>
                  <a:pt x="1442" y="133"/>
                </a:cubicBezTo>
                <a:cubicBezTo>
                  <a:pt x="1439" y="133"/>
                  <a:pt x="1432" y="130"/>
                  <a:pt x="1434" y="136"/>
                </a:cubicBezTo>
                <a:close/>
                <a:moveTo>
                  <a:pt x="853" y="136"/>
                </a:moveTo>
                <a:cubicBezTo>
                  <a:pt x="853" y="140"/>
                  <a:pt x="852" y="143"/>
                  <a:pt x="848" y="142"/>
                </a:cubicBezTo>
                <a:cubicBezTo>
                  <a:pt x="847" y="141"/>
                  <a:pt x="846" y="140"/>
                  <a:pt x="846" y="137"/>
                </a:cubicBezTo>
                <a:cubicBezTo>
                  <a:pt x="848" y="136"/>
                  <a:pt x="850" y="136"/>
                  <a:pt x="853" y="136"/>
                </a:cubicBezTo>
                <a:close/>
                <a:moveTo>
                  <a:pt x="881" y="141"/>
                </a:moveTo>
                <a:cubicBezTo>
                  <a:pt x="880" y="145"/>
                  <a:pt x="874" y="148"/>
                  <a:pt x="869" y="148"/>
                </a:cubicBezTo>
                <a:cubicBezTo>
                  <a:pt x="867" y="144"/>
                  <a:pt x="868" y="142"/>
                  <a:pt x="871" y="139"/>
                </a:cubicBezTo>
                <a:cubicBezTo>
                  <a:pt x="875" y="139"/>
                  <a:pt x="879" y="139"/>
                  <a:pt x="881" y="141"/>
                </a:cubicBezTo>
                <a:close/>
                <a:moveTo>
                  <a:pt x="1722" y="147"/>
                </a:moveTo>
                <a:cubicBezTo>
                  <a:pt x="1719" y="155"/>
                  <a:pt x="1725" y="156"/>
                  <a:pt x="1724" y="163"/>
                </a:cubicBezTo>
                <a:cubicBezTo>
                  <a:pt x="1729" y="161"/>
                  <a:pt x="1731" y="162"/>
                  <a:pt x="1734" y="164"/>
                </a:cubicBezTo>
                <a:cubicBezTo>
                  <a:pt x="1734" y="167"/>
                  <a:pt x="1729" y="165"/>
                  <a:pt x="1729" y="169"/>
                </a:cubicBezTo>
                <a:cubicBezTo>
                  <a:pt x="1728" y="169"/>
                  <a:pt x="1728" y="167"/>
                  <a:pt x="1728" y="166"/>
                </a:cubicBezTo>
                <a:cubicBezTo>
                  <a:pt x="1723" y="169"/>
                  <a:pt x="1725" y="169"/>
                  <a:pt x="1719" y="168"/>
                </a:cubicBezTo>
                <a:cubicBezTo>
                  <a:pt x="1714" y="166"/>
                  <a:pt x="1709" y="168"/>
                  <a:pt x="1704" y="169"/>
                </a:cubicBezTo>
                <a:cubicBezTo>
                  <a:pt x="1703" y="162"/>
                  <a:pt x="1711" y="165"/>
                  <a:pt x="1714" y="163"/>
                </a:cubicBezTo>
                <a:cubicBezTo>
                  <a:pt x="1715" y="159"/>
                  <a:pt x="1711" y="159"/>
                  <a:pt x="1708" y="158"/>
                </a:cubicBezTo>
                <a:cubicBezTo>
                  <a:pt x="1708" y="152"/>
                  <a:pt x="1715" y="153"/>
                  <a:pt x="1715" y="147"/>
                </a:cubicBezTo>
                <a:cubicBezTo>
                  <a:pt x="1717" y="147"/>
                  <a:pt x="1719" y="147"/>
                  <a:pt x="1722" y="147"/>
                </a:cubicBezTo>
                <a:close/>
                <a:moveTo>
                  <a:pt x="540" y="155"/>
                </a:moveTo>
                <a:cubicBezTo>
                  <a:pt x="540" y="152"/>
                  <a:pt x="539" y="150"/>
                  <a:pt x="537" y="148"/>
                </a:cubicBezTo>
                <a:cubicBezTo>
                  <a:pt x="537" y="151"/>
                  <a:pt x="535" y="156"/>
                  <a:pt x="540" y="155"/>
                </a:cubicBezTo>
                <a:close/>
                <a:moveTo>
                  <a:pt x="1821" y="150"/>
                </a:moveTo>
                <a:cubicBezTo>
                  <a:pt x="1819" y="155"/>
                  <a:pt x="1821" y="154"/>
                  <a:pt x="1819" y="158"/>
                </a:cubicBezTo>
                <a:cubicBezTo>
                  <a:pt x="1816" y="154"/>
                  <a:pt x="1804" y="160"/>
                  <a:pt x="1806" y="152"/>
                </a:cubicBezTo>
                <a:cubicBezTo>
                  <a:pt x="1813" y="154"/>
                  <a:pt x="1816" y="146"/>
                  <a:pt x="1821" y="150"/>
                </a:cubicBezTo>
                <a:close/>
                <a:moveTo>
                  <a:pt x="1799" y="155"/>
                </a:moveTo>
                <a:cubicBezTo>
                  <a:pt x="1799" y="157"/>
                  <a:pt x="1799" y="158"/>
                  <a:pt x="1801" y="158"/>
                </a:cubicBezTo>
                <a:cubicBezTo>
                  <a:pt x="1799" y="164"/>
                  <a:pt x="1795" y="167"/>
                  <a:pt x="1789" y="169"/>
                </a:cubicBezTo>
                <a:cubicBezTo>
                  <a:pt x="1789" y="168"/>
                  <a:pt x="1790" y="168"/>
                  <a:pt x="1790" y="166"/>
                </a:cubicBezTo>
                <a:cubicBezTo>
                  <a:pt x="1785" y="165"/>
                  <a:pt x="1783" y="168"/>
                  <a:pt x="1780" y="169"/>
                </a:cubicBezTo>
                <a:cubicBezTo>
                  <a:pt x="1781" y="172"/>
                  <a:pt x="1780" y="174"/>
                  <a:pt x="1777" y="174"/>
                </a:cubicBezTo>
                <a:cubicBezTo>
                  <a:pt x="1777" y="172"/>
                  <a:pt x="1777" y="171"/>
                  <a:pt x="1779" y="171"/>
                </a:cubicBezTo>
                <a:cubicBezTo>
                  <a:pt x="1778" y="169"/>
                  <a:pt x="1775" y="168"/>
                  <a:pt x="1772" y="168"/>
                </a:cubicBezTo>
                <a:cubicBezTo>
                  <a:pt x="1772" y="165"/>
                  <a:pt x="1767" y="167"/>
                  <a:pt x="1767" y="164"/>
                </a:cubicBezTo>
                <a:cubicBezTo>
                  <a:pt x="1764" y="164"/>
                  <a:pt x="1762" y="167"/>
                  <a:pt x="1759" y="168"/>
                </a:cubicBezTo>
                <a:cubicBezTo>
                  <a:pt x="1755" y="168"/>
                  <a:pt x="1755" y="166"/>
                  <a:pt x="1752" y="166"/>
                </a:cubicBezTo>
                <a:cubicBezTo>
                  <a:pt x="1750" y="166"/>
                  <a:pt x="1749" y="168"/>
                  <a:pt x="1744" y="168"/>
                </a:cubicBezTo>
                <a:cubicBezTo>
                  <a:pt x="1745" y="168"/>
                  <a:pt x="1743" y="166"/>
                  <a:pt x="1742" y="166"/>
                </a:cubicBezTo>
                <a:cubicBezTo>
                  <a:pt x="1741" y="166"/>
                  <a:pt x="1740" y="166"/>
                  <a:pt x="1739" y="166"/>
                </a:cubicBezTo>
                <a:cubicBezTo>
                  <a:pt x="1739" y="163"/>
                  <a:pt x="1742" y="162"/>
                  <a:pt x="1739" y="161"/>
                </a:cubicBezTo>
                <a:cubicBezTo>
                  <a:pt x="1742" y="157"/>
                  <a:pt x="1743" y="162"/>
                  <a:pt x="1746" y="163"/>
                </a:cubicBezTo>
                <a:cubicBezTo>
                  <a:pt x="1754" y="165"/>
                  <a:pt x="1764" y="162"/>
                  <a:pt x="1772" y="161"/>
                </a:cubicBezTo>
                <a:cubicBezTo>
                  <a:pt x="1774" y="161"/>
                  <a:pt x="1774" y="158"/>
                  <a:pt x="1774" y="156"/>
                </a:cubicBezTo>
                <a:cubicBezTo>
                  <a:pt x="1783" y="158"/>
                  <a:pt x="1786" y="150"/>
                  <a:pt x="1791" y="156"/>
                </a:cubicBezTo>
                <a:cubicBezTo>
                  <a:pt x="1795" y="157"/>
                  <a:pt x="1794" y="154"/>
                  <a:pt x="1799" y="155"/>
                </a:cubicBezTo>
                <a:close/>
                <a:moveTo>
                  <a:pt x="1807" y="172"/>
                </a:moveTo>
                <a:cubicBezTo>
                  <a:pt x="1808" y="172"/>
                  <a:pt x="1810" y="172"/>
                  <a:pt x="1812" y="172"/>
                </a:cubicBezTo>
                <a:cubicBezTo>
                  <a:pt x="1812" y="173"/>
                  <a:pt x="1812" y="174"/>
                  <a:pt x="1812" y="175"/>
                </a:cubicBezTo>
                <a:cubicBezTo>
                  <a:pt x="1810" y="175"/>
                  <a:pt x="1808" y="175"/>
                  <a:pt x="1807" y="175"/>
                </a:cubicBezTo>
                <a:cubicBezTo>
                  <a:pt x="1807" y="174"/>
                  <a:pt x="1807" y="173"/>
                  <a:pt x="1807" y="172"/>
                </a:cubicBezTo>
                <a:close/>
                <a:moveTo>
                  <a:pt x="359" y="177"/>
                </a:moveTo>
                <a:cubicBezTo>
                  <a:pt x="354" y="172"/>
                  <a:pt x="355" y="183"/>
                  <a:pt x="359" y="177"/>
                </a:cubicBezTo>
                <a:close/>
                <a:moveTo>
                  <a:pt x="1778" y="187"/>
                </a:moveTo>
                <a:cubicBezTo>
                  <a:pt x="1776" y="188"/>
                  <a:pt x="1770" y="188"/>
                  <a:pt x="1765" y="188"/>
                </a:cubicBezTo>
                <a:cubicBezTo>
                  <a:pt x="1761" y="188"/>
                  <a:pt x="1753" y="189"/>
                  <a:pt x="1752" y="187"/>
                </a:cubicBezTo>
                <a:cubicBezTo>
                  <a:pt x="1747" y="176"/>
                  <a:pt x="1767" y="183"/>
                  <a:pt x="1770" y="180"/>
                </a:cubicBezTo>
                <a:cubicBezTo>
                  <a:pt x="1771" y="179"/>
                  <a:pt x="1773" y="178"/>
                  <a:pt x="1773" y="180"/>
                </a:cubicBezTo>
                <a:cubicBezTo>
                  <a:pt x="1773" y="184"/>
                  <a:pt x="1780" y="181"/>
                  <a:pt x="1778" y="187"/>
                </a:cubicBezTo>
                <a:close/>
                <a:moveTo>
                  <a:pt x="351" y="183"/>
                </a:moveTo>
                <a:cubicBezTo>
                  <a:pt x="353" y="191"/>
                  <a:pt x="346" y="191"/>
                  <a:pt x="342" y="194"/>
                </a:cubicBezTo>
                <a:cubicBezTo>
                  <a:pt x="338" y="194"/>
                  <a:pt x="336" y="191"/>
                  <a:pt x="333" y="190"/>
                </a:cubicBezTo>
                <a:cubicBezTo>
                  <a:pt x="331" y="188"/>
                  <a:pt x="329" y="187"/>
                  <a:pt x="327" y="185"/>
                </a:cubicBezTo>
                <a:cubicBezTo>
                  <a:pt x="328" y="175"/>
                  <a:pt x="345" y="183"/>
                  <a:pt x="351" y="183"/>
                </a:cubicBezTo>
                <a:close/>
                <a:moveTo>
                  <a:pt x="361" y="180"/>
                </a:moveTo>
                <a:cubicBezTo>
                  <a:pt x="366" y="180"/>
                  <a:pt x="365" y="185"/>
                  <a:pt x="366" y="188"/>
                </a:cubicBezTo>
                <a:cubicBezTo>
                  <a:pt x="365" y="188"/>
                  <a:pt x="365" y="190"/>
                  <a:pt x="363" y="190"/>
                </a:cubicBezTo>
                <a:cubicBezTo>
                  <a:pt x="362" y="190"/>
                  <a:pt x="362" y="187"/>
                  <a:pt x="361" y="187"/>
                </a:cubicBezTo>
                <a:cubicBezTo>
                  <a:pt x="359" y="186"/>
                  <a:pt x="354" y="188"/>
                  <a:pt x="353" y="185"/>
                </a:cubicBezTo>
                <a:cubicBezTo>
                  <a:pt x="350" y="178"/>
                  <a:pt x="362" y="185"/>
                  <a:pt x="361" y="180"/>
                </a:cubicBezTo>
                <a:close/>
                <a:moveTo>
                  <a:pt x="1641" y="182"/>
                </a:moveTo>
                <a:cubicBezTo>
                  <a:pt x="1643" y="182"/>
                  <a:pt x="1646" y="182"/>
                  <a:pt x="1648" y="182"/>
                </a:cubicBezTo>
                <a:cubicBezTo>
                  <a:pt x="1648" y="183"/>
                  <a:pt x="1648" y="184"/>
                  <a:pt x="1648" y="185"/>
                </a:cubicBezTo>
                <a:cubicBezTo>
                  <a:pt x="1646" y="185"/>
                  <a:pt x="1643" y="185"/>
                  <a:pt x="1641" y="185"/>
                </a:cubicBezTo>
                <a:cubicBezTo>
                  <a:pt x="1641" y="184"/>
                  <a:pt x="1641" y="183"/>
                  <a:pt x="1641" y="182"/>
                </a:cubicBezTo>
                <a:close/>
                <a:moveTo>
                  <a:pt x="455" y="187"/>
                </a:moveTo>
                <a:cubicBezTo>
                  <a:pt x="456" y="189"/>
                  <a:pt x="456" y="191"/>
                  <a:pt x="456" y="193"/>
                </a:cubicBezTo>
                <a:cubicBezTo>
                  <a:pt x="450" y="192"/>
                  <a:pt x="448" y="196"/>
                  <a:pt x="444" y="193"/>
                </a:cubicBezTo>
                <a:cubicBezTo>
                  <a:pt x="445" y="188"/>
                  <a:pt x="449" y="186"/>
                  <a:pt x="455" y="187"/>
                </a:cubicBezTo>
                <a:close/>
                <a:moveTo>
                  <a:pt x="182" y="194"/>
                </a:moveTo>
                <a:cubicBezTo>
                  <a:pt x="181" y="192"/>
                  <a:pt x="191" y="192"/>
                  <a:pt x="185" y="190"/>
                </a:cubicBezTo>
                <a:cubicBezTo>
                  <a:pt x="185" y="192"/>
                  <a:pt x="177" y="193"/>
                  <a:pt x="182" y="194"/>
                </a:cubicBezTo>
                <a:close/>
                <a:moveTo>
                  <a:pt x="388" y="194"/>
                </a:moveTo>
                <a:cubicBezTo>
                  <a:pt x="388" y="200"/>
                  <a:pt x="382" y="199"/>
                  <a:pt x="377" y="199"/>
                </a:cubicBezTo>
                <a:cubicBezTo>
                  <a:pt x="377" y="196"/>
                  <a:pt x="375" y="196"/>
                  <a:pt x="375" y="193"/>
                </a:cubicBezTo>
                <a:cubicBezTo>
                  <a:pt x="376" y="192"/>
                  <a:pt x="378" y="191"/>
                  <a:pt x="378" y="193"/>
                </a:cubicBezTo>
                <a:cubicBezTo>
                  <a:pt x="381" y="194"/>
                  <a:pt x="388" y="191"/>
                  <a:pt x="388" y="194"/>
                </a:cubicBezTo>
                <a:close/>
                <a:moveTo>
                  <a:pt x="1824" y="191"/>
                </a:moveTo>
                <a:cubicBezTo>
                  <a:pt x="1831" y="191"/>
                  <a:pt x="1838" y="191"/>
                  <a:pt x="1842" y="193"/>
                </a:cubicBezTo>
                <a:cubicBezTo>
                  <a:pt x="1842" y="195"/>
                  <a:pt x="1838" y="194"/>
                  <a:pt x="1836" y="194"/>
                </a:cubicBezTo>
                <a:cubicBezTo>
                  <a:pt x="1831" y="194"/>
                  <a:pt x="1832" y="199"/>
                  <a:pt x="1826" y="198"/>
                </a:cubicBezTo>
                <a:cubicBezTo>
                  <a:pt x="1824" y="196"/>
                  <a:pt x="1824" y="194"/>
                  <a:pt x="1824" y="191"/>
                </a:cubicBezTo>
                <a:close/>
                <a:moveTo>
                  <a:pt x="244" y="194"/>
                </a:moveTo>
                <a:cubicBezTo>
                  <a:pt x="248" y="195"/>
                  <a:pt x="251" y="194"/>
                  <a:pt x="254" y="194"/>
                </a:cubicBezTo>
                <a:cubicBezTo>
                  <a:pt x="255" y="195"/>
                  <a:pt x="254" y="198"/>
                  <a:pt x="254" y="198"/>
                </a:cubicBezTo>
                <a:cubicBezTo>
                  <a:pt x="255" y="198"/>
                  <a:pt x="260" y="194"/>
                  <a:pt x="261" y="196"/>
                </a:cubicBezTo>
                <a:cubicBezTo>
                  <a:pt x="261" y="196"/>
                  <a:pt x="263" y="199"/>
                  <a:pt x="264" y="198"/>
                </a:cubicBezTo>
                <a:cubicBezTo>
                  <a:pt x="266" y="195"/>
                  <a:pt x="267" y="198"/>
                  <a:pt x="269" y="198"/>
                </a:cubicBezTo>
                <a:cubicBezTo>
                  <a:pt x="272" y="198"/>
                  <a:pt x="276" y="194"/>
                  <a:pt x="279" y="198"/>
                </a:cubicBezTo>
                <a:cubicBezTo>
                  <a:pt x="278" y="201"/>
                  <a:pt x="279" y="207"/>
                  <a:pt x="276" y="210"/>
                </a:cubicBezTo>
                <a:cubicBezTo>
                  <a:pt x="272" y="213"/>
                  <a:pt x="269" y="209"/>
                  <a:pt x="262" y="210"/>
                </a:cubicBezTo>
                <a:cubicBezTo>
                  <a:pt x="263" y="206"/>
                  <a:pt x="259" y="206"/>
                  <a:pt x="260" y="202"/>
                </a:cubicBezTo>
                <a:cubicBezTo>
                  <a:pt x="257" y="203"/>
                  <a:pt x="259" y="208"/>
                  <a:pt x="257" y="209"/>
                </a:cubicBezTo>
                <a:cubicBezTo>
                  <a:pt x="254" y="209"/>
                  <a:pt x="251" y="209"/>
                  <a:pt x="248" y="209"/>
                </a:cubicBezTo>
                <a:cubicBezTo>
                  <a:pt x="249" y="207"/>
                  <a:pt x="248" y="206"/>
                  <a:pt x="247" y="206"/>
                </a:cubicBezTo>
                <a:cubicBezTo>
                  <a:pt x="246" y="202"/>
                  <a:pt x="248" y="201"/>
                  <a:pt x="251" y="201"/>
                </a:cubicBezTo>
                <a:cubicBezTo>
                  <a:pt x="250" y="197"/>
                  <a:pt x="242" y="202"/>
                  <a:pt x="244" y="194"/>
                </a:cubicBezTo>
                <a:close/>
                <a:moveTo>
                  <a:pt x="317" y="201"/>
                </a:moveTo>
                <a:cubicBezTo>
                  <a:pt x="319" y="196"/>
                  <a:pt x="315" y="196"/>
                  <a:pt x="311" y="196"/>
                </a:cubicBezTo>
                <a:cubicBezTo>
                  <a:pt x="310" y="200"/>
                  <a:pt x="313" y="201"/>
                  <a:pt x="317" y="201"/>
                </a:cubicBezTo>
                <a:close/>
                <a:moveTo>
                  <a:pt x="1761" y="199"/>
                </a:moveTo>
                <a:cubicBezTo>
                  <a:pt x="1766" y="198"/>
                  <a:pt x="1766" y="202"/>
                  <a:pt x="1771" y="201"/>
                </a:cubicBezTo>
                <a:cubicBezTo>
                  <a:pt x="1770" y="206"/>
                  <a:pt x="1760" y="207"/>
                  <a:pt x="1761" y="199"/>
                </a:cubicBezTo>
                <a:close/>
                <a:moveTo>
                  <a:pt x="1740" y="210"/>
                </a:moveTo>
                <a:cubicBezTo>
                  <a:pt x="1744" y="213"/>
                  <a:pt x="1750" y="207"/>
                  <a:pt x="1745" y="206"/>
                </a:cubicBezTo>
                <a:cubicBezTo>
                  <a:pt x="1744" y="209"/>
                  <a:pt x="1739" y="207"/>
                  <a:pt x="1740" y="210"/>
                </a:cubicBezTo>
                <a:close/>
                <a:moveTo>
                  <a:pt x="435" y="212"/>
                </a:moveTo>
                <a:cubicBezTo>
                  <a:pt x="435" y="216"/>
                  <a:pt x="435" y="218"/>
                  <a:pt x="433" y="220"/>
                </a:cubicBezTo>
                <a:cubicBezTo>
                  <a:pt x="430" y="222"/>
                  <a:pt x="429" y="218"/>
                  <a:pt x="427" y="217"/>
                </a:cubicBezTo>
                <a:cubicBezTo>
                  <a:pt x="424" y="215"/>
                  <a:pt x="421" y="218"/>
                  <a:pt x="422" y="214"/>
                </a:cubicBezTo>
                <a:cubicBezTo>
                  <a:pt x="427" y="214"/>
                  <a:pt x="429" y="211"/>
                  <a:pt x="435" y="212"/>
                </a:cubicBezTo>
                <a:close/>
                <a:moveTo>
                  <a:pt x="1754" y="215"/>
                </a:moveTo>
                <a:cubicBezTo>
                  <a:pt x="1752" y="221"/>
                  <a:pt x="1737" y="224"/>
                  <a:pt x="1733" y="218"/>
                </a:cubicBezTo>
                <a:cubicBezTo>
                  <a:pt x="1726" y="218"/>
                  <a:pt x="1726" y="220"/>
                  <a:pt x="1721" y="218"/>
                </a:cubicBezTo>
                <a:cubicBezTo>
                  <a:pt x="1720" y="213"/>
                  <a:pt x="1729" y="217"/>
                  <a:pt x="1731" y="215"/>
                </a:cubicBezTo>
                <a:cubicBezTo>
                  <a:pt x="1731" y="215"/>
                  <a:pt x="1731" y="214"/>
                  <a:pt x="1731" y="214"/>
                </a:cubicBezTo>
                <a:cubicBezTo>
                  <a:pt x="1739" y="212"/>
                  <a:pt x="1748" y="214"/>
                  <a:pt x="1754" y="215"/>
                </a:cubicBezTo>
                <a:close/>
                <a:moveTo>
                  <a:pt x="1769" y="217"/>
                </a:moveTo>
                <a:cubicBezTo>
                  <a:pt x="1768" y="220"/>
                  <a:pt x="1760" y="217"/>
                  <a:pt x="1756" y="218"/>
                </a:cubicBezTo>
                <a:cubicBezTo>
                  <a:pt x="1755" y="214"/>
                  <a:pt x="1758" y="214"/>
                  <a:pt x="1761" y="214"/>
                </a:cubicBezTo>
                <a:cubicBezTo>
                  <a:pt x="1766" y="213"/>
                  <a:pt x="1767" y="214"/>
                  <a:pt x="1769" y="217"/>
                </a:cubicBezTo>
                <a:close/>
                <a:moveTo>
                  <a:pt x="1695" y="215"/>
                </a:moveTo>
                <a:cubicBezTo>
                  <a:pt x="1699" y="215"/>
                  <a:pt x="1701" y="215"/>
                  <a:pt x="1703" y="217"/>
                </a:cubicBezTo>
                <a:cubicBezTo>
                  <a:pt x="1703" y="221"/>
                  <a:pt x="1692" y="222"/>
                  <a:pt x="1695" y="215"/>
                </a:cubicBezTo>
                <a:close/>
                <a:moveTo>
                  <a:pt x="1710" y="220"/>
                </a:moveTo>
                <a:cubicBezTo>
                  <a:pt x="1708" y="216"/>
                  <a:pt x="1717" y="221"/>
                  <a:pt x="1716" y="217"/>
                </a:cubicBezTo>
                <a:cubicBezTo>
                  <a:pt x="1714" y="213"/>
                  <a:pt x="1704" y="217"/>
                  <a:pt x="1710" y="220"/>
                </a:cubicBezTo>
                <a:close/>
                <a:moveTo>
                  <a:pt x="1663" y="220"/>
                </a:moveTo>
                <a:cubicBezTo>
                  <a:pt x="1668" y="219"/>
                  <a:pt x="1676" y="222"/>
                  <a:pt x="1677" y="217"/>
                </a:cubicBezTo>
                <a:cubicBezTo>
                  <a:pt x="1672" y="217"/>
                  <a:pt x="1664" y="215"/>
                  <a:pt x="1663" y="220"/>
                </a:cubicBezTo>
                <a:close/>
                <a:moveTo>
                  <a:pt x="1553" y="221"/>
                </a:moveTo>
                <a:cubicBezTo>
                  <a:pt x="1555" y="221"/>
                  <a:pt x="1556" y="221"/>
                  <a:pt x="1558" y="221"/>
                </a:cubicBezTo>
                <a:cubicBezTo>
                  <a:pt x="1558" y="222"/>
                  <a:pt x="1558" y="224"/>
                  <a:pt x="1558" y="225"/>
                </a:cubicBezTo>
                <a:cubicBezTo>
                  <a:pt x="1556" y="225"/>
                  <a:pt x="1554" y="225"/>
                  <a:pt x="1553" y="225"/>
                </a:cubicBezTo>
                <a:cubicBezTo>
                  <a:pt x="1553" y="224"/>
                  <a:pt x="1553" y="222"/>
                  <a:pt x="1553" y="221"/>
                </a:cubicBezTo>
                <a:close/>
                <a:moveTo>
                  <a:pt x="1831" y="221"/>
                </a:moveTo>
                <a:cubicBezTo>
                  <a:pt x="1833" y="221"/>
                  <a:pt x="1834" y="221"/>
                  <a:pt x="1835" y="221"/>
                </a:cubicBezTo>
                <a:cubicBezTo>
                  <a:pt x="1835" y="226"/>
                  <a:pt x="1822" y="221"/>
                  <a:pt x="1831" y="221"/>
                </a:cubicBezTo>
                <a:close/>
                <a:moveTo>
                  <a:pt x="1647" y="226"/>
                </a:moveTo>
                <a:cubicBezTo>
                  <a:pt x="1647" y="228"/>
                  <a:pt x="1647" y="229"/>
                  <a:pt x="1647" y="231"/>
                </a:cubicBezTo>
                <a:cubicBezTo>
                  <a:pt x="1644" y="231"/>
                  <a:pt x="1638" y="233"/>
                  <a:pt x="1640" y="228"/>
                </a:cubicBezTo>
                <a:cubicBezTo>
                  <a:pt x="1642" y="227"/>
                  <a:pt x="1644" y="226"/>
                  <a:pt x="1647" y="226"/>
                </a:cubicBezTo>
                <a:close/>
                <a:moveTo>
                  <a:pt x="181" y="250"/>
                </a:moveTo>
                <a:cubicBezTo>
                  <a:pt x="184" y="250"/>
                  <a:pt x="185" y="249"/>
                  <a:pt x="186" y="247"/>
                </a:cubicBezTo>
                <a:cubicBezTo>
                  <a:pt x="183" y="247"/>
                  <a:pt x="182" y="248"/>
                  <a:pt x="181" y="250"/>
                </a:cubicBezTo>
                <a:close/>
                <a:moveTo>
                  <a:pt x="1516" y="252"/>
                </a:moveTo>
                <a:cubicBezTo>
                  <a:pt x="1515" y="257"/>
                  <a:pt x="1501" y="255"/>
                  <a:pt x="1498" y="253"/>
                </a:cubicBezTo>
                <a:cubicBezTo>
                  <a:pt x="1498" y="252"/>
                  <a:pt x="1498" y="250"/>
                  <a:pt x="1498" y="248"/>
                </a:cubicBezTo>
                <a:cubicBezTo>
                  <a:pt x="1504" y="244"/>
                  <a:pt x="1511" y="250"/>
                  <a:pt x="1516" y="252"/>
                </a:cubicBezTo>
                <a:close/>
                <a:moveTo>
                  <a:pt x="1460" y="248"/>
                </a:moveTo>
                <a:cubicBezTo>
                  <a:pt x="1464" y="248"/>
                  <a:pt x="1464" y="249"/>
                  <a:pt x="1467" y="250"/>
                </a:cubicBezTo>
                <a:cubicBezTo>
                  <a:pt x="1467" y="252"/>
                  <a:pt x="1467" y="253"/>
                  <a:pt x="1467" y="255"/>
                </a:cubicBezTo>
                <a:cubicBezTo>
                  <a:pt x="1464" y="257"/>
                  <a:pt x="1461" y="257"/>
                  <a:pt x="1458" y="255"/>
                </a:cubicBezTo>
                <a:cubicBezTo>
                  <a:pt x="1458" y="252"/>
                  <a:pt x="1460" y="251"/>
                  <a:pt x="1460" y="248"/>
                </a:cubicBezTo>
                <a:close/>
                <a:moveTo>
                  <a:pt x="413" y="255"/>
                </a:moveTo>
                <a:cubicBezTo>
                  <a:pt x="416" y="254"/>
                  <a:pt x="416" y="256"/>
                  <a:pt x="418" y="256"/>
                </a:cubicBezTo>
                <a:cubicBezTo>
                  <a:pt x="418" y="258"/>
                  <a:pt x="417" y="258"/>
                  <a:pt x="417" y="259"/>
                </a:cubicBezTo>
                <a:cubicBezTo>
                  <a:pt x="416" y="259"/>
                  <a:pt x="415" y="259"/>
                  <a:pt x="413" y="259"/>
                </a:cubicBezTo>
                <a:cubicBezTo>
                  <a:pt x="413" y="258"/>
                  <a:pt x="413" y="256"/>
                  <a:pt x="413" y="255"/>
                </a:cubicBezTo>
                <a:close/>
                <a:moveTo>
                  <a:pt x="1768" y="263"/>
                </a:moveTo>
                <a:cubicBezTo>
                  <a:pt x="1768" y="269"/>
                  <a:pt x="1757" y="265"/>
                  <a:pt x="1753" y="267"/>
                </a:cubicBezTo>
                <a:cubicBezTo>
                  <a:pt x="1753" y="266"/>
                  <a:pt x="1752" y="265"/>
                  <a:pt x="1751" y="264"/>
                </a:cubicBezTo>
                <a:cubicBezTo>
                  <a:pt x="1752" y="261"/>
                  <a:pt x="1765" y="259"/>
                  <a:pt x="1768" y="263"/>
                </a:cubicBezTo>
                <a:close/>
                <a:moveTo>
                  <a:pt x="1743" y="266"/>
                </a:moveTo>
                <a:cubicBezTo>
                  <a:pt x="1743" y="269"/>
                  <a:pt x="1737" y="266"/>
                  <a:pt x="1736" y="267"/>
                </a:cubicBezTo>
                <a:cubicBezTo>
                  <a:pt x="1736" y="268"/>
                  <a:pt x="1732" y="272"/>
                  <a:pt x="1728" y="271"/>
                </a:cubicBezTo>
                <a:cubicBezTo>
                  <a:pt x="1726" y="264"/>
                  <a:pt x="1733" y="267"/>
                  <a:pt x="1733" y="263"/>
                </a:cubicBezTo>
                <a:cubicBezTo>
                  <a:pt x="1735" y="263"/>
                  <a:pt x="1737" y="263"/>
                  <a:pt x="1740" y="263"/>
                </a:cubicBezTo>
                <a:cubicBezTo>
                  <a:pt x="1741" y="263"/>
                  <a:pt x="1741" y="266"/>
                  <a:pt x="1743" y="266"/>
                </a:cubicBezTo>
                <a:close/>
                <a:moveTo>
                  <a:pt x="1692" y="264"/>
                </a:moveTo>
                <a:cubicBezTo>
                  <a:pt x="1692" y="266"/>
                  <a:pt x="1692" y="268"/>
                  <a:pt x="1692" y="271"/>
                </a:cubicBezTo>
                <a:cubicBezTo>
                  <a:pt x="1689" y="271"/>
                  <a:pt x="1687" y="271"/>
                  <a:pt x="1685" y="271"/>
                </a:cubicBezTo>
                <a:cubicBezTo>
                  <a:pt x="1685" y="267"/>
                  <a:pt x="1688" y="264"/>
                  <a:pt x="1692" y="264"/>
                </a:cubicBezTo>
                <a:close/>
                <a:moveTo>
                  <a:pt x="1626" y="269"/>
                </a:moveTo>
                <a:cubicBezTo>
                  <a:pt x="1621" y="270"/>
                  <a:pt x="1627" y="272"/>
                  <a:pt x="1626" y="275"/>
                </a:cubicBezTo>
                <a:cubicBezTo>
                  <a:pt x="1621" y="279"/>
                  <a:pt x="1616" y="275"/>
                  <a:pt x="1609" y="275"/>
                </a:cubicBezTo>
                <a:cubicBezTo>
                  <a:pt x="1610" y="271"/>
                  <a:pt x="1616" y="272"/>
                  <a:pt x="1614" y="266"/>
                </a:cubicBezTo>
                <a:cubicBezTo>
                  <a:pt x="1620" y="268"/>
                  <a:pt x="1630" y="266"/>
                  <a:pt x="1629" y="274"/>
                </a:cubicBezTo>
                <a:cubicBezTo>
                  <a:pt x="1627" y="273"/>
                  <a:pt x="1626" y="272"/>
                  <a:pt x="1626" y="269"/>
                </a:cubicBezTo>
                <a:close/>
                <a:moveTo>
                  <a:pt x="1734" y="274"/>
                </a:moveTo>
                <a:cubicBezTo>
                  <a:pt x="1737" y="273"/>
                  <a:pt x="1741" y="273"/>
                  <a:pt x="1743" y="271"/>
                </a:cubicBezTo>
                <a:cubicBezTo>
                  <a:pt x="1739" y="270"/>
                  <a:pt x="1735" y="270"/>
                  <a:pt x="1734" y="274"/>
                </a:cubicBezTo>
                <a:close/>
                <a:moveTo>
                  <a:pt x="1399" y="274"/>
                </a:moveTo>
                <a:cubicBezTo>
                  <a:pt x="1397" y="280"/>
                  <a:pt x="1393" y="283"/>
                  <a:pt x="1386" y="283"/>
                </a:cubicBezTo>
                <a:cubicBezTo>
                  <a:pt x="1386" y="276"/>
                  <a:pt x="1392" y="269"/>
                  <a:pt x="1399" y="274"/>
                </a:cubicBezTo>
                <a:close/>
                <a:moveTo>
                  <a:pt x="1754" y="275"/>
                </a:moveTo>
                <a:cubicBezTo>
                  <a:pt x="1753" y="281"/>
                  <a:pt x="1739" y="279"/>
                  <a:pt x="1736" y="277"/>
                </a:cubicBezTo>
                <a:cubicBezTo>
                  <a:pt x="1736" y="274"/>
                  <a:pt x="1741" y="277"/>
                  <a:pt x="1742" y="275"/>
                </a:cubicBezTo>
                <a:cubicBezTo>
                  <a:pt x="1743" y="275"/>
                  <a:pt x="1742" y="274"/>
                  <a:pt x="1743" y="274"/>
                </a:cubicBezTo>
                <a:cubicBezTo>
                  <a:pt x="1747" y="273"/>
                  <a:pt x="1751" y="274"/>
                  <a:pt x="1754" y="275"/>
                </a:cubicBezTo>
                <a:close/>
                <a:moveTo>
                  <a:pt x="1670" y="275"/>
                </a:moveTo>
                <a:cubicBezTo>
                  <a:pt x="1674" y="274"/>
                  <a:pt x="1671" y="282"/>
                  <a:pt x="1675" y="282"/>
                </a:cubicBezTo>
                <a:cubicBezTo>
                  <a:pt x="1675" y="282"/>
                  <a:pt x="1675" y="279"/>
                  <a:pt x="1677" y="280"/>
                </a:cubicBezTo>
                <a:cubicBezTo>
                  <a:pt x="1677" y="281"/>
                  <a:pt x="1676" y="284"/>
                  <a:pt x="1678" y="283"/>
                </a:cubicBezTo>
                <a:cubicBezTo>
                  <a:pt x="1676" y="290"/>
                  <a:pt x="1664" y="288"/>
                  <a:pt x="1657" y="286"/>
                </a:cubicBezTo>
                <a:cubicBezTo>
                  <a:pt x="1657" y="284"/>
                  <a:pt x="1657" y="281"/>
                  <a:pt x="1657" y="279"/>
                </a:cubicBezTo>
                <a:cubicBezTo>
                  <a:pt x="1664" y="279"/>
                  <a:pt x="1667" y="281"/>
                  <a:pt x="1670" y="275"/>
                </a:cubicBezTo>
                <a:close/>
                <a:moveTo>
                  <a:pt x="1374" y="282"/>
                </a:moveTo>
                <a:cubicBezTo>
                  <a:pt x="1376" y="287"/>
                  <a:pt x="1368" y="284"/>
                  <a:pt x="1364" y="285"/>
                </a:cubicBezTo>
                <a:cubicBezTo>
                  <a:pt x="1363" y="277"/>
                  <a:pt x="1371" y="278"/>
                  <a:pt x="1374" y="282"/>
                </a:cubicBezTo>
                <a:close/>
                <a:moveTo>
                  <a:pt x="150" y="282"/>
                </a:moveTo>
                <a:cubicBezTo>
                  <a:pt x="144" y="277"/>
                  <a:pt x="145" y="288"/>
                  <a:pt x="150" y="282"/>
                </a:cubicBezTo>
                <a:close/>
                <a:moveTo>
                  <a:pt x="1299" y="282"/>
                </a:moveTo>
                <a:cubicBezTo>
                  <a:pt x="1302" y="282"/>
                  <a:pt x="1306" y="282"/>
                  <a:pt x="1310" y="282"/>
                </a:cubicBezTo>
                <a:cubicBezTo>
                  <a:pt x="1311" y="285"/>
                  <a:pt x="1309" y="284"/>
                  <a:pt x="1307" y="285"/>
                </a:cubicBezTo>
                <a:cubicBezTo>
                  <a:pt x="1304" y="286"/>
                  <a:pt x="1298" y="288"/>
                  <a:pt x="1299" y="282"/>
                </a:cubicBezTo>
                <a:close/>
                <a:moveTo>
                  <a:pt x="1328" y="282"/>
                </a:moveTo>
                <a:cubicBezTo>
                  <a:pt x="1331" y="282"/>
                  <a:pt x="1335" y="282"/>
                  <a:pt x="1338" y="282"/>
                </a:cubicBezTo>
                <a:cubicBezTo>
                  <a:pt x="1337" y="286"/>
                  <a:pt x="1327" y="289"/>
                  <a:pt x="1328" y="282"/>
                </a:cubicBezTo>
                <a:close/>
                <a:moveTo>
                  <a:pt x="1607" y="286"/>
                </a:moveTo>
                <a:cubicBezTo>
                  <a:pt x="1604" y="292"/>
                  <a:pt x="1598" y="286"/>
                  <a:pt x="1593" y="285"/>
                </a:cubicBezTo>
                <a:cubicBezTo>
                  <a:pt x="1593" y="281"/>
                  <a:pt x="1598" y="281"/>
                  <a:pt x="1601" y="282"/>
                </a:cubicBezTo>
                <a:cubicBezTo>
                  <a:pt x="1606" y="282"/>
                  <a:pt x="1605" y="284"/>
                  <a:pt x="1607" y="286"/>
                </a:cubicBezTo>
                <a:close/>
                <a:moveTo>
                  <a:pt x="1790" y="291"/>
                </a:moveTo>
                <a:cubicBezTo>
                  <a:pt x="1795" y="294"/>
                  <a:pt x="1794" y="283"/>
                  <a:pt x="1792" y="283"/>
                </a:cubicBezTo>
                <a:cubicBezTo>
                  <a:pt x="1788" y="287"/>
                  <a:pt x="1793" y="288"/>
                  <a:pt x="1790" y="291"/>
                </a:cubicBezTo>
                <a:close/>
                <a:moveTo>
                  <a:pt x="306" y="290"/>
                </a:moveTo>
                <a:cubicBezTo>
                  <a:pt x="303" y="290"/>
                  <a:pt x="305" y="285"/>
                  <a:pt x="303" y="285"/>
                </a:cubicBezTo>
                <a:cubicBezTo>
                  <a:pt x="301" y="288"/>
                  <a:pt x="306" y="294"/>
                  <a:pt x="306" y="290"/>
                </a:cubicBezTo>
                <a:close/>
                <a:moveTo>
                  <a:pt x="1233" y="285"/>
                </a:moveTo>
                <a:cubicBezTo>
                  <a:pt x="1232" y="287"/>
                  <a:pt x="1231" y="289"/>
                  <a:pt x="1228" y="290"/>
                </a:cubicBezTo>
                <a:cubicBezTo>
                  <a:pt x="1225" y="290"/>
                  <a:pt x="1220" y="291"/>
                  <a:pt x="1221" y="286"/>
                </a:cubicBezTo>
                <a:cubicBezTo>
                  <a:pt x="1223" y="284"/>
                  <a:pt x="1228" y="285"/>
                  <a:pt x="1233" y="285"/>
                </a:cubicBezTo>
                <a:close/>
                <a:moveTo>
                  <a:pt x="263" y="288"/>
                </a:moveTo>
                <a:cubicBezTo>
                  <a:pt x="261" y="294"/>
                  <a:pt x="253" y="291"/>
                  <a:pt x="247" y="291"/>
                </a:cubicBezTo>
                <a:cubicBezTo>
                  <a:pt x="241" y="292"/>
                  <a:pt x="233" y="294"/>
                  <a:pt x="227" y="293"/>
                </a:cubicBezTo>
                <a:cubicBezTo>
                  <a:pt x="226" y="291"/>
                  <a:pt x="225" y="290"/>
                  <a:pt x="227" y="290"/>
                </a:cubicBezTo>
                <a:cubicBezTo>
                  <a:pt x="227" y="288"/>
                  <a:pt x="227" y="287"/>
                  <a:pt x="229" y="286"/>
                </a:cubicBezTo>
                <a:cubicBezTo>
                  <a:pt x="238" y="288"/>
                  <a:pt x="253" y="284"/>
                  <a:pt x="263" y="288"/>
                </a:cubicBezTo>
                <a:close/>
                <a:moveTo>
                  <a:pt x="216" y="290"/>
                </a:moveTo>
                <a:cubicBezTo>
                  <a:pt x="217" y="294"/>
                  <a:pt x="210" y="293"/>
                  <a:pt x="208" y="294"/>
                </a:cubicBezTo>
                <a:cubicBezTo>
                  <a:pt x="207" y="293"/>
                  <a:pt x="206" y="292"/>
                  <a:pt x="206" y="290"/>
                </a:cubicBezTo>
                <a:cubicBezTo>
                  <a:pt x="207" y="288"/>
                  <a:pt x="215" y="286"/>
                  <a:pt x="216" y="290"/>
                </a:cubicBezTo>
                <a:close/>
                <a:moveTo>
                  <a:pt x="195" y="294"/>
                </a:moveTo>
                <a:cubicBezTo>
                  <a:pt x="188" y="294"/>
                  <a:pt x="182" y="294"/>
                  <a:pt x="178" y="296"/>
                </a:cubicBezTo>
                <a:cubicBezTo>
                  <a:pt x="174" y="287"/>
                  <a:pt x="196" y="287"/>
                  <a:pt x="195" y="294"/>
                </a:cubicBezTo>
                <a:close/>
                <a:moveTo>
                  <a:pt x="1712" y="296"/>
                </a:moveTo>
                <a:cubicBezTo>
                  <a:pt x="1717" y="295"/>
                  <a:pt x="1715" y="300"/>
                  <a:pt x="1720" y="299"/>
                </a:cubicBezTo>
                <a:cubicBezTo>
                  <a:pt x="1720" y="301"/>
                  <a:pt x="1718" y="303"/>
                  <a:pt x="1717" y="305"/>
                </a:cubicBezTo>
                <a:cubicBezTo>
                  <a:pt x="1713" y="305"/>
                  <a:pt x="1708" y="300"/>
                  <a:pt x="1712" y="296"/>
                </a:cubicBezTo>
                <a:close/>
                <a:moveTo>
                  <a:pt x="1733" y="302"/>
                </a:moveTo>
                <a:cubicBezTo>
                  <a:pt x="1737" y="302"/>
                  <a:pt x="1741" y="301"/>
                  <a:pt x="1740" y="296"/>
                </a:cubicBezTo>
                <a:cubicBezTo>
                  <a:pt x="1735" y="295"/>
                  <a:pt x="1733" y="297"/>
                  <a:pt x="1733" y="302"/>
                </a:cubicBezTo>
                <a:close/>
                <a:moveTo>
                  <a:pt x="379" y="304"/>
                </a:moveTo>
                <a:cubicBezTo>
                  <a:pt x="379" y="307"/>
                  <a:pt x="379" y="309"/>
                  <a:pt x="379" y="312"/>
                </a:cubicBezTo>
                <a:cubicBezTo>
                  <a:pt x="376" y="312"/>
                  <a:pt x="375" y="311"/>
                  <a:pt x="373" y="310"/>
                </a:cubicBezTo>
                <a:cubicBezTo>
                  <a:pt x="373" y="306"/>
                  <a:pt x="375" y="304"/>
                  <a:pt x="379" y="304"/>
                </a:cubicBezTo>
                <a:close/>
                <a:moveTo>
                  <a:pt x="134" y="309"/>
                </a:moveTo>
                <a:cubicBezTo>
                  <a:pt x="135" y="308"/>
                  <a:pt x="140" y="315"/>
                  <a:pt x="140" y="315"/>
                </a:cubicBezTo>
                <a:cubicBezTo>
                  <a:pt x="136" y="318"/>
                  <a:pt x="143" y="314"/>
                  <a:pt x="142" y="321"/>
                </a:cubicBezTo>
                <a:cubicBezTo>
                  <a:pt x="138" y="318"/>
                  <a:pt x="134" y="316"/>
                  <a:pt x="134" y="309"/>
                </a:cubicBezTo>
                <a:close/>
                <a:moveTo>
                  <a:pt x="1756" y="315"/>
                </a:moveTo>
                <a:cubicBezTo>
                  <a:pt x="1760" y="315"/>
                  <a:pt x="1765" y="315"/>
                  <a:pt x="1764" y="310"/>
                </a:cubicBezTo>
                <a:cubicBezTo>
                  <a:pt x="1760" y="310"/>
                  <a:pt x="1756" y="311"/>
                  <a:pt x="1756" y="315"/>
                </a:cubicBezTo>
                <a:close/>
                <a:moveTo>
                  <a:pt x="266" y="321"/>
                </a:moveTo>
                <a:cubicBezTo>
                  <a:pt x="270" y="322"/>
                  <a:pt x="272" y="321"/>
                  <a:pt x="273" y="318"/>
                </a:cubicBezTo>
                <a:cubicBezTo>
                  <a:pt x="269" y="318"/>
                  <a:pt x="267" y="319"/>
                  <a:pt x="266" y="321"/>
                </a:cubicBezTo>
                <a:close/>
                <a:moveTo>
                  <a:pt x="1693" y="326"/>
                </a:moveTo>
                <a:cubicBezTo>
                  <a:pt x="1693" y="333"/>
                  <a:pt x="1684" y="327"/>
                  <a:pt x="1680" y="328"/>
                </a:cubicBezTo>
                <a:cubicBezTo>
                  <a:pt x="1680" y="323"/>
                  <a:pt x="1692" y="323"/>
                  <a:pt x="1693" y="326"/>
                </a:cubicBezTo>
                <a:close/>
                <a:moveTo>
                  <a:pt x="1621" y="339"/>
                </a:moveTo>
                <a:cubicBezTo>
                  <a:pt x="1616" y="334"/>
                  <a:pt x="1616" y="345"/>
                  <a:pt x="1621" y="339"/>
                </a:cubicBezTo>
                <a:close/>
                <a:moveTo>
                  <a:pt x="186" y="358"/>
                </a:moveTo>
                <a:cubicBezTo>
                  <a:pt x="189" y="358"/>
                  <a:pt x="196" y="355"/>
                  <a:pt x="191" y="353"/>
                </a:cubicBezTo>
                <a:cubicBezTo>
                  <a:pt x="191" y="356"/>
                  <a:pt x="185" y="354"/>
                  <a:pt x="186" y="358"/>
                </a:cubicBezTo>
                <a:close/>
                <a:moveTo>
                  <a:pt x="312" y="359"/>
                </a:moveTo>
                <a:cubicBezTo>
                  <a:pt x="313" y="362"/>
                  <a:pt x="326" y="363"/>
                  <a:pt x="324" y="358"/>
                </a:cubicBezTo>
                <a:cubicBezTo>
                  <a:pt x="322" y="354"/>
                  <a:pt x="312" y="353"/>
                  <a:pt x="312" y="359"/>
                </a:cubicBezTo>
                <a:close/>
                <a:moveTo>
                  <a:pt x="166" y="359"/>
                </a:moveTo>
                <a:cubicBezTo>
                  <a:pt x="170" y="356"/>
                  <a:pt x="161" y="355"/>
                  <a:pt x="161" y="358"/>
                </a:cubicBezTo>
                <a:cubicBezTo>
                  <a:pt x="161" y="358"/>
                  <a:pt x="167" y="359"/>
                  <a:pt x="166" y="359"/>
                </a:cubicBezTo>
                <a:close/>
                <a:moveTo>
                  <a:pt x="155" y="358"/>
                </a:moveTo>
                <a:cubicBezTo>
                  <a:pt x="158" y="359"/>
                  <a:pt x="156" y="361"/>
                  <a:pt x="153" y="361"/>
                </a:cubicBezTo>
                <a:cubicBezTo>
                  <a:pt x="154" y="364"/>
                  <a:pt x="152" y="364"/>
                  <a:pt x="150" y="364"/>
                </a:cubicBezTo>
                <a:cubicBezTo>
                  <a:pt x="151" y="361"/>
                  <a:pt x="155" y="361"/>
                  <a:pt x="155" y="358"/>
                </a:cubicBezTo>
                <a:close/>
                <a:moveTo>
                  <a:pt x="258" y="358"/>
                </a:moveTo>
                <a:cubicBezTo>
                  <a:pt x="258" y="360"/>
                  <a:pt x="258" y="362"/>
                  <a:pt x="258" y="364"/>
                </a:cubicBezTo>
                <a:cubicBezTo>
                  <a:pt x="255" y="365"/>
                  <a:pt x="253" y="364"/>
                  <a:pt x="250" y="363"/>
                </a:cubicBezTo>
                <a:cubicBezTo>
                  <a:pt x="247" y="362"/>
                  <a:pt x="245" y="363"/>
                  <a:pt x="245" y="359"/>
                </a:cubicBezTo>
                <a:cubicBezTo>
                  <a:pt x="249" y="358"/>
                  <a:pt x="252" y="357"/>
                  <a:pt x="258" y="358"/>
                </a:cubicBezTo>
                <a:close/>
                <a:moveTo>
                  <a:pt x="216" y="359"/>
                </a:moveTo>
                <a:cubicBezTo>
                  <a:pt x="217" y="359"/>
                  <a:pt x="218" y="359"/>
                  <a:pt x="219" y="359"/>
                </a:cubicBezTo>
                <a:cubicBezTo>
                  <a:pt x="219" y="360"/>
                  <a:pt x="219" y="362"/>
                  <a:pt x="219" y="363"/>
                </a:cubicBezTo>
                <a:cubicBezTo>
                  <a:pt x="218" y="363"/>
                  <a:pt x="217" y="363"/>
                  <a:pt x="216" y="363"/>
                </a:cubicBezTo>
                <a:cubicBezTo>
                  <a:pt x="216" y="362"/>
                  <a:pt x="216" y="360"/>
                  <a:pt x="216" y="359"/>
                </a:cubicBezTo>
                <a:close/>
                <a:moveTo>
                  <a:pt x="163" y="364"/>
                </a:moveTo>
                <a:cubicBezTo>
                  <a:pt x="162" y="363"/>
                  <a:pt x="159" y="365"/>
                  <a:pt x="159" y="366"/>
                </a:cubicBezTo>
                <a:cubicBezTo>
                  <a:pt x="157" y="369"/>
                  <a:pt x="165" y="365"/>
                  <a:pt x="163" y="364"/>
                </a:cubicBezTo>
                <a:close/>
                <a:moveTo>
                  <a:pt x="162" y="369"/>
                </a:moveTo>
                <a:cubicBezTo>
                  <a:pt x="164" y="369"/>
                  <a:pt x="165" y="369"/>
                  <a:pt x="167" y="369"/>
                </a:cubicBezTo>
                <a:cubicBezTo>
                  <a:pt x="166" y="372"/>
                  <a:pt x="165" y="375"/>
                  <a:pt x="159" y="374"/>
                </a:cubicBezTo>
                <a:cubicBezTo>
                  <a:pt x="160" y="372"/>
                  <a:pt x="163" y="372"/>
                  <a:pt x="162" y="369"/>
                </a:cubicBezTo>
                <a:close/>
                <a:moveTo>
                  <a:pt x="143" y="380"/>
                </a:moveTo>
                <a:cubicBezTo>
                  <a:pt x="144" y="377"/>
                  <a:pt x="145" y="371"/>
                  <a:pt x="141" y="375"/>
                </a:cubicBezTo>
                <a:cubicBezTo>
                  <a:pt x="146" y="375"/>
                  <a:pt x="137" y="380"/>
                  <a:pt x="143" y="380"/>
                </a:cubicBezTo>
                <a:close/>
                <a:moveTo>
                  <a:pt x="170" y="374"/>
                </a:moveTo>
                <a:cubicBezTo>
                  <a:pt x="173" y="373"/>
                  <a:pt x="174" y="375"/>
                  <a:pt x="174" y="377"/>
                </a:cubicBezTo>
                <a:cubicBezTo>
                  <a:pt x="172" y="377"/>
                  <a:pt x="172" y="377"/>
                  <a:pt x="172" y="378"/>
                </a:cubicBezTo>
                <a:cubicBezTo>
                  <a:pt x="170" y="378"/>
                  <a:pt x="171" y="376"/>
                  <a:pt x="170" y="374"/>
                </a:cubicBezTo>
                <a:close/>
                <a:moveTo>
                  <a:pt x="301" y="377"/>
                </a:moveTo>
                <a:cubicBezTo>
                  <a:pt x="303" y="378"/>
                  <a:pt x="311" y="381"/>
                  <a:pt x="310" y="375"/>
                </a:cubicBezTo>
                <a:cubicBezTo>
                  <a:pt x="309" y="372"/>
                  <a:pt x="301" y="374"/>
                  <a:pt x="301" y="377"/>
                </a:cubicBezTo>
                <a:close/>
                <a:moveTo>
                  <a:pt x="169" y="375"/>
                </a:moveTo>
                <a:cubicBezTo>
                  <a:pt x="173" y="384"/>
                  <a:pt x="156" y="384"/>
                  <a:pt x="157" y="377"/>
                </a:cubicBezTo>
                <a:cubicBezTo>
                  <a:pt x="161" y="374"/>
                  <a:pt x="164" y="378"/>
                  <a:pt x="169" y="375"/>
                </a:cubicBezTo>
                <a:close/>
                <a:moveTo>
                  <a:pt x="1960" y="375"/>
                </a:moveTo>
                <a:cubicBezTo>
                  <a:pt x="1953" y="381"/>
                  <a:pt x="1963" y="374"/>
                  <a:pt x="1967" y="378"/>
                </a:cubicBezTo>
                <a:cubicBezTo>
                  <a:pt x="1966" y="382"/>
                  <a:pt x="1963" y="378"/>
                  <a:pt x="1964" y="378"/>
                </a:cubicBezTo>
                <a:cubicBezTo>
                  <a:pt x="1962" y="379"/>
                  <a:pt x="1961" y="380"/>
                  <a:pt x="1959" y="380"/>
                </a:cubicBezTo>
                <a:cubicBezTo>
                  <a:pt x="1956" y="380"/>
                  <a:pt x="1953" y="378"/>
                  <a:pt x="1950" y="378"/>
                </a:cubicBezTo>
                <a:cubicBezTo>
                  <a:pt x="1949" y="379"/>
                  <a:pt x="1944" y="379"/>
                  <a:pt x="1944" y="380"/>
                </a:cubicBezTo>
                <a:cubicBezTo>
                  <a:pt x="1942" y="382"/>
                  <a:pt x="1943" y="380"/>
                  <a:pt x="1941" y="380"/>
                </a:cubicBezTo>
                <a:cubicBezTo>
                  <a:pt x="1938" y="380"/>
                  <a:pt x="1938" y="381"/>
                  <a:pt x="1932" y="380"/>
                </a:cubicBezTo>
                <a:cubicBezTo>
                  <a:pt x="1933" y="376"/>
                  <a:pt x="1937" y="376"/>
                  <a:pt x="1939" y="378"/>
                </a:cubicBezTo>
                <a:cubicBezTo>
                  <a:pt x="1940" y="375"/>
                  <a:pt x="1943" y="379"/>
                  <a:pt x="1944" y="378"/>
                </a:cubicBezTo>
                <a:cubicBezTo>
                  <a:pt x="1945" y="377"/>
                  <a:pt x="1941" y="376"/>
                  <a:pt x="1946" y="375"/>
                </a:cubicBezTo>
                <a:cubicBezTo>
                  <a:pt x="1950" y="375"/>
                  <a:pt x="1953" y="376"/>
                  <a:pt x="1960" y="375"/>
                </a:cubicBezTo>
                <a:close/>
                <a:moveTo>
                  <a:pt x="341" y="385"/>
                </a:moveTo>
                <a:cubicBezTo>
                  <a:pt x="343" y="387"/>
                  <a:pt x="348" y="386"/>
                  <a:pt x="353" y="386"/>
                </a:cubicBezTo>
                <a:cubicBezTo>
                  <a:pt x="354" y="380"/>
                  <a:pt x="341" y="380"/>
                  <a:pt x="341" y="385"/>
                </a:cubicBezTo>
                <a:close/>
                <a:moveTo>
                  <a:pt x="405" y="382"/>
                </a:moveTo>
                <a:cubicBezTo>
                  <a:pt x="411" y="383"/>
                  <a:pt x="422" y="379"/>
                  <a:pt x="421" y="386"/>
                </a:cubicBezTo>
                <a:cubicBezTo>
                  <a:pt x="415" y="386"/>
                  <a:pt x="412" y="389"/>
                  <a:pt x="405" y="388"/>
                </a:cubicBezTo>
                <a:cubicBezTo>
                  <a:pt x="405" y="386"/>
                  <a:pt x="405" y="384"/>
                  <a:pt x="405" y="382"/>
                </a:cubicBezTo>
                <a:close/>
                <a:moveTo>
                  <a:pt x="1891" y="391"/>
                </a:moveTo>
                <a:cubicBezTo>
                  <a:pt x="1892" y="387"/>
                  <a:pt x="1888" y="388"/>
                  <a:pt x="1890" y="383"/>
                </a:cubicBezTo>
                <a:cubicBezTo>
                  <a:pt x="1892" y="383"/>
                  <a:pt x="1895" y="383"/>
                  <a:pt x="1898" y="383"/>
                </a:cubicBezTo>
                <a:cubicBezTo>
                  <a:pt x="1898" y="385"/>
                  <a:pt x="1898" y="387"/>
                  <a:pt x="1898" y="390"/>
                </a:cubicBezTo>
                <a:cubicBezTo>
                  <a:pt x="1907" y="385"/>
                  <a:pt x="1898" y="393"/>
                  <a:pt x="1891" y="391"/>
                </a:cubicBezTo>
                <a:close/>
                <a:moveTo>
                  <a:pt x="176" y="385"/>
                </a:moveTo>
                <a:cubicBezTo>
                  <a:pt x="177" y="385"/>
                  <a:pt x="179" y="385"/>
                  <a:pt x="181" y="385"/>
                </a:cubicBezTo>
                <a:cubicBezTo>
                  <a:pt x="178" y="386"/>
                  <a:pt x="181" y="393"/>
                  <a:pt x="176" y="391"/>
                </a:cubicBezTo>
                <a:cubicBezTo>
                  <a:pt x="176" y="389"/>
                  <a:pt x="176" y="387"/>
                  <a:pt x="176" y="385"/>
                </a:cubicBezTo>
                <a:close/>
                <a:moveTo>
                  <a:pt x="1849" y="386"/>
                </a:moveTo>
                <a:cubicBezTo>
                  <a:pt x="1850" y="391"/>
                  <a:pt x="1846" y="390"/>
                  <a:pt x="1847" y="394"/>
                </a:cubicBezTo>
                <a:cubicBezTo>
                  <a:pt x="1844" y="393"/>
                  <a:pt x="1842" y="392"/>
                  <a:pt x="1842" y="388"/>
                </a:cubicBezTo>
                <a:cubicBezTo>
                  <a:pt x="1844" y="387"/>
                  <a:pt x="1846" y="386"/>
                  <a:pt x="1849" y="386"/>
                </a:cubicBezTo>
                <a:close/>
                <a:moveTo>
                  <a:pt x="188" y="397"/>
                </a:moveTo>
                <a:cubicBezTo>
                  <a:pt x="188" y="397"/>
                  <a:pt x="190" y="388"/>
                  <a:pt x="186" y="388"/>
                </a:cubicBezTo>
                <a:cubicBezTo>
                  <a:pt x="186" y="394"/>
                  <a:pt x="186" y="401"/>
                  <a:pt x="188" y="397"/>
                </a:cubicBezTo>
                <a:close/>
                <a:moveTo>
                  <a:pt x="1692" y="390"/>
                </a:moveTo>
                <a:cubicBezTo>
                  <a:pt x="1695" y="398"/>
                  <a:pt x="1678" y="398"/>
                  <a:pt x="1680" y="391"/>
                </a:cubicBezTo>
                <a:cubicBezTo>
                  <a:pt x="1682" y="389"/>
                  <a:pt x="1687" y="390"/>
                  <a:pt x="1692" y="390"/>
                </a:cubicBezTo>
                <a:close/>
                <a:moveTo>
                  <a:pt x="142" y="397"/>
                </a:moveTo>
                <a:cubicBezTo>
                  <a:pt x="144" y="399"/>
                  <a:pt x="141" y="403"/>
                  <a:pt x="147" y="397"/>
                </a:cubicBezTo>
                <a:cubicBezTo>
                  <a:pt x="152" y="400"/>
                  <a:pt x="145" y="405"/>
                  <a:pt x="141" y="404"/>
                </a:cubicBezTo>
                <a:cubicBezTo>
                  <a:pt x="141" y="400"/>
                  <a:pt x="138" y="401"/>
                  <a:pt x="136" y="401"/>
                </a:cubicBezTo>
                <a:cubicBezTo>
                  <a:pt x="134" y="396"/>
                  <a:pt x="143" y="402"/>
                  <a:pt x="142" y="397"/>
                </a:cubicBezTo>
                <a:close/>
                <a:moveTo>
                  <a:pt x="1742" y="404"/>
                </a:moveTo>
                <a:cubicBezTo>
                  <a:pt x="1739" y="406"/>
                  <a:pt x="1730" y="406"/>
                  <a:pt x="1727" y="404"/>
                </a:cubicBezTo>
                <a:cubicBezTo>
                  <a:pt x="1730" y="398"/>
                  <a:pt x="1741" y="395"/>
                  <a:pt x="1742" y="404"/>
                </a:cubicBezTo>
                <a:close/>
                <a:moveTo>
                  <a:pt x="1611" y="399"/>
                </a:moveTo>
                <a:cubicBezTo>
                  <a:pt x="1613" y="400"/>
                  <a:pt x="1616" y="398"/>
                  <a:pt x="1618" y="399"/>
                </a:cubicBezTo>
                <a:cubicBezTo>
                  <a:pt x="1620" y="400"/>
                  <a:pt x="1619" y="402"/>
                  <a:pt x="1621" y="402"/>
                </a:cubicBezTo>
                <a:cubicBezTo>
                  <a:pt x="1619" y="406"/>
                  <a:pt x="1609" y="404"/>
                  <a:pt x="1611" y="399"/>
                </a:cubicBezTo>
                <a:close/>
                <a:moveTo>
                  <a:pt x="215" y="409"/>
                </a:moveTo>
                <a:cubicBezTo>
                  <a:pt x="216" y="413"/>
                  <a:pt x="211" y="410"/>
                  <a:pt x="210" y="412"/>
                </a:cubicBezTo>
                <a:cubicBezTo>
                  <a:pt x="208" y="413"/>
                  <a:pt x="209" y="412"/>
                  <a:pt x="208" y="412"/>
                </a:cubicBezTo>
                <a:cubicBezTo>
                  <a:pt x="205" y="411"/>
                  <a:pt x="203" y="412"/>
                  <a:pt x="202" y="410"/>
                </a:cubicBezTo>
                <a:cubicBezTo>
                  <a:pt x="203" y="404"/>
                  <a:pt x="208" y="410"/>
                  <a:pt x="215" y="409"/>
                </a:cubicBezTo>
                <a:close/>
                <a:moveTo>
                  <a:pt x="317" y="407"/>
                </a:moveTo>
                <a:cubicBezTo>
                  <a:pt x="323" y="407"/>
                  <a:pt x="328" y="407"/>
                  <a:pt x="334" y="407"/>
                </a:cubicBezTo>
                <a:cubicBezTo>
                  <a:pt x="334" y="410"/>
                  <a:pt x="336" y="410"/>
                  <a:pt x="336" y="413"/>
                </a:cubicBezTo>
                <a:cubicBezTo>
                  <a:pt x="333" y="413"/>
                  <a:pt x="330" y="413"/>
                  <a:pt x="327" y="413"/>
                </a:cubicBezTo>
                <a:cubicBezTo>
                  <a:pt x="328" y="417"/>
                  <a:pt x="335" y="414"/>
                  <a:pt x="336" y="417"/>
                </a:cubicBezTo>
                <a:cubicBezTo>
                  <a:pt x="336" y="423"/>
                  <a:pt x="330" y="415"/>
                  <a:pt x="328" y="420"/>
                </a:cubicBezTo>
                <a:cubicBezTo>
                  <a:pt x="326" y="420"/>
                  <a:pt x="327" y="417"/>
                  <a:pt x="326" y="417"/>
                </a:cubicBezTo>
                <a:cubicBezTo>
                  <a:pt x="323" y="413"/>
                  <a:pt x="318" y="412"/>
                  <a:pt x="317" y="407"/>
                </a:cubicBezTo>
                <a:close/>
                <a:moveTo>
                  <a:pt x="1841" y="409"/>
                </a:moveTo>
                <a:cubicBezTo>
                  <a:pt x="1843" y="409"/>
                  <a:pt x="1845" y="409"/>
                  <a:pt x="1846" y="409"/>
                </a:cubicBezTo>
                <a:cubicBezTo>
                  <a:pt x="1846" y="410"/>
                  <a:pt x="1846" y="411"/>
                  <a:pt x="1846" y="412"/>
                </a:cubicBezTo>
                <a:cubicBezTo>
                  <a:pt x="1845" y="412"/>
                  <a:pt x="1843" y="412"/>
                  <a:pt x="1841" y="412"/>
                </a:cubicBezTo>
                <a:cubicBezTo>
                  <a:pt x="1841" y="411"/>
                  <a:pt x="1841" y="410"/>
                  <a:pt x="1841" y="409"/>
                </a:cubicBezTo>
                <a:close/>
                <a:moveTo>
                  <a:pt x="1907" y="413"/>
                </a:moveTo>
                <a:cubicBezTo>
                  <a:pt x="1910" y="412"/>
                  <a:pt x="1912" y="415"/>
                  <a:pt x="1915" y="415"/>
                </a:cubicBezTo>
                <a:cubicBezTo>
                  <a:pt x="1918" y="415"/>
                  <a:pt x="1922" y="411"/>
                  <a:pt x="1924" y="415"/>
                </a:cubicBezTo>
                <a:cubicBezTo>
                  <a:pt x="1926" y="422"/>
                  <a:pt x="1912" y="415"/>
                  <a:pt x="1911" y="420"/>
                </a:cubicBezTo>
                <a:cubicBezTo>
                  <a:pt x="1910" y="418"/>
                  <a:pt x="1908" y="418"/>
                  <a:pt x="1905" y="418"/>
                </a:cubicBezTo>
                <a:cubicBezTo>
                  <a:pt x="1906" y="417"/>
                  <a:pt x="1907" y="416"/>
                  <a:pt x="1907" y="413"/>
                </a:cubicBezTo>
                <a:close/>
                <a:moveTo>
                  <a:pt x="1839" y="420"/>
                </a:moveTo>
                <a:cubicBezTo>
                  <a:pt x="1844" y="424"/>
                  <a:pt x="1851" y="419"/>
                  <a:pt x="1853" y="415"/>
                </a:cubicBezTo>
                <a:cubicBezTo>
                  <a:pt x="1847" y="415"/>
                  <a:pt x="1840" y="414"/>
                  <a:pt x="1839" y="420"/>
                </a:cubicBezTo>
                <a:close/>
                <a:moveTo>
                  <a:pt x="351" y="420"/>
                </a:moveTo>
                <a:cubicBezTo>
                  <a:pt x="353" y="420"/>
                  <a:pt x="354" y="422"/>
                  <a:pt x="354" y="424"/>
                </a:cubicBezTo>
                <a:cubicBezTo>
                  <a:pt x="349" y="426"/>
                  <a:pt x="350" y="425"/>
                  <a:pt x="344" y="424"/>
                </a:cubicBezTo>
                <a:cubicBezTo>
                  <a:pt x="344" y="423"/>
                  <a:pt x="347" y="423"/>
                  <a:pt x="349" y="423"/>
                </a:cubicBezTo>
                <a:cubicBezTo>
                  <a:pt x="351" y="423"/>
                  <a:pt x="350" y="421"/>
                  <a:pt x="351" y="420"/>
                </a:cubicBezTo>
                <a:close/>
                <a:moveTo>
                  <a:pt x="142" y="423"/>
                </a:moveTo>
                <a:cubicBezTo>
                  <a:pt x="147" y="428"/>
                  <a:pt x="146" y="417"/>
                  <a:pt x="142" y="423"/>
                </a:cubicBezTo>
                <a:close/>
                <a:moveTo>
                  <a:pt x="1919" y="421"/>
                </a:moveTo>
                <a:cubicBezTo>
                  <a:pt x="1918" y="423"/>
                  <a:pt x="1918" y="424"/>
                  <a:pt x="1918" y="426"/>
                </a:cubicBezTo>
                <a:cubicBezTo>
                  <a:pt x="1919" y="426"/>
                  <a:pt x="1920" y="426"/>
                  <a:pt x="1921" y="424"/>
                </a:cubicBezTo>
                <a:cubicBezTo>
                  <a:pt x="1922" y="422"/>
                  <a:pt x="1923" y="424"/>
                  <a:pt x="1922" y="426"/>
                </a:cubicBezTo>
                <a:cubicBezTo>
                  <a:pt x="1921" y="427"/>
                  <a:pt x="1920" y="428"/>
                  <a:pt x="1917" y="428"/>
                </a:cubicBezTo>
                <a:cubicBezTo>
                  <a:pt x="1915" y="425"/>
                  <a:pt x="1912" y="421"/>
                  <a:pt x="1919" y="421"/>
                </a:cubicBezTo>
                <a:close/>
                <a:moveTo>
                  <a:pt x="1916" y="428"/>
                </a:moveTo>
                <a:cubicBezTo>
                  <a:pt x="1911" y="433"/>
                  <a:pt x="1904" y="426"/>
                  <a:pt x="1905" y="421"/>
                </a:cubicBezTo>
                <a:cubicBezTo>
                  <a:pt x="1908" y="421"/>
                  <a:pt x="1911" y="421"/>
                  <a:pt x="1914" y="421"/>
                </a:cubicBezTo>
                <a:cubicBezTo>
                  <a:pt x="1912" y="423"/>
                  <a:pt x="1913" y="426"/>
                  <a:pt x="1916" y="428"/>
                </a:cubicBezTo>
                <a:close/>
                <a:moveTo>
                  <a:pt x="1887" y="426"/>
                </a:moveTo>
                <a:cubicBezTo>
                  <a:pt x="1889" y="426"/>
                  <a:pt x="1895" y="428"/>
                  <a:pt x="1893" y="423"/>
                </a:cubicBezTo>
                <a:cubicBezTo>
                  <a:pt x="1889" y="422"/>
                  <a:pt x="1887" y="423"/>
                  <a:pt x="1887" y="426"/>
                </a:cubicBezTo>
                <a:close/>
                <a:moveTo>
                  <a:pt x="1926" y="428"/>
                </a:moveTo>
                <a:cubicBezTo>
                  <a:pt x="1930" y="428"/>
                  <a:pt x="1934" y="427"/>
                  <a:pt x="1936" y="424"/>
                </a:cubicBezTo>
                <a:cubicBezTo>
                  <a:pt x="1931" y="424"/>
                  <a:pt x="1927" y="425"/>
                  <a:pt x="1926" y="428"/>
                </a:cubicBezTo>
                <a:close/>
                <a:moveTo>
                  <a:pt x="1974" y="447"/>
                </a:moveTo>
                <a:cubicBezTo>
                  <a:pt x="1973" y="452"/>
                  <a:pt x="1966" y="451"/>
                  <a:pt x="1961" y="451"/>
                </a:cubicBezTo>
                <a:cubicBezTo>
                  <a:pt x="1960" y="448"/>
                  <a:pt x="1963" y="448"/>
                  <a:pt x="1966" y="448"/>
                </a:cubicBezTo>
                <a:cubicBezTo>
                  <a:pt x="1968" y="448"/>
                  <a:pt x="1972" y="442"/>
                  <a:pt x="1974" y="447"/>
                </a:cubicBezTo>
                <a:close/>
                <a:moveTo>
                  <a:pt x="1894" y="450"/>
                </a:moveTo>
                <a:cubicBezTo>
                  <a:pt x="1897" y="450"/>
                  <a:pt x="1898" y="449"/>
                  <a:pt x="1899" y="447"/>
                </a:cubicBezTo>
                <a:cubicBezTo>
                  <a:pt x="1896" y="447"/>
                  <a:pt x="1893" y="446"/>
                  <a:pt x="1894" y="450"/>
                </a:cubicBezTo>
                <a:close/>
                <a:moveTo>
                  <a:pt x="262" y="458"/>
                </a:moveTo>
                <a:cubicBezTo>
                  <a:pt x="263" y="458"/>
                  <a:pt x="265" y="458"/>
                  <a:pt x="266" y="458"/>
                </a:cubicBezTo>
                <a:cubicBezTo>
                  <a:pt x="266" y="459"/>
                  <a:pt x="266" y="460"/>
                  <a:pt x="266" y="461"/>
                </a:cubicBezTo>
                <a:cubicBezTo>
                  <a:pt x="265" y="461"/>
                  <a:pt x="264" y="461"/>
                  <a:pt x="263" y="461"/>
                </a:cubicBezTo>
                <a:cubicBezTo>
                  <a:pt x="262" y="460"/>
                  <a:pt x="262" y="459"/>
                  <a:pt x="262" y="458"/>
                </a:cubicBezTo>
                <a:close/>
                <a:moveTo>
                  <a:pt x="363" y="485"/>
                </a:moveTo>
                <a:cubicBezTo>
                  <a:pt x="366" y="484"/>
                  <a:pt x="365" y="492"/>
                  <a:pt x="361" y="489"/>
                </a:cubicBezTo>
                <a:cubicBezTo>
                  <a:pt x="361" y="488"/>
                  <a:pt x="361" y="487"/>
                  <a:pt x="361" y="486"/>
                </a:cubicBezTo>
                <a:cubicBezTo>
                  <a:pt x="363" y="487"/>
                  <a:pt x="363" y="486"/>
                  <a:pt x="363" y="485"/>
                </a:cubicBezTo>
                <a:close/>
                <a:moveTo>
                  <a:pt x="1878" y="485"/>
                </a:moveTo>
                <a:cubicBezTo>
                  <a:pt x="1879" y="485"/>
                  <a:pt x="1880" y="485"/>
                  <a:pt x="1881" y="485"/>
                </a:cubicBezTo>
                <a:cubicBezTo>
                  <a:pt x="1881" y="486"/>
                  <a:pt x="1881" y="487"/>
                  <a:pt x="1881" y="488"/>
                </a:cubicBezTo>
                <a:cubicBezTo>
                  <a:pt x="1880" y="488"/>
                  <a:pt x="1879" y="488"/>
                  <a:pt x="1878" y="488"/>
                </a:cubicBezTo>
                <a:cubicBezTo>
                  <a:pt x="1878" y="487"/>
                  <a:pt x="1878" y="486"/>
                  <a:pt x="1878" y="485"/>
                </a:cubicBezTo>
                <a:close/>
                <a:moveTo>
                  <a:pt x="269" y="493"/>
                </a:moveTo>
                <a:cubicBezTo>
                  <a:pt x="269" y="499"/>
                  <a:pt x="261" y="501"/>
                  <a:pt x="258" y="499"/>
                </a:cubicBezTo>
                <a:cubicBezTo>
                  <a:pt x="256" y="492"/>
                  <a:pt x="265" y="489"/>
                  <a:pt x="269" y="493"/>
                </a:cubicBezTo>
                <a:close/>
                <a:moveTo>
                  <a:pt x="194" y="493"/>
                </a:moveTo>
                <a:cubicBezTo>
                  <a:pt x="198" y="492"/>
                  <a:pt x="198" y="496"/>
                  <a:pt x="202" y="494"/>
                </a:cubicBezTo>
                <a:cubicBezTo>
                  <a:pt x="202" y="496"/>
                  <a:pt x="200" y="495"/>
                  <a:pt x="199" y="496"/>
                </a:cubicBezTo>
                <a:cubicBezTo>
                  <a:pt x="200" y="499"/>
                  <a:pt x="199" y="501"/>
                  <a:pt x="196" y="501"/>
                </a:cubicBezTo>
                <a:cubicBezTo>
                  <a:pt x="197" y="496"/>
                  <a:pt x="193" y="496"/>
                  <a:pt x="194" y="493"/>
                </a:cubicBezTo>
                <a:close/>
                <a:moveTo>
                  <a:pt x="218" y="494"/>
                </a:moveTo>
                <a:cubicBezTo>
                  <a:pt x="220" y="494"/>
                  <a:pt x="221" y="494"/>
                  <a:pt x="222" y="494"/>
                </a:cubicBezTo>
                <a:cubicBezTo>
                  <a:pt x="222" y="495"/>
                  <a:pt x="222" y="496"/>
                  <a:pt x="222" y="497"/>
                </a:cubicBezTo>
                <a:cubicBezTo>
                  <a:pt x="221" y="497"/>
                  <a:pt x="220" y="497"/>
                  <a:pt x="219" y="497"/>
                </a:cubicBezTo>
                <a:cubicBezTo>
                  <a:pt x="219" y="496"/>
                  <a:pt x="218" y="495"/>
                  <a:pt x="218" y="494"/>
                </a:cubicBezTo>
                <a:close/>
                <a:moveTo>
                  <a:pt x="261" y="508"/>
                </a:moveTo>
                <a:cubicBezTo>
                  <a:pt x="261" y="504"/>
                  <a:pt x="262" y="502"/>
                  <a:pt x="266" y="502"/>
                </a:cubicBezTo>
                <a:cubicBezTo>
                  <a:pt x="265" y="507"/>
                  <a:pt x="263" y="509"/>
                  <a:pt x="269" y="507"/>
                </a:cubicBezTo>
                <a:cubicBezTo>
                  <a:pt x="268" y="512"/>
                  <a:pt x="265" y="509"/>
                  <a:pt x="261" y="508"/>
                </a:cubicBezTo>
                <a:close/>
                <a:moveTo>
                  <a:pt x="315" y="508"/>
                </a:moveTo>
                <a:cubicBezTo>
                  <a:pt x="311" y="508"/>
                  <a:pt x="307" y="508"/>
                  <a:pt x="305" y="505"/>
                </a:cubicBezTo>
                <a:cubicBezTo>
                  <a:pt x="304" y="499"/>
                  <a:pt x="319" y="501"/>
                  <a:pt x="315" y="508"/>
                </a:cubicBezTo>
                <a:close/>
                <a:moveTo>
                  <a:pt x="137" y="523"/>
                </a:moveTo>
                <a:cubicBezTo>
                  <a:pt x="137" y="521"/>
                  <a:pt x="135" y="522"/>
                  <a:pt x="134" y="521"/>
                </a:cubicBezTo>
                <a:cubicBezTo>
                  <a:pt x="134" y="519"/>
                  <a:pt x="136" y="520"/>
                  <a:pt x="138" y="520"/>
                </a:cubicBezTo>
                <a:cubicBezTo>
                  <a:pt x="140" y="525"/>
                  <a:pt x="130" y="527"/>
                  <a:pt x="137" y="529"/>
                </a:cubicBezTo>
                <a:cubicBezTo>
                  <a:pt x="136" y="534"/>
                  <a:pt x="133" y="527"/>
                  <a:pt x="131" y="528"/>
                </a:cubicBezTo>
                <a:cubicBezTo>
                  <a:pt x="132" y="525"/>
                  <a:pt x="133" y="522"/>
                  <a:pt x="137" y="523"/>
                </a:cubicBezTo>
                <a:close/>
                <a:moveTo>
                  <a:pt x="124" y="521"/>
                </a:moveTo>
                <a:cubicBezTo>
                  <a:pt x="125" y="521"/>
                  <a:pt x="127" y="521"/>
                  <a:pt x="129" y="521"/>
                </a:cubicBezTo>
                <a:cubicBezTo>
                  <a:pt x="129" y="523"/>
                  <a:pt x="129" y="524"/>
                  <a:pt x="129" y="526"/>
                </a:cubicBezTo>
                <a:cubicBezTo>
                  <a:pt x="127" y="526"/>
                  <a:pt x="125" y="526"/>
                  <a:pt x="122" y="526"/>
                </a:cubicBezTo>
                <a:cubicBezTo>
                  <a:pt x="123" y="525"/>
                  <a:pt x="124" y="523"/>
                  <a:pt x="124" y="521"/>
                </a:cubicBezTo>
                <a:close/>
                <a:moveTo>
                  <a:pt x="200" y="526"/>
                </a:moveTo>
                <a:cubicBezTo>
                  <a:pt x="200" y="526"/>
                  <a:pt x="200" y="524"/>
                  <a:pt x="200" y="524"/>
                </a:cubicBezTo>
                <a:cubicBezTo>
                  <a:pt x="205" y="528"/>
                  <a:pt x="197" y="528"/>
                  <a:pt x="196" y="528"/>
                </a:cubicBezTo>
                <a:cubicBezTo>
                  <a:pt x="196" y="528"/>
                  <a:pt x="197" y="524"/>
                  <a:pt x="197" y="524"/>
                </a:cubicBezTo>
                <a:cubicBezTo>
                  <a:pt x="198" y="524"/>
                  <a:pt x="199" y="526"/>
                  <a:pt x="200" y="526"/>
                </a:cubicBezTo>
                <a:close/>
                <a:moveTo>
                  <a:pt x="215" y="526"/>
                </a:moveTo>
                <a:cubicBezTo>
                  <a:pt x="211" y="523"/>
                  <a:pt x="218" y="526"/>
                  <a:pt x="220" y="526"/>
                </a:cubicBezTo>
                <a:cubicBezTo>
                  <a:pt x="220" y="528"/>
                  <a:pt x="219" y="532"/>
                  <a:pt x="222" y="532"/>
                </a:cubicBezTo>
                <a:cubicBezTo>
                  <a:pt x="221" y="537"/>
                  <a:pt x="218" y="531"/>
                  <a:pt x="215" y="532"/>
                </a:cubicBezTo>
                <a:cubicBezTo>
                  <a:pt x="215" y="530"/>
                  <a:pt x="217" y="530"/>
                  <a:pt x="217" y="528"/>
                </a:cubicBezTo>
                <a:cubicBezTo>
                  <a:pt x="217" y="526"/>
                  <a:pt x="216" y="526"/>
                  <a:pt x="215" y="526"/>
                </a:cubicBezTo>
                <a:close/>
                <a:moveTo>
                  <a:pt x="354" y="547"/>
                </a:moveTo>
                <a:cubicBezTo>
                  <a:pt x="355" y="551"/>
                  <a:pt x="357" y="545"/>
                  <a:pt x="360" y="547"/>
                </a:cubicBezTo>
                <a:cubicBezTo>
                  <a:pt x="363" y="552"/>
                  <a:pt x="361" y="554"/>
                  <a:pt x="361" y="559"/>
                </a:cubicBezTo>
                <a:cubicBezTo>
                  <a:pt x="360" y="565"/>
                  <a:pt x="357" y="553"/>
                  <a:pt x="361" y="554"/>
                </a:cubicBezTo>
                <a:cubicBezTo>
                  <a:pt x="359" y="552"/>
                  <a:pt x="355" y="552"/>
                  <a:pt x="352" y="550"/>
                </a:cubicBezTo>
                <a:cubicBezTo>
                  <a:pt x="350" y="548"/>
                  <a:pt x="349" y="548"/>
                  <a:pt x="344" y="550"/>
                </a:cubicBezTo>
                <a:cubicBezTo>
                  <a:pt x="342" y="550"/>
                  <a:pt x="343" y="553"/>
                  <a:pt x="343" y="554"/>
                </a:cubicBezTo>
                <a:cubicBezTo>
                  <a:pt x="341" y="555"/>
                  <a:pt x="338" y="548"/>
                  <a:pt x="336" y="553"/>
                </a:cubicBezTo>
                <a:cubicBezTo>
                  <a:pt x="334" y="552"/>
                  <a:pt x="334" y="550"/>
                  <a:pt x="336" y="550"/>
                </a:cubicBezTo>
                <a:cubicBezTo>
                  <a:pt x="334" y="549"/>
                  <a:pt x="336" y="546"/>
                  <a:pt x="336" y="547"/>
                </a:cubicBezTo>
                <a:cubicBezTo>
                  <a:pt x="335" y="545"/>
                  <a:pt x="334" y="545"/>
                  <a:pt x="333" y="543"/>
                </a:cubicBezTo>
                <a:cubicBezTo>
                  <a:pt x="332" y="543"/>
                  <a:pt x="333" y="541"/>
                  <a:pt x="332" y="540"/>
                </a:cubicBezTo>
                <a:cubicBezTo>
                  <a:pt x="331" y="539"/>
                  <a:pt x="331" y="537"/>
                  <a:pt x="329" y="534"/>
                </a:cubicBezTo>
                <a:cubicBezTo>
                  <a:pt x="328" y="534"/>
                  <a:pt x="327" y="534"/>
                  <a:pt x="327" y="535"/>
                </a:cubicBezTo>
                <a:cubicBezTo>
                  <a:pt x="323" y="533"/>
                  <a:pt x="333" y="531"/>
                  <a:pt x="337" y="532"/>
                </a:cubicBezTo>
                <a:cubicBezTo>
                  <a:pt x="337" y="535"/>
                  <a:pt x="339" y="540"/>
                  <a:pt x="334" y="539"/>
                </a:cubicBezTo>
                <a:cubicBezTo>
                  <a:pt x="337" y="542"/>
                  <a:pt x="338" y="537"/>
                  <a:pt x="342" y="540"/>
                </a:cubicBezTo>
                <a:cubicBezTo>
                  <a:pt x="342" y="539"/>
                  <a:pt x="340" y="539"/>
                  <a:pt x="339" y="539"/>
                </a:cubicBezTo>
                <a:cubicBezTo>
                  <a:pt x="342" y="536"/>
                  <a:pt x="339" y="533"/>
                  <a:pt x="339" y="529"/>
                </a:cubicBezTo>
                <a:cubicBezTo>
                  <a:pt x="342" y="527"/>
                  <a:pt x="341" y="532"/>
                  <a:pt x="342" y="532"/>
                </a:cubicBezTo>
                <a:cubicBezTo>
                  <a:pt x="344" y="534"/>
                  <a:pt x="347" y="532"/>
                  <a:pt x="348" y="534"/>
                </a:cubicBezTo>
                <a:cubicBezTo>
                  <a:pt x="349" y="537"/>
                  <a:pt x="347" y="537"/>
                  <a:pt x="347" y="540"/>
                </a:cubicBezTo>
                <a:cubicBezTo>
                  <a:pt x="348" y="542"/>
                  <a:pt x="351" y="542"/>
                  <a:pt x="351" y="545"/>
                </a:cubicBezTo>
                <a:cubicBezTo>
                  <a:pt x="354" y="546"/>
                  <a:pt x="354" y="542"/>
                  <a:pt x="359" y="543"/>
                </a:cubicBezTo>
                <a:cubicBezTo>
                  <a:pt x="358" y="545"/>
                  <a:pt x="357" y="547"/>
                  <a:pt x="354" y="547"/>
                </a:cubicBezTo>
                <a:close/>
                <a:moveTo>
                  <a:pt x="131" y="532"/>
                </a:moveTo>
                <a:cubicBezTo>
                  <a:pt x="131" y="533"/>
                  <a:pt x="135" y="535"/>
                  <a:pt x="136" y="535"/>
                </a:cubicBezTo>
                <a:cubicBezTo>
                  <a:pt x="136" y="530"/>
                  <a:pt x="130" y="530"/>
                  <a:pt x="131" y="532"/>
                </a:cubicBezTo>
                <a:close/>
                <a:moveTo>
                  <a:pt x="197" y="532"/>
                </a:moveTo>
                <a:cubicBezTo>
                  <a:pt x="199" y="532"/>
                  <a:pt x="201" y="532"/>
                  <a:pt x="202" y="532"/>
                </a:cubicBezTo>
                <a:cubicBezTo>
                  <a:pt x="202" y="533"/>
                  <a:pt x="202" y="534"/>
                  <a:pt x="202" y="535"/>
                </a:cubicBezTo>
                <a:cubicBezTo>
                  <a:pt x="201" y="535"/>
                  <a:pt x="199" y="535"/>
                  <a:pt x="198" y="535"/>
                </a:cubicBezTo>
                <a:cubicBezTo>
                  <a:pt x="198" y="534"/>
                  <a:pt x="197" y="533"/>
                  <a:pt x="197" y="532"/>
                </a:cubicBezTo>
                <a:close/>
                <a:moveTo>
                  <a:pt x="287" y="539"/>
                </a:moveTo>
                <a:cubicBezTo>
                  <a:pt x="292" y="539"/>
                  <a:pt x="294" y="537"/>
                  <a:pt x="293" y="532"/>
                </a:cubicBezTo>
                <a:cubicBezTo>
                  <a:pt x="289" y="532"/>
                  <a:pt x="287" y="535"/>
                  <a:pt x="287" y="539"/>
                </a:cubicBezTo>
                <a:close/>
                <a:moveTo>
                  <a:pt x="2043" y="534"/>
                </a:moveTo>
                <a:cubicBezTo>
                  <a:pt x="2044" y="534"/>
                  <a:pt x="2045" y="534"/>
                  <a:pt x="2046" y="534"/>
                </a:cubicBezTo>
                <a:cubicBezTo>
                  <a:pt x="2046" y="535"/>
                  <a:pt x="2046" y="536"/>
                  <a:pt x="2046" y="537"/>
                </a:cubicBezTo>
                <a:cubicBezTo>
                  <a:pt x="2045" y="537"/>
                  <a:pt x="2044" y="537"/>
                  <a:pt x="2043" y="537"/>
                </a:cubicBezTo>
                <a:cubicBezTo>
                  <a:pt x="2043" y="536"/>
                  <a:pt x="2043" y="535"/>
                  <a:pt x="2043" y="534"/>
                </a:cubicBezTo>
                <a:close/>
                <a:moveTo>
                  <a:pt x="133" y="539"/>
                </a:moveTo>
                <a:cubicBezTo>
                  <a:pt x="134" y="539"/>
                  <a:pt x="135" y="539"/>
                  <a:pt x="136" y="539"/>
                </a:cubicBezTo>
                <a:cubicBezTo>
                  <a:pt x="137" y="542"/>
                  <a:pt x="134" y="542"/>
                  <a:pt x="131" y="542"/>
                </a:cubicBezTo>
                <a:cubicBezTo>
                  <a:pt x="132" y="540"/>
                  <a:pt x="133" y="540"/>
                  <a:pt x="133" y="539"/>
                </a:cubicBezTo>
                <a:close/>
                <a:moveTo>
                  <a:pt x="271" y="540"/>
                </a:moveTo>
                <a:cubicBezTo>
                  <a:pt x="274" y="539"/>
                  <a:pt x="277" y="543"/>
                  <a:pt x="274" y="545"/>
                </a:cubicBezTo>
                <a:cubicBezTo>
                  <a:pt x="273" y="546"/>
                  <a:pt x="273" y="543"/>
                  <a:pt x="274" y="543"/>
                </a:cubicBezTo>
                <a:cubicBezTo>
                  <a:pt x="273" y="543"/>
                  <a:pt x="274" y="542"/>
                  <a:pt x="273" y="542"/>
                </a:cubicBezTo>
                <a:cubicBezTo>
                  <a:pt x="271" y="542"/>
                  <a:pt x="268" y="537"/>
                  <a:pt x="271" y="540"/>
                </a:cubicBezTo>
                <a:close/>
                <a:moveTo>
                  <a:pt x="316" y="545"/>
                </a:moveTo>
                <a:cubicBezTo>
                  <a:pt x="316" y="542"/>
                  <a:pt x="318" y="537"/>
                  <a:pt x="313" y="539"/>
                </a:cubicBezTo>
                <a:cubicBezTo>
                  <a:pt x="313" y="542"/>
                  <a:pt x="314" y="544"/>
                  <a:pt x="316" y="545"/>
                </a:cubicBezTo>
                <a:close/>
                <a:moveTo>
                  <a:pt x="206" y="543"/>
                </a:moveTo>
                <a:cubicBezTo>
                  <a:pt x="206" y="544"/>
                  <a:pt x="209" y="545"/>
                  <a:pt x="209" y="545"/>
                </a:cubicBezTo>
                <a:cubicBezTo>
                  <a:pt x="210" y="546"/>
                  <a:pt x="208" y="547"/>
                  <a:pt x="208" y="547"/>
                </a:cubicBezTo>
                <a:cubicBezTo>
                  <a:pt x="209" y="549"/>
                  <a:pt x="212" y="550"/>
                  <a:pt x="210" y="553"/>
                </a:cubicBezTo>
                <a:cubicBezTo>
                  <a:pt x="207" y="551"/>
                  <a:pt x="206" y="547"/>
                  <a:pt x="206" y="543"/>
                </a:cubicBezTo>
                <a:close/>
                <a:moveTo>
                  <a:pt x="219" y="545"/>
                </a:moveTo>
                <a:cubicBezTo>
                  <a:pt x="219" y="543"/>
                  <a:pt x="223" y="544"/>
                  <a:pt x="226" y="543"/>
                </a:cubicBezTo>
                <a:cubicBezTo>
                  <a:pt x="226" y="544"/>
                  <a:pt x="226" y="545"/>
                  <a:pt x="226" y="547"/>
                </a:cubicBezTo>
                <a:cubicBezTo>
                  <a:pt x="224" y="546"/>
                  <a:pt x="224" y="547"/>
                  <a:pt x="224" y="548"/>
                </a:cubicBezTo>
                <a:cubicBezTo>
                  <a:pt x="222" y="547"/>
                  <a:pt x="222" y="544"/>
                  <a:pt x="219" y="545"/>
                </a:cubicBezTo>
                <a:close/>
                <a:moveTo>
                  <a:pt x="260" y="561"/>
                </a:moveTo>
                <a:cubicBezTo>
                  <a:pt x="260" y="562"/>
                  <a:pt x="262" y="562"/>
                  <a:pt x="264" y="562"/>
                </a:cubicBezTo>
                <a:cubicBezTo>
                  <a:pt x="263" y="567"/>
                  <a:pt x="258" y="566"/>
                  <a:pt x="259" y="561"/>
                </a:cubicBezTo>
                <a:cubicBezTo>
                  <a:pt x="252" y="560"/>
                  <a:pt x="251" y="563"/>
                  <a:pt x="246" y="561"/>
                </a:cubicBezTo>
                <a:cubicBezTo>
                  <a:pt x="244" y="562"/>
                  <a:pt x="244" y="564"/>
                  <a:pt x="241" y="564"/>
                </a:cubicBezTo>
                <a:cubicBezTo>
                  <a:pt x="243" y="562"/>
                  <a:pt x="242" y="557"/>
                  <a:pt x="242" y="553"/>
                </a:cubicBezTo>
                <a:cubicBezTo>
                  <a:pt x="246" y="554"/>
                  <a:pt x="246" y="550"/>
                  <a:pt x="250" y="551"/>
                </a:cubicBezTo>
                <a:cubicBezTo>
                  <a:pt x="250" y="554"/>
                  <a:pt x="252" y="555"/>
                  <a:pt x="252" y="558"/>
                </a:cubicBezTo>
                <a:cubicBezTo>
                  <a:pt x="257" y="556"/>
                  <a:pt x="254" y="555"/>
                  <a:pt x="253" y="551"/>
                </a:cubicBezTo>
                <a:cubicBezTo>
                  <a:pt x="255" y="551"/>
                  <a:pt x="255" y="553"/>
                  <a:pt x="257" y="553"/>
                </a:cubicBezTo>
                <a:cubicBezTo>
                  <a:pt x="261" y="552"/>
                  <a:pt x="260" y="547"/>
                  <a:pt x="261" y="547"/>
                </a:cubicBezTo>
                <a:cubicBezTo>
                  <a:pt x="264" y="545"/>
                  <a:pt x="264" y="549"/>
                  <a:pt x="265" y="550"/>
                </a:cubicBezTo>
                <a:cubicBezTo>
                  <a:pt x="266" y="550"/>
                  <a:pt x="273" y="546"/>
                  <a:pt x="278" y="548"/>
                </a:cubicBezTo>
                <a:cubicBezTo>
                  <a:pt x="279" y="552"/>
                  <a:pt x="278" y="558"/>
                  <a:pt x="277" y="562"/>
                </a:cubicBezTo>
                <a:cubicBezTo>
                  <a:pt x="270" y="563"/>
                  <a:pt x="265" y="562"/>
                  <a:pt x="260" y="561"/>
                </a:cubicBezTo>
                <a:close/>
                <a:moveTo>
                  <a:pt x="182" y="554"/>
                </a:moveTo>
                <a:cubicBezTo>
                  <a:pt x="184" y="552"/>
                  <a:pt x="184" y="549"/>
                  <a:pt x="188" y="550"/>
                </a:cubicBezTo>
                <a:cubicBezTo>
                  <a:pt x="187" y="551"/>
                  <a:pt x="186" y="554"/>
                  <a:pt x="189" y="554"/>
                </a:cubicBezTo>
                <a:cubicBezTo>
                  <a:pt x="190" y="557"/>
                  <a:pt x="185" y="557"/>
                  <a:pt x="184" y="559"/>
                </a:cubicBezTo>
                <a:cubicBezTo>
                  <a:pt x="183" y="561"/>
                  <a:pt x="185" y="564"/>
                  <a:pt x="183" y="564"/>
                </a:cubicBezTo>
                <a:cubicBezTo>
                  <a:pt x="182" y="564"/>
                  <a:pt x="181" y="564"/>
                  <a:pt x="179" y="564"/>
                </a:cubicBezTo>
                <a:cubicBezTo>
                  <a:pt x="179" y="562"/>
                  <a:pt x="179" y="560"/>
                  <a:pt x="179" y="558"/>
                </a:cubicBezTo>
                <a:cubicBezTo>
                  <a:pt x="183" y="561"/>
                  <a:pt x="184" y="557"/>
                  <a:pt x="187" y="556"/>
                </a:cubicBezTo>
                <a:cubicBezTo>
                  <a:pt x="187" y="554"/>
                  <a:pt x="184" y="555"/>
                  <a:pt x="182" y="554"/>
                </a:cubicBezTo>
                <a:close/>
                <a:moveTo>
                  <a:pt x="208" y="559"/>
                </a:moveTo>
                <a:cubicBezTo>
                  <a:pt x="208" y="561"/>
                  <a:pt x="204" y="561"/>
                  <a:pt x="204" y="562"/>
                </a:cubicBezTo>
                <a:cubicBezTo>
                  <a:pt x="203" y="564"/>
                  <a:pt x="208" y="566"/>
                  <a:pt x="207" y="570"/>
                </a:cubicBezTo>
                <a:cubicBezTo>
                  <a:pt x="203" y="567"/>
                  <a:pt x="198" y="572"/>
                  <a:pt x="193" y="573"/>
                </a:cubicBezTo>
                <a:cubicBezTo>
                  <a:pt x="194" y="569"/>
                  <a:pt x="189" y="570"/>
                  <a:pt x="188" y="569"/>
                </a:cubicBezTo>
                <a:cubicBezTo>
                  <a:pt x="188" y="564"/>
                  <a:pt x="192" y="564"/>
                  <a:pt x="196" y="562"/>
                </a:cubicBezTo>
                <a:cubicBezTo>
                  <a:pt x="195" y="560"/>
                  <a:pt x="190" y="561"/>
                  <a:pt x="192" y="556"/>
                </a:cubicBezTo>
                <a:cubicBezTo>
                  <a:pt x="196" y="558"/>
                  <a:pt x="197" y="555"/>
                  <a:pt x="202" y="558"/>
                </a:cubicBezTo>
                <a:cubicBezTo>
                  <a:pt x="201" y="560"/>
                  <a:pt x="199" y="560"/>
                  <a:pt x="199" y="562"/>
                </a:cubicBezTo>
                <a:cubicBezTo>
                  <a:pt x="204" y="563"/>
                  <a:pt x="204" y="559"/>
                  <a:pt x="208" y="559"/>
                </a:cubicBezTo>
                <a:close/>
                <a:moveTo>
                  <a:pt x="168" y="562"/>
                </a:moveTo>
                <a:cubicBezTo>
                  <a:pt x="170" y="564"/>
                  <a:pt x="173" y="565"/>
                  <a:pt x="173" y="569"/>
                </a:cubicBezTo>
                <a:cubicBezTo>
                  <a:pt x="171" y="569"/>
                  <a:pt x="169" y="569"/>
                  <a:pt x="167" y="569"/>
                </a:cubicBezTo>
                <a:cubicBezTo>
                  <a:pt x="168" y="567"/>
                  <a:pt x="168" y="565"/>
                  <a:pt x="168" y="562"/>
                </a:cubicBezTo>
                <a:close/>
                <a:moveTo>
                  <a:pt x="279" y="570"/>
                </a:moveTo>
                <a:cubicBezTo>
                  <a:pt x="280" y="566"/>
                  <a:pt x="273" y="563"/>
                  <a:pt x="272" y="567"/>
                </a:cubicBezTo>
                <a:cubicBezTo>
                  <a:pt x="274" y="568"/>
                  <a:pt x="276" y="570"/>
                  <a:pt x="279" y="570"/>
                </a:cubicBezTo>
                <a:close/>
                <a:moveTo>
                  <a:pt x="264" y="570"/>
                </a:moveTo>
                <a:cubicBezTo>
                  <a:pt x="267" y="570"/>
                  <a:pt x="267" y="578"/>
                  <a:pt x="263" y="575"/>
                </a:cubicBezTo>
                <a:cubicBezTo>
                  <a:pt x="263" y="574"/>
                  <a:pt x="262" y="573"/>
                  <a:pt x="262" y="572"/>
                </a:cubicBezTo>
                <a:cubicBezTo>
                  <a:pt x="264" y="572"/>
                  <a:pt x="264" y="571"/>
                  <a:pt x="264" y="570"/>
                </a:cubicBezTo>
                <a:close/>
                <a:moveTo>
                  <a:pt x="188" y="583"/>
                </a:moveTo>
                <a:cubicBezTo>
                  <a:pt x="187" y="585"/>
                  <a:pt x="187" y="589"/>
                  <a:pt x="186" y="591"/>
                </a:cubicBezTo>
                <a:cubicBezTo>
                  <a:pt x="187" y="593"/>
                  <a:pt x="189" y="593"/>
                  <a:pt x="189" y="596"/>
                </a:cubicBezTo>
                <a:cubicBezTo>
                  <a:pt x="188" y="595"/>
                  <a:pt x="187" y="594"/>
                  <a:pt x="186" y="594"/>
                </a:cubicBezTo>
                <a:cubicBezTo>
                  <a:pt x="183" y="594"/>
                  <a:pt x="185" y="598"/>
                  <a:pt x="184" y="600"/>
                </a:cubicBezTo>
                <a:cubicBezTo>
                  <a:pt x="183" y="602"/>
                  <a:pt x="180" y="602"/>
                  <a:pt x="178" y="604"/>
                </a:cubicBezTo>
                <a:cubicBezTo>
                  <a:pt x="177" y="605"/>
                  <a:pt x="175" y="607"/>
                  <a:pt x="173" y="608"/>
                </a:cubicBezTo>
                <a:cubicBezTo>
                  <a:pt x="168" y="609"/>
                  <a:pt x="177" y="604"/>
                  <a:pt x="172" y="604"/>
                </a:cubicBezTo>
                <a:cubicBezTo>
                  <a:pt x="172" y="601"/>
                  <a:pt x="174" y="604"/>
                  <a:pt x="176" y="604"/>
                </a:cubicBezTo>
                <a:cubicBezTo>
                  <a:pt x="177" y="599"/>
                  <a:pt x="172" y="601"/>
                  <a:pt x="173" y="596"/>
                </a:cubicBezTo>
                <a:cubicBezTo>
                  <a:pt x="182" y="600"/>
                  <a:pt x="172" y="591"/>
                  <a:pt x="182" y="593"/>
                </a:cubicBezTo>
                <a:cubicBezTo>
                  <a:pt x="180" y="590"/>
                  <a:pt x="180" y="589"/>
                  <a:pt x="184" y="588"/>
                </a:cubicBezTo>
                <a:cubicBezTo>
                  <a:pt x="183" y="586"/>
                  <a:pt x="182" y="586"/>
                  <a:pt x="182" y="585"/>
                </a:cubicBezTo>
                <a:cubicBezTo>
                  <a:pt x="180" y="585"/>
                  <a:pt x="180" y="588"/>
                  <a:pt x="179" y="589"/>
                </a:cubicBezTo>
                <a:cubicBezTo>
                  <a:pt x="176" y="591"/>
                  <a:pt x="171" y="589"/>
                  <a:pt x="169" y="593"/>
                </a:cubicBezTo>
                <a:cubicBezTo>
                  <a:pt x="166" y="592"/>
                  <a:pt x="171" y="589"/>
                  <a:pt x="169" y="585"/>
                </a:cubicBezTo>
                <a:cubicBezTo>
                  <a:pt x="174" y="584"/>
                  <a:pt x="174" y="580"/>
                  <a:pt x="180" y="583"/>
                </a:cubicBezTo>
                <a:cubicBezTo>
                  <a:pt x="179" y="580"/>
                  <a:pt x="175" y="580"/>
                  <a:pt x="170" y="580"/>
                </a:cubicBezTo>
                <a:cubicBezTo>
                  <a:pt x="170" y="577"/>
                  <a:pt x="175" y="578"/>
                  <a:pt x="173" y="573"/>
                </a:cubicBezTo>
                <a:cubicBezTo>
                  <a:pt x="177" y="572"/>
                  <a:pt x="176" y="576"/>
                  <a:pt x="177" y="577"/>
                </a:cubicBezTo>
                <a:cubicBezTo>
                  <a:pt x="179" y="578"/>
                  <a:pt x="183" y="576"/>
                  <a:pt x="180" y="578"/>
                </a:cubicBezTo>
                <a:cubicBezTo>
                  <a:pt x="181" y="580"/>
                  <a:pt x="182" y="579"/>
                  <a:pt x="182" y="578"/>
                </a:cubicBezTo>
                <a:cubicBezTo>
                  <a:pt x="184" y="580"/>
                  <a:pt x="185" y="583"/>
                  <a:pt x="188" y="583"/>
                </a:cubicBezTo>
                <a:close/>
                <a:moveTo>
                  <a:pt x="167" y="583"/>
                </a:moveTo>
                <a:cubicBezTo>
                  <a:pt x="169" y="583"/>
                  <a:pt x="168" y="574"/>
                  <a:pt x="166" y="580"/>
                </a:cubicBezTo>
                <a:cubicBezTo>
                  <a:pt x="165" y="581"/>
                  <a:pt x="166" y="583"/>
                  <a:pt x="167" y="583"/>
                </a:cubicBezTo>
                <a:close/>
                <a:moveTo>
                  <a:pt x="1902" y="581"/>
                </a:moveTo>
                <a:cubicBezTo>
                  <a:pt x="1906" y="582"/>
                  <a:pt x="1910" y="582"/>
                  <a:pt x="1910" y="578"/>
                </a:cubicBezTo>
                <a:cubicBezTo>
                  <a:pt x="1907" y="579"/>
                  <a:pt x="1900" y="576"/>
                  <a:pt x="1902" y="581"/>
                </a:cubicBezTo>
                <a:close/>
                <a:moveTo>
                  <a:pt x="153" y="586"/>
                </a:moveTo>
                <a:cubicBezTo>
                  <a:pt x="153" y="584"/>
                  <a:pt x="155" y="585"/>
                  <a:pt x="155" y="586"/>
                </a:cubicBezTo>
                <a:cubicBezTo>
                  <a:pt x="160" y="588"/>
                  <a:pt x="156" y="581"/>
                  <a:pt x="161" y="583"/>
                </a:cubicBezTo>
                <a:cubicBezTo>
                  <a:pt x="161" y="586"/>
                  <a:pt x="160" y="586"/>
                  <a:pt x="160" y="588"/>
                </a:cubicBezTo>
                <a:cubicBezTo>
                  <a:pt x="165" y="590"/>
                  <a:pt x="161" y="583"/>
                  <a:pt x="166" y="585"/>
                </a:cubicBezTo>
                <a:cubicBezTo>
                  <a:pt x="166" y="586"/>
                  <a:pt x="166" y="588"/>
                  <a:pt x="166" y="589"/>
                </a:cubicBezTo>
                <a:cubicBezTo>
                  <a:pt x="161" y="588"/>
                  <a:pt x="159" y="590"/>
                  <a:pt x="155" y="591"/>
                </a:cubicBezTo>
                <a:cubicBezTo>
                  <a:pt x="155" y="589"/>
                  <a:pt x="155" y="586"/>
                  <a:pt x="153" y="586"/>
                </a:cubicBezTo>
                <a:close/>
                <a:moveTo>
                  <a:pt x="142" y="589"/>
                </a:moveTo>
                <a:cubicBezTo>
                  <a:pt x="143" y="591"/>
                  <a:pt x="151" y="589"/>
                  <a:pt x="145" y="586"/>
                </a:cubicBezTo>
                <a:cubicBezTo>
                  <a:pt x="146" y="587"/>
                  <a:pt x="141" y="589"/>
                  <a:pt x="142" y="589"/>
                </a:cubicBezTo>
                <a:close/>
                <a:moveTo>
                  <a:pt x="154" y="599"/>
                </a:moveTo>
                <a:cubicBezTo>
                  <a:pt x="156" y="595"/>
                  <a:pt x="159" y="591"/>
                  <a:pt x="166" y="591"/>
                </a:cubicBezTo>
                <a:cubicBezTo>
                  <a:pt x="167" y="595"/>
                  <a:pt x="157" y="596"/>
                  <a:pt x="163" y="600"/>
                </a:cubicBezTo>
                <a:cubicBezTo>
                  <a:pt x="163" y="602"/>
                  <a:pt x="162" y="601"/>
                  <a:pt x="162" y="600"/>
                </a:cubicBezTo>
                <a:cubicBezTo>
                  <a:pt x="157" y="599"/>
                  <a:pt x="158" y="601"/>
                  <a:pt x="154" y="599"/>
                </a:cubicBezTo>
                <a:close/>
                <a:moveTo>
                  <a:pt x="1974" y="607"/>
                </a:moveTo>
                <a:cubicBezTo>
                  <a:pt x="1976" y="609"/>
                  <a:pt x="1984" y="609"/>
                  <a:pt x="1983" y="604"/>
                </a:cubicBezTo>
                <a:cubicBezTo>
                  <a:pt x="1979" y="604"/>
                  <a:pt x="1974" y="603"/>
                  <a:pt x="1974" y="607"/>
                </a:cubicBezTo>
                <a:close/>
                <a:moveTo>
                  <a:pt x="158" y="623"/>
                </a:moveTo>
                <a:cubicBezTo>
                  <a:pt x="159" y="623"/>
                  <a:pt x="160" y="623"/>
                  <a:pt x="161" y="623"/>
                </a:cubicBezTo>
                <a:cubicBezTo>
                  <a:pt x="161" y="624"/>
                  <a:pt x="161" y="625"/>
                  <a:pt x="161" y="626"/>
                </a:cubicBezTo>
                <a:cubicBezTo>
                  <a:pt x="160" y="626"/>
                  <a:pt x="159" y="626"/>
                  <a:pt x="158" y="626"/>
                </a:cubicBezTo>
                <a:cubicBezTo>
                  <a:pt x="158" y="625"/>
                  <a:pt x="158" y="624"/>
                  <a:pt x="158" y="623"/>
                </a:cubicBezTo>
                <a:close/>
                <a:moveTo>
                  <a:pt x="1972" y="640"/>
                </a:moveTo>
                <a:cubicBezTo>
                  <a:pt x="1971" y="640"/>
                  <a:pt x="1970" y="639"/>
                  <a:pt x="1969" y="639"/>
                </a:cubicBezTo>
                <a:cubicBezTo>
                  <a:pt x="1964" y="642"/>
                  <a:pt x="1972" y="644"/>
                  <a:pt x="1972" y="640"/>
                </a:cubicBezTo>
                <a:close/>
                <a:moveTo>
                  <a:pt x="46" y="677"/>
                </a:moveTo>
                <a:cubicBezTo>
                  <a:pt x="47" y="675"/>
                  <a:pt x="51" y="675"/>
                  <a:pt x="54" y="677"/>
                </a:cubicBezTo>
                <a:cubicBezTo>
                  <a:pt x="54" y="679"/>
                  <a:pt x="49" y="678"/>
                  <a:pt x="51" y="683"/>
                </a:cubicBezTo>
                <a:cubicBezTo>
                  <a:pt x="45" y="684"/>
                  <a:pt x="43" y="681"/>
                  <a:pt x="43" y="677"/>
                </a:cubicBezTo>
                <a:cubicBezTo>
                  <a:pt x="45" y="677"/>
                  <a:pt x="44" y="680"/>
                  <a:pt x="46" y="680"/>
                </a:cubicBezTo>
                <a:cubicBezTo>
                  <a:pt x="48" y="679"/>
                  <a:pt x="48" y="677"/>
                  <a:pt x="46" y="677"/>
                </a:cubicBezTo>
                <a:close/>
                <a:moveTo>
                  <a:pt x="96" y="699"/>
                </a:moveTo>
                <a:cubicBezTo>
                  <a:pt x="95" y="697"/>
                  <a:pt x="94" y="695"/>
                  <a:pt x="92" y="694"/>
                </a:cubicBezTo>
                <a:cubicBezTo>
                  <a:pt x="92" y="696"/>
                  <a:pt x="95" y="703"/>
                  <a:pt x="96" y="699"/>
                </a:cubicBezTo>
                <a:close/>
                <a:moveTo>
                  <a:pt x="61" y="715"/>
                </a:moveTo>
                <a:cubicBezTo>
                  <a:pt x="60" y="712"/>
                  <a:pt x="63" y="711"/>
                  <a:pt x="64" y="710"/>
                </a:cubicBezTo>
                <a:cubicBezTo>
                  <a:pt x="61" y="708"/>
                  <a:pt x="57" y="714"/>
                  <a:pt x="61" y="715"/>
                </a:cubicBezTo>
                <a:close/>
                <a:moveTo>
                  <a:pt x="71" y="711"/>
                </a:moveTo>
                <a:cubicBezTo>
                  <a:pt x="72" y="711"/>
                  <a:pt x="73" y="711"/>
                  <a:pt x="74" y="711"/>
                </a:cubicBezTo>
                <a:cubicBezTo>
                  <a:pt x="74" y="713"/>
                  <a:pt x="74" y="714"/>
                  <a:pt x="74" y="715"/>
                </a:cubicBezTo>
                <a:cubicBezTo>
                  <a:pt x="73" y="715"/>
                  <a:pt x="72" y="715"/>
                  <a:pt x="71" y="715"/>
                </a:cubicBezTo>
                <a:cubicBezTo>
                  <a:pt x="71" y="714"/>
                  <a:pt x="71" y="713"/>
                  <a:pt x="71" y="711"/>
                </a:cubicBezTo>
                <a:close/>
                <a:moveTo>
                  <a:pt x="1973" y="724"/>
                </a:moveTo>
                <a:cubicBezTo>
                  <a:pt x="1974" y="726"/>
                  <a:pt x="1969" y="729"/>
                  <a:pt x="1965" y="729"/>
                </a:cubicBezTo>
                <a:cubicBezTo>
                  <a:pt x="1963" y="729"/>
                  <a:pt x="1957" y="730"/>
                  <a:pt x="1959" y="726"/>
                </a:cubicBezTo>
                <a:cubicBezTo>
                  <a:pt x="1962" y="723"/>
                  <a:pt x="1968" y="724"/>
                  <a:pt x="1973" y="724"/>
                </a:cubicBezTo>
                <a:close/>
                <a:moveTo>
                  <a:pt x="2034" y="727"/>
                </a:moveTo>
                <a:cubicBezTo>
                  <a:pt x="2034" y="724"/>
                  <a:pt x="2040" y="727"/>
                  <a:pt x="2043" y="726"/>
                </a:cubicBezTo>
                <a:cubicBezTo>
                  <a:pt x="2041" y="728"/>
                  <a:pt x="2041" y="730"/>
                  <a:pt x="2044" y="730"/>
                </a:cubicBezTo>
                <a:cubicBezTo>
                  <a:pt x="2041" y="735"/>
                  <a:pt x="2041" y="725"/>
                  <a:pt x="2034" y="727"/>
                </a:cubicBezTo>
                <a:close/>
                <a:moveTo>
                  <a:pt x="294" y="735"/>
                </a:moveTo>
                <a:cubicBezTo>
                  <a:pt x="291" y="731"/>
                  <a:pt x="298" y="729"/>
                  <a:pt x="293" y="727"/>
                </a:cubicBezTo>
                <a:cubicBezTo>
                  <a:pt x="292" y="728"/>
                  <a:pt x="290" y="735"/>
                  <a:pt x="294" y="735"/>
                </a:cubicBezTo>
                <a:close/>
                <a:moveTo>
                  <a:pt x="281" y="729"/>
                </a:moveTo>
                <a:cubicBezTo>
                  <a:pt x="282" y="729"/>
                  <a:pt x="284" y="729"/>
                  <a:pt x="285" y="729"/>
                </a:cubicBezTo>
                <a:cubicBezTo>
                  <a:pt x="285" y="730"/>
                  <a:pt x="285" y="731"/>
                  <a:pt x="285" y="732"/>
                </a:cubicBezTo>
                <a:cubicBezTo>
                  <a:pt x="284" y="732"/>
                  <a:pt x="282" y="732"/>
                  <a:pt x="281" y="732"/>
                </a:cubicBezTo>
                <a:cubicBezTo>
                  <a:pt x="281" y="731"/>
                  <a:pt x="281" y="730"/>
                  <a:pt x="281" y="729"/>
                </a:cubicBezTo>
                <a:close/>
                <a:moveTo>
                  <a:pt x="99" y="730"/>
                </a:moveTo>
                <a:cubicBezTo>
                  <a:pt x="96" y="734"/>
                  <a:pt x="99" y="734"/>
                  <a:pt x="99" y="738"/>
                </a:cubicBezTo>
                <a:cubicBezTo>
                  <a:pt x="98" y="738"/>
                  <a:pt x="97" y="737"/>
                  <a:pt x="94" y="737"/>
                </a:cubicBezTo>
                <a:cubicBezTo>
                  <a:pt x="97" y="736"/>
                  <a:pt x="94" y="729"/>
                  <a:pt x="99" y="730"/>
                </a:cubicBezTo>
                <a:close/>
                <a:moveTo>
                  <a:pt x="247" y="732"/>
                </a:moveTo>
                <a:cubicBezTo>
                  <a:pt x="248" y="732"/>
                  <a:pt x="250" y="732"/>
                  <a:pt x="252" y="732"/>
                </a:cubicBezTo>
                <a:cubicBezTo>
                  <a:pt x="252" y="733"/>
                  <a:pt x="252" y="734"/>
                  <a:pt x="252" y="735"/>
                </a:cubicBezTo>
                <a:cubicBezTo>
                  <a:pt x="250" y="735"/>
                  <a:pt x="249" y="735"/>
                  <a:pt x="247" y="735"/>
                </a:cubicBezTo>
                <a:cubicBezTo>
                  <a:pt x="247" y="734"/>
                  <a:pt x="247" y="733"/>
                  <a:pt x="247" y="732"/>
                </a:cubicBezTo>
                <a:close/>
                <a:moveTo>
                  <a:pt x="295" y="740"/>
                </a:moveTo>
                <a:cubicBezTo>
                  <a:pt x="298" y="739"/>
                  <a:pt x="302" y="739"/>
                  <a:pt x="303" y="737"/>
                </a:cubicBezTo>
                <a:cubicBezTo>
                  <a:pt x="300" y="738"/>
                  <a:pt x="294" y="735"/>
                  <a:pt x="295" y="740"/>
                </a:cubicBezTo>
                <a:close/>
                <a:moveTo>
                  <a:pt x="286" y="738"/>
                </a:moveTo>
                <a:cubicBezTo>
                  <a:pt x="287" y="738"/>
                  <a:pt x="287" y="739"/>
                  <a:pt x="287" y="740"/>
                </a:cubicBezTo>
                <a:cubicBezTo>
                  <a:pt x="287" y="744"/>
                  <a:pt x="294" y="741"/>
                  <a:pt x="293" y="746"/>
                </a:cubicBezTo>
                <a:cubicBezTo>
                  <a:pt x="287" y="747"/>
                  <a:pt x="288" y="741"/>
                  <a:pt x="284" y="745"/>
                </a:cubicBezTo>
                <a:cubicBezTo>
                  <a:pt x="280" y="743"/>
                  <a:pt x="289" y="743"/>
                  <a:pt x="286" y="738"/>
                </a:cubicBezTo>
                <a:close/>
                <a:moveTo>
                  <a:pt x="120" y="757"/>
                </a:moveTo>
                <a:cubicBezTo>
                  <a:pt x="123" y="757"/>
                  <a:pt x="123" y="760"/>
                  <a:pt x="123" y="762"/>
                </a:cubicBezTo>
                <a:cubicBezTo>
                  <a:pt x="122" y="762"/>
                  <a:pt x="121" y="761"/>
                  <a:pt x="120" y="761"/>
                </a:cubicBezTo>
                <a:cubicBezTo>
                  <a:pt x="120" y="760"/>
                  <a:pt x="120" y="759"/>
                  <a:pt x="120" y="757"/>
                </a:cubicBezTo>
                <a:close/>
                <a:moveTo>
                  <a:pt x="126" y="757"/>
                </a:moveTo>
                <a:cubicBezTo>
                  <a:pt x="129" y="757"/>
                  <a:pt x="129" y="765"/>
                  <a:pt x="125" y="762"/>
                </a:cubicBezTo>
                <a:cubicBezTo>
                  <a:pt x="125" y="761"/>
                  <a:pt x="125" y="760"/>
                  <a:pt x="125" y="759"/>
                </a:cubicBezTo>
                <a:cubicBezTo>
                  <a:pt x="126" y="759"/>
                  <a:pt x="126" y="758"/>
                  <a:pt x="126" y="757"/>
                </a:cubicBezTo>
                <a:close/>
                <a:moveTo>
                  <a:pt x="2051" y="761"/>
                </a:moveTo>
                <a:cubicBezTo>
                  <a:pt x="2053" y="756"/>
                  <a:pt x="2041" y="757"/>
                  <a:pt x="2041" y="759"/>
                </a:cubicBezTo>
                <a:cubicBezTo>
                  <a:pt x="2043" y="761"/>
                  <a:pt x="2047" y="761"/>
                  <a:pt x="2051" y="761"/>
                </a:cubicBezTo>
                <a:close/>
                <a:moveTo>
                  <a:pt x="75" y="794"/>
                </a:moveTo>
                <a:cubicBezTo>
                  <a:pt x="76" y="794"/>
                  <a:pt x="77" y="794"/>
                  <a:pt x="78" y="794"/>
                </a:cubicBezTo>
                <a:cubicBezTo>
                  <a:pt x="78" y="795"/>
                  <a:pt x="78" y="796"/>
                  <a:pt x="78" y="797"/>
                </a:cubicBezTo>
                <a:cubicBezTo>
                  <a:pt x="77" y="797"/>
                  <a:pt x="76" y="797"/>
                  <a:pt x="75" y="797"/>
                </a:cubicBezTo>
                <a:cubicBezTo>
                  <a:pt x="75" y="796"/>
                  <a:pt x="75" y="795"/>
                  <a:pt x="75" y="794"/>
                </a:cubicBezTo>
                <a:close/>
                <a:moveTo>
                  <a:pt x="2157" y="805"/>
                </a:moveTo>
                <a:cubicBezTo>
                  <a:pt x="2160" y="800"/>
                  <a:pt x="2149" y="801"/>
                  <a:pt x="2149" y="803"/>
                </a:cubicBezTo>
                <a:cubicBezTo>
                  <a:pt x="2154" y="802"/>
                  <a:pt x="2154" y="806"/>
                  <a:pt x="2157" y="805"/>
                </a:cubicBezTo>
                <a:close/>
                <a:moveTo>
                  <a:pt x="76" y="807"/>
                </a:moveTo>
                <a:cubicBezTo>
                  <a:pt x="77" y="808"/>
                  <a:pt x="84" y="806"/>
                  <a:pt x="79" y="803"/>
                </a:cubicBezTo>
                <a:cubicBezTo>
                  <a:pt x="80" y="805"/>
                  <a:pt x="75" y="806"/>
                  <a:pt x="76" y="807"/>
                </a:cubicBezTo>
                <a:close/>
                <a:moveTo>
                  <a:pt x="2119" y="808"/>
                </a:moveTo>
                <a:cubicBezTo>
                  <a:pt x="2119" y="810"/>
                  <a:pt x="2119" y="811"/>
                  <a:pt x="2119" y="813"/>
                </a:cubicBezTo>
                <a:cubicBezTo>
                  <a:pt x="2115" y="816"/>
                  <a:pt x="2112" y="811"/>
                  <a:pt x="2109" y="815"/>
                </a:cubicBezTo>
                <a:cubicBezTo>
                  <a:pt x="2108" y="815"/>
                  <a:pt x="2107" y="814"/>
                  <a:pt x="2107" y="813"/>
                </a:cubicBezTo>
                <a:cubicBezTo>
                  <a:pt x="2108" y="812"/>
                  <a:pt x="2107" y="811"/>
                  <a:pt x="2106" y="811"/>
                </a:cubicBezTo>
                <a:cubicBezTo>
                  <a:pt x="2109" y="809"/>
                  <a:pt x="2113" y="808"/>
                  <a:pt x="2119" y="808"/>
                </a:cubicBezTo>
                <a:close/>
                <a:moveTo>
                  <a:pt x="298" y="849"/>
                </a:moveTo>
                <a:cubicBezTo>
                  <a:pt x="308" y="848"/>
                  <a:pt x="311" y="853"/>
                  <a:pt x="310" y="862"/>
                </a:cubicBezTo>
                <a:cubicBezTo>
                  <a:pt x="305" y="861"/>
                  <a:pt x="307" y="866"/>
                  <a:pt x="302" y="865"/>
                </a:cubicBezTo>
                <a:cubicBezTo>
                  <a:pt x="297" y="862"/>
                  <a:pt x="297" y="856"/>
                  <a:pt x="298" y="849"/>
                </a:cubicBezTo>
                <a:close/>
                <a:moveTo>
                  <a:pt x="245" y="859"/>
                </a:moveTo>
                <a:cubicBezTo>
                  <a:pt x="245" y="856"/>
                  <a:pt x="239" y="858"/>
                  <a:pt x="236" y="857"/>
                </a:cubicBezTo>
                <a:cubicBezTo>
                  <a:pt x="235" y="861"/>
                  <a:pt x="246" y="865"/>
                  <a:pt x="245" y="859"/>
                </a:cubicBezTo>
                <a:close/>
                <a:moveTo>
                  <a:pt x="2037" y="883"/>
                </a:moveTo>
                <a:cubicBezTo>
                  <a:pt x="2039" y="885"/>
                  <a:pt x="2043" y="885"/>
                  <a:pt x="2043" y="881"/>
                </a:cubicBezTo>
                <a:cubicBezTo>
                  <a:pt x="2041" y="879"/>
                  <a:pt x="2038" y="879"/>
                  <a:pt x="2037" y="883"/>
                </a:cubicBezTo>
                <a:close/>
                <a:moveTo>
                  <a:pt x="113" y="886"/>
                </a:moveTo>
                <a:cubicBezTo>
                  <a:pt x="111" y="890"/>
                  <a:pt x="118" y="892"/>
                  <a:pt x="114" y="892"/>
                </a:cubicBezTo>
                <a:cubicBezTo>
                  <a:pt x="110" y="892"/>
                  <a:pt x="112" y="891"/>
                  <a:pt x="112" y="889"/>
                </a:cubicBezTo>
                <a:cubicBezTo>
                  <a:pt x="106" y="888"/>
                  <a:pt x="103" y="890"/>
                  <a:pt x="99" y="891"/>
                </a:cubicBezTo>
                <a:cubicBezTo>
                  <a:pt x="96" y="883"/>
                  <a:pt x="103" y="888"/>
                  <a:pt x="105" y="886"/>
                </a:cubicBezTo>
                <a:cubicBezTo>
                  <a:pt x="107" y="884"/>
                  <a:pt x="109" y="886"/>
                  <a:pt x="113" y="886"/>
                </a:cubicBezTo>
                <a:close/>
                <a:moveTo>
                  <a:pt x="117" y="886"/>
                </a:moveTo>
                <a:cubicBezTo>
                  <a:pt x="123" y="886"/>
                  <a:pt x="121" y="888"/>
                  <a:pt x="126" y="886"/>
                </a:cubicBezTo>
                <a:cubicBezTo>
                  <a:pt x="125" y="887"/>
                  <a:pt x="125" y="888"/>
                  <a:pt x="125" y="891"/>
                </a:cubicBezTo>
                <a:cubicBezTo>
                  <a:pt x="121" y="891"/>
                  <a:pt x="115" y="892"/>
                  <a:pt x="117" y="886"/>
                </a:cubicBezTo>
                <a:close/>
                <a:moveTo>
                  <a:pt x="96" y="891"/>
                </a:moveTo>
                <a:cubicBezTo>
                  <a:pt x="98" y="892"/>
                  <a:pt x="100" y="893"/>
                  <a:pt x="104" y="892"/>
                </a:cubicBezTo>
                <a:cubicBezTo>
                  <a:pt x="103" y="894"/>
                  <a:pt x="94" y="899"/>
                  <a:pt x="96" y="891"/>
                </a:cubicBezTo>
                <a:close/>
                <a:moveTo>
                  <a:pt x="160" y="891"/>
                </a:moveTo>
                <a:cubicBezTo>
                  <a:pt x="161" y="891"/>
                  <a:pt x="162" y="891"/>
                  <a:pt x="163" y="891"/>
                </a:cubicBezTo>
                <a:cubicBezTo>
                  <a:pt x="163" y="892"/>
                  <a:pt x="163" y="893"/>
                  <a:pt x="163" y="894"/>
                </a:cubicBezTo>
                <a:cubicBezTo>
                  <a:pt x="162" y="894"/>
                  <a:pt x="161" y="894"/>
                  <a:pt x="160" y="894"/>
                </a:cubicBezTo>
                <a:cubicBezTo>
                  <a:pt x="160" y="893"/>
                  <a:pt x="160" y="892"/>
                  <a:pt x="160" y="891"/>
                </a:cubicBezTo>
                <a:close/>
                <a:moveTo>
                  <a:pt x="55" y="892"/>
                </a:moveTo>
                <a:cubicBezTo>
                  <a:pt x="56" y="892"/>
                  <a:pt x="57" y="892"/>
                  <a:pt x="58" y="892"/>
                </a:cubicBezTo>
                <a:cubicBezTo>
                  <a:pt x="58" y="893"/>
                  <a:pt x="58" y="894"/>
                  <a:pt x="58" y="895"/>
                </a:cubicBezTo>
                <a:cubicBezTo>
                  <a:pt x="57" y="895"/>
                  <a:pt x="56" y="895"/>
                  <a:pt x="55" y="895"/>
                </a:cubicBezTo>
                <a:cubicBezTo>
                  <a:pt x="55" y="894"/>
                  <a:pt x="55" y="893"/>
                  <a:pt x="55" y="892"/>
                </a:cubicBezTo>
                <a:close/>
                <a:moveTo>
                  <a:pt x="109" y="894"/>
                </a:moveTo>
                <a:cubicBezTo>
                  <a:pt x="108" y="896"/>
                  <a:pt x="107" y="899"/>
                  <a:pt x="103" y="899"/>
                </a:cubicBezTo>
                <a:cubicBezTo>
                  <a:pt x="103" y="897"/>
                  <a:pt x="105" y="895"/>
                  <a:pt x="107" y="895"/>
                </a:cubicBezTo>
                <a:cubicBezTo>
                  <a:pt x="106" y="892"/>
                  <a:pt x="106" y="892"/>
                  <a:pt x="109" y="894"/>
                </a:cubicBezTo>
                <a:close/>
                <a:moveTo>
                  <a:pt x="2057" y="903"/>
                </a:moveTo>
                <a:cubicBezTo>
                  <a:pt x="2059" y="908"/>
                  <a:pt x="2071" y="902"/>
                  <a:pt x="2066" y="900"/>
                </a:cubicBezTo>
                <a:cubicBezTo>
                  <a:pt x="2066" y="905"/>
                  <a:pt x="2057" y="899"/>
                  <a:pt x="2057" y="903"/>
                </a:cubicBezTo>
                <a:close/>
                <a:moveTo>
                  <a:pt x="2002" y="995"/>
                </a:moveTo>
                <a:cubicBezTo>
                  <a:pt x="2000" y="1000"/>
                  <a:pt x="1995" y="998"/>
                  <a:pt x="1992" y="999"/>
                </a:cubicBezTo>
                <a:cubicBezTo>
                  <a:pt x="1985" y="1000"/>
                  <a:pt x="1976" y="1002"/>
                  <a:pt x="1968" y="1002"/>
                </a:cubicBezTo>
                <a:cubicBezTo>
                  <a:pt x="1969" y="998"/>
                  <a:pt x="1973" y="996"/>
                  <a:pt x="1979" y="997"/>
                </a:cubicBezTo>
                <a:cubicBezTo>
                  <a:pt x="1982" y="998"/>
                  <a:pt x="1982" y="993"/>
                  <a:pt x="1984" y="992"/>
                </a:cubicBezTo>
                <a:cubicBezTo>
                  <a:pt x="1990" y="990"/>
                  <a:pt x="1996" y="995"/>
                  <a:pt x="2002" y="995"/>
                </a:cubicBezTo>
                <a:close/>
                <a:moveTo>
                  <a:pt x="96" y="1032"/>
                </a:moveTo>
                <a:cubicBezTo>
                  <a:pt x="98" y="1027"/>
                  <a:pt x="87" y="1028"/>
                  <a:pt x="88" y="1030"/>
                </a:cubicBezTo>
                <a:cubicBezTo>
                  <a:pt x="89" y="1032"/>
                  <a:pt x="92" y="1032"/>
                  <a:pt x="96" y="1032"/>
                </a:cubicBezTo>
                <a:close/>
                <a:moveTo>
                  <a:pt x="85" y="1037"/>
                </a:moveTo>
                <a:cubicBezTo>
                  <a:pt x="80" y="1031"/>
                  <a:pt x="70" y="1039"/>
                  <a:pt x="67" y="1035"/>
                </a:cubicBezTo>
                <a:cubicBezTo>
                  <a:pt x="65" y="1031"/>
                  <a:pt x="73" y="1032"/>
                  <a:pt x="77" y="1032"/>
                </a:cubicBezTo>
                <a:cubicBezTo>
                  <a:pt x="81" y="1032"/>
                  <a:pt x="86" y="1032"/>
                  <a:pt x="85" y="1037"/>
                </a:cubicBezTo>
                <a:close/>
                <a:moveTo>
                  <a:pt x="435" y="1052"/>
                </a:moveTo>
                <a:cubicBezTo>
                  <a:pt x="436" y="1052"/>
                  <a:pt x="437" y="1052"/>
                  <a:pt x="438" y="1052"/>
                </a:cubicBezTo>
                <a:cubicBezTo>
                  <a:pt x="438" y="1053"/>
                  <a:pt x="438" y="1055"/>
                  <a:pt x="438" y="1056"/>
                </a:cubicBezTo>
                <a:cubicBezTo>
                  <a:pt x="437" y="1056"/>
                  <a:pt x="436" y="1056"/>
                  <a:pt x="435" y="1056"/>
                </a:cubicBezTo>
                <a:cubicBezTo>
                  <a:pt x="435" y="1055"/>
                  <a:pt x="435" y="1053"/>
                  <a:pt x="435" y="1052"/>
                </a:cubicBezTo>
                <a:close/>
                <a:moveTo>
                  <a:pt x="259" y="1065"/>
                </a:moveTo>
                <a:cubicBezTo>
                  <a:pt x="234" y="1067"/>
                  <a:pt x="210" y="1063"/>
                  <a:pt x="189" y="1065"/>
                </a:cubicBezTo>
                <a:cubicBezTo>
                  <a:pt x="189" y="1060"/>
                  <a:pt x="191" y="1058"/>
                  <a:pt x="192" y="1054"/>
                </a:cubicBezTo>
                <a:cubicBezTo>
                  <a:pt x="198" y="1053"/>
                  <a:pt x="209" y="1056"/>
                  <a:pt x="216" y="1057"/>
                </a:cubicBezTo>
                <a:cubicBezTo>
                  <a:pt x="219" y="1058"/>
                  <a:pt x="219" y="1057"/>
                  <a:pt x="220" y="1059"/>
                </a:cubicBezTo>
                <a:cubicBezTo>
                  <a:pt x="222" y="1060"/>
                  <a:pt x="225" y="1057"/>
                  <a:pt x="228" y="1057"/>
                </a:cubicBezTo>
                <a:cubicBezTo>
                  <a:pt x="231" y="1057"/>
                  <a:pt x="232" y="1059"/>
                  <a:pt x="235" y="1059"/>
                </a:cubicBezTo>
                <a:cubicBezTo>
                  <a:pt x="239" y="1059"/>
                  <a:pt x="241" y="1057"/>
                  <a:pt x="246" y="1057"/>
                </a:cubicBezTo>
                <a:cubicBezTo>
                  <a:pt x="249" y="1057"/>
                  <a:pt x="252" y="1059"/>
                  <a:pt x="255" y="1057"/>
                </a:cubicBezTo>
                <a:cubicBezTo>
                  <a:pt x="254" y="1062"/>
                  <a:pt x="260" y="1060"/>
                  <a:pt x="259" y="1065"/>
                </a:cubicBezTo>
                <a:close/>
                <a:moveTo>
                  <a:pt x="274" y="1057"/>
                </a:moveTo>
                <a:cubicBezTo>
                  <a:pt x="275" y="1051"/>
                  <a:pt x="268" y="1055"/>
                  <a:pt x="264" y="1054"/>
                </a:cubicBezTo>
                <a:cubicBezTo>
                  <a:pt x="263" y="1060"/>
                  <a:pt x="271" y="1056"/>
                  <a:pt x="274" y="1057"/>
                </a:cubicBezTo>
                <a:close/>
                <a:moveTo>
                  <a:pt x="183" y="1062"/>
                </a:moveTo>
                <a:cubicBezTo>
                  <a:pt x="184" y="1062"/>
                  <a:pt x="186" y="1062"/>
                  <a:pt x="187" y="1062"/>
                </a:cubicBezTo>
                <a:cubicBezTo>
                  <a:pt x="187" y="1063"/>
                  <a:pt x="187" y="1064"/>
                  <a:pt x="187" y="1065"/>
                </a:cubicBezTo>
                <a:cubicBezTo>
                  <a:pt x="186" y="1065"/>
                  <a:pt x="184" y="1065"/>
                  <a:pt x="183" y="1065"/>
                </a:cubicBezTo>
                <a:cubicBezTo>
                  <a:pt x="183" y="1064"/>
                  <a:pt x="183" y="1063"/>
                  <a:pt x="183" y="1062"/>
                </a:cubicBezTo>
                <a:close/>
                <a:moveTo>
                  <a:pt x="312" y="1064"/>
                </a:moveTo>
                <a:cubicBezTo>
                  <a:pt x="313" y="1070"/>
                  <a:pt x="304" y="1065"/>
                  <a:pt x="300" y="1067"/>
                </a:cubicBezTo>
                <a:cubicBezTo>
                  <a:pt x="299" y="1065"/>
                  <a:pt x="297" y="1065"/>
                  <a:pt x="295" y="1065"/>
                </a:cubicBezTo>
                <a:cubicBezTo>
                  <a:pt x="296" y="1059"/>
                  <a:pt x="305" y="1066"/>
                  <a:pt x="312" y="1064"/>
                </a:cubicBezTo>
                <a:close/>
                <a:moveTo>
                  <a:pt x="256" y="1079"/>
                </a:moveTo>
                <a:cubicBezTo>
                  <a:pt x="251" y="1075"/>
                  <a:pt x="252" y="1085"/>
                  <a:pt x="256" y="1079"/>
                </a:cubicBezTo>
                <a:close/>
                <a:moveTo>
                  <a:pt x="110" y="1092"/>
                </a:moveTo>
                <a:cubicBezTo>
                  <a:pt x="114" y="1092"/>
                  <a:pt x="117" y="1092"/>
                  <a:pt x="121" y="1092"/>
                </a:cubicBezTo>
                <a:cubicBezTo>
                  <a:pt x="121" y="1095"/>
                  <a:pt x="123" y="1095"/>
                  <a:pt x="123" y="1098"/>
                </a:cubicBezTo>
                <a:cubicBezTo>
                  <a:pt x="121" y="1100"/>
                  <a:pt x="119" y="1100"/>
                  <a:pt x="117" y="1100"/>
                </a:cubicBezTo>
                <a:cubicBezTo>
                  <a:pt x="126" y="1092"/>
                  <a:pt x="109" y="1101"/>
                  <a:pt x="110" y="1092"/>
                </a:cubicBezTo>
                <a:close/>
                <a:moveTo>
                  <a:pt x="112" y="1103"/>
                </a:moveTo>
                <a:cubicBezTo>
                  <a:pt x="110" y="1103"/>
                  <a:pt x="110" y="1101"/>
                  <a:pt x="107" y="1102"/>
                </a:cubicBezTo>
                <a:cubicBezTo>
                  <a:pt x="105" y="1105"/>
                  <a:pt x="113" y="1106"/>
                  <a:pt x="112" y="1103"/>
                </a:cubicBezTo>
                <a:close/>
                <a:moveTo>
                  <a:pt x="1970" y="1102"/>
                </a:moveTo>
                <a:cubicBezTo>
                  <a:pt x="1972" y="1102"/>
                  <a:pt x="1973" y="1102"/>
                  <a:pt x="1975" y="1102"/>
                </a:cubicBezTo>
                <a:cubicBezTo>
                  <a:pt x="1975" y="1103"/>
                  <a:pt x="1975" y="1104"/>
                  <a:pt x="1975" y="1105"/>
                </a:cubicBezTo>
                <a:cubicBezTo>
                  <a:pt x="1973" y="1105"/>
                  <a:pt x="1972" y="1105"/>
                  <a:pt x="1970" y="1105"/>
                </a:cubicBezTo>
                <a:cubicBezTo>
                  <a:pt x="1970" y="1104"/>
                  <a:pt x="1970" y="1103"/>
                  <a:pt x="1970" y="1102"/>
                </a:cubicBezTo>
                <a:close/>
                <a:moveTo>
                  <a:pt x="80" y="1124"/>
                </a:moveTo>
                <a:cubicBezTo>
                  <a:pt x="81" y="1124"/>
                  <a:pt x="82" y="1124"/>
                  <a:pt x="83" y="1124"/>
                </a:cubicBezTo>
                <a:cubicBezTo>
                  <a:pt x="83" y="1125"/>
                  <a:pt x="83" y="1126"/>
                  <a:pt x="83" y="1127"/>
                </a:cubicBezTo>
                <a:cubicBezTo>
                  <a:pt x="82" y="1127"/>
                  <a:pt x="81" y="1127"/>
                  <a:pt x="80" y="1127"/>
                </a:cubicBezTo>
                <a:cubicBezTo>
                  <a:pt x="80" y="1126"/>
                  <a:pt x="80" y="1125"/>
                  <a:pt x="80" y="1124"/>
                </a:cubicBezTo>
                <a:close/>
                <a:moveTo>
                  <a:pt x="88" y="1132"/>
                </a:moveTo>
                <a:cubicBezTo>
                  <a:pt x="85" y="1132"/>
                  <a:pt x="85" y="1130"/>
                  <a:pt x="82" y="1130"/>
                </a:cubicBezTo>
                <a:cubicBezTo>
                  <a:pt x="80" y="1135"/>
                  <a:pt x="89" y="1135"/>
                  <a:pt x="88" y="1132"/>
                </a:cubicBezTo>
                <a:close/>
                <a:moveTo>
                  <a:pt x="132" y="1163"/>
                </a:moveTo>
                <a:cubicBezTo>
                  <a:pt x="134" y="1168"/>
                  <a:pt x="130" y="1165"/>
                  <a:pt x="128" y="1167"/>
                </a:cubicBezTo>
                <a:cubicBezTo>
                  <a:pt x="127" y="1168"/>
                  <a:pt x="127" y="1169"/>
                  <a:pt x="125" y="1170"/>
                </a:cubicBezTo>
                <a:cubicBezTo>
                  <a:pt x="123" y="1170"/>
                  <a:pt x="119" y="1170"/>
                  <a:pt x="115" y="1170"/>
                </a:cubicBezTo>
                <a:cubicBezTo>
                  <a:pt x="114" y="1170"/>
                  <a:pt x="114" y="1168"/>
                  <a:pt x="112" y="1168"/>
                </a:cubicBezTo>
                <a:cubicBezTo>
                  <a:pt x="112" y="1168"/>
                  <a:pt x="112" y="1170"/>
                  <a:pt x="111" y="1170"/>
                </a:cubicBezTo>
                <a:cubicBezTo>
                  <a:pt x="105" y="1169"/>
                  <a:pt x="98" y="1168"/>
                  <a:pt x="95" y="1165"/>
                </a:cubicBezTo>
                <a:cubicBezTo>
                  <a:pt x="92" y="1165"/>
                  <a:pt x="92" y="1167"/>
                  <a:pt x="89" y="1167"/>
                </a:cubicBezTo>
                <a:cubicBezTo>
                  <a:pt x="87" y="1161"/>
                  <a:pt x="94" y="1164"/>
                  <a:pt x="95" y="1160"/>
                </a:cubicBezTo>
                <a:cubicBezTo>
                  <a:pt x="106" y="1163"/>
                  <a:pt x="121" y="1161"/>
                  <a:pt x="132" y="1163"/>
                </a:cubicBezTo>
                <a:close/>
                <a:moveTo>
                  <a:pt x="238" y="1162"/>
                </a:moveTo>
                <a:cubicBezTo>
                  <a:pt x="243" y="1161"/>
                  <a:pt x="242" y="1167"/>
                  <a:pt x="247" y="1165"/>
                </a:cubicBezTo>
                <a:cubicBezTo>
                  <a:pt x="246" y="1166"/>
                  <a:pt x="238" y="1169"/>
                  <a:pt x="243" y="1171"/>
                </a:cubicBezTo>
                <a:cubicBezTo>
                  <a:pt x="243" y="1173"/>
                  <a:pt x="240" y="1173"/>
                  <a:pt x="240" y="1171"/>
                </a:cubicBezTo>
                <a:cubicBezTo>
                  <a:pt x="239" y="1170"/>
                  <a:pt x="237" y="1170"/>
                  <a:pt x="236" y="1168"/>
                </a:cubicBezTo>
                <a:cubicBezTo>
                  <a:pt x="234" y="1171"/>
                  <a:pt x="234" y="1175"/>
                  <a:pt x="234" y="1179"/>
                </a:cubicBezTo>
                <a:cubicBezTo>
                  <a:pt x="230" y="1182"/>
                  <a:pt x="229" y="1177"/>
                  <a:pt x="227" y="1176"/>
                </a:cubicBezTo>
                <a:cubicBezTo>
                  <a:pt x="225" y="1175"/>
                  <a:pt x="221" y="1177"/>
                  <a:pt x="221" y="1175"/>
                </a:cubicBezTo>
                <a:cubicBezTo>
                  <a:pt x="219" y="1173"/>
                  <a:pt x="218" y="1176"/>
                  <a:pt x="218" y="1176"/>
                </a:cubicBezTo>
                <a:cubicBezTo>
                  <a:pt x="218" y="1176"/>
                  <a:pt x="213" y="1173"/>
                  <a:pt x="212" y="1175"/>
                </a:cubicBezTo>
                <a:cubicBezTo>
                  <a:pt x="211" y="1176"/>
                  <a:pt x="211" y="1175"/>
                  <a:pt x="205" y="1175"/>
                </a:cubicBezTo>
                <a:cubicBezTo>
                  <a:pt x="203" y="1174"/>
                  <a:pt x="199" y="1175"/>
                  <a:pt x="199" y="1173"/>
                </a:cubicBezTo>
                <a:cubicBezTo>
                  <a:pt x="198" y="1167"/>
                  <a:pt x="205" y="1170"/>
                  <a:pt x="210" y="1170"/>
                </a:cubicBezTo>
                <a:cubicBezTo>
                  <a:pt x="217" y="1169"/>
                  <a:pt x="226" y="1170"/>
                  <a:pt x="232" y="1168"/>
                </a:cubicBezTo>
                <a:cubicBezTo>
                  <a:pt x="234" y="1167"/>
                  <a:pt x="236" y="1165"/>
                  <a:pt x="238" y="1162"/>
                </a:cubicBezTo>
                <a:close/>
                <a:moveTo>
                  <a:pt x="1777" y="1170"/>
                </a:moveTo>
                <a:cubicBezTo>
                  <a:pt x="1772" y="1165"/>
                  <a:pt x="1772" y="1176"/>
                  <a:pt x="1777" y="1170"/>
                </a:cubicBezTo>
                <a:close/>
                <a:moveTo>
                  <a:pt x="174" y="1170"/>
                </a:moveTo>
                <a:cubicBezTo>
                  <a:pt x="168" y="1171"/>
                  <a:pt x="159" y="1168"/>
                  <a:pt x="156" y="1171"/>
                </a:cubicBezTo>
                <a:cubicBezTo>
                  <a:pt x="160" y="1173"/>
                  <a:pt x="173" y="1175"/>
                  <a:pt x="174" y="1170"/>
                </a:cubicBezTo>
                <a:close/>
                <a:moveTo>
                  <a:pt x="250" y="1181"/>
                </a:moveTo>
                <a:cubicBezTo>
                  <a:pt x="248" y="1181"/>
                  <a:pt x="247" y="1179"/>
                  <a:pt x="245" y="1179"/>
                </a:cubicBezTo>
                <a:cubicBezTo>
                  <a:pt x="243" y="1183"/>
                  <a:pt x="250" y="1184"/>
                  <a:pt x="250" y="1181"/>
                </a:cubicBezTo>
                <a:close/>
                <a:moveTo>
                  <a:pt x="74" y="1194"/>
                </a:moveTo>
                <a:cubicBezTo>
                  <a:pt x="78" y="1194"/>
                  <a:pt x="82" y="1194"/>
                  <a:pt x="85" y="1194"/>
                </a:cubicBezTo>
                <a:cubicBezTo>
                  <a:pt x="86" y="1198"/>
                  <a:pt x="74" y="1201"/>
                  <a:pt x="74" y="1194"/>
                </a:cubicBezTo>
                <a:close/>
                <a:moveTo>
                  <a:pt x="1754" y="1197"/>
                </a:moveTo>
                <a:cubicBezTo>
                  <a:pt x="1754" y="1194"/>
                  <a:pt x="1750" y="1195"/>
                  <a:pt x="1748" y="1195"/>
                </a:cubicBezTo>
                <a:cubicBezTo>
                  <a:pt x="1744" y="1201"/>
                  <a:pt x="1756" y="1202"/>
                  <a:pt x="1754" y="1197"/>
                </a:cubicBezTo>
                <a:close/>
                <a:moveTo>
                  <a:pt x="142" y="1200"/>
                </a:moveTo>
                <a:cubicBezTo>
                  <a:pt x="145" y="1199"/>
                  <a:pt x="147" y="1201"/>
                  <a:pt x="150" y="1201"/>
                </a:cubicBezTo>
                <a:cubicBezTo>
                  <a:pt x="153" y="1202"/>
                  <a:pt x="156" y="1201"/>
                  <a:pt x="156" y="1203"/>
                </a:cubicBezTo>
                <a:cubicBezTo>
                  <a:pt x="157" y="1210"/>
                  <a:pt x="146" y="1205"/>
                  <a:pt x="144" y="1203"/>
                </a:cubicBezTo>
                <a:cubicBezTo>
                  <a:pt x="143" y="1202"/>
                  <a:pt x="142" y="1202"/>
                  <a:pt x="142" y="1200"/>
                </a:cubicBezTo>
                <a:close/>
                <a:moveTo>
                  <a:pt x="218" y="1211"/>
                </a:moveTo>
                <a:cubicBezTo>
                  <a:pt x="212" y="1208"/>
                  <a:pt x="205" y="1210"/>
                  <a:pt x="199" y="1211"/>
                </a:cubicBezTo>
                <a:cubicBezTo>
                  <a:pt x="194" y="1212"/>
                  <a:pt x="194" y="1214"/>
                  <a:pt x="190" y="1214"/>
                </a:cubicBezTo>
                <a:cubicBezTo>
                  <a:pt x="183" y="1214"/>
                  <a:pt x="183" y="1207"/>
                  <a:pt x="177" y="1206"/>
                </a:cubicBezTo>
                <a:cubicBezTo>
                  <a:pt x="177" y="1205"/>
                  <a:pt x="177" y="1203"/>
                  <a:pt x="177" y="1201"/>
                </a:cubicBezTo>
                <a:cubicBezTo>
                  <a:pt x="181" y="1199"/>
                  <a:pt x="185" y="1202"/>
                  <a:pt x="191" y="1200"/>
                </a:cubicBezTo>
                <a:cubicBezTo>
                  <a:pt x="193" y="1202"/>
                  <a:pt x="197" y="1202"/>
                  <a:pt x="197" y="1206"/>
                </a:cubicBezTo>
                <a:cubicBezTo>
                  <a:pt x="204" y="1208"/>
                  <a:pt x="218" y="1202"/>
                  <a:pt x="218" y="1211"/>
                </a:cubicBezTo>
                <a:close/>
                <a:moveTo>
                  <a:pt x="160" y="1203"/>
                </a:moveTo>
                <a:cubicBezTo>
                  <a:pt x="161" y="1198"/>
                  <a:pt x="165" y="1204"/>
                  <a:pt x="166" y="1205"/>
                </a:cubicBezTo>
                <a:cubicBezTo>
                  <a:pt x="168" y="1206"/>
                  <a:pt x="173" y="1206"/>
                  <a:pt x="171" y="1209"/>
                </a:cubicBezTo>
                <a:cubicBezTo>
                  <a:pt x="166" y="1211"/>
                  <a:pt x="165" y="1208"/>
                  <a:pt x="161" y="1208"/>
                </a:cubicBezTo>
                <a:cubicBezTo>
                  <a:pt x="161" y="1206"/>
                  <a:pt x="161" y="1203"/>
                  <a:pt x="160" y="1203"/>
                </a:cubicBezTo>
                <a:close/>
                <a:moveTo>
                  <a:pt x="1616" y="1205"/>
                </a:moveTo>
                <a:cubicBezTo>
                  <a:pt x="1621" y="1206"/>
                  <a:pt x="1627" y="1205"/>
                  <a:pt x="1627" y="1211"/>
                </a:cubicBezTo>
                <a:cubicBezTo>
                  <a:pt x="1622" y="1213"/>
                  <a:pt x="1614" y="1213"/>
                  <a:pt x="1616" y="1205"/>
                </a:cubicBezTo>
                <a:close/>
                <a:moveTo>
                  <a:pt x="1506" y="1206"/>
                </a:moveTo>
                <a:cubicBezTo>
                  <a:pt x="1511" y="1205"/>
                  <a:pt x="1512" y="1209"/>
                  <a:pt x="1515" y="1209"/>
                </a:cubicBezTo>
                <a:cubicBezTo>
                  <a:pt x="1514" y="1212"/>
                  <a:pt x="1514" y="1215"/>
                  <a:pt x="1512" y="1217"/>
                </a:cubicBezTo>
                <a:cubicBezTo>
                  <a:pt x="1508" y="1217"/>
                  <a:pt x="1506" y="1215"/>
                  <a:pt x="1503" y="1214"/>
                </a:cubicBezTo>
                <a:cubicBezTo>
                  <a:pt x="1502" y="1210"/>
                  <a:pt x="1505" y="1209"/>
                  <a:pt x="1506" y="1206"/>
                </a:cubicBezTo>
                <a:close/>
                <a:moveTo>
                  <a:pt x="223" y="1208"/>
                </a:moveTo>
                <a:cubicBezTo>
                  <a:pt x="229" y="1208"/>
                  <a:pt x="238" y="1206"/>
                  <a:pt x="241" y="1209"/>
                </a:cubicBezTo>
                <a:cubicBezTo>
                  <a:pt x="240" y="1211"/>
                  <a:pt x="240" y="1213"/>
                  <a:pt x="240" y="1216"/>
                </a:cubicBezTo>
                <a:cubicBezTo>
                  <a:pt x="231" y="1216"/>
                  <a:pt x="224" y="1216"/>
                  <a:pt x="223" y="1208"/>
                </a:cubicBezTo>
                <a:close/>
                <a:moveTo>
                  <a:pt x="1940" y="1224"/>
                </a:moveTo>
                <a:cubicBezTo>
                  <a:pt x="1942" y="1224"/>
                  <a:pt x="1945" y="1224"/>
                  <a:pt x="1948" y="1224"/>
                </a:cubicBezTo>
                <a:cubicBezTo>
                  <a:pt x="1947" y="1228"/>
                  <a:pt x="1939" y="1231"/>
                  <a:pt x="1940" y="1224"/>
                </a:cubicBezTo>
                <a:close/>
                <a:moveTo>
                  <a:pt x="1794" y="1225"/>
                </a:moveTo>
                <a:cubicBezTo>
                  <a:pt x="1794" y="1227"/>
                  <a:pt x="1794" y="1228"/>
                  <a:pt x="1794" y="1230"/>
                </a:cubicBezTo>
                <a:cubicBezTo>
                  <a:pt x="1791" y="1230"/>
                  <a:pt x="1791" y="1228"/>
                  <a:pt x="1788" y="1228"/>
                </a:cubicBezTo>
                <a:cubicBezTo>
                  <a:pt x="1788" y="1226"/>
                  <a:pt x="1790" y="1225"/>
                  <a:pt x="1794" y="1225"/>
                </a:cubicBezTo>
                <a:close/>
                <a:moveTo>
                  <a:pt x="252" y="1230"/>
                </a:moveTo>
                <a:cubicBezTo>
                  <a:pt x="255" y="1230"/>
                  <a:pt x="256" y="1229"/>
                  <a:pt x="256" y="1227"/>
                </a:cubicBezTo>
                <a:cubicBezTo>
                  <a:pt x="254" y="1227"/>
                  <a:pt x="252" y="1228"/>
                  <a:pt x="252" y="1230"/>
                </a:cubicBezTo>
                <a:close/>
                <a:moveTo>
                  <a:pt x="1595" y="1233"/>
                </a:moveTo>
                <a:cubicBezTo>
                  <a:pt x="1600" y="1232"/>
                  <a:pt x="1599" y="1236"/>
                  <a:pt x="1602" y="1236"/>
                </a:cubicBezTo>
                <a:cubicBezTo>
                  <a:pt x="1602" y="1240"/>
                  <a:pt x="1598" y="1240"/>
                  <a:pt x="1595" y="1240"/>
                </a:cubicBezTo>
                <a:cubicBezTo>
                  <a:pt x="1595" y="1237"/>
                  <a:pt x="1595" y="1235"/>
                  <a:pt x="1595" y="1233"/>
                </a:cubicBezTo>
                <a:close/>
                <a:moveTo>
                  <a:pt x="1933" y="1236"/>
                </a:moveTo>
                <a:cubicBezTo>
                  <a:pt x="1931" y="1246"/>
                  <a:pt x="1940" y="1237"/>
                  <a:pt x="1933" y="1236"/>
                </a:cubicBezTo>
                <a:close/>
                <a:moveTo>
                  <a:pt x="1541" y="1240"/>
                </a:moveTo>
                <a:cubicBezTo>
                  <a:pt x="1541" y="1244"/>
                  <a:pt x="1537" y="1245"/>
                  <a:pt x="1533" y="1246"/>
                </a:cubicBezTo>
                <a:cubicBezTo>
                  <a:pt x="1532" y="1244"/>
                  <a:pt x="1530" y="1244"/>
                  <a:pt x="1530" y="1241"/>
                </a:cubicBezTo>
                <a:cubicBezTo>
                  <a:pt x="1534" y="1241"/>
                  <a:pt x="1536" y="1239"/>
                  <a:pt x="1541" y="1240"/>
                </a:cubicBezTo>
                <a:close/>
                <a:moveTo>
                  <a:pt x="1150" y="1252"/>
                </a:moveTo>
                <a:cubicBezTo>
                  <a:pt x="1148" y="1252"/>
                  <a:pt x="1146" y="1252"/>
                  <a:pt x="1143" y="1252"/>
                </a:cubicBezTo>
                <a:cubicBezTo>
                  <a:pt x="1142" y="1245"/>
                  <a:pt x="1152" y="1244"/>
                  <a:pt x="1150" y="1252"/>
                </a:cubicBezTo>
                <a:close/>
                <a:moveTo>
                  <a:pt x="1912" y="1246"/>
                </a:moveTo>
                <a:cubicBezTo>
                  <a:pt x="1917" y="1249"/>
                  <a:pt x="1903" y="1259"/>
                  <a:pt x="1904" y="1249"/>
                </a:cubicBezTo>
                <a:cubicBezTo>
                  <a:pt x="1908" y="1249"/>
                  <a:pt x="1911" y="1248"/>
                  <a:pt x="1912" y="1246"/>
                </a:cubicBezTo>
                <a:close/>
                <a:moveTo>
                  <a:pt x="287" y="1255"/>
                </a:moveTo>
                <a:cubicBezTo>
                  <a:pt x="288" y="1251"/>
                  <a:pt x="282" y="1246"/>
                  <a:pt x="281" y="1249"/>
                </a:cubicBezTo>
                <a:cubicBezTo>
                  <a:pt x="285" y="1250"/>
                  <a:pt x="282" y="1257"/>
                  <a:pt x="287" y="1255"/>
                </a:cubicBezTo>
                <a:close/>
                <a:moveTo>
                  <a:pt x="1417" y="1257"/>
                </a:moveTo>
                <a:cubicBezTo>
                  <a:pt x="1420" y="1260"/>
                  <a:pt x="1430" y="1260"/>
                  <a:pt x="1430" y="1254"/>
                </a:cubicBezTo>
                <a:cubicBezTo>
                  <a:pt x="1427" y="1251"/>
                  <a:pt x="1417" y="1251"/>
                  <a:pt x="1417" y="1257"/>
                </a:cubicBezTo>
                <a:close/>
                <a:moveTo>
                  <a:pt x="1472" y="1259"/>
                </a:moveTo>
                <a:cubicBezTo>
                  <a:pt x="1473" y="1254"/>
                  <a:pt x="1471" y="1252"/>
                  <a:pt x="1466" y="1252"/>
                </a:cubicBezTo>
                <a:cubicBezTo>
                  <a:pt x="1466" y="1256"/>
                  <a:pt x="1467" y="1260"/>
                  <a:pt x="1472" y="1259"/>
                </a:cubicBezTo>
                <a:close/>
                <a:moveTo>
                  <a:pt x="281" y="1255"/>
                </a:moveTo>
                <a:cubicBezTo>
                  <a:pt x="275" y="1250"/>
                  <a:pt x="278" y="1261"/>
                  <a:pt x="281" y="1255"/>
                </a:cubicBezTo>
                <a:close/>
                <a:moveTo>
                  <a:pt x="286" y="1257"/>
                </a:moveTo>
                <a:cubicBezTo>
                  <a:pt x="291" y="1258"/>
                  <a:pt x="284" y="1261"/>
                  <a:pt x="286" y="1265"/>
                </a:cubicBezTo>
                <a:cubicBezTo>
                  <a:pt x="283" y="1266"/>
                  <a:pt x="281" y="1260"/>
                  <a:pt x="282" y="1267"/>
                </a:cubicBezTo>
                <a:cubicBezTo>
                  <a:pt x="277" y="1264"/>
                  <a:pt x="284" y="1259"/>
                  <a:pt x="286" y="1257"/>
                </a:cubicBezTo>
                <a:close/>
                <a:moveTo>
                  <a:pt x="1358" y="1260"/>
                </a:moveTo>
                <a:cubicBezTo>
                  <a:pt x="1361" y="1261"/>
                  <a:pt x="1364" y="1260"/>
                  <a:pt x="1364" y="1257"/>
                </a:cubicBezTo>
                <a:cubicBezTo>
                  <a:pt x="1361" y="1257"/>
                  <a:pt x="1358" y="1257"/>
                  <a:pt x="1358" y="1260"/>
                </a:cubicBezTo>
                <a:close/>
                <a:moveTo>
                  <a:pt x="332" y="1276"/>
                </a:moveTo>
                <a:cubicBezTo>
                  <a:pt x="330" y="1276"/>
                  <a:pt x="330" y="1274"/>
                  <a:pt x="327" y="1274"/>
                </a:cubicBezTo>
                <a:cubicBezTo>
                  <a:pt x="325" y="1278"/>
                  <a:pt x="333" y="1279"/>
                  <a:pt x="332" y="1276"/>
                </a:cubicBezTo>
                <a:close/>
                <a:moveTo>
                  <a:pt x="335" y="1274"/>
                </a:moveTo>
                <a:cubicBezTo>
                  <a:pt x="336" y="1274"/>
                  <a:pt x="337" y="1274"/>
                  <a:pt x="338" y="1274"/>
                </a:cubicBezTo>
                <a:cubicBezTo>
                  <a:pt x="338" y="1277"/>
                  <a:pt x="338" y="1279"/>
                  <a:pt x="339" y="1281"/>
                </a:cubicBezTo>
                <a:cubicBezTo>
                  <a:pt x="337" y="1281"/>
                  <a:pt x="336" y="1281"/>
                  <a:pt x="335" y="1281"/>
                </a:cubicBezTo>
                <a:cubicBezTo>
                  <a:pt x="335" y="1279"/>
                  <a:pt x="335" y="1277"/>
                  <a:pt x="335" y="1274"/>
                </a:cubicBezTo>
                <a:close/>
                <a:moveTo>
                  <a:pt x="296" y="1276"/>
                </a:moveTo>
                <a:cubicBezTo>
                  <a:pt x="300" y="1276"/>
                  <a:pt x="297" y="1281"/>
                  <a:pt x="296" y="1282"/>
                </a:cubicBezTo>
                <a:cubicBezTo>
                  <a:pt x="295" y="1282"/>
                  <a:pt x="295" y="1281"/>
                  <a:pt x="293" y="1281"/>
                </a:cubicBezTo>
                <a:cubicBezTo>
                  <a:pt x="293" y="1280"/>
                  <a:pt x="293" y="1279"/>
                  <a:pt x="293" y="1278"/>
                </a:cubicBezTo>
                <a:cubicBezTo>
                  <a:pt x="295" y="1278"/>
                  <a:pt x="296" y="1277"/>
                  <a:pt x="296" y="1276"/>
                </a:cubicBezTo>
                <a:close/>
                <a:moveTo>
                  <a:pt x="1554" y="1282"/>
                </a:moveTo>
                <a:cubicBezTo>
                  <a:pt x="1556" y="1277"/>
                  <a:pt x="1552" y="1275"/>
                  <a:pt x="1547" y="1276"/>
                </a:cubicBezTo>
                <a:cubicBezTo>
                  <a:pt x="1546" y="1282"/>
                  <a:pt x="1552" y="1280"/>
                  <a:pt x="1554" y="1282"/>
                </a:cubicBezTo>
                <a:close/>
                <a:moveTo>
                  <a:pt x="1517" y="1282"/>
                </a:moveTo>
                <a:cubicBezTo>
                  <a:pt x="1519" y="1277"/>
                  <a:pt x="1511" y="1280"/>
                  <a:pt x="1508" y="1279"/>
                </a:cubicBezTo>
                <a:cubicBezTo>
                  <a:pt x="1506" y="1285"/>
                  <a:pt x="1514" y="1281"/>
                  <a:pt x="1517" y="1282"/>
                </a:cubicBezTo>
                <a:close/>
                <a:moveTo>
                  <a:pt x="245" y="1286"/>
                </a:moveTo>
                <a:cubicBezTo>
                  <a:pt x="243" y="1286"/>
                  <a:pt x="240" y="1279"/>
                  <a:pt x="239" y="1284"/>
                </a:cubicBezTo>
                <a:cubicBezTo>
                  <a:pt x="241" y="1284"/>
                  <a:pt x="245" y="1289"/>
                  <a:pt x="245" y="1286"/>
                </a:cubicBezTo>
                <a:close/>
                <a:moveTo>
                  <a:pt x="1590" y="1284"/>
                </a:moveTo>
                <a:cubicBezTo>
                  <a:pt x="1594" y="1284"/>
                  <a:pt x="1595" y="1285"/>
                  <a:pt x="1595" y="1289"/>
                </a:cubicBezTo>
                <a:cubicBezTo>
                  <a:pt x="1593" y="1289"/>
                  <a:pt x="1592" y="1289"/>
                  <a:pt x="1590" y="1289"/>
                </a:cubicBezTo>
                <a:cubicBezTo>
                  <a:pt x="1590" y="1287"/>
                  <a:pt x="1590" y="1286"/>
                  <a:pt x="1590" y="1284"/>
                </a:cubicBezTo>
                <a:close/>
                <a:moveTo>
                  <a:pt x="1790" y="1289"/>
                </a:moveTo>
                <a:cubicBezTo>
                  <a:pt x="1785" y="1284"/>
                  <a:pt x="1785" y="1295"/>
                  <a:pt x="1790" y="1289"/>
                </a:cubicBezTo>
                <a:close/>
                <a:moveTo>
                  <a:pt x="248" y="1290"/>
                </a:moveTo>
                <a:cubicBezTo>
                  <a:pt x="247" y="1289"/>
                  <a:pt x="242" y="1291"/>
                  <a:pt x="242" y="1292"/>
                </a:cubicBezTo>
                <a:cubicBezTo>
                  <a:pt x="244" y="1295"/>
                  <a:pt x="249" y="1291"/>
                  <a:pt x="248" y="1290"/>
                </a:cubicBezTo>
                <a:close/>
                <a:moveTo>
                  <a:pt x="1737" y="1295"/>
                </a:moveTo>
                <a:cubicBezTo>
                  <a:pt x="1740" y="1291"/>
                  <a:pt x="1730" y="1291"/>
                  <a:pt x="1731" y="1293"/>
                </a:cubicBezTo>
                <a:cubicBezTo>
                  <a:pt x="1733" y="1294"/>
                  <a:pt x="1734" y="1296"/>
                  <a:pt x="1737" y="1295"/>
                </a:cubicBezTo>
                <a:close/>
                <a:moveTo>
                  <a:pt x="1526" y="1298"/>
                </a:moveTo>
                <a:cubicBezTo>
                  <a:pt x="1527" y="1294"/>
                  <a:pt x="1523" y="1294"/>
                  <a:pt x="1520" y="1293"/>
                </a:cubicBezTo>
                <a:cubicBezTo>
                  <a:pt x="1518" y="1299"/>
                  <a:pt x="1522" y="1299"/>
                  <a:pt x="1526" y="1298"/>
                </a:cubicBezTo>
                <a:close/>
                <a:moveTo>
                  <a:pt x="1418" y="1301"/>
                </a:moveTo>
                <a:cubicBezTo>
                  <a:pt x="1424" y="1302"/>
                  <a:pt x="1430" y="1301"/>
                  <a:pt x="1432" y="1298"/>
                </a:cubicBezTo>
                <a:cubicBezTo>
                  <a:pt x="1428" y="1300"/>
                  <a:pt x="1418" y="1295"/>
                  <a:pt x="1418" y="1301"/>
                </a:cubicBezTo>
                <a:close/>
                <a:moveTo>
                  <a:pt x="272" y="1306"/>
                </a:moveTo>
                <a:cubicBezTo>
                  <a:pt x="276" y="1307"/>
                  <a:pt x="279" y="1300"/>
                  <a:pt x="275" y="1300"/>
                </a:cubicBezTo>
                <a:cubicBezTo>
                  <a:pt x="275" y="1303"/>
                  <a:pt x="271" y="1302"/>
                  <a:pt x="272" y="1306"/>
                </a:cubicBezTo>
                <a:close/>
                <a:moveTo>
                  <a:pt x="1807" y="1309"/>
                </a:moveTo>
                <a:cubicBezTo>
                  <a:pt x="1812" y="1308"/>
                  <a:pt x="1813" y="1311"/>
                  <a:pt x="1816" y="1313"/>
                </a:cubicBezTo>
                <a:cubicBezTo>
                  <a:pt x="1816" y="1317"/>
                  <a:pt x="1811" y="1316"/>
                  <a:pt x="1806" y="1316"/>
                </a:cubicBezTo>
                <a:cubicBezTo>
                  <a:pt x="1807" y="1314"/>
                  <a:pt x="1807" y="1311"/>
                  <a:pt x="1807" y="1309"/>
                </a:cubicBezTo>
                <a:close/>
                <a:moveTo>
                  <a:pt x="1462" y="1314"/>
                </a:moveTo>
                <a:cubicBezTo>
                  <a:pt x="1464" y="1314"/>
                  <a:pt x="1464" y="1316"/>
                  <a:pt x="1466" y="1316"/>
                </a:cubicBezTo>
                <a:cubicBezTo>
                  <a:pt x="1466" y="1317"/>
                  <a:pt x="1465" y="1317"/>
                  <a:pt x="1465" y="1319"/>
                </a:cubicBezTo>
                <a:cubicBezTo>
                  <a:pt x="1464" y="1319"/>
                  <a:pt x="1463" y="1319"/>
                  <a:pt x="1462" y="1319"/>
                </a:cubicBezTo>
                <a:cubicBezTo>
                  <a:pt x="1462" y="1317"/>
                  <a:pt x="1462" y="1316"/>
                  <a:pt x="1462" y="1314"/>
                </a:cubicBezTo>
                <a:close/>
                <a:moveTo>
                  <a:pt x="513" y="1320"/>
                </a:moveTo>
                <a:cubicBezTo>
                  <a:pt x="508" y="1320"/>
                  <a:pt x="505" y="1321"/>
                  <a:pt x="501" y="1322"/>
                </a:cubicBezTo>
                <a:cubicBezTo>
                  <a:pt x="500" y="1318"/>
                  <a:pt x="502" y="1318"/>
                  <a:pt x="505" y="1317"/>
                </a:cubicBezTo>
                <a:cubicBezTo>
                  <a:pt x="506" y="1317"/>
                  <a:pt x="514" y="1313"/>
                  <a:pt x="513" y="1320"/>
                </a:cubicBezTo>
                <a:close/>
                <a:moveTo>
                  <a:pt x="1568" y="1316"/>
                </a:moveTo>
                <a:cubicBezTo>
                  <a:pt x="1569" y="1316"/>
                  <a:pt x="1570" y="1316"/>
                  <a:pt x="1571" y="1316"/>
                </a:cubicBezTo>
                <a:cubicBezTo>
                  <a:pt x="1571" y="1318"/>
                  <a:pt x="1569" y="1318"/>
                  <a:pt x="1569" y="1320"/>
                </a:cubicBezTo>
                <a:cubicBezTo>
                  <a:pt x="1568" y="1320"/>
                  <a:pt x="1567" y="1320"/>
                  <a:pt x="1566" y="1320"/>
                </a:cubicBezTo>
                <a:cubicBezTo>
                  <a:pt x="1566" y="1318"/>
                  <a:pt x="1568" y="1318"/>
                  <a:pt x="1568" y="1316"/>
                </a:cubicBezTo>
                <a:close/>
                <a:moveTo>
                  <a:pt x="1641" y="1319"/>
                </a:moveTo>
                <a:cubicBezTo>
                  <a:pt x="1641" y="1315"/>
                  <a:pt x="1636" y="1318"/>
                  <a:pt x="1633" y="1317"/>
                </a:cubicBezTo>
                <a:cubicBezTo>
                  <a:pt x="1630" y="1324"/>
                  <a:pt x="1643" y="1324"/>
                  <a:pt x="1641" y="1319"/>
                </a:cubicBezTo>
                <a:close/>
                <a:moveTo>
                  <a:pt x="612" y="1320"/>
                </a:moveTo>
                <a:cubicBezTo>
                  <a:pt x="612" y="1327"/>
                  <a:pt x="622" y="1322"/>
                  <a:pt x="622" y="1319"/>
                </a:cubicBezTo>
                <a:cubicBezTo>
                  <a:pt x="618" y="1319"/>
                  <a:pt x="614" y="1318"/>
                  <a:pt x="612" y="1320"/>
                </a:cubicBezTo>
                <a:close/>
                <a:moveTo>
                  <a:pt x="903" y="1325"/>
                </a:moveTo>
                <a:cubicBezTo>
                  <a:pt x="901" y="1325"/>
                  <a:pt x="901" y="1323"/>
                  <a:pt x="899" y="1324"/>
                </a:cubicBezTo>
                <a:cubicBezTo>
                  <a:pt x="896" y="1328"/>
                  <a:pt x="904" y="1328"/>
                  <a:pt x="903" y="1325"/>
                </a:cubicBezTo>
                <a:close/>
                <a:moveTo>
                  <a:pt x="730" y="1325"/>
                </a:moveTo>
                <a:cubicBezTo>
                  <a:pt x="728" y="1325"/>
                  <a:pt x="725" y="1325"/>
                  <a:pt x="722" y="1325"/>
                </a:cubicBezTo>
                <a:cubicBezTo>
                  <a:pt x="721" y="1332"/>
                  <a:pt x="732" y="1332"/>
                  <a:pt x="730" y="1325"/>
                </a:cubicBezTo>
                <a:close/>
                <a:moveTo>
                  <a:pt x="1295" y="1330"/>
                </a:moveTo>
                <a:cubicBezTo>
                  <a:pt x="1297" y="1330"/>
                  <a:pt x="1298" y="1332"/>
                  <a:pt x="1301" y="1332"/>
                </a:cubicBezTo>
                <a:cubicBezTo>
                  <a:pt x="1302" y="1326"/>
                  <a:pt x="1295" y="1325"/>
                  <a:pt x="1295" y="1330"/>
                </a:cubicBezTo>
                <a:close/>
                <a:moveTo>
                  <a:pt x="467" y="1328"/>
                </a:moveTo>
                <a:cubicBezTo>
                  <a:pt x="474" y="1327"/>
                  <a:pt x="472" y="1337"/>
                  <a:pt x="481" y="1335"/>
                </a:cubicBezTo>
                <a:cubicBezTo>
                  <a:pt x="483" y="1334"/>
                  <a:pt x="485" y="1332"/>
                  <a:pt x="482" y="1332"/>
                </a:cubicBezTo>
                <a:cubicBezTo>
                  <a:pt x="483" y="1330"/>
                  <a:pt x="486" y="1330"/>
                  <a:pt x="485" y="1328"/>
                </a:cubicBezTo>
                <a:cubicBezTo>
                  <a:pt x="488" y="1331"/>
                  <a:pt x="493" y="1336"/>
                  <a:pt x="489" y="1336"/>
                </a:cubicBezTo>
                <a:cubicBezTo>
                  <a:pt x="485" y="1336"/>
                  <a:pt x="491" y="1338"/>
                  <a:pt x="489" y="1344"/>
                </a:cubicBezTo>
                <a:cubicBezTo>
                  <a:pt x="482" y="1345"/>
                  <a:pt x="478" y="1341"/>
                  <a:pt x="470" y="1343"/>
                </a:cubicBezTo>
                <a:cubicBezTo>
                  <a:pt x="467" y="1336"/>
                  <a:pt x="468" y="1336"/>
                  <a:pt x="467" y="1328"/>
                </a:cubicBezTo>
                <a:close/>
                <a:moveTo>
                  <a:pt x="492" y="1332"/>
                </a:moveTo>
                <a:cubicBezTo>
                  <a:pt x="493" y="1332"/>
                  <a:pt x="494" y="1332"/>
                  <a:pt x="495" y="1332"/>
                </a:cubicBezTo>
                <a:cubicBezTo>
                  <a:pt x="495" y="1333"/>
                  <a:pt x="495" y="1334"/>
                  <a:pt x="495" y="1335"/>
                </a:cubicBezTo>
                <a:cubicBezTo>
                  <a:pt x="494" y="1335"/>
                  <a:pt x="493" y="1335"/>
                  <a:pt x="492" y="1335"/>
                </a:cubicBezTo>
                <a:cubicBezTo>
                  <a:pt x="492" y="1334"/>
                  <a:pt x="492" y="1333"/>
                  <a:pt x="492" y="1332"/>
                </a:cubicBezTo>
                <a:close/>
                <a:moveTo>
                  <a:pt x="665" y="1332"/>
                </a:moveTo>
                <a:cubicBezTo>
                  <a:pt x="665" y="1334"/>
                  <a:pt x="665" y="1336"/>
                  <a:pt x="663" y="1336"/>
                </a:cubicBezTo>
                <a:cubicBezTo>
                  <a:pt x="665" y="1338"/>
                  <a:pt x="668" y="1339"/>
                  <a:pt x="670" y="1341"/>
                </a:cubicBezTo>
                <a:cubicBezTo>
                  <a:pt x="668" y="1344"/>
                  <a:pt x="665" y="1346"/>
                  <a:pt x="661" y="1346"/>
                </a:cubicBezTo>
                <a:cubicBezTo>
                  <a:pt x="661" y="1349"/>
                  <a:pt x="667" y="1347"/>
                  <a:pt x="665" y="1352"/>
                </a:cubicBezTo>
                <a:cubicBezTo>
                  <a:pt x="659" y="1353"/>
                  <a:pt x="655" y="1351"/>
                  <a:pt x="651" y="1349"/>
                </a:cubicBezTo>
                <a:cubicBezTo>
                  <a:pt x="653" y="1344"/>
                  <a:pt x="653" y="1336"/>
                  <a:pt x="662" y="1338"/>
                </a:cubicBezTo>
                <a:cubicBezTo>
                  <a:pt x="662" y="1333"/>
                  <a:pt x="650" y="1340"/>
                  <a:pt x="652" y="1333"/>
                </a:cubicBezTo>
                <a:cubicBezTo>
                  <a:pt x="655" y="1331"/>
                  <a:pt x="660" y="1332"/>
                  <a:pt x="665" y="1332"/>
                </a:cubicBezTo>
                <a:close/>
                <a:moveTo>
                  <a:pt x="553" y="1336"/>
                </a:moveTo>
                <a:cubicBezTo>
                  <a:pt x="553" y="1339"/>
                  <a:pt x="553" y="1342"/>
                  <a:pt x="553" y="1344"/>
                </a:cubicBezTo>
                <a:cubicBezTo>
                  <a:pt x="548" y="1344"/>
                  <a:pt x="544" y="1344"/>
                  <a:pt x="545" y="1338"/>
                </a:cubicBezTo>
                <a:cubicBezTo>
                  <a:pt x="547" y="1337"/>
                  <a:pt x="549" y="1336"/>
                  <a:pt x="553" y="1336"/>
                </a:cubicBezTo>
                <a:close/>
                <a:moveTo>
                  <a:pt x="1514" y="1343"/>
                </a:moveTo>
                <a:cubicBezTo>
                  <a:pt x="1517" y="1338"/>
                  <a:pt x="1508" y="1338"/>
                  <a:pt x="1508" y="1341"/>
                </a:cubicBezTo>
                <a:cubicBezTo>
                  <a:pt x="1510" y="1342"/>
                  <a:pt x="1511" y="1343"/>
                  <a:pt x="1514" y="1343"/>
                </a:cubicBezTo>
                <a:close/>
                <a:moveTo>
                  <a:pt x="636" y="1343"/>
                </a:moveTo>
                <a:cubicBezTo>
                  <a:pt x="640" y="1341"/>
                  <a:pt x="640" y="1345"/>
                  <a:pt x="643" y="1346"/>
                </a:cubicBezTo>
                <a:cubicBezTo>
                  <a:pt x="643" y="1352"/>
                  <a:pt x="640" y="1355"/>
                  <a:pt x="639" y="1360"/>
                </a:cubicBezTo>
                <a:cubicBezTo>
                  <a:pt x="638" y="1359"/>
                  <a:pt x="637" y="1358"/>
                  <a:pt x="634" y="1358"/>
                </a:cubicBezTo>
                <a:cubicBezTo>
                  <a:pt x="636" y="1352"/>
                  <a:pt x="633" y="1350"/>
                  <a:pt x="636" y="1343"/>
                </a:cubicBezTo>
                <a:close/>
                <a:moveTo>
                  <a:pt x="466" y="1346"/>
                </a:moveTo>
                <a:cubicBezTo>
                  <a:pt x="465" y="1351"/>
                  <a:pt x="468" y="1352"/>
                  <a:pt x="468" y="1357"/>
                </a:cubicBezTo>
                <a:cubicBezTo>
                  <a:pt x="462" y="1356"/>
                  <a:pt x="460" y="1359"/>
                  <a:pt x="460" y="1363"/>
                </a:cubicBezTo>
                <a:cubicBezTo>
                  <a:pt x="459" y="1368"/>
                  <a:pt x="464" y="1367"/>
                  <a:pt x="465" y="1370"/>
                </a:cubicBezTo>
                <a:cubicBezTo>
                  <a:pt x="467" y="1374"/>
                  <a:pt x="463" y="1374"/>
                  <a:pt x="464" y="1378"/>
                </a:cubicBezTo>
                <a:cubicBezTo>
                  <a:pt x="459" y="1375"/>
                  <a:pt x="450" y="1376"/>
                  <a:pt x="449" y="1368"/>
                </a:cubicBezTo>
                <a:cubicBezTo>
                  <a:pt x="452" y="1368"/>
                  <a:pt x="453" y="1370"/>
                  <a:pt x="456" y="1370"/>
                </a:cubicBezTo>
                <a:cubicBezTo>
                  <a:pt x="456" y="1366"/>
                  <a:pt x="451" y="1368"/>
                  <a:pt x="451" y="1365"/>
                </a:cubicBezTo>
                <a:cubicBezTo>
                  <a:pt x="451" y="1362"/>
                  <a:pt x="451" y="1358"/>
                  <a:pt x="455" y="1358"/>
                </a:cubicBezTo>
                <a:cubicBezTo>
                  <a:pt x="456" y="1354"/>
                  <a:pt x="453" y="1354"/>
                  <a:pt x="453" y="1349"/>
                </a:cubicBezTo>
                <a:cubicBezTo>
                  <a:pt x="456" y="1350"/>
                  <a:pt x="456" y="1348"/>
                  <a:pt x="456" y="1346"/>
                </a:cubicBezTo>
                <a:cubicBezTo>
                  <a:pt x="460" y="1346"/>
                  <a:pt x="463" y="1346"/>
                  <a:pt x="466" y="1346"/>
                </a:cubicBezTo>
                <a:close/>
                <a:moveTo>
                  <a:pt x="486" y="1346"/>
                </a:moveTo>
                <a:cubicBezTo>
                  <a:pt x="486" y="1349"/>
                  <a:pt x="484" y="1349"/>
                  <a:pt x="485" y="1352"/>
                </a:cubicBezTo>
                <a:cubicBezTo>
                  <a:pt x="479" y="1353"/>
                  <a:pt x="478" y="1350"/>
                  <a:pt x="475" y="1349"/>
                </a:cubicBezTo>
                <a:cubicBezTo>
                  <a:pt x="475" y="1344"/>
                  <a:pt x="482" y="1346"/>
                  <a:pt x="486" y="1346"/>
                </a:cubicBezTo>
                <a:close/>
                <a:moveTo>
                  <a:pt x="528" y="1349"/>
                </a:moveTo>
                <a:cubicBezTo>
                  <a:pt x="526" y="1349"/>
                  <a:pt x="524" y="1349"/>
                  <a:pt x="522" y="1349"/>
                </a:cubicBezTo>
                <a:cubicBezTo>
                  <a:pt x="521" y="1355"/>
                  <a:pt x="530" y="1355"/>
                  <a:pt x="528" y="1349"/>
                </a:cubicBezTo>
                <a:close/>
                <a:moveTo>
                  <a:pt x="1492" y="1357"/>
                </a:moveTo>
                <a:cubicBezTo>
                  <a:pt x="1491" y="1360"/>
                  <a:pt x="1488" y="1361"/>
                  <a:pt x="1486" y="1362"/>
                </a:cubicBezTo>
                <a:cubicBezTo>
                  <a:pt x="1482" y="1362"/>
                  <a:pt x="1480" y="1357"/>
                  <a:pt x="1477" y="1360"/>
                </a:cubicBezTo>
                <a:cubicBezTo>
                  <a:pt x="1475" y="1352"/>
                  <a:pt x="1483" y="1356"/>
                  <a:pt x="1486" y="1357"/>
                </a:cubicBezTo>
                <a:cubicBezTo>
                  <a:pt x="1488" y="1352"/>
                  <a:pt x="1481" y="1356"/>
                  <a:pt x="1483" y="1351"/>
                </a:cubicBezTo>
                <a:cubicBezTo>
                  <a:pt x="1489" y="1345"/>
                  <a:pt x="1489" y="1355"/>
                  <a:pt x="1492" y="1357"/>
                </a:cubicBezTo>
                <a:close/>
                <a:moveTo>
                  <a:pt x="698" y="1351"/>
                </a:moveTo>
                <a:cubicBezTo>
                  <a:pt x="701" y="1349"/>
                  <a:pt x="700" y="1353"/>
                  <a:pt x="701" y="1354"/>
                </a:cubicBezTo>
                <a:cubicBezTo>
                  <a:pt x="703" y="1355"/>
                  <a:pt x="708" y="1357"/>
                  <a:pt x="708" y="1362"/>
                </a:cubicBezTo>
                <a:cubicBezTo>
                  <a:pt x="702" y="1365"/>
                  <a:pt x="701" y="1359"/>
                  <a:pt x="695" y="1358"/>
                </a:cubicBezTo>
                <a:cubicBezTo>
                  <a:pt x="695" y="1355"/>
                  <a:pt x="697" y="1354"/>
                  <a:pt x="698" y="1351"/>
                </a:cubicBezTo>
                <a:close/>
                <a:moveTo>
                  <a:pt x="1382" y="1354"/>
                </a:moveTo>
                <a:cubicBezTo>
                  <a:pt x="1392" y="1356"/>
                  <a:pt x="1389" y="1367"/>
                  <a:pt x="1386" y="1374"/>
                </a:cubicBezTo>
                <a:cubicBezTo>
                  <a:pt x="1380" y="1375"/>
                  <a:pt x="1380" y="1370"/>
                  <a:pt x="1375" y="1370"/>
                </a:cubicBezTo>
                <a:cubicBezTo>
                  <a:pt x="1377" y="1364"/>
                  <a:pt x="1377" y="1357"/>
                  <a:pt x="1382" y="1354"/>
                </a:cubicBezTo>
                <a:close/>
                <a:moveTo>
                  <a:pt x="1428" y="1373"/>
                </a:moveTo>
                <a:cubicBezTo>
                  <a:pt x="1423" y="1372"/>
                  <a:pt x="1421" y="1376"/>
                  <a:pt x="1416" y="1374"/>
                </a:cubicBezTo>
                <a:cubicBezTo>
                  <a:pt x="1411" y="1367"/>
                  <a:pt x="1413" y="1358"/>
                  <a:pt x="1424" y="1358"/>
                </a:cubicBezTo>
                <a:cubicBezTo>
                  <a:pt x="1425" y="1363"/>
                  <a:pt x="1430" y="1365"/>
                  <a:pt x="1428" y="1373"/>
                </a:cubicBezTo>
                <a:close/>
                <a:moveTo>
                  <a:pt x="1343" y="1362"/>
                </a:moveTo>
                <a:cubicBezTo>
                  <a:pt x="1341" y="1360"/>
                  <a:pt x="1338" y="1363"/>
                  <a:pt x="1338" y="1363"/>
                </a:cubicBezTo>
                <a:cubicBezTo>
                  <a:pt x="1336" y="1368"/>
                  <a:pt x="1346" y="1365"/>
                  <a:pt x="1343" y="1362"/>
                </a:cubicBezTo>
                <a:close/>
                <a:moveTo>
                  <a:pt x="566" y="1368"/>
                </a:moveTo>
                <a:cubicBezTo>
                  <a:pt x="566" y="1372"/>
                  <a:pt x="568" y="1373"/>
                  <a:pt x="573" y="1373"/>
                </a:cubicBezTo>
                <a:cubicBezTo>
                  <a:pt x="573" y="1366"/>
                  <a:pt x="570" y="1366"/>
                  <a:pt x="566" y="1368"/>
                </a:cubicBezTo>
                <a:close/>
                <a:moveTo>
                  <a:pt x="1033" y="1366"/>
                </a:moveTo>
                <a:cubicBezTo>
                  <a:pt x="1036" y="1366"/>
                  <a:pt x="1038" y="1366"/>
                  <a:pt x="1041" y="1366"/>
                </a:cubicBezTo>
                <a:cubicBezTo>
                  <a:pt x="1043" y="1372"/>
                  <a:pt x="1030" y="1374"/>
                  <a:pt x="1033" y="1366"/>
                </a:cubicBezTo>
                <a:close/>
                <a:moveTo>
                  <a:pt x="422" y="1374"/>
                </a:moveTo>
                <a:cubicBezTo>
                  <a:pt x="422" y="1372"/>
                  <a:pt x="424" y="1371"/>
                  <a:pt x="422" y="1370"/>
                </a:cubicBezTo>
                <a:cubicBezTo>
                  <a:pt x="421" y="1371"/>
                  <a:pt x="419" y="1373"/>
                  <a:pt x="422" y="1374"/>
                </a:cubicBezTo>
                <a:close/>
                <a:moveTo>
                  <a:pt x="429" y="1370"/>
                </a:moveTo>
                <a:cubicBezTo>
                  <a:pt x="432" y="1368"/>
                  <a:pt x="433" y="1372"/>
                  <a:pt x="434" y="1373"/>
                </a:cubicBezTo>
                <a:cubicBezTo>
                  <a:pt x="436" y="1373"/>
                  <a:pt x="439" y="1372"/>
                  <a:pt x="440" y="1373"/>
                </a:cubicBezTo>
                <a:cubicBezTo>
                  <a:pt x="441" y="1373"/>
                  <a:pt x="440" y="1375"/>
                  <a:pt x="440" y="1376"/>
                </a:cubicBezTo>
                <a:cubicBezTo>
                  <a:pt x="441" y="1378"/>
                  <a:pt x="444" y="1377"/>
                  <a:pt x="444" y="1381"/>
                </a:cubicBezTo>
                <a:cubicBezTo>
                  <a:pt x="440" y="1376"/>
                  <a:pt x="428" y="1380"/>
                  <a:pt x="429" y="1370"/>
                </a:cubicBezTo>
                <a:close/>
                <a:moveTo>
                  <a:pt x="1473" y="1376"/>
                </a:moveTo>
                <a:cubicBezTo>
                  <a:pt x="1469" y="1376"/>
                  <a:pt x="1466" y="1376"/>
                  <a:pt x="1464" y="1374"/>
                </a:cubicBezTo>
                <a:cubicBezTo>
                  <a:pt x="1466" y="1372"/>
                  <a:pt x="1474" y="1369"/>
                  <a:pt x="1473" y="1376"/>
                </a:cubicBezTo>
                <a:close/>
                <a:moveTo>
                  <a:pt x="1145" y="1373"/>
                </a:moveTo>
                <a:cubicBezTo>
                  <a:pt x="1147" y="1373"/>
                  <a:pt x="1148" y="1373"/>
                  <a:pt x="1150" y="1373"/>
                </a:cubicBezTo>
                <a:cubicBezTo>
                  <a:pt x="1151" y="1376"/>
                  <a:pt x="1153" y="1379"/>
                  <a:pt x="1153" y="1384"/>
                </a:cubicBezTo>
                <a:cubicBezTo>
                  <a:pt x="1150" y="1386"/>
                  <a:pt x="1148" y="1388"/>
                  <a:pt x="1142" y="1387"/>
                </a:cubicBezTo>
                <a:cubicBezTo>
                  <a:pt x="1140" y="1380"/>
                  <a:pt x="1144" y="1377"/>
                  <a:pt x="1145" y="1373"/>
                </a:cubicBezTo>
                <a:close/>
                <a:moveTo>
                  <a:pt x="519" y="1395"/>
                </a:moveTo>
                <a:cubicBezTo>
                  <a:pt x="517" y="1397"/>
                  <a:pt x="518" y="1401"/>
                  <a:pt x="514" y="1401"/>
                </a:cubicBezTo>
                <a:cubicBezTo>
                  <a:pt x="511" y="1403"/>
                  <a:pt x="512" y="1398"/>
                  <a:pt x="511" y="1398"/>
                </a:cubicBezTo>
                <a:cubicBezTo>
                  <a:pt x="507" y="1397"/>
                  <a:pt x="503" y="1398"/>
                  <a:pt x="500" y="1395"/>
                </a:cubicBezTo>
                <a:cubicBezTo>
                  <a:pt x="499" y="1394"/>
                  <a:pt x="498" y="1393"/>
                  <a:pt x="497" y="1392"/>
                </a:cubicBezTo>
                <a:cubicBezTo>
                  <a:pt x="496" y="1391"/>
                  <a:pt x="497" y="1388"/>
                  <a:pt x="497" y="1387"/>
                </a:cubicBezTo>
                <a:cubicBezTo>
                  <a:pt x="496" y="1386"/>
                  <a:pt x="491" y="1384"/>
                  <a:pt x="492" y="1379"/>
                </a:cubicBezTo>
                <a:cubicBezTo>
                  <a:pt x="494" y="1379"/>
                  <a:pt x="493" y="1376"/>
                  <a:pt x="493" y="1374"/>
                </a:cubicBezTo>
                <a:cubicBezTo>
                  <a:pt x="495" y="1375"/>
                  <a:pt x="498" y="1375"/>
                  <a:pt x="500" y="1376"/>
                </a:cubicBezTo>
                <a:cubicBezTo>
                  <a:pt x="500" y="1376"/>
                  <a:pt x="499" y="1377"/>
                  <a:pt x="500" y="1378"/>
                </a:cubicBezTo>
                <a:cubicBezTo>
                  <a:pt x="500" y="1378"/>
                  <a:pt x="505" y="1378"/>
                  <a:pt x="506" y="1379"/>
                </a:cubicBezTo>
                <a:cubicBezTo>
                  <a:pt x="506" y="1380"/>
                  <a:pt x="505" y="1382"/>
                  <a:pt x="506" y="1382"/>
                </a:cubicBezTo>
                <a:cubicBezTo>
                  <a:pt x="506" y="1383"/>
                  <a:pt x="509" y="1383"/>
                  <a:pt x="509" y="1384"/>
                </a:cubicBezTo>
                <a:cubicBezTo>
                  <a:pt x="510" y="1384"/>
                  <a:pt x="509" y="1387"/>
                  <a:pt x="509" y="1387"/>
                </a:cubicBezTo>
                <a:cubicBezTo>
                  <a:pt x="511" y="1388"/>
                  <a:pt x="514" y="1389"/>
                  <a:pt x="514" y="1393"/>
                </a:cubicBezTo>
                <a:cubicBezTo>
                  <a:pt x="514" y="1395"/>
                  <a:pt x="517" y="1395"/>
                  <a:pt x="519" y="1395"/>
                </a:cubicBezTo>
                <a:close/>
                <a:moveTo>
                  <a:pt x="1350" y="1379"/>
                </a:moveTo>
                <a:cubicBezTo>
                  <a:pt x="1359" y="1381"/>
                  <a:pt x="1344" y="1387"/>
                  <a:pt x="1350" y="1379"/>
                </a:cubicBezTo>
                <a:close/>
                <a:moveTo>
                  <a:pt x="445" y="1384"/>
                </a:moveTo>
                <a:cubicBezTo>
                  <a:pt x="447" y="1390"/>
                  <a:pt x="428" y="1387"/>
                  <a:pt x="430" y="1382"/>
                </a:cubicBezTo>
                <a:cubicBezTo>
                  <a:pt x="432" y="1384"/>
                  <a:pt x="432" y="1381"/>
                  <a:pt x="433" y="1381"/>
                </a:cubicBezTo>
                <a:cubicBezTo>
                  <a:pt x="434" y="1381"/>
                  <a:pt x="434" y="1382"/>
                  <a:pt x="434" y="1382"/>
                </a:cubicBezTo>
                <a:cubicBezTo>
                  <a:pt x="437" y="1382"/>
                  <a:pt x="443" y="1381"/>
                  <a:pt x="445" y="1384"/>
                </a:cubicBezTo>
                <a:close/>
                <a:moveTo>
                  <a:pt x="1182" y="1389"/>
                </a:moveTo>
                <a:cubicBezTo>
                  <a:pt x="1186" y="1389"/>
                  <a:pt x="1187" y="1392"/>
                  <a:pt x="1188" y="1387"/>
                </a:cubicBezTo>
                <a:cubicBezTo>
                  <a:pt x="1186" y="1385"/>
                  <a:pt x="1183" y="1385"/>
                  <a:pt x="1182" y="1389"/>
                </a:cubicBezTo>
                <a:close/>
                <a:moveTo>
                  <a:pt x="439" y="1389"/>
                </a:moveTo>
                <a:cubicBezTo>
                  <a:pt x="446" y="1388"/>
                  <a:pt x="446" y="1394"/>
                  <a:pt x="452" y="1395"/>
                </a:cubicBezTo>
                <a:cubicBezTo>
                  <a:pt x="455" y="1398"/>
                  <a:pt x="445" y="1400"/>
                  <a:pt x="449" y="1404"/>
                </a:cubicBezTo>
                <a:cubicBezTo>
                  <a:pt x="449" y="1405"/>
                  <a:pt x="452" y="1404"/>
                  <a:pt x="452" y="1404"/>
                </a:cubicBezTo>
                <a:cubicBezTo>
                  <a:pt x="452" y="1408"/>
                  <a:pt x="448" y="1409"/>
                  <a:pt x="451" y="1411"/>
                </a:cubicBezTo>
                <a:cubicBezTo>
                  <a:pt x="453" y="1415"/>
                  <a:pt x="441" y="1413"/>
                  <a:pt x="447" y="1416"/>
                </a:cubicBezTo>
                <a:cubicBezTo>
                  <a:pt x="442" y="1420"/>
                  <a:pt x="437" y="1413"/>
                  <a:pt x="438" y="1406"/>
                </a:cubicBezTo>
                <a:cubicBezTo>
                  <a:pt x="441" y="1405"/>
                  <a:pt x="442" y="1404"/>
                  <a:pt x="444" y="1403"/>
                </a:cubicBezTo>
                <a:cubicBezTo>
                  <a:pt x="443" y="1401"/>
                  <a:pt x="441" y="1401"/>
                  <a:pt x="441" y="1398"/>
                </a:cubicBezTo>
                <a:cubicBezTo>
                  <a:pt x="440" y="1398"/>
                  <a:pt x="438" y="1398"/>
                  <a:pt x="437" y="1398"/>
                </a:cubicBezTo>
                <a:cubicBezTo>
                  <a:pt x="436" y="1395"/>
                  <a:pt x="436" y="1393"/>
                  <a:pt x="436" y="1390"/>
                </a:cubicBezTo>
                <a:cubicBezTo>
                  <a:pt x="438" y="1390"/>
                  <a:pt x="439" y="1390"/>
                  <a:pt x="439" y="1389"/>
                </a:cubicBezTo>
                <a:close/>
                <a:moveTo>
                  <a:pt x="918" y="1393"/>
                </a:moveTo>
                <a:cubicBezTo>
                  <a:pt x="920" y="1401"/>
                  <a:pt x="915" y="1403"/>
                  <a:pt x="914" y="1408"/>
                </a:cubicBezTo>
                <a:cubicBezTo>
                  <a:pt x="911" y="1405"/>
                  <a:pt x="906" y="1406"/>
                  <a:pt x="901" y="1406"/>
                </a:cubicBezTo>
                <a:cubicBezTo>
                  <a:pt x="900" y="1405"/>
                  <a:pt x="900" y="1402"/>
                  <a:pt x="898" y="1401"/>
                </a:cubicBezTo>
                <a:cubicBezTo>
                  <a:pt x="896" y="1391"/>
                  <a:pt x="904" y="1386"/>
                  <a:pt x="912" y="1389"/>
                </a:cubicBezTo>
                <a:cubicBezTo>
                  <a:pt x="912" y="1389"/>
                  <a:pt x="912" y="1392"/>
                  <a:pt x="912" y="1392"/>
                </a:cubicBezTo>
                <a:cubicBezTo>
                  <a:pt x="913" y="1393"/>
                  <a:pt x="916" y="1393"/>
                  <a:pt x="918" y="1393"/>
                </a:cubicBezTo>
                <a:close/>
                <a:moveTo>
                  <a:pt x="1723" y="1390"/>
                </a:moveTo>
                <a:cubicBezTo>
                  <a:pt x="1728" y="1391"/>
                  <a:pt x="1733" y="1392"/>
                  <a:pt x="1734" y="1397"/>
                </a:cubicBezTo>
                <a:cubicBezTo>
                  <a:pt x="1730" y="1400"/>
                  <a:pt x="1724" y="1397"/>
                  <a:pt x="1721" y="1395"/>
                </a:cubicBezTo>
                <a:cubicBezTo>
                  <a:pt x="1722" y="1394"/>
                  <a:pt x="1723" y="1392"/>
                  <a:pt x="1723" y="1390"/>
                </a:cubicBezTo>
                <a:close/>
                <a:moveTo>
                  <a:pt x="621" y="1395"/>
                </a:moveTo>
                <a:cubicBezTo>
                  <a:pt x="622" y="1400"/>
                  <a:pt x="617" y="1399"/>
                  <a:pt x="619" y="1406"/>
                </a:cubicBezTo>
                <a:cubicBezTo>
                  <a:pt x="615" y="1406"/>
                  <a:pt x="614" y="1404"/>
                  <a:pt x="611" y="1403"/>
                </a:cubicBezTo>
                <a:cubicBezTo>
                  <a:pt x="609" y="1394"/>
                  <a:pt x="617" y="1390"/>
                  <a:pt x="621" y="1395"/>
                </a:cubicBezTo>
                <a:close/>
                <a:moveTo>
                  <a:pt x="1774" y="1393"/>
                </a:moveTo>
                <a:cubicBezTo>
                  <a:pt x="1774" y="1395"/>
                  <a:pt x="1773" y="1398"/>
                  <a:pt x="1773" y="1398"/>
                </a:cubicBezTo>
                <a:cubicBezTo>
                  <a:pt x="1772" y="1398"/>
                  <a:pt x="1770" y="1396"/>
                  <a:pt x="1768" y="1397"/>
                </a:cubicBezTo>
                <a:cubicBezTo>
                  <a:pt x="1765" y="1397"/>
                  <a:pt x="1761" y="1397"/>
                  <a:pt x="1755" y="1398"/>
                </a:cubicBezTo>
                <a:cubicBezTo>
                  <a:pt x="1755" y="1398"/>
                  <a:pt x="1750" y="1401"/>
                  <a:pt x="1749" y="1400"/>
                </a:cubicBezTo>
                <a:cubicBezTo>
                  <a:pt x="1749" y="1400"/>
                  <a:pt x="1749" y="1398"/>
                  <a:pt x="1749" y="1398"/>
                </a:cubicBezTo>
                <a:cubicBezTo>
                  <a:pt x="1747" y="1398"/>
                  <a:pt x="1746" y="1400"/>
                  <a:pt x="1746" y="1400"/>
                </a:cubicBezTo>
                <a:cubicBezTo>
                  <a:pt x="1743" y="1399"/>
                  <a:pt x="1741" y="1397"/>
                  <a:pt x="1738" y="1398"/>
                </a:cubicBezTo>
                <a:cubicBezTo>
                  <a:pt x="1738" y="1397"/>
                  <a:pt x="1738" y="1395"/>
                  <a:pt x="1739" y="1393"/>
                </a:cubicBezTo>
                <a:cubicBezTo>
                  <a:pt x="1753" y="1389"/>
                  <a:pt x="1759" y="1395"/>
                  <a:pt x="1774" y="1393"/>
                </a:cubicBezTo>
                <a:close/>
                <a:moveTo>
                  <a:pt x="1291" y="1395"/>
                </a:moveTo>
                <a:cubicBezTo>
                  <a:pt x="1290" y="1401"/>
                  <a:pt x="1303" y="1399"/>
                  <a:pt x="1300" y="1393"/>
                </a:cubicBezTo>
                <a:cubicBezTo>
                  <a:pt x="1296" y="1393"/>
                  <a:pt x="1293" y="1393"/>
                  <a:pt x="1291" y="1395"/>
                </a:cubicBezTo>
                <a:close/>
                <a:moveTo>
                  <a:pt x="1693" y="1398"/>
                </a:moveTo>
                <a:cubicBezTo>
                  <a:pt x="1688" y="1397"/>
                  <a:pt x="1687" y="1401"/>
                  <a:pt x="1681" y="1400"/>
                </a:cubicBezTo>
                <a:cubicBezTo>
                  <a:pt x="1681" y="1398"/>
                  <a:pt x="1681" y="1397"/>
                  <a:pt x="1681" y="1395"/>
                </a:cubicBezTo>
                <a:cubicBezTo>
                  <a:pt x="1684" y="1392"/>
                  <a:pt x="1694" y="1392"/>
                  <a:pt x="1693" y="1398"/>
                </a:cubicBezTo>
                <a:close/>
                <a:moveTo>
                  <a:pt x="1797" y="1397"/>
                </a:moveTo>
                <a:cubicBezTo>
                  <a:pt x="1800" y="1391"/>
                  <a:pt x="1787" y="1393"/>
                  <a:pt x="1787" y="1395"/>
                </a:cubicBezTo>
                <a:cubicBezTo>
                  <a:pt x="1789" y="1397"/>
                  <a:pt x="1793" y="1397"/>
                  <a:pt x="1797" y="1397"/>
                </a:cubicBezTo>
                <a:close/>
                <a:moveTo>
                  <a:pt x="651" y="1395"/>
                </a:moveTo>
                <a:cubicBezTo>
                  <a:pt x="653" y="1395"/>
                  <a:pt x="656" y="1395"/>
                  <a:pt x="659" y="1395"/>
                </a:cubicBezTo>
                <a:cubicBezTo>
                  <a:pt x="659" y="1401"/>
                  <a:pt x="664" y="1403"/>
                  <a:pt x="664" y="1409"/>
                </a:cubicBezTo>
                <a:cubicBezTo>
                  <a:pt x="661" y="1409"/>
                  <a:pt x="657" y="1409"/>
                  <a:pt x="654" y="1409"/>
                </a:cubicBezTo>
                <a:cubicBezTo>
                  <a:pt x="654" y="1407"/>
                  <a:pt x="655" y="1405"/>
                  <a:pt x="654" y="1403"/>
                </a:cubicBezTo>
                <a:cubicBezTo>
                  <a:pt x="653" y="1400"/>
                  <a:pt x="649" y="1401"/>
                  <a:pt x="651" y="1395"/>
                </a:cubicBezTo>
                <a:close/>
                <a:moveTo>
                  <a:pt x="1027" y="1401"/>
                </a:moveTo>
                <a:cubicBezTo>
                  <a:pt x="1023" y="1405"/>
                  <a:pt x="1019" y="1401"/>
                  <a:pt x="1014" y="1401"/>
                </a:cubicBezTo>
                <a:cubicBezTo>
                  <a:pt x="1014" y="1393"/>
                  <a:pt x="1026" y="1394"/>
                  <a:pt x="1027" y="1401"/>
                </a:cubicBezTo>
                <a:close/>
                <a:moveTo>
                  <a:pt x="1330" y="1395"/>
                </a:moveTo>
                <a:cubicBezTo>
                  <a:pt x="1333" y="1395"/>
                  <a:pt x="1336" y="1395"/>
                  <a:pt x="1339" y="1395"/>
                </a:cubicBezTo>
                <a:cubicBezTo>
                  <a:pt x="1340" y="1401"/>
                  <a:pt x="1337" y="1405"/>
                  <a:pt x="1331" y="1404"/>
                </a:cubicBezTo>
                <a:cubicBezTo>
                  <a:pt x="1329" y="1400"/>
                  <a:pt x="1332" y="1400"/>
                  <a:pt x="1330" y="1395"/>
                </a:cubicBezTo>
                <a:close/>
                <a:moveTo>
                  <a:pt x="1852" y="1398"/>
                </a:moveTo>
                <a:cubicBezTo>
                  <a:pt x="1854" y="1399"/>
                  <a:pt x="1855" y="1400"/>
                  <a:pt x="1858" y="1400"/>
                </a:cubicBezTo>
                <a:cubicBezTo>
                  <a:pt x="1859" y="1394"/>
                  <a:pt x="1852" y="1394"/>
                  <a:pt x="1852" y="1398"/>
                </a:cubicBezTo>
                <a:close/>
                <a:moveTo>
                  <a:pt x="962" y="1406"/>
                </a:moveTo>
                <a:cubicBezTo>
                  <a:pt x="955" y="1406"/>
                  <a:pt x="949" y="1406"/>
                  <a:pt x="945" y="1404"/>
                </a:cubicBezTo>
                <a:cubicBezTo>
                  <a:pt x="945" y="1403"/>
                  <a:pt x="945" y="1401"/>
                  <a:pt x="945" y="1400"/>
                </a:cubicBezTo>
                <a:cubicBezTo>
                  <a:pt x="949" y="1397"/>
                  <a:pt x="954" y="1398"/>
                  <a:pt x="959" y="1401"/>
                </a:cubicBezTo>
                <a:cubicBezTo>
                  <a:pt x="960" y="1402"/>
                  <a:pt x="962" y="1403"/>
                  <a:pt x="962" y="1406"/>
                </a:cubicBezTo>
                <a:close/>
                <a:moveTo>
                  <a:pt x="1395" y="1401"/>
                </a:moveTo>
                <a:cubicBezTo>
                  <a:pt x="1398" y="1403"/>
                  <a:pt x="1400" y="1401"/>
                  <a:pt x="1404" y="1403"/>
                </a:cubicBezTo>
                <a:cubicBezTo>
                  <a:pt x="1405" y="1398"/>
                  <a:pt x="1395" y="1396"/>
                  <a:pt x="1395" y="1401"/>
                </a:cubicBezTo>
                <a:close/>
                <a:moveTo>
                  <a:pt x="603" y="1412"/>
                </a:moveTo>
                <a:cubicBezTo>
                  <a:pt x="604" y="1414"/>
                  <a:pt x="606" y="1413"/>
                  <a:pt x="606" y="1416"/>
                </a:cubicBezTo>
                <a:cubicBezTo>
                  <a:pt x="608" y="1415"/>
                  <a:pt x="608" y="1412"/>
                  <a:pt x="611" y="1412"/>
                </a:cubicBezTo>
                <a:cubicBezTo>
                  <a:pt x="614" y="1415"/>
                  <a:pt x="611" y="1419"/>
                  <a:pt x="606" y="1419"/>
                </a:cubicBezTo>
                <a:cubicBezTo>
                  <a:pt x="607" y="1423"/>
                  <a:pt x="613" y="1426"/>
                  <a:pt x="605" y="1427"/>
                </a:cubicBezTo>
                <a:cubicBezTo>
                  <a:pt x="605" y="1423"/>
                  <a:pt x="608" y="1421"/>
                  <a:pt x="602" y="1422"/>
                </a:cubicBezTo>
                <a:cubicBezTo>
                  <a:pt x="602" y="1420"/>
                  <a:pt x="604" y="1421"/>
                  <a:pt x="605" y="1420"/>
                </a:cubicBezTo>
                <a:cubicBezTo>
                  <a:pt x="605" y="1419"/>
                  <a:pt x="603" y="1419"/>
                  <a:pt x="603" y="1417"/>
                </a:cubicBezTo>
                <a:cubicBezTo>
                  <a:pt x="600" y="1420"/>
                  <a:pt x="601" y="1421"/>
                  <a:pt x="602" y="1425"/>
                </a:cubicBezTo>
                <a:cubicBezTo>
                  <a:pt x="602" y="1429"/>
                  <a:pt x="608" y="1426"/>
                  <a:pt x="607" y="1431"/>
                </a:cubicBezTo>
                <a:cubicBezTo>
                  <a:pt x="600" y="1430"/>
                  <a:pt x="601" y="1433"/>
                  <a:pt x="602" y="1438"/>
                </a:cubicBezTo>
                <a:cubicBezTo>
                  <a:pt x="599" y="1438"/>
                  <a:pt x="598" y="1437"/>
                  <a:pt x="596" y="1436"/>
                </a:cubicBezTo>
                <a:cubicBezTo>
                  <a:pt x="595" y="1433"/>
                  <a:pt x="599" y="1434"/>
                  <a:pt x="599" y="1431"/>
                </a:cubicBezTo>
                <a:cubicBezTo>
                  <a:pt x="599" y="1428"/>
                  <a:pt x="595" y="1432"/>
                  <a:pt x="594" y="1431"/>
                </a:cubicBezTo>
                <a:cubicBezTo>
                  <a:pt x="593" y="1430"/>
                  <a:pt x="593" y="1432"/>
                  <a:pt x="590" y="1431"/>
                </a:cubicBezTo>
                <a:cubicBezTo>
                  <a:pt x="588" y="1431"/>
                  <a:pt x="587" y="1429"/>
                  <a:pt x="585" y="1430"/>
                </a:cubicBezTo>
                <a:cubicBezTo>
                  <a:pt x="585" y="1425"/>
                  <a:pt x="591" y="1427"/>
                  <a:pt x="596" y="1427"/>
                </a:cubicBezTo>
                <a:cubicBezTo>
                  <a:pt x="595" y="1425"/>
                  <a:pt x="592" y="1425"/>
                  <a:pt x="590" y="1425"/>
                </a:cubicBezTo>
                <a:cubicBezTo>
                  <a:pt x="589" y="1422"/>
                  <a:pt x="586" y="1421"/>
                  <a:pt x="586" y="1417"/>
                </a:cubicBezTo>
                <a:cubicBezTo>
                  <a:pt x="583" y="1417"/>
                  <a:pt x="581" y="1417"/>
                  <a:pt x="582" y="1420"/>
                </a:cubicBezTo>
                <a:cubicBezTo>
                  <a:pt x="578" y="1419"/>
                  <a:pt x="583" y="1413"/>
                  <a:pt x="583" y="1411"/>
                </a:cubicBezTo>
                <a:cubicBezTo>
                  <a:pt x="582" y="1408"/>
                  <a:pt x="579" y="1407"/>
                  <a:pt x="580" y="1403"/>
                </a:cubicBezTo>
                <a:cubicBezTo>
                  <a:pt x="582" y="1400"/>
                  <a:pt x="586" y="1399"/>
                  <a:pt x="592" y="1400"/>
                </a:cubicBezTo>
                <a:cubicBezTo>
                  <a:pt x="593" y="1405"/>
                  <a:pt x="603" y="1403"/>
                  <a:pt x="603" y="1409"/>
                </a:cubicBezTo>
                <a:cubicBezTo>
                  <a:pt x="605" y="1409"/>
                  <a:pt x="607" y="1410"/>
                  <a:pt x="608" y="1408"/>
                </a:cubicBezTo>
                <a:cubicBezTo>
                  <a:pt x="612" y="1412"/>
                  <a:pt x="605" y="1411"/>
                  <a:pt x="603" y="1412"/>
                </a:cubicBezTo>
                <a:close/>
                <a:moveTo>
                  <a:pt x="842" y="1401"/>
                </a:moveTo>
                <a:cubicBezTo>
                  <a:pt x="842" y="1404"/>
                  <a:pt x="840" y="1405"/>
                  <a:pt x="841" y="1408"/>
                </a:cubicBezTo>
                <a:cubicBezTo>
                  <a:pt x="838" y="1408"/>
                  <a:pt x="835" y="1408"/>
                  <a:pt x="833" y="1408"/>
                </a:cubicBezTo>
                <a:cubicBezTo>
                  <a:pt x="833" y="1406"/>
                  <a:pt x="833" y="1403"/>
                  <a:pt x="833" y="1401"/>
                </a:cubicBezTo>
                <a:cubicBezTo>
                  <a:pt x="835" y="1399"/>
                  <a:pt x="840" y="1399"/>
                  <a:pt x="842" y="1401"/>
                </a:cubicBezTo>
                <a:close/>
                <a:moveTo>
                  <a:pt x="1504" y="1403"/>
                </a:moveTo>
                <a:cubicBezTo>
                  <a:pt x="1506" y="1405"/>
                  <a:pt x="1511" y="1405"/>
                  <a:pt x="1511" y="1401"/>
                </a:cubicBezTo>
                <a:cubicBezTo>
                  <a:pt x="1510" y="1399"/>
                  <a:pt x="1504" y="1399"/>
                  <a:pt x="1504" y="1403"/>
                </a:cubicBezTo>
                <a:close/>
                <a:moveTo>
                  <a:pt x="1616" y="1400"/>
                </a:moveTo>
                <a:cubicBezTo>
                  <a:pt x="1622" y="1399"/>
                  <a:pt x="1625" y="1402"/>
                  <a:pt x="1623" y="1409"/>
                </a:cubicBezTo>
                <a:cubicBezTo>
                  <a:pt x="1619" y="1409"/>
                  <a:pt x="1615" y="1409"/>
                  <a:pt x="1611" y="1409"/>
                </a:cubicBezTo>
                <a:cubicBezTo>
                  <a:pt x="1610" y="1404"/>
                  <a:pt x="1616" y="1406"/>
                  <a:pt x="1616" y="1400"/>
                </a:cubicBezTo>
                <a:close/>
                <a:moveTo>
                  <a:pt x="1123" y="1403"/>
                </a:moveTo>
                <a:cubicBezTo>
                  <a:pt x="1129" y="1404"/>
                  <a:pt x="1124" y="1410"/>
                  <a:pt x="1119" y="1409"/>
                </a:cubicBezTo>
                <a:cubicBezTo>
                  <a:pt x="1119" y="1408"/>
                  <a:pt x="1119" y="1406"/>
                  <a:pt x="1119" y="1404"/>
                </a:cubicBezTo>
                <a:cubicBezTo>
                  <a:pt x="1121" y="1405"/>
                  <a:pt x="1123" y="1405"/>
                  <a:pt x="1123" y="1403"/>
                </a:cubicBezTo>
                <a:close/>
                <a:moveTo>
                  <a:pt x="407" y="1404"/>
                </a:moveTo>
                <a:cubicBezTo>
                  <a:pt x="414" y="1406"/>
                  <a:pt x="406" y="1414"/>
                  <a:pt x="407" y="1404"/>
                </a:cubicBezTo>
                <a:close/>
                <a:moveTo>
                  <a:pt x="704" y="1406"/>
                </a:moveTo>
                <a:cubicBezTo>
                  <a:pt x="702" y="1405"/>
                  <a:pt x="700" y="1404"/>
                  <a:pt x="696" y="1404"/>
                </a:cubicBezTo>
                <a:cubicBezTo>
                  <a:pt x="695" y="1410"/>
                  <a:pt x="704" y="1411"/>
                  <a:pt x="704" y="1406"/>
                </a:cubicBezTo>
                <a:close/>
                <a:moveTo>
                  <a:pt x="876" y="1408"/>
                </a:moveTo>
                <a:cubicBezTo>
                  <a:pt x="878" y="1409"/>
                  <a:pt x="884" y="1409"/>
                  <a:pt x="884" y="1404"/>
                </a:cubicBezTo>
                <a:cubicBezTo>
                  <a:pt x="880" y="1404"/>
                  <a:pt x="876" y="1404"/>
                  <a:pt x="876" y="1408"/>
                </a:cubicBezTo>
                <a:close/>
                <a:moveTo>
                  <a:pt x="1561" y="1409"/>
                </a:moveTo>
                <a:cubicBezTo>
                  <a:pt x="1561" y="1414"/>
                  <a:pt x="1552" y="1413"/>
                  <a:pt x="1550" y="1411"/>
                </a:cubicBezTo>
                <a:cubicBezTo>
                  <a:pt x="1549" y="1406"/>
                  <a:pt x="1553" y="1408"/>
                  <a:pt x="1553" y="1404"/>
                </a:cubicBezTo>
                <a:cubicBezTo>
                  <a:pt x="1559" y="1403"/>
                  <a:pt x="1558" y="1408"/>
                  <a:pt x="1561" y="1409"/>
                </a:cubicBezTo>
                <a:close/>
                <a:moveTo>
                  <a:pt x="1589" y="1463"/>
                </a:moveTo>
                <a:cubicBezTo>
                  <a:pt x="1589" y="1465"/>
                  <a:pt x="1597" y="1463"/>
                  <a:pt x="1595" y="1471"/>
                </a:cubicBezTo>
                <a:cubicBezTo>
                  <a:pt x="1589" y="1472"/>
                  <a:pt x="1578" y="1474"/>
                  <a:pt x="1581" y="1465"/>
                </a:cubicBezTo>
                <a:cubicBezTo>
                  <a:pt x="1582" y="1464"/>
                  <a:pt x="1586" y="1465"/>
                  <a:pt x="1586" y="1465"/>
                </a:cubicBezTo>
                <a:cubicBezTo>
                  <a:pt x="1585" y="1461"/>
                  <a:pt x="1575" y="1463"/>
                  <a:pt x="1574" y="1465"/>
                </a:cubicBezTo>
                <a:cubicBezTo>
                  <a:pt x="1573" y="1466"/>
                  <a:pt x="1577" y="1467"/>
                  <a:pt x="1577" y="1468"/>
                </a:cubicBezTo>
                <a:cubicBezTo>
                  <a:pt x="1577" y="1470"/>
                  <a:pt x="1572" y="1471"/>
                  <a:pt x="1572" y="1474"/>
                </a:cubicBezTo>
                <a:cubicBezTo>
                  <a:pt x="1569" y="1474"/>
                  <a:pt x="1567" y="1474"/>
                  <a:pt x="1564" y="1474"/>
                </a:cubicBezTo>
                <a:cubicBezTo>
                  <a:pt x="1563" y="1472"/>
                  <a:pt x="1560" y="1457"/>
                  <a:pt x="1568" y="1460"/>
                </a:cubicBezTo>
                <a:cubicBezTo>
                  <a:pt x="1567" y="1457"/>
                  <a:pt x="1562" y="1459"/>
                  <a:pt x="1562" y="1457"/>
                </a:cubicBezTo>
                <a:cubicBezTo>
                  <a:pt x="1564" y="1451"/>
                  <a:pt x="1563" y="1442"/>
                  <a:pt x="1571" y="1443"/>
                </a:cubicBezTo>
                <a:cubicBezTo>
                  <a:pt x="1570" y="1439"/>
                  <a:pt x="1560" y="1443"/>
                  <a:pt x="1562" y="1436"/>
                </a:cubicBezTo>
                <a:cubicBezTo>
                  <a:pt x="1569" y="1437"/>
                  <a:pt x="1572" y="1429"/>
                  <a:pt x="1567" y="1427"/>
                </a:cubicBezTo>
                <a:cubicBezTo>
                  <a:pt x="1570" y="1424"/>
                  <a:pt x="1569" y="1425"/>
                  <a:pt x="1569" y="1419"/>
                </a:cubicBezTo>
                <a:cubicBezTo>
                  <a:pt x="1577" y="1420"/>
                  <a:pt x="1584" y="1416"/>
                  <a:pt x="1581" y="1409"/>
                </a:cubicBezTo>
                <a:cubicBezTo>
                  <a:pt x="1583" y="1408"/>
                  <a:pt x="1584" y="1407"/>
                  <a:pt x="1584" y="1409"/>
                </a:cubicBezTo>
                <a:cubicBezTo>
                  <a:pt x="1588" y="1408"/>
                  <a:pt x="1588" y="1403"/>
                  <a:pt x="1594" y="1404"/>
                </a:cubicBezTo>
                <a:cubicBezTo>
                  <a:pt x="1594" y="1407"/>
                  <a:pt x="1594" y="1409"/>
                  <a:pt x="1594" y="1411"/>
                </a:cubicBezTo>
                <a:cubicBezTo>
                  <a:pt x="1590" y="1411"/>
                  <a:pt x="1586" y="1412"/>
                  <a:pt x="1584" y="1414"/>
                </a:cubicBezTo>
                <a:cubicBezTo>
                  <a:pt x="1587" y="1418"/>
                  <a:pt x="1589" y="1413"/>
                  <a:pt x="1594" y="1414"/>
                </a:cubicBezTo>
                <a:cubicBezTo>
                  <a:pt x="1594" y="1414"/>
                  <a:pt x="1591" y="1417"/>
                  <a:pt x="1592" y="1417"/>
                </a:cubicBezTo>
                <a:cubicBezTo>
                  <a:pt x="1594" y="1418"/>
                  <a:pt x="1603" y="1418"/>
                  <a:pt x="1609" y="1419"/>
                </a:cubicBezTo>
                <a:cubicBezTo>
                  <a:pt x="1609" y="1420"/>
                  <a:pt x="1609" y="1421"/>
                  <a:pt x="1609" y="1422"/>
                </a:cubicBezTo>
                <a:cubicBezTo>
                  <a:pt x="1611" y="1422"/>
                  <a:pt x="1610" y="1419"/>
                  <a:pt x="1611" y="1417"/>
                </a:cubicBezTo>
                <a:cubicBezTo>
                  <a:pt x="1616" y="1418"/>
                  <a:pt x="1617" y="1415"/>
                  <a:pt x="1621" y="1416"/>
                </a:cubicBezTo>
                <a:cubicBezTo>
                  <a:pt x="1623" y="1422"/>
                  <a:pt x="1616" y="1423"/>
                  <a:pt x="1614" y="1420"/>
                </a:cubicBezTo>
                <a:cubicBezTo>
                  <a:pt x="1612" y="1424"/>
                  <a:pt x="1618" y="1425"/>
                  <a:pt x="1612" y="1425"/>
                </a:cubicBezTo>
                <a:cubicBezTo>
                  <a:pt x="1612" y="1430"/>
                  <a:pt x="1619" y="1427"/>
                  <a:pt x="1621" y="1430"/>
                </a:cubicBezTo>
                <a:cubicBezTo>
                  <a:pt x="1621" y="1433"/>
                  <a:pt x="1617" y="1431"/>
                  <a:pt x="1616" y="1435"/>
                </a:cubicBezTo>
                <a:cubicBezTo>
                  <a:pt x="1616" y="1436"/>
                  <a:pt x="1613" y="1437"/>
                  <a:pt x="1612" y="1438"/>
                </a:cubicBezTo>
                <a:cubicBezTo>
                  <a:pt x="1611" y="1443"/>
                  <a:pt x="1612" y="1445"/>
                  <a:pt x="1613" y="1449"/>
                </a:cubicBezTo>
                <a:cubicBezTo>
                  <a:pt x="1611" y="1448"/>
                  <a:pt x="1610" y="1447"/>
                  <a:pt x="1610" y="1449"/>
                </a:cubicBezTo>
                <a:cubicBezTo>
                  <a:pt x="1607" y="1448"/>
                  <a:pt x="1606" y="1446"/>
                  <a:pt x="1608" y="1444"/>
                </a:cubicBezTo>
                <a:cubicBezTo>
                  <a:pt x="1605" y="1443"/>
                  <a:pt x="1605" y="1446"/>
                  <a:pt x="1605" y="1449"/>
                </a:cubicBezTo>
                <a:cubicBezTo>
                  <a:pt x="1598" y="1448"/>
                  <a:pt x="1595" y="1452"/>
                  <a:pt x="1588" y="1450"/>
                </a:cubicBezTo>
                <a:cubicBezTo>
                  <a:pt x="1590" y="1446"/>
                  <a:pt x="1583" y="1441"/>
                  <a:pt x="1590" y="1441"/>
                </a:cubicBezTo>
                <a:cubicBezTo>
                  <a:pt x="1589" y="1439"/>
                  <a:pt x="1586" y="1440"/>
                  <a:pt x="1584" y="1439"/>
                </a:cubicBezTo>
                <a:cubicBezTo>
                  <a:pt x="1581" y="1438"/>
                  <a:pt x="1584" y="1432"/>
                  <a:pt x="1579" y="1433"/>
                </a:cubicBezTo>
                <a:cubicBezTo>
                  <a:pt x="1578" y="1429"/>
                  <a:pt x="1579" y="1423"/>
                  <a:pt x="1575" y="1424"/>
                </a:cubicBezTo>
                <a:cubicBezTo>
                  <a:pt x="1571" y="1425"/>
                  <a:pt x="1573" y="1433"/>
                  <a:pt x="1570" y="1435"/>
                </a:cubicBezTo>
                <a:cubicBezTo>
                  <a:pt x="1571" y="1437"/>
                  <a:pt x="1575" y="1438"/>
                  <a:pt x="1577" y="1439"/>
                </a:cubicBezTo>
                <a:cubicBezTo>
                  <a:pt x="1575" y="1442"/>
                  <a:pt x="1576" y="1443"/>
                  <a:pt x="1577" y="1447"/>
                </a:cubicBezTo>
                <a:cubicBezTo>
                  <a:pt x="1577" y="1448"/>
                  <a:pt x="1579" y="1449"/>
                  <a:pt x="1579" y="1449"/>
                </a:cubicBezTo>
                <a:cubicBezTo>
                  <a:pt x="1579" y="1450"/>
                  <a:pt x="1578" y="1451"/>
                  <a:pt x="1577" y="1450"/>
                </a:cubicBezTo>
                <a:cubicBezTo>
                  <a:pt x="1580" y="1456"/>
                  <a:pt x="1584" y="1457"/>
                  <a:pt x="1592" y="1457"/>
                </a:cubicBezTo>
                <a:cubicBezTo>
                  <a:pt x="1593" y="1460"/>
                  <a:pt x="1592" y="1463"/>
                  <a:pt x="1589" y="1463"/>
                </a:cubicBezTo>
                <a:close/>
                <a:moveTo>
                  <a:pt x="1064" y="1408"/>
                </a:moveTo>
                <a:cubicBezTo>
                  <a:pt x="1064" y="1413"/>
                  <a:pt x="1063" y="1417"/>
                  <a:pt x="1056" y="1416"/>
                </a:cubicBezTo>
                <a:cubicBezTo>
                  <a:pt x="1056" y="1413"/>
                  <a:pt x="1056" y="1411"/>
                  <a:pt x="1056" y="1409"/>
                </a:cubicBezTo>
                <a:cubicBezTo>
                  <a:pt x="1058" y="1408"/>
                  <a:pt x="1061" y="1407"/>
                  <a:pt x="1064" y="1408"/>
                </a:cubicBezTo>
                <a:close/>
                <a:moveTo>
                  <a:pt x="1514" y="1416"/>
                </a:moveTo>
                <a:cubicBezTo>
                  <a:pt x="1509" y="1416"/>
                  <a:pt x="1506" y="1415"/>
                  <a:pt x="1504" y="1412"/>
                </a:cubicBezTo>
                <a:cubicBezTo>
                  <a:pt x="1504" y="1406"/>
                  <a:pt x="1516" y="1411"/>
                  <a:pt x="1514" y="1416"/>
                </a:cubicBezTo>
                <a:close/>
                <a:moveTo>
                  <a:pt x="574" y="1411"/>
                </a:moveTo>
                <a:cubicBezTo>
                  <a:pt x="575" y="1412"/>
                  <a:pt x="576" y="1412"/>
                  <a:pt x="578" y="1412"/>
                </a:cubicBezTo>
                <a:cubicBezTo>
                  <a:pt x="578" y="1416"/>
                  <a:pt x="576" y="1416"/>
                  <a:pt x="574" y="1414"/>
                </a:cubicBezTo>
                <a:cubicBezTo>
                  <a:pt x="574" y="1413"/>
                  <a:pt x="574" y="1412"/>
                  <a:pt x="574" y="1411"/>
                </a:cubicBezTo>
                <a:close/>
                <a:moveTo>
                  <a:pt x="665" y="1412"/>
                </a:moveTo>
                <a:cubicBezTo>
                  <a:pt x="665" y="1411"/>
                  <a:pt x="661" y="1410"/>
                  <a:pt x="661" y="1412"/>
                </a:cubicBezTo>
                <a:cubicBezTo>
                  <a:pt x="660" y="1416"/>
                  <a:pt x="667" y="1416"/>
                  <a:pt x="665" y="1412"/>
                </a:cubicBezTo>
                <a:close/>
                <a:moveTo>
                  <a:pt x="997" y="1411"/>
                </a:moveTo>
                <a:cubicBezTo>
                  <a:pt x="998" y="1414"/>
                  <a:pt x="1001" y="1415"/>
                  <a:pt x="1001" y="1420"/>
                </a:cubicBezTo>
                <a:cubicBezTo>
                  <a:pt x="996" y="1419"/>
                  <a:pt x="995" y="1422"/>
                  <a:pt x="991" y="1422"/>
                </a:cubicBezTo>
                <a:cubicBezTo>
                  <a:pt x="992" y="1417"/>
                  <a:pt x="987" y="1418"/>
                  <a:pt x="988" y="1412"/>
                </a:cubicBezTo>
                <a:cubicBezTo>
                  <a:pt x="990" y="1411"/>
                  <a:pt x="994" y="1411"/>
                  <a:pt x="997" y="1411"/>
                </a:cubicBezTo>
                <a:close/>
                <a:moveTo>
                  <a:pt x="889" y="1412"/>
                </a:moveTo>
                <a:cubicBezTo>
                  <a:pt x="890" y="1417"/>
                  <a:pt x="886" y="1418"/>
                  <a:pt x="887" y="1424"/>
                </a:cubicBezTo>
                <a:cubicBezTo>
                  <a:pt x="885" y="1424"/>
                  <a:pt x="882" y="1424"/>
                  <a:pt x="880" y="1424"/>
                </a:cubicBezTo>
                <a:cubicBezTo>
                  <a:pt x="880" y="1420"/>
                  <a:pt x="880" y="1417"/>
                  <a:pt x="880" y="1414"/>
                </a:cubicBezTo>
                <a:cubicBezTo>
                  <a:pt x="884" y="1415"/>
                  <a:pt x="884" y="1411"/>
                  <a:pt x="889" y="1412"/>
                </a:cubicBezTo>
                <a:close/>
                <a:moveTo>
                  <a:pt x="1345" y="1425"/>
                </a:moveTo>
                <a:cubicBezTo>
                  <a:pt x="1342" y="1425"/>
                  <a:pt x="1339" y="1425"/>
                  <a:pt x="1336" y="1425"/>
                </a:cubicBezTo>
                <a:cubicBezTo>
                  <a:pt x="1337" y="1420"/>
                  <a:pt x="1333" y="1420"/>
                  <a:pt x="1334" y="1416"/>
                </a:cubicBezTo>
                <a:cubicBezTo>
                  <a:pt x="1337" y="1414"/>
                  <a:pt x="1340" y="1411"/>
                  <a:pt x="1344" y="1414"/>
                </a:cubicBezTo>
                <a:cubicBezTo>
                  <a:pt x="1342" y="1420"/>
                  <a:pt x="1346" y="1420"/>
                  <a:pt x="1345" y="1425"/>
                </a:cubicBezTo>
                <a:close/>
                <a:moveTo>
                  <a:pt x="923" y="1416"/>
                </a:moveTo>
                <a:cubicBezTo>
                  <a:pt x="930" y="1415"/>
                  <a:pt x="931" y="1420"/>
                  <a:pt x="931" y="1427"/>
                </a:cubicBezTo>
                <a:cubicBezTo>
                  <a:pt x="925" y="1425"/>
                  <a:pt x="923" y="1429"/>
                  <a:pt x="918" y="1428"/>
                </a:cubicBezTo>
                <a:cubicBezTo>
                  <a:pt x="918" y="1422"/>
                  <a:pt x="922" y="1420"/>
                  <a:pt x="923" y="1416"/>
                </a:cubicBezTo>
                <a:close/>
                <a:moveTo>
                  <a:pt x="574" y="1417"/>
                </a:moveTo>
                <a:cubicBezTo>
                  <a:pt x="578" y="1417"/>
                  <a:pt x="577" y="1422"/>
                  <a:pt x="577" y="1427"/>
                </a:cubicBezTo>
                <a:cubicBezTo>
                  <a:pt x="576" y="1426"/>
                  <a:pt x="573" y="1424"/>
                  <a:pt x="573" y="1427"/>
                </a:cubicBezTo>
                <a:cubicBezTo>
                  <a:pt x="569" y="1427"/>
                  <a:pt x="572" y="1421"/>
                  <a:pt x="571" y="1419"/>
                </a:cubicBezTo>
                <a:cubicBezTo>
                  <a:pt x="573" y="1419"/>
                  <a:pt x="574" y="1418"/>
                  <a:pt x="574" y="1417"/>
                </a:cubicBezTo>
                <a:close/>
                <a:moveTo>
                  <a:pt x="819" y="1417"/>
                </a:moveTo>
                <a:cubicBezTo>
                  <a:pt x="820" y="1418"/>
                  <a:pt x="823" y="1419"/>
                  <a:pt x="825" y="1419"/>
                </a:cubicBezTo>
                <a:cubicBezTo>
                  <a:pt x="825" y="1424"/>
                  <a:pt x="831" y="1428"/>
                  <a:pt x="827" y="1431"/>
                </a:cubicBezTo>
                <a:cubicBezTo>
                  <a:pt x="818" y="1433"/>
                  <a:pt x="813" y="1422"/>
                  <a:pt x="819" y="1417"/>
                </a:cubicBezTo>
                <a:close/>
                <a:moveTo>
                  <a:pt x="1264" y="1419"/>
                </a:moveTo>
                <a:cubicBezTo>
                  <a:pt x="1263" y="1424"/>
                  <a:pt x="1271" y="1421"/>
                  <a:pt x="1274" y="1422"/>
                </a:cubicBezTo>
                <a:cubicBezTo>
                  <a:pt x="1275" y="1416"/>
                  <a:pt x="1267" y="1416"/>
                  <a:pt x="1264" y="1419"/>
                </a:cubicBezTo>
                <a:close/>
                <a:moveTo>
                  <a:pt x="436" y="1419"/>
                </a:moveTo>
                <a:cubicBezTo>
                  <a:pt x="439" y="1419"/>
                  <a:pt x="443" y="1419"/>
                  <a:pt x="447" y="1419"/>
                </a:cubicBezTo>
                <a:cubicBezTo>
                  <a:pt x="446" y="1425"/>
                  <a:pt x="436" y="1427"/>
                  <a:pt x="436" y="1419"/>
                </a:cubicBezTo>
                <a:close/>
                <a:moveTo>
                  <a:pt x="1379" y="1419"/>
                </a:moveTo>
                <a:cubicBezTo>
                  <a:pt x="1382" y="1419"/>
                  <a:pt x="1385" y="1419"/>
                  <a:pt x="1389" y="1419"/>
                </a:cubicBezTo>
                <a:cubicBezTo>
                  <a:pt x="1389" y="1426"/>
                  <a:pt x="1388" y="1432"/>
                  <a:pt x="1381" y="1431"/>
                </a:cubicBezTo>
                <a:cubicBezTo>
                  <a:pt x="1378" y="1426"/>
                  <a:pt x="1378" y="1425"/>
                  <a:pt x="1379" y="1419"/>
                </a:cubicBezTo>
                <a:close/>
                <a:moveTo>
                  <a:pt x="1562" y="1425"/>
                </a:moveTo>
                <a:cubicBezTo>
                  <a:pt x="1561" y="1425"/>
                  <a:pt x="1559" y="1425"/>
                  <a:pt x="1558" y="1425"/>
                </a:cubicBezTo>
                <a:cubicBezTo>
                  <a:pt x="1557" y="1428"/>
                  <a:pt x="1559" y="1428"/>
                  <a:pt x="1559" y="1430"/>
                </a:cubicBezTo>
                <a:cubicBezTo>
                  <a:pt x="1559" y="1435"/>
                  <a:pt x="1554" y="1434"/>
                  <a:pt x="1556" y="1441"/>
                </a:cubicBezTo>
                <a:cubicBezTo>
                  <a:pt x="1552" y="1441"/>
                  <a:pt x="1547" y="1441"/>
                  <a:pt x="1543" y="1441"/>
                </a:cubicBezTo>
                <a:cubicBezTo>
                  <a:pt x="1542" y="1436"/>
                  <a:pt x="1548" y="1438"/>
                  <a:pt x="1547" y="1433"/>
                </a:cubicBezTo>
                <a:cubicBezTo>
                  <a:pt x="1546" y="1429"/>
                  <a:pt x="1542" y="1429"/>
                  <a:pt x="1540" y="1431"/>
                </a:cubicBezTo>
                <a:cubicBezTo>
                  <a:pt x="1538" y="1430"/>
                  <a:pt x="1542" y="1430"/>
                  <a:pt x="1542" y="1428"/>
                </a:cubicBezTo>
                <a:cubicBezTo>
                  <a:pt x="1542" y="1426"/>
                  <a:pt x="1544" y="1423"/>
                  <a:pt x="1545" y="1420"/>
                </a:cubicBezTo>
                <a:cubicBezTo>
                  <a:pt x="1550" y="1420"/>
                  <a:pt x="1561" y="1415"/>
                  <a:pt x="1562" y="1425"/>
                </a:cubicBezTo>
                <a:close/>
                <a:moveTo>
                  <a:pt x="1038" y="1424"/>
                </a:moveTo>
                <a:cubicBezTo>
                  <a:pt x="1040" y="1426"/>
                  <a:pt x="1047" y="1426"/>
                  <a:pt x="1047" y="1422"/>
                </a:cubicBezTo>
                <a:cubicBezTo>
                  <a:pt x="1045" y="1420"/>
                  <a:pt x="1038" y="1419"/>
                  <a:pt x="1038" y="1424"/>
                </a:cubicBezTo>
                <a:close/>
                <a:moveTo>
                  <a:pt x="566" y="1425"/>
                </a:moveTo>
                <a:cubicBezTo>
                  <a:pt x="568" y="1424"/>
                  <a:pt x="567" y="1425"/>
                  <a:pt x="565" y="1424"/>
                </a:cubicBezTo>
                <a:cubicBezTo>
                  <a:pt x="565" y="1423"/>
                  <a:pt x="563" y="1421"/>
                  <a:pt x="563" y="1424"/>
                </a:cubicBezTo>
                <a:cubicBezTo>
                  <a:pt x="563" y="1424"/>
                  <a:pt x="565" y="1423"/>
                  <a:pt x="565" y="1424"/>
                </a:cubicBezTo>
                <a:cubicBezTo>
                  <a:pt x="566" y="1425"/>
                  <a:pt x="564" y="1427"/>
                  <a:pt x="566" y="1425"/>
                </a:cubicBezTo>
                <a:close/>
                <a:moveTo>
                  <a:pt x="1818" y="1428"/>
                </a:moveTo>
                <a:cubicBezTo>
                  <a:pt x="1812" y="1427"/>
                  <a:pt x="1805" y="1430"/>
                  <a:pt x="1803" y="1428"/>
                </a:cubicBezTo>
                <a:cubicBezTo>
                  <a:pt x="1800" y="1422"/>
                  <a:pt x="1810" y="1427"/>
                  <a:pt x="1812" y="1425"/>
                </a:cubicBezTo>
                <a:cubicBezTo>
                  <a:pt x="1812" y="1425"/>
                  <a:pt x="1812" y="1423"/>
                  <a:pt x="1812" y="1424"/>
                </a:cubicBezTo>
                <a:cubicBezTo>
                  <a:pt x="1815" y="1424"/>
                  <a:pt x="1819" y="1425"/>
                  <a:pt x="1818" y="1428"/>
                </a:cubicBezTo>
                <a:close/>
                <a:moveTo>
                  <a:pt x="1312" y="1425"/>
                </a:moveTo>
                <a:cubicBezTo>
                  <a:pt x="1315" y="1425"/>
                  <a:pt x="1315" y="1427"/>
                  <a:pt x="1317" y="1427"/>
                </a:cubicBezTo>
                <a:cubicBezTo>
                  <a:pt x="1316" y="1429"/>
                  <a:pt x="1316" y="1433"/>
                  <a:pt x="1311" y="1431"/>
                </a:cubicBezTo>
                <a:cubicBezTo>
                  <a:pt x="1310" y="1428"/>
                  <a:pt x="1312" y="1427"/>
                  <a:pt x="1312" y="1425"/>
                </a:cubicBezTo>
                <a:close/>
                <a:moveTo>
                  <a:pt x="1795" y="1427"/>
                </a:moveTo>
                <a:cubicBezTo>
                  <a:pt x="1795" y="1429"/>
                  <a:pt x="1795" y="1432"/>
                  <a:pt x="1795" y="1435"/>
                </a:cubicBezTo>
                <a:cubicBezTo>
                  <a:pt x="1791" y="1430"/>
                  <a:pt x="1788" y="1437"/>
                  <a:pt x="1793" y="1438"/>
                </a:cubicBezTo>
                <a:cubicBezTo>
                  <a:pt x="1790" y="1440"/>
                  <a:pt x="1788" y="1438"/>
                  <a:pt x="1785" y="1438"/>
                </a:cubicBezTo>
                <a:cubicBezTo>
                  <a:pt x="1786" y="1433"/>
                  <a:pt x="1784" y="1432"/>
                  <a:pt x="1784" y="1428"/>
                </a:cubicBezTo>
                <a:cubicBezTo>
                  <a:pt x="1786" y="1426"/>
                  <a:pt x="1791" y="1427"/>
                  <a:pt x="1795" y="1427"/>
                </a:cubicBezTo>
                <a:close/>
                <a:moveTo>
                  <a:pt x="1782" y="1431"/>
                </a:moveTo>
                <a:cubicBezTo>
                  <a:pt x="1777" y="1438"/>
                  <a:pt x="1768" y="1435"/>
                  <a:pt x="1759" y="1435"/>
                </a:cubicBezTo>
                <a:cubicBezTo>
                  <a:pt x="1759" y="1433"/>
                  <a:pt x="1759" y="1431"/>
                  <a:pt x="1759" y="1430"/>
                </a:cubicBezTo>
                <a:cubicBezTo>
                  <a:pt x="1764" y="1427"/>
                  <a:pt x="1779" y="1427"/>
                  <a:pt x="1782" y="1431"/>
                </a:cubicBezTo>
                <a:close/>
                <a:moveTo>
                  <a:pt x="1393" y="1433"/>
                </a:moveTo>
                <a:cubicBezTo>
                  <a:pt x="1391" y="1433"/>
                  <a:pt x="1391" y="1431"/>
                  <a:pt x="1388" y="1431"/>
                </a:cubicBezTo>
                <a:cubicBezTo>
                  <a:pt x="1386" y="1435"/>
                  <a:pt x="1394" y="1436"/>
                  <a:pt x="1393" y="1433"/>
                </a:cubicBezTo>
                <a:close/>
                <a:moveTo>
                  <a:pt x="756" y="1441"/>
                </a:moveTo>
                <a:cubicBezTo>
                  <a:pt x="751" y="1440"/>
                  <a:pt x="742" y="1443"/>
                  <a:pt x="743" y="1436"/>
                </a:cubicBezTo>
                <a:cubicBezTo>
                  <a:pt x="747" y="1434"/>
                  <a:pt x="758" y="1433"/>
                  <a:pt x="756" y="1441"/>
                </a:cubicBezTo>
                <a:close/>
                <a:moveTo>
                  <a:pt x="1844" y="1443"/>
                </a:moveTo>
                <a:cubicBezTo>
                  <a:pt x="1842" y="1447"/>
                  <a:pt x="1837" y="1442"/>
                  <a:pt x="1836" y="1439"/>
                </a:cubicBezTo>
                <a:cubicBezTo>
                  <a:pt x="1832" y="1439"/>
                  <a:pt x="1827" y="1440"/>
                  <a:pt x="1825" y="1438"/>
                </a:cubicBezTo>
                <a:cubicBezTo>
                  <a:pt x="1826" y="1432"/>
                  <a:pt x="1836" y="1435"/>
                  <a:pt x="1841" y="1435"/>
                </a:cubicBezTo>
                <a:cubicBezTo>
                  <a:pt x="1842" y="1436"/>
                  <a:pt x="1842" y="1437"/>
                  <a:pt x="1844" y="1438"/>
                </a:cubicBezTo>
                <a:cubicBezTo>
                  <a:pt x="1843" y="1439"/>
                  <a:pt x="1842" y="1442"/>
                  <a:pt x="1844" y="1443"/>
                </a:cubicBezTo>
                <a:close/>
                <a:moveTo>
                  <a:pt x="497" y="1446"/>
                </a:moveTo>
                <a:cubicBezTo>
                  <a:pt x="496" y="1444"/>
                  <a:pt x="489" y="1446"/>
                  <a:pt x="494" y="1449"/>
                </a:cubicBezTo>
                <a:cubicBezTo>
                  <a:pt x="493" y="1448"/>
                  <a:pt x="498" y="1446"/>
                  <a:pt x="497" y="1446"/>
                </a:cubicBezTo>
                <a:close/>
                <a:moveTo>
                  <a:pt x="1776" y="1447"/>
                </a:moveTo>
                <a:cubicBezTo>
                  <a:pt x="1774" y="1451"/>
                  <a:pt x="1770" y="1451"/>
                  <a:pt x="1769" y="1455"/>
                </a:cubicBezTo>
                <a:cubicBezTo>
                  <a:pt x="1768" y="1454"/>
                  <a:pt x="1762" y="1457"/>
                  <a:pt x="1761" y="1455"/>
                </a:cubicBezTo>
                <a:cubicBezTo>
                  <a:pt x="1760" y="1453"/>
                  <a:pt x="1760" y="1457"/>
                  <a:pt x="1757" y="1454"/>
                </a:cubicBezTo>
                <a:cubicBezTo>
                  <a:pt x="1754" y="1454"/>
                  <a:pt x="1756" y="1461"/>
                  <a:pt x="1753" y="1462"/>
                </a:cubicBezTo>
                <a:cubicBezTo>
                  <a:pt x="1750" y="1460"/>
                  <a:pt x="1743" y="1461"/>
                  <a:pt x="1740" y="1458"/>
                </a:cubicBezTo>
                <a:cubicBezTo>
                  <a:pt x="1740" y="1457"/>
                  <a:pt x="1739" y="1456"/>
                  <a:pt x="1738" y="1455"/>
                </a:cubicBezTo>
                <a:cubicBezTo>
                  <a:pt x="1739" y="1450"/>
                  <a:pt x="1749" y="1447"/>
                  <a:pt x="1755" y="1449"/>
                </a:cubicBezTo>
                <a:cubicBezTo>
                  <a:pt x="1758" y="1449"/>
                  <a:pt x="1758" y="1449"/>
                  <a:pt x="1758" y="1452"/>
                </a:cubicBezTo>
                <a:cubicBezTo>
                  <a:pt x="1765" y="1450"/>
                  <a:pt x="1769" y="1444"/>
                  <a:pt x="1776" y="1447"/>
                </a:cubicBezTo>
                <a:close/>
                <a:moveTo>
                  <a:pt x="1653" y="1447"/>
                </a:moveTo>
                <a:cubicBezTo>
                  <a:pt x="1654" y="1448"/>
                  <a:pt x="1656" y="1449"/>
                  <a:pt x="1658" y="1449"/>
                </a:cubicBezTo>
                <a:cubicBezTo>
                  <a:pt x="1655" y="1451"/>
                  <a:pt x="1656" y="1455"/>
                  <a:pt x="1651" y="1455"/>
                </a:cubicBezTo>
                <a:cubicBezTo>
                  <a:pt x="1651" y="1452"/>
                  <a:pt x="1652" y="1449"/>
                  <a:pt x="1653" y="1447"/>
                </a:cubicBezTo>
                <a:close/>
                <a:moveTo>
                  <a:pt x="1685" y="1454"/>
                </a:moveTo>
                <a:cubicBezTo>
                  <a:pt x="1684" y="1454"/>
                  <a:pt x="1684" y="1453"/>
                  <a:pt x="1684" y="1452"/>
                </a:cubicBezTo>
                <a:cubicBezTo>
                  <a:pt x="1681" y="1456"/>
                  <a:pt x="1676" y="1456"/>
                  <a:pt x="1672" y="1454"/>
                </a:cubicBezTo>
                <a:cubicBezTo>
                  <a:pt x="1672" y="1449"/>
                  <a:pt x="1679" y="1452"/>
                  <a:pt x="1679" y="1447"/>
                </a:cubicBezTo>
                <a:cubicBezTo>
                  <a:pt x="1681" y="1447"/>
                  <a:pt x="1683" y="1447"/>
                  <a:pt x="1684" y="1447"/>
                </a:cubicBezTo>
                <a:cubicBezTo>
                  <a:pt x="1684" y="1450"/>
                  <a:pt x="1686" y="1451"/>
                  <a:pt x="1685" y="1454"/>
                </a:cubicBezTo>
                <a:close/>
                <a:moveTo>
                  <a:pt x="1714" y="1449"/>
                </a:moveTo>
                <a:cubicBezTo>
                  <a:pt x="1711" y="1456"/>
                  <a:pt x="1706" y="1451"/>
                  <a:pt x="1701" y="1454"/>
                </a:cubicBezTo>
                <a:cubicBezTo>
                  <a:pt x="1699" y="1445"/>
                  <a:pt x="1709" y="1447"/>
                  <a:pt x="1714" y="1449"/>
                </a:cubicBezTo>
                <a:close/>
                <a:moveTo>
                  <a:pt x="1937" y="1449"/>
                </a:moveTo>
                <a:cubicBezTo>
                  <a:pt x="1934" y="1449"/>
                  <a:pt x="1931" y="1449"/>
                  <a:pt x="1929" y="1449"/>
                </a:cubicBezTo>
                <a:cubicBezTo>
                  <a:pt x="1926" y="1454"/>
                  <a:pt x="1939" y="1454"/>
                  <a:pt x="1937" y="1449"/>
                </a:cubicBezTo>
                <a:close/>
                <a:moveTo>
                  <a:pt x="1729" y="1458"/>
                </a:moveTo>
                <a:cubicBezTo>
                  <a:pt x="1723" y="1457"/>
                  <a:pt x="1724" y="1463"/>
                  <a:pt x="1718" y="1462"/>
                </a:cubicBezTo>
                <a:cubicBezTo>
                  <a:pt x="1718" y="1459"/>
                  <a:pt x="1718" y="1457"/>
                  <a:pt x="1716" y="1457"/>
                </a:cubicBezTo>
                <a:cubicBezTo>
                  <a:pt x="1718" y="1453"/>
                  <a:pt x="1729" y="1452"/>
                  <a:pt x="1729" y="1458"/>
                </a:cubicBezTo>
                <a:close/>
                <a:moveTo>
                  <a:pt x="1380" y="1463"/>
                </a:moveTo>
                <a:cubicBezTo>
                  <a:pt x="1381" y="1459"/>
                  <a:pt x="1378" y="1458"/>
                  <a:pt x="1374" y="1458"/>
                </a:cubicBezTo>
                <a:cubicBezTo>
                  <a:pt x="1374" y="1463"/>
                  <a:pt x="1376" y="1464"/>
                  <a:pt x="1380" y="1463"/>
                </a:cubicBezTo>
                <a:close/>
                <a:moveTo>
                  <a:pt x="1572" y="1479"/>
                </a:moveTo>
                <a:cubicBezTo>
                  <a:pt x="1572" y="1483"/>
                  <a:pt x="1575" y="1486"/>
                  <a:pt x="1572" y="1489"/>
                </a:cubicBezTo>
                <a:cubicBezTo>
                  <a:pt x="1566" y="1489"/>
                  <a:pt x="1564" y="1486"/>
                  <a:pt x="1564" y="1481"/>
                </a:cubicBezTo>
                <a:cubicBezTo>
                  <a:pt x="1568" y="1481"/>
                  <a:pt x="1567" y="1478"/>
                  <a:pt x="1572" y="1479"/>
                </a:cubicBezTo>
                <a:close/>
                <a:moveTo>
                  <a:pt x="104" y="1281"/>
                </a:moveTo>
                <a:cubicBezTo>
                  <a:pt x="107" y="1280"/>
                  <a:pt x="102" y="1271"/>
                  <a:pt x="101" y="1276"/>
                </a:cubicBezTo>
                <a:cubicBezTo>
                  <a:pt x="103" y="1276"/>
                  <a:pt x="102" y="1280"/>
                  <a:pt x="104" y="1281"/>
                </a:cubicBezTo>
                <a:close/>
                <a:moveTo>
                  <a:pt x="149" y="1276"/>
                </a:moveTo>
                <a:cubicBezTo>
                  <a:pt x="153" y="1279"/>
                  <a:pt x="164" y="1272"/>
                  <a:pt x="164" y="1282"/>
                </a:cubicBezTo>
                <a:cubicBezTo>
                  <a:pt x="159" y="1280"/>
                  <a:pt x="157" y="1283"/>
                  <a:pt x="149" y="1282"/>
                </a:cubicBezTo>
                <a:cubicBezTo>
                  <a:pt x="149" y="1280"/>
                  <a:pt x="149" y="1278"/>
                  <a:pt x="149" y="1276"/>
                </a:cubicBezTo>
                <a:close/>
                <a:moveTo>
                  <a:pt x="428" y="1422"/>
                </a:moveTo>
                <a:cubicBezTo>
                  <a:pt x="426" y="1424"/>
                  <a:pt x="423" y="1427"/>
                  <a:pt x="417" y="1427"/>
                </a:cubicBezTo>
                <a:cubicBezTo>
                  <a:pt x="418" y="1422"/>
                  <a:pt x="425" y="1424"/>
                  <a:pt x="428" y="1422"/>
                </a:cubicBezTo>
                <a:close/>
                <a:moveTo>
                  <a:pt x="1352" y="57"/>
                </a:moveTo>
                <a:cubicBezTo>
                  <a:pt x="1350" y="59"/>
                  <a:pt x="1346" y="61"/>
                  <a:pt x="1344" y="58"/>
                </a:cubicBezTo>
                <a:cubicBezTo>
                  <a:pt x="1346" y="55"/>
                  <a:pt x="1348" y="59"/>
                  <a:pt x="1352" y="57"/>
                </a:cubicBezTo>
                <a:close/>
                <a:moveTo>
                  <a:pt x="1011" y="20"/>
                </a:moveTo>
                <a:cubicBezTo>
                  <a:pt x="1015" y="23"/>
                  <a:pt x="1006" y="30"/>
                  <a:pt x="1001" y="31"/>
                </a:cubicBezTo>
                <a:cubicBezTo>
                  <a:pt x="1004" y="27"/>
                  <a:pt x="1010" y="26"/>
                  <a:pt x="1011" y="20"/>
                </a:cubicBezTo>
                <a:close/>
                <a:moveTo>
                  <a:pt x="151" y="608"/>
                </a:moveTo>
                <a:cubicBezTo>
                  <a:pt x="147" y="605"/>
                  <a:pt x="150" y="604"/>
                  <a:pt x="152" y="602"/>
                </a:cubicBezTo>
                <a:cubicBezTo>
                  <a:pt x="145" y="598"/>
                  <a:pt x="147" y="604"/>
                  <a:pt x="146" y="608"/>
                </a:cubicBezTo>
                <a:cubicBezTo>
                  <a:pt x="149" y="608"/>
                  <a:pt x="149" y="611"/>
                  <a:pt x="151" y="612"/>
                </a:cubicBezTo>
                <a:cubicBezTo>
                  <a:pt x="150" y="607"/>
                  <a:pt x="157" y="610"/>
                  <a:pt x="156" y="605"/>
                </a:cubicBezTo>
                <a:cubicBezTo>
                  <a:pt x="152" y="605"/>
                  <a:pt x="152" y="607"/>
                  <a:pt x="151" y="608"/>
                </a:cubicBezTo>
                <a:close/>
                <a:moveTo>
                  <a:pt x="1142" y="25"/>
                </a:moveTo>
                <a:cubicBezTo>
                  <a:pt x="1140" y="25"/>
                  <a:pt x="1138" y="26"/>
                  <a:pt x="1138" y="28"/>
                </a:cubicBezTo>
                <a:cubicBezTo>
                  <a:pt x="1139" y="28"/>
                  <a:pt x="1141" y="28"/>
                  <a:pt x="1141" y="30"/>
                </a:cubicBezTo>
                <a:cubicBezTo>
                  <a:pt x="1140" y="30"/>
                  <a:pt x="1138" y="30"/>
                  <a:pt x="1138" y="31"/>
                </a:cubicBezTo>
                <a:cubicBezTo>
                  <a:pt x="1144" y="31"/>
                  <a:pt x="1147" y="28"/>
                  <a:pt x="1148" y="22"/>
                </a:cubicBezTo>
                <a:cubicBezTo>
                  <a:pt x="1150" y="21"/>
                  <a:pt x="1151" y="19"/>
                  <a:pt x="1154" y="20"/>
                </a:cubicBezTo>
                <a:cubicBezTo>
                  <a:pt x="1153" y="15"/>
                  <a:pt x="1157" y="14"/>
                  <a:pt x="1156" y="9"/>
                </a:cubicBezTo>
                <a:cubicBezTo>
                  <a:pt x="1146" y="6"/>
                  <a:pt x="1150" y="17"/>
                  <a:pt x="1141" y="15"/>
                </a:cubicBezTo>
                <a:cubicBezTo>
                  <a:pt x="1140" y="20"/>
                  <a:pt x="1144" y="20"/>
                  <a:pt x="1142" y="25"/>
                </a:cubicBezTo>
                <a:close/>
                <a:moveTo>
                  <a:pt x="1142" y="20"/>
                </a:moveTo>
                <a:cubicBezTo>
                  <a:pt x="1142" y="17"/>
                  <a:pt x="1144" y="17"/>
                  <a:pt x="1146" y="17"/>
                </a:cubicBezTo>
                <a:cubicBezTo>
                  <a:pt x="1146" y="18"/>
                  <a:pt x="1146" y="18"/>
                  <a:pt x="1148" y="18"/>
                </a:cubicBezTo>
                <a:cubicBezTo>
                  <a:pt x="1147" y="20"/>
                  <a:pt x="1144" y="20"/>
                  <a:pt x="1142" y="20"/>
                </a:cubicBezTo>
                <a:close/>
                <a:moveTo>
                  <a:pt x="983" y="31"/>
                </a:moveTo>
                <a:cubicBezTo>
                  <a:pt x="986" y="31"/>
                  <a:pt x="988" y="30"/>
                  <a:pt x="989" y="28"/>
                </a:cubicBezTo>
                <a:cubicBezTo>
                  <a:pt x="985" y="30"/>
                  <a:pt x="980" y="25"/>
                  <a:pt x="979" y="28"/>
                </a:cubicBezTo>
                <a:cubicBezTo>
                  <a:pt x="981" y="28"/>
                  <a:pt x="982" y="30"/>
                  <a:pt x="983" y="31"/>
                </a:cubicBezTo>
                <a:close/>
                <a:moveTo>
                  <a:pt x="1597" y="41"/>
                </a:moveTo>
                <a:cubicBezTo>
                  <a:pt x="1597" y="41"/>
                  <a:pt x="1600" y="38"/>
                  <a:pt x="1602" y="39"/>
                </a:cubicBezTo>
                <a:cubicBezTo>
                  <a:pt x="1602" y="40"/>
                  <a:pt x="1595" y="44"/>
                  <a:pt x="1593" y="41"/>
                </a:cubicBezTo>
                <a:cubicBezTo>
                  <a:pt x="1592" y="39"/>
                  <a:pt x="1597" y="39"/>
                  <a:pt x="1597" y="41"/>
                </a:cubicBezTo>
                <a:close/>
                <a:moveTo>
                  <a:pt x="1407" y="63"/>
                </a:moveTo>
                <a:cubicBezTo>
                  <a:pt x="1407" y="61"/>
                  <a:pt x="1408" y="59"/>
                  <a:pt x="1410" y="58"/>
                </a:cubicBezTo>
                <a:cubicBezTo>
                  <a:pt x="1412" y="65"/>
                  <a:pt x="1421" y="56"/>
                  <a:pt x="1413" y="60"/>
                </a:cubicBezTo>
                <a:cubicBezTo>
                  <a:pt x="1413" y="58"/>
                  <a:pt x="1411" y="56"/>
                  <a:pt x="1408" y="57"/>
                </a:cubicBezTo>
                <a:cubicBezTo>
                  <a:pt x="1409" y="59"/>
                  <a:pt x="1402" y="61"/>
                  <a:pt x="1407" y="63"/>
                </a:cubicBezTo>
                <a:close/>
                <a:moveTo>
                  <a:pt x="1814" y="141"/>
                </a:moveTo>
                <a:cubicBezTo>
                  <a:pt x="1810" y="140"/>
                  <a:pt x="1811" y="143"/>
                  <a:pt x="1808" y="141"/>
                </a:cubicBezTo>
                <a:cubicBezTo>
                  <a:pt x="1812" y="135"/>
                  <a:pt x="1817" y="143"/>
                  <a:pt x="1819" y="144"/>
                </a:cubicBezTo>
                <a:cubicBezTo>
                  <a:pt x="1818" y="148"/>
                  <a:pt x="1813" y="144"/>
                  <a:pt x="1814" y="141"/>
                </a:cubicBezTo>
                <a:close/>
                <a:moveTo>
                  <a:pt x="2041" y="175"/>
                </a:moveTo>
                <a:cubicBezTo>
                  <a:pt x="2043" y="171"/>
                  <a:pt x="2033" y="177"/>
                  <a:pt x="2035" y="172"/>
                </a:cubicBezTo>
                <a:cubicBezTo>
                  <a:pt x="2036" y="172"/>
                  <a:pt x="2038" y="172"/>
                  <a:pt x="2038" y="171"/>
                </a:cubicBezTo>
                <a:cubicBezTo>
                  <a:pt x="2036" y="170"/>
                  <a:pt x="2035" y="172"/>
                  <a:pt x="2033" y="172"/>
                </a:cubicBezTo>
                <a:cubicBezTo>
                  <a:pt x="2029" y="173"/>
                  <a:pt x="2025" y="173"/>
                  <a:pt x="2017" y="174"/>
                </a:cubicBezTo>
                <a:cubicBezTo>
                  <a:pt x="2017" y="172"/>
                  <a:pt x="2019" y="171"/>
                  <a:pt x="2015" y="171"/>
                </a:cubicBezTo>
                <a:cubicBezTo>
                  <a:pt x="2012" y="171"/>
                  <a:pt x="2014" y="175"/>
                  <a:pt x="2010" y="174"/>
                </a:cubicBezTo>
                <a:cubicBezTo>
                  <a:pt x="2010" y="172"/>
                  <a:pt x="2013" y="171"/>
                  <a:pt x="2008" y="171"/>
                </a:cubicBezTo>
                <a:cubicBezTo>
                  <a:pt x="2006" y="171"/>
                  <a:pt x="2007" y="175"/>
                  <a:pt x="2003" y="174"/>
                </a:cubicBezTo>
                <a:cubicBezTo>
                  <a:pt x="1996" y="172"/>
                  <a:pt x="1986" y="168"/>
                  <a:pt x="1983" y="177"/>
                </a:cubicBezTo>
                <a:cubicBezTo>
                  <a:pt x="1995" y="176"/>
                  <a:pt x="2006" y="178"/>
                  <a:pt x="2016" y="177"/>
                </a:cubicBezTo>
                <a:cubicBezTo>
                  <a:pt x="2019" y="177"/>
                  <a:pt x="2020" y="175"/>
                  <a:pt x="2021" y="175"/>
                </a:cubicBezTo>
                <a:cubicBezTo>
                  <a:pt x="2024" y="175"/>
                  <a:pt x="2024" y="177"/>
                  <a:pt x="2028" y="177"/>
                </a:cubicBezTo>
                <a:cubicBezTo>
                  <a:pt x="2030" y="177"/>
                  <a:pt x="2031" y="175"/>
                  <a:pt x="2035" y="175"/>
                </a:cubicBezTo>
                <a:cubicBezTo>
                  <a:pt x="2037" y="175"/>
                  <a:pt x="2037" y="177"/>
                  <a:pt x="2040" y="177"/>
                </a:cubicBezTo>
                <a:cubicBezTo>
                  <a:pt x="2050" y="178"/>
                  <a:pt x="2062" y="177"/>
                  <a:pt x="2071" y="177"/>
                </a:cubicBezTo>
                <a:cubicBezTo>
                  <a:pt x="2074" y="177"/>
                  <a:pt x="2078" y="179"/>
                  <a:pt x="2081" y="175"/>
                </a:cubicBezTo>
                <a:cubicBezTo>
                  <a:pt x="2074" y="173"/>
                  <a:pt x="2069" y="175"/>
                  <a:pt x="2059" y="175"/>
                </a:cubicBezTo>
                <a:cubicBezTo>
                  <a:pt x="2057" y="176"/>
                  <a:pt x="2055" y="174"/>
                  <a:pt x="2055" y="172"/>
                </a:cubicBezTo>
                <a:cubicBezTo>
                  <a:pt x="2057" y="172"/>
                  <a:pt x="2059" y="173"/>
                  <a:pt x="2060" y="171"/>
                </a:cubicBezTo>
                <a:cubicBezTo>
                  <a:pt x="2051" y="169"/>
                  <a:pt x="2047" y="174"/>
                  <a:pt x="2041" y="175"/>
                </a:cubicBezTo>
                <a:close/>
                <a:moveTo>
                  <a:pt x="2091" y="174"/>
                </a:moveTo>
                <a:cubicBezTo>
                  <a:pt x="2090" y="175"/>
                  <a:pt x="2088" y="176"/>
                  <a:pt x="2086" y="177"/>
                </a:cubicBezTo>
                <a:cubicBezTo>
                  <a:pt x="2082" y="176"/>
                  <a:pt x="2089" y="174"/>
                  <a:pt x="2091" y="174"/>
                </a:cubicBezTo>
                <a:close/>
                <a:moveTo>
                  <a:pt x="1991" y="193"/>
                </a:moveTo>
                <a:cubicBezTo>
                  <a:pt x="1996" y="188"/>
                  <a:pt x="2003" y="194"/>
                  <a:pt x="2009" y="193"/>
                </a:cubicBezTo>
                <a:cubicBezTo>
                  <a:pt x="2015" y="194"/>
                  <a:pt x="2001" y="196"/>
                  <a:pt x="2003" y="193"/>
                </a:cubicBezTo>
                <a:cubicBezTo>
                  <a:pt x="1997" y="192"/>
                  <a:pt x="1994" y="197"/>
                  <a:pt x="1991" y="193"/>
                </a:cubicBezTo>
                <a:close/>
                <a:moveTo>
                  <a:pt x="1867" y="209"/>
                </a:moveTo>
                <a:cubicBezTo>
                  <a:pt x="1861" y="211"/>
                  <a:pt x="1860" y="208"/>
                  <a:pt x="1857" y="210"/>
                </a:cubicBezTo>
                <a:cubicBezTo>
                  <a:pt x="1858" y="211"/>
                  <a:pt x="1860" y="210"/>
                  <a:pt x="1860" y="212"/>
                </a:cubicBezTo>
                <a:cubicBezTo>
                  <a:pt x="1863" y="209"/>
                  <a:pt x="1872" y="212"/>
                  <a:pt x="1875" y="209"/>
                </a:cubicBezTo>
                <a:cubicBezTo>
                  <a:pt x="1868" y="211"/>
                  <a:pt x="1867" y="199"/>
                  <a:pt x="1863" y="204"/>
                </a:cubicBezTo>
                <a:cubicBezTo>
                  <a:pt x="1865" y="205"/>
                  <a:pt x="1867" y="206"/>
                  <a:pt x="1867" y="209"/>
                </a:cubicBezTo>
                <a:close/>
                <a:moveTo>
                  <a:pt x="1895" y="209"/>
                </a:moveTo>
                <a:cubicBezTo>
                  <a:pt x="1893" y="209"/>
                  <a:pt x="1890" y="209"/>
                  <a:pt x="1893" y="210"/>
                </a:cubicBezTo>
                <a:cubicBezTo>
                  <a:pt x="1896" y="207"/>
                  <a:pt x="1915" y="211"/>
                  <a:pt x="1911" y="207"/>
                </a:cubicBezTo>
                <a:cubicBezTo>
                  <a:pt x="1904" y="210"/>
                  <a:pt x="1906" y="203"/>
                  <a:pt x="1900" y="204"/>
                </a:cubicBezTo>
                <a:cubicBezTo>
                  <a:pt x="1897" y="204"/>
                  <a:pt x="1898" y="209"/>
                  <a:pt x="1895" y="209"/>
                </a:cubicBezTo>
                <a:close/>
                <a:moveTo>
                  <a:pt x="2018" y="218"/>
                </a:moveTo>
                <a:cubicBezTo>
                  <a:pt x="2015" y="219"/>
                  <a:pt x="2015" y="220"/>
                  <a:pt x="2016" y="218"/>
                </a:cubicBezTo>
                <a:cubicBezTo>
                  <a:pt x="2018" y="216"/>
                  <a:pt x="2017" y="218"/>
                  <a:pt x="2018" y="218"/>
                </a:cubicBezTo>
                <a:close/>
                <a:moveTo>
                  <a:pt x="124" y="226"/>
                </a:moveTo>
                <a:cubicBezTo>
                  <a:pt x="128" y="227"/>
                  <a:pt x="121" y="230"/>
                  <a:pt x="123" y="234"/>
                </a:cubicBezTo>
                <a:cubicBezTo>
                  <a:pt x="117" y="232"/>
                  <a:pt x="123" y="228"/>
                  <a:pt x="124" y="226"/>
                </a:cubicBezTo>
                <a:close/>
                <a:moveTo>
                  <a:pt x="1881" y="255"/>
                </a:moveTo>
                <a:cubicBezTo>
                  <a:pt x="1881" y="256"/>
                  <a:pt x="1883" y="257"/>
                  <a:pt x="1883" y="255"/>
                </a:cubicBezTo>
                <a:cubicBezTo>
                  <a:pt x="1881" y="254"/>
                  <a:pt x="1877" y="252"/>
                  <a:pt x="1873" y="252"/>
                </a:cubicBezTo>
                <a:cubicBezTo>
                  <a:pt x="1869" y="251"/>
                  <a:pt x="1861" y="250"/>
                  <a:pt x="1862" y="255"/>
                </a:cubicBezTo>
                <a:cubicBezTo>
                  <a:pt x="1869" y="253"/>
                  <a:pt x="1873" y="253"/>
                  <a:pt x="1881" y="255"/>
                </a:cubicBezTo>
                <a:close/>
                <a:moveTo>
                  <a:pt x="1820" y="264"/>
                </a:moveTo>
                <a:cubicBezTo>
                  <a:pt x="1819" y="265"/>
                  <a:pt x="1816" y="271"/>
                  <a:pt x="1818" y="271"/>
                </a:cubicBezTo>
                <a:cubicBezTo>
                  <a:pt x="1822" y="268"/>
                  <a:pt x="1821" y="262"/>
                  <a:pt x="1825" y="259"/>
                </a:cubicBezTo>
                <a:cubicBezTo>
                  <a:pt x="1828" y="260"/>
                  <a:pt x="1832" y="259"/>
                  <a:pt x="1829" y="258"/>
                </a:cubicBezTo>
                <a:cubicBezTo>
                  <a:pt x="1824" y="260"/>
                  <a:pt x="1817" y="255"/>
                  <a:pt x="1817" y="258"/>
                </a:cubicBezTo>
                <a:cubicBezTo>
                  <a:pt x="1820" y="258"/>
                  <a:pt x="1818" y="263"/>
                  <a:pt x="1820" y="264"/>
                </a:cubicBezTo>
                <a:close/>
                <a:moveTo>
                  <a:pt x="1884" y="266"/>
                </a:moveTo>
                <a:cubicBezTo>
                  <a:pt x="1877" y="266"/>
                  <a:pt x="1869" y="266"/>
                  <a:pt x="1863" y="266"/>
                </a:cubicBezTo>
                <a:cubicBezTo>
                  <a:pt x="1863" y="266"/>
                  <a:pt x="1863" y="267"/>
                  <a:pt x="1863" y="267"/>
                </a:cubicBezTo>
                <a:cubicBezTo>
                  <a:pt x="1860" y="270"/>
                  <a:pt x="1851" y="262"/>
                  <a:pt x="1851" y="267"/>
                </a:cubicBezTo>
                <a:cubicBezTo>
                  <a:pt x="1853" y="268"/>
                  <a:pt x="1856" y="267"/>
                  <a:pt x="1856" y="269"/>
                </a:cubicBezTo>
                <a:cubicBezTo>
                  <a:pt x="1865" y="268"/>
                  <a:pt x="1876" y="268"/>
                  <a:pt x="1887" y="267"/>
                </a:cubicBezTo>
                <a:cubicBezTo>
                  <a:pt x="1892" y="267"/>
                  <a:pt x="1898" y="269"/>
                  <a:pt x="1901" y="266"/>
                </a:cubicBezTo>
                <a:cubicBezTo>
                  <a:pt x="1897" y="265"/>
                  <a:pt x="1891" y="266"/>
                  <a:pt x="1884" y="266"/>
                </a:cubicBezTo>
                <a:close/>
                <a:moveTo>
                  <a:pt x="1885" y="283"/>
                </a:moveTo>
                <a:cubicBezTo>
                  <a:pt x="1892" y="285"/>
                  <a:pt x="1895" y="284"/>
                  <a:pt x="1902" y="283"/>
                </a:cubicBezTo>
                <a:cubicBezTo>
                  <a:pt x="1907" y="283"/>
                  <a:pt x="1914" y="283"/>
                  <a:pt x="1920" y="283"/>
                </a:cubicBezTo>
                <a:cubicBezTo>
                  <a:pt x="1925" y="283"/>
                  <a:pt x="1926" y="281"/>
                  <a:pt x="1928" y="283"/>
                </a:cubicBezTo>
                <a:cubicBezTo>
                  <a:pt x="1931" y="286"/>
                  <a:pt x="1941" y="281"/>
                  <a:pt x="1940" y="280"/>
                </a:cubicBezTo>
                <a:cubicBezTo>
                  <a:pt x="1933" y="282"/>
                  <a:pt x="1928" y="280"/>
                  <a:pt x="1923" y="280"/>
                </a:cubicBezTo>
                <a:cubicBezTo>
                  <a:pt x="1921" y="280"/>
                  <a:pt x="1920" y="282"/>
                  <a:pt x="1917" y="282"/>
                </a:cubicBezTo>
                <a:cubicBezTo>
                  <a:pt x="1911" y="282"/>
                  <a:pt x="1900" y="282"/>
                  <a:pt x="1899" y="280"/>
                </a:cubicBezTo>
                <a:cubicBezTo>
                  <a:pt x="1898" y="279"/>
                  <a:pt x="1896" y="282"/>
                  <a:pt x="1897" y="282"/>
                </a:cubicBezTo>
                <a:cubicBezTo>
                  <a:pt x="1889" y="282"/>
                  <a:pt x="1884" y="280"/>
                  <a:pt x="1879" y="280"/>
                </a:cubicBezTo>
                <a:cubicBezTo>
                  <a:pt x="1877" y="285"/>
                  <a:pt x="1883" y="283"/>
                  <a:pt x="1885" y="283"/>
                </a:cubicBezTo>
                <a:close/>
                <a:moveTo>
                  <a:pt x="1898" y="298"/>
                </a:moveTo>
                <a:cubicBezTo>
                  <a:pt x="1892" y="299"/>
                  <a:pt x="1886" y="292"/>
                  <a:pt x="1883" y="298"/>
                </a:cubicBezTo>
                <a:cubicBezTo>
                  <a:pt x="1890" y="295"/>
                  <a:pt x="1888" y="301"/>
                  <a:pt x="1893" y="301"/>
                </a:cubicBezTo>
                <a:cubicBezTo>
                  <a:pt x="1897" y="300"/>
                  <a:pt x="1899" y="298"/>
                  <a:pt x="1901" y="298"/>
                </a:cubicBezTo>
                <a:cubicBezTo>
                  <a:pt x="1902" y="297"/>
                  <a:pt x="1904" y="298"/>
                  <a:pt x="1904" y="296"/>
                </a:cubicBezTo>
                <a:cubicBezTo>
                  <a:pt x="1903" y="293"/>
                  <a:pt x="1901" y="297"/>
                  <a:pt x="1898" y="298"/>
                </a:cubicBezTo>
                <a:close/>
                <a:moveTo>
                  <a:pt x="1867" y="301"/>
                </a:moveTo>
                <a:cubicBezTo>
                  <a:pt x="1865" y="300"/>
                  <a:pt x="1866" y="299"/>
                  <a:pt x="1867" y="298"/>
                </a:cubicBezTo>
                <a:cubicBezTo>
                  <a:pt x="1864" y="298"/>
                  <a:pt x="1858" y="296"/>
                  <a:pt x="1858" y="299"/>
                </a:cubicBezTo>
                <a:cubicBezTo>
                  <a:pt x="1864" y="297"/>
                  <a:pt x="1865" y="305"/>
                  <a:pt x="1867" y="301"/>
                </a:cubicBezTo>
                <a:close/>
                <a:moveTo>
                  <a:pt x="1865" y="304"/>
                </a:moveTo>
                <a:cubicBezTo>
                  <a:pt x="1864" y="306"/>
                  <a:pt x="1857" y="310"/>
                  <a:pt x="1858" y="304"/>
                </a:cubicBezTo>
                <a:cubicBezTo>
                  <a:pt x="1862" y="308"/>
                  <a:pt x="1861" y="300"/>
                  <a:pt x="1865" y="304"/>
                </a:cubicBezTo>
                <a:close/>
                <a:moveTo>
                  <a:pt x="2047" y="409"/>
                </a:moveTo>
                <a:cubicBezTo>
                  <a:pt x="2048" y="409"/>
                  <a:pt x="2048" y="411"/>
                  <a:pt x="2050" y="410"/>
                </a:cubicBezTo>
                <a:cubicBezTo>
                  <a:pt x="2052" y="410"/>
                  <a:pt x="2053" y="408"/>
                  <a:pt x="2051" y="407"/>
                </a:cubicBezTo>
                <a:cubicBezTo>
                  <a:pt x="2049" y="410"/>
                  <a:pt x="2042" y="405"/>
                  <a:pt x="2036" y="407"/>
                </a:cubicBezTo>
                <a:cubicBezTo>
                  <a:pt x="2034" y="413"/>
                  <a:pt x="2044" y="409"/>
                  <a:pt x="2047" y="409"/>
                </a:cubicBezTo>
                <a:close/>
                <a:moveTo>
                  <a:pt x="289" y="432"/>
                </a:moveTo>
                <a:cubicBezTo>
                  <a:pt x="285" y="430"/>
                  <a:pt x="277" y="434"/>
                  <a:pt x="274" y="434"/>
                </a:cubicBezTo>
                <a:cubicBezTo>
                  <a:pt x="274" y="434"/>
                  <a:pt x="273" y="432"/>
                  <a:pt x="271" y="432"/>
                </a:cubicBezTo>
                <a:cubicBezTo>
                  <a:pt x="269" y="433"/>
                  <a:pt x="269" y="434"/>
                  <a:pt x="266" y="434"/>
                </a:cubicBezTo>
                <a:cubicBezTo>
                  <a:pt x="264" y="434"/>
                  <a:pt x="263" y="432"/>
                  <a:pt x="260" y="432"/>
                </a:cubicBezTo>
                <a:cubicBezTo>
                  <a:pt x="260" y="432"/>
                  <a:pt x="260" y="434"/>
                  <a:pt x="260" y="434"/>
                </a:cubicBezTo>
                <a:cubicBezTo>
                  <a:pt x="258" y="436"/>
                  <a:pt x="251" y="432"/>
                  <a:pt x="250" y="432"/>
                </a:cubicBezTo>
                <a:cubicBezTo>
                  <a:pt x="247" y="432"/>
                  <a:pt x="245" y="434"/>
                  <a:pt x="243" y="434"/>
                </a:cubicBezTo>
                <a:cubicBezTo>
                  <a:pt x="244" y="434"/>
                  <a:pt x="242" y="432"/>
                  <a:pt x="242" y="432"/>
                </a:cubicBezTo>
                <a:cubicBezTo>
                  <a:pt x="237" y="431"/>
                  <a:pt x="232" y="434"/>
                  <a:pt x="230" y="431"/>
                </a:cubicBezTo>
                <a:cubicBezTo>
                  <a:pt x="232" y="436"/>
                  <a:pt x="225" y="433"/>
                  <a:pt x="226" y="437"/>
                </a:cubicBezTo>
                <a:cubicBezTo>
                  <a:pt x="228" y="437"/>
                  <a:pt x="230" y="437"/>
                  <a:pt x="232" y="437"/>
                </a:cubicBezTo>
                <a:cubicBezTo>
                  <a:pt x="232" y="435"/>
                  <a:pt x="232" y="433"/>
                  <a:pt x="235" y="434"/>
                </a:cubicBezTo>
                <a:cubicBezTo>
                  <a:pt x="239" y="436"/>
                  <a:pt x="245" y="435"/>
                  <a:pt x="248" y="437"/>
                </a:cubicBezTo>
                <a:cubicBezTo>
                  <a:pt x="249" y="435"/>
                  <a:pt x="249" y="433"/>
                  <a:pt x="252" y="434"/>
                </a:cubicBezTo>
                <a:cubicBezTo>
                  <a:pt x="248" y="441"/>
                  <a:pt x="260" y="434"/>
                  <a:pt x="263" y="434"/>
                </a:cubicBezTo>
                <a:cubicBezTo>
                  <a:pt x="264" y="433"/>
                  <a:pt x="265" y="437"/>
                  <a:pt x="265" y="437"/>
                </a:cubicBezTo>
                <a:cubicBezTo>
                  <a:pt x="266" y="437"/>
                  <a:pt x="270" y="436"/>
                  <a:pt x="273" y="436"/>
                </a:cubicBezTo>
                <a:cubicBezTo>
                  <a:pt x="278" y="435"/>
                  <a:pt x="283" y="436"/>
                  <a:pt x="288" y="436"/>
                </a:cubicBezTo>
                <a:cubicBezTo>
                  <a:pt x="289" y="435"/>
                  <a:pt x="290" y="438"/>
                  <a:pt x="291" y="436"/>
                </a:cubicBezTo>
                <a:cubicBezTo>
                  <a:pt x="289" y="436"/>
                  <a:pt x="290" y="433"/>
                  <a:pt x="289" y="432"/>
                </a:cubicBezTo>
                <a:close/>
                <a:moveTo>
                  <a:pt x="175" y="434"/>
                </a:moveTo>
                <a:cubicBezTo>
                  <a:pt x="176" y="434"/>
                  <a:pt x="181" y="434"/>
                  <a:pt x="180" y="432"/>
                </a:cubicBezTo>
                <a:cubicBezTo>
                  <a:pt x="179" y="432"/>
                  <a:pt x="174" y="432"/>
                  <a:pt x="173" y="432"/>
                </a:cubicBezTo>
                <a:cubicBezTo>
                  <a:pt x="173" y="432"/>
                  <a:pt x="173" y="434"/>
                  <a:pt x="173" y="434"/>
                </a:cubicBezTo>
                <a:cubicBezTo>
                  <a:pt x="171" y="435"/>
                  <a:pt x="173" y="434"/>
                  <a:pt x="175" y="434"/>
                </a:cubicBezTo>
                <a:close/>
                <a:moveTo>
                  <a:pt x="177" y="443"/>
                </a:moveTo>
                <a:cubicBezTo>
                  <a:pt x="177" y="441"/>
                  <a:pt x="181" y="443"/>
                  <a:pt x="182" y="440"/>
                </a:cubicBezTo>
                <a:cubicBezTo>
                  <a:pt x="180" y="440"/>
                  <a:pt x="180" y="438"/>
                  <a:pt x="178" y="437"/>
                </a:cubicBezTo>
                <a:cubicBezTo>
                  <a:pt x="179" y="439"/>
                  <a:pt x="173" y="443"/>
                  <a:pt x="177" y="443"/>
                </a:cubicBezTo>
                <a:close/>
                <a:moveTo>
                  <a:pt x="243" y="456"/>
                </a:moveTo>
                <a:cubicBezTo>
                  <a:pt x="243" y="454"/>
                  <a:pt x="244" y="455"/>
                  <a:pt x="244" y="456"/>
                </a:cubicBezTo>
                <a:cubicBezTo>
                  <a:pt x="246" y="456"/>
                  <a:pt x="246" y="456"/>
                  <a:pt x="246" y="455"/>
                </a:cubicBezTo>
                <a:cubicBezTo>
                  <a:pt x="251" y="457"/>
                  <a:pt x="244" y="459"/>
                  <a:pt x="243" y="456"/>
                </a:cubicBezTo>
                <a:close/>
                <a:moveTo>
                  <a:pt x="338" y="464"/>
                </a:moveTo>
                <a:cubicBezTo>
                  <a:pt x="336" y="466"/>
                  <a:pt x="335" y="466"/>
                  <a:pt x="333" y="467"/>
                </a:cubicBezTo>
                <a:cubicBezTo>
                  <a:pt x="329" y="467"/>
                  <a:pt x="335" y="464"/>
                  <a:pt x="338" y="464"/>
                </a:cubicBezTo>
                <a:close/>
                <a:moveTo>
                  <a:pt x="260" y="553"/>
                </a:moveTo>
                <a:cubicBezTo>
                  <a:pt x="262" y="553"/>
                  <a:pt x="267" y="560"/>
                  <a:pt x="260" y="559"/>
                </a:cubicBezTo>
                <a:cubicBezTo>
                  <a:pt x="263" y="556"/>
                  <a:pt x="260" y="557"/>
                  <a:pt x="260" y="553"/>
                </a:cubicBezTo>
                <a:close/>
                <a:moveTo>
                  <a:pt x="1991" y="570"/>
                </a:moveTo>
                <a:cubicBezTo>
                  <a:pt x="1988" y="571"/>
                  <a:pt x="1981" y="570"/>
                  <a:pt x="1988" y="572"/>
                </a:cubicBezTo>
                <a:cubicBezTo>
                  <a:pt x="1998" y="573"/>
                  <a:pt x="2004" y="570"/>
                  <a:pt x="2011" y="569"/>
                </a:cubicBezTo>
                <a:cubicBezTo>
                  <a:pt x="2012" y="569"/>
                  <a:pt x="2013" y="567"/>
                  <a:pt x="2011" y="567"/>
                </a:cubicBezTo>
                <a:cubicBezTo>
                  <a:pt x="2005" y="569"/>
                  <a:pt x="1999" y="569"/>
                  <a:pt x="1991" y="570"/>
                </a:cubicBezTo>
                <a:close/>
                <a:moveTo>
                  <a:pt x="2007" y="659"/>
                </a:moveTo>
                <a:cubicBezTo>
                  <a:pt x="2014" y="660"/>
                  <a:pt x="2017" y="656"/>
                  <a:pt x="2025" y="658"/>
                </a:cubicBezTo>
                <a:cubicBezTo>
                  <a:pt x="2025" y="656"/>
                  <a:pt x="2027" y="654"/>
                  <a:pt x="2025" y="656"/>
                </a:cubicBezTo>
                <a:cubicBezTo>
                  <a:pt x="2018" y="656"/>
                  <a:pt x="2009" y="654"/>
                  <a:pt x="2007" y="659"/>
                </a:cubicBezTo>
                <a:close/>
                <a:moveTo>
                  <a:pt x="1982" y="673"/>
                </a:moveTo>
                <a:cubicBezTo>
                  <a:pt x="1982" y="676"/>
                  <a:pt x="1977" y="674"/>
                  <a:pt x="1977" y="677"/>
                </a:cubicBezTo>
                <a:cubicBezTo>
                  <a:pt x="1973" y="676"/>
                  <a:pt x="1979" y="672"/>
                  <a:pt x="1982" y="673"/>
                </a:cubicBezTo>
                <a:close/>
                <a:moveTo>
                  <a:pt x="1957" y="686"/>
                </a:moveTo>
                <a:cubicBezTo>
                  <a:pt x="1955" y="688"/>
                  <a:pt x="1949" y="693"/>
                  <a:pt x="1946" y="689"/>
                </a:cubicBezTo>
                <a:cubicBezTo>
                  <a:pt x="1948" y="686"/>
                  <a:pt x="1954" y="688"/>
                  <a:pt x="1957" y="686"/>
                </a:cubicBezTo>
                <a:close/>
                <a:moveTo>
                  <a:pt x="39" y="753"/>
                </a:moveTo>
                <a:cubicBezTo>
                  <a:pt x="38" y="754"/>
                  <a:pt x="36" y="755"/>
                  <a:pt x="34" y="756"/>
                </a:cubicBezTo>
                <a:cubicBezTo>
                  <a:pt x="30" y="755"/>
                  <a:pt x="37" y="752"/>
                  <a:pt x="39" y="753"/>
                </a:cubicBezTo>
                <a:close/>
                <a:moveTo>
                  <a:pt x="26" y="808"/>
                </a:moveTo>
                <a:cubicBezTo>
                  <a:pt x="26" y="810"/>
                  <a:pt x="21" y="809"/>
                  <a:pt x="21" y="811"/>
                </a:cubicBezTo>
                <a:cubicBezTo>
                  <a:pt x="17" y="811"/>
                  <a:pt x="23" y="807"/>
                  <a:pt x="26" y="808"/>
                </a:cubicBezTo>
                <a:close/>
                <a:moveTo>
                  <a:pt x="2132" y="872"/>
                </a:moveTo>
                <a:cubicBezTo>
                  <a:pt x="2139" y="872"/>
                  <a:pt x="2140" y="869"/>
                  <a:pt x="2144" y="872"/>
                </a:cubicBezTo>
                <a:cubicBezTo>
                  <a:pt x="2145" y="869"/>
                  <a:pt x="2149" y="871"/>
                  <a:pt x="2149" y="868"/>
                </a:cubicBezTo>
                <a:cubicBezTo>
                  <a:pt x="2143" y="870"/>
                  <a:pt x="2137" y="867"/>
                  <a:pt x="2132" y="872"/>
                </a:cubicBezTo>
                <a:close/>
                <a:moveTo>
                  <a:pt x="2170" y="872"/>
                </a:moveTo>
                <a:cubicBezTo>
                  <a:pt x="2170" y="871"/>
                  <a:pt x="2169" y="869"/>
                  <a:pt x="2168" y="868"/>
                </a:cubicBezTo>
                <a:cubicBezTo>
                  <a:pt x="2166" y="867"/>
                  <a:pt x="2163" y="869"/>
                  <a:pt x="2165" y="870"/>
                </a:cubicBezTo>
                <a:cubicBezTo>
                  <a:pt x="2166" y="870"/>
                  <a:pt x="2168" y="870"/>
                  <a:pt x="2168" y="870"/>
                </a:cubicBezTo>
                <a:cubicBezTo>
                  <a:pt x="2168" y="870"/>
                  <a:pt x="2169" y="873"/>
                  <a:pt x="2170" y="872"/>
                </a:cubicBezTo>
                <a:close/>
                <a:moveTo>
                  <a:pt x="26" y="957"/>
                </a:moveTo>
                <a:cubicBezTo>
                  <a:pt x="27" y="960"/>
                  <a:pt x="27" y="963"/>
                  <a:pt x="27" y="965"/>
                </a:cubicBezTo>
                <a:cubicBezTo>
                  <a:pt x="32" y="967"/>
                  <a:pt x="30" y="962"/>
                  <a:pt x="30" y="959"/>
                </a:cubicBezTo>
                <a:cubicBezTo>
                  <a:pt x="31" y="958"/>
                  <a:pt x="33" y="956"/>
                  <a:pt x="31" y="956"/>
                </a:cubicBezTo>
                <a:cubicBezTo>
                  <a:pt x="31" y="958"/>
                  <a:pt x="29" y="957"/>
                  <a:pt x="26" y="957"/>
                </a:cubicBezTo>
                <a:close/>
                <a:moveTo>
                  <a:pt x="95" y="1054"/>
                </a:moveTo>
                <a:cubicBezTo>
                  <a:pt x="94" y="1058"/>
                  <a:pt x="86" y="1055"/>
                  <a:pt x="84" y="1059"/>
                </a:cubicBezTo>
                <a:cubicBezTo>
                  <a:pt x="81" y="1056"/>
                  <a:pt x="90" y="1054"/>
                  <a:pt x="95" y="1054"/>
                </a:cubicBezTo>
                <a:close/>
                <a:moveTo>
                  <a:pt x="57" y="1135"/>
                </a:moveTo>
                <a:cubicBezTo>
                  <a:pt x="56" y="1135"/>
                  <a:pt x="55" y="1135"/>
                  <a:pt x="55" y="1136"/>
                </a:cubicBezTo>
                <a:cubicBezTo>
                  <a:pt x="62" y="1136"/>
                  <a:pt x="63" y="1131"/>
                  <a:pt x="66" y="1129"/>
                </a:cubicBezTo>
                <a:cubicBezTo>
                  <a:pt x="61" y="1128"/>
                  <a:pt x="61" y="1134"/>
                  <a:pt x="57" y="1135"/>
                </a:cubicBezTo>
                <a:close/>
                <a:moveTo>
                  <a:pt x="43" y="1197"/>
                </a:moveTo>
                <a:cubicBezTo>
                  <a:pt x="45" y="1197"/>
                  <a:pt x="44" y="1198"/>
                  <a:pt x="43" y="1198"/>
                </a:cubicBezTo>
                <a:cubicBezTo>
                  <a:pt x="44" y="1200"/>
                  <a:pt x="47" y="1200"/>
                  <a:pt x="47" y="1203"/>
                </a:cubicBezTo>
                <a:cubicBezTo>
                  <a:pt x="44" y="1202"/>
                  <a:pt x="40" y="1200"/>
                  <a:pt x="43" y="1197"/>
                </a:cubicBezTo>
                <a:close/>
                <a:moveTo>
                  <a:pt x="1952" y="1235"/>
                </a:moveTo>
                <a:cubicBezTo>
                  <a:pt x="1951" y="1236"/>
                  <a:pt x="1949" y="1237"/>
                  <a:pt x="1947" y="1238"/>
                </a:cubicBezTo>
                <a:cubicBezTo>
                  <a:pt x="1943" y="1237"/>
                  <a:pt x="1950" y="1235"/>
                  <a:pt x="1952" y="1235"/>
                </a:cubicBezTo>
                <a:close/>
                <a:moveTo>
                  <a:pt x="388" y="1343"/>
                </a:moveTo>
                <a:cubicBezTo>
                  <a:pt x="388" y="1339"/>
                  <a:pt x="392" y="1344"/>
                  <a:pt x="394" y="1344"/>
                </a:cubicBezTo>
                <a:cubicBezTo>
                  <a:pt x="393" y="1349"/>
                  <a:pt x="390" y="1342"/>
                  <a:pt x="388" y="1343"/>
                </a:cubicBezTo>
                <a:close/>
                <a:moveTo>
                  <a:pt x="399" y="1343"/>
                </a:moveTo>
                <a:cubicBezTo>
                  <a:pt x="399" y="1345"/>
                  <a:pt x="399" y="1347"/>
                  <a:pt x="399" y="1349"/>
                </a:cubicBezTo>
                <a:cubicBezTo>
                  <a:pt x="402" y="1349"/>
                  <a:pt x="410" y="1346"/>
                  <a:pt x="407" y="1344"/>
                </a:cubicBezTo>
                <a:cubicBezTo>
                  <a:pt x="403" y="1348"/>
                  <a:pt x="405" y="1341"/>
                  <a:pt x="399" y="1343"/>
                </a:cubicBezTo>
                <a:close/>
                <a:moveTo>
                  <a:pt x="379" y="1346"/>
                </a:moveTo>
                <a:cubicBezTo>
                  <a:pt x="378" y="1348"/>
                  <a:pt x="376" y="1350"/>
                  <a:pt x="374" y="1351"/>
                </a:cubicBezTo>
                <a:cubicBezTo>
                  <a:pt x="369" y="1352"/>
                  <a:pt x="371" y="1346"/>
                  <a:pt x="366" y="1347"/>
                </a:cubicBezTo>
                <a:cubicBezTo>
                  <a:pt x="366" y="1349"/>
                  <a:pt x="365" y="1349"/>
                  <a:pt x="363" y="1349"/>
                </a:cubicBezTo>
                <a:cubicBezTo>
                  <a:pt x="363" y="1353"/>
                  <a:pt x="369" y="1358"/>
                  <a:pt x="371" y="1354"/>
                </a:cubicBezTo>
                <a:cubicBezTo>
                  <a:pt x="369" y="1353"/>
                  <a:pt x="367" y="1351"/>
                  <a:pt x="369" y="1351"/>
                </a:cubicBezTo>
                <a:cubicBezTo>
                  <a:pt x="373" y="1355"/>
                  <a:pt x="379" y="1348"/>
                  <a:pt x="387" y="1351"/>
                </a:cubicBezTo>
                <a:cubicBezTo>
                  <a:pt x="386" y="1348"/>
                  <a:pt x="385" y="1345"/>
                  <a:pt x="383" y="1344"/>
                </a:cubicBezTo>
                <a:cubicBezTo>
                  <a:pt x="383" y="1346"/>
                  <a:pt x="381" y="1346"/>
                  <a:pt x="379" y="1346"/>
                </a:cubicBezTo>
                <a:close/>
                <a:moveTo>
                  <a:pt x="264" y="1370"/>
                </a:moveTo>
                <a:cubicBezTo>
                  <a:pt x="265" y="1373"/>
                  <a:pt x="272" y="1363"/>
                  <a:pt x="275" y="1370"/>
                </a:cubicBezTo>
                <a:cubicBezTo>
                  <a:pt x="273" y="1371"/>
                  <a:pt x="271" y="1371"/>
                  <a:pt x="269" y="1370"/>
                </a:cubicBezTo>
                <a:cubicBezTo>
                  <a:pt x="267" y="1375"/>
                  <a:pt x="274" y="1371"/>
                  <a:pt x="274" y="1374"/>
                </a:cubicBezTo>
                <a:cubicBezTo>
                  <a:pt x="268" y="1373"/>
                  <a:pt x="268" y="1377"/>
                  <a:pt x="263" y="1376"/>
                </a:cubicBezTo>
                <a:cubicBezTo>
                  <a:pt x="265" y="1381"/>
                  <a:pt x="262" y="1383"/>
                  <a:pt x="262" y="1384"/>
                </a:cubicBezTo>
                <a:cubicBezTo>
                  <a:pt x="262" y="1387"/>
                  <a:pt x="265" y="1382"/>
                  <a:pt x="267" y="1384"/>
                </a:cubicBezTo>
                <a:cubicBezTo>
                  <a:pt x="267" y="1385"/>
                  <a:pt x="263" y="1390"/>
                  <a:pt x="264" y="1390"/>
                </a:cubicBezTo>
                <a:cubicBezTo>
                  <a:pt x="269" y="1391"/>
                  <a:pt x="266" y="1384"/>
                  <a:pt x="270" y="1384"/>
                </a:cubicBezTo>
                <a:cubicBezTo>
                  <a:pt x="270" y="1386"/>
                  <a:pt x="272" y="1386"/>
                  <a:pt x="273" y="1387"/>
                </a:cubicBezTo>
                <a:cubicBezTo>
                  <a:pt x="273" y="1385"/>
                  <a:pt x="275" y="1384"/>
                  <a:pt x="277" y="1384"/>
                </a:cubicBezTo>
                <a:cubicBezTo>
                  <a:pt x="278" y="1381"/>
                  <a:pt x="277" y="1378"/>
                  <a:pt x="279" y="1378"/>
                </a:cubicBezTo>
                <a:cubicBezTo>
                  <a:pt x="279" y="1380"/>
                  <a:pt x="282" y="1379"/>
                  <a:pt x="282" y="1381"/>
                </a:cubicBezTo>
                <a:cubicBezTo>
                  <a:pt x="279" y="1382"/>
                  <a:pt x="280" y="1388"/>
                  <a:pt x="278" y="1390"/>
                </a:cubicBezTo>
                <a:cubicBezTo>
                  <a:pt x="282" y="1389"/>
                  <a:pt x="281" y="1393"/>
                  <a:pt x="283" y="1395"/>
                </a:cubicBezTo>
                <a:cubicBezTo>
                  <a:pt x="280" y="1397"/>
                  <a:pt x="275" y="1397"/>
                  <a:pt x="275" y="1403"/>
                </a:cubicBezTo>
                <a:cubicBezTo>
                  <a:pt x="281" y="1403"/>
                  <a:pt x="275" y="1407"/>
                  <a:pt x="279" y="1411"/>
                </a:cubicBezTo>
                <a:cubicBezTo>
                  <a:pt x="275" y="1412"/>
                  <a:pt x="275" y="1415"/>
                  <a:pt x="273" y="1417"/>
                </a:cubicBezTo>
                <a:cubicBezTo>
                  <a:pt x="271" y="1418"/>
                  <a:pt x="268" y="1417"/>
                  <a:pt x="268" y="1420"/>
                </a:cubicBezTo>
                <a:cubicBezTo>
                  <a:pt x="271" y="1421"/>
                  <a:pt x="276" y="1418"/>
                  <a:pt x="276" y="1422"/>
                </a:cubicBezTo>
                <a:cubicBezTo>
                  <a:pt x="274" y="1422"/>
                  <a:pt x="274" y="1424"/>
                  <a:pt x="275" y="1427"/>
                </a:cubicBezTo>
                <a:cubicBezTo>
                  <a:pt x="277" y="1427"/>
                  <a:pt x="280" y="1426"/>
                  <a:pt x="280" y="1430"/>
                </a:cubicBezTo>
                <a:cubicBezTo>
                  <a:pt x="275" y="1427"/>
                  <a:pt x="274" y="1431"/>
                  <a:pt x="272" y="1431"/>
                </a:cubicBezTo>
                <a:cubicBezTo>
                  <a:pt x="272" y="1431"/>
                  <a:pt x="271" y="1428"/>
                  <a:pt x="270" y="1428"/>
                </a:cubicBezTo>
                <a:cubicBezTo>
                  <a:pt x="270" y="1428"/>
                  <a:pt x="269" y="1431"/>
                  <a:pt x="267" y="1430"/>
                </a:cubicBezTo>
                <a:cubicBezTo>
                  <a:pt x="266" y="1436"/>
                  <a:pt x="273" y="1432"/>
                  <a:pt x="277" y="1433"/>
                </a:cubicBezTo>
                <a:cubicBezTo>
                  <a:pt x="276" y="1431"/>
                  <a:pt x="278" y="1432"/>
                  <a:pt x="280" y="1431"/>
                </a:cubicBezTo>
                <a:cubicBezTo>
                  <a:pt x="280" y="1431"/>
                  <a:pt x="282" y="1429"/>
                  <a:pt x="283" y="1428"/>
                </a:cubicBezTo>
                <a:cubicBezTo>
                  <a:pt x="285" y="1427"/>
                  <a:pt x="287" y="1425"/>
                  <a:pt x="290" y="1425"/>
                </a:cubicBezTo>
                <a:cubicBezTo>
                  <a:pt x="290" y="1427"/>
                  <a:pt x="287" y="1427"/>
                  <a:pt x="287" y="1428"/>
                </a:cubicBezTo>
                <a:cubicBezTo>
                  <a:pt x="288" y="1430"/>
                  <a:pt x="291" y="1431"/>
                  <a:pt x="292" y="1433"/>
                </a:cubicBezTo>
                <a:cubicBezTo>
                  <a:pt x="293" y="1434"/>
                  <a:pt x="290" y="1435"/>
                  <a:pt x="291" y="1436"/>
                </a:cubicBezTo>
                <a:cubicBezTo>
                  <a:pt x="291" y="1436"/>
                  <a:pt x="294" y="1438"/>
                  <a:pt x="294" y="1438"/>
                </a:cubicBezTo>
                <a:cubicBezTo>
                  <a:pt x="295" y="1438"/>
                  <a:pt x="293" y="1440"/>
                  <a:pt x="292" y="1439"/>
                </a:cubicBezTo>
                <a:cubicBezTo>
                  <a:pt x="293" y="1441"/>
                  <a:pt x="295" y="1442"/>
                  <a:pt x="296" y="1444"/>
                </a:cubicBezTo>
                <a:cubicBezTo>
                  <a:pt x="296" y="1446"/>
                  <a:pt x="291" y="1449"/>
                  <a:pt x="296" y="1450"/>
                </a:cubicBezTo>
                <a:cubicBezTo>
                  <a:pt x="297" y="1447"/>
                  <a:pt x="305" y="1451"/>
                  <a:pt x="305" y="1454"/>
                </a:cubicBezTo>
                <a:cubicBezTo>
                  <a:pt x="305" y="1456"/>
                  <a:pt x="301" y="1455"/>
                  <a:pt x="302" y="1458"/>
                </a:cubicBezTo>
                <a:cubicBezTo>
                  <a:pt x="308" y="1460"/>
                  <a:pt x="310" y="1456"/>
                  <a:pt x="315" y="1457"/>
                </a:cubicBezTo>
                <a:cubicBezTo>
                  <a:pt x="325" y="1462"/>
                  <a:pt x="346" y="1455"/>
                  <a:pt x="360" y="1460"/>
                </a:cubicBezTo>
                <a:cubicBezTo>
                  <a:pt x="361" y="1453"/>
                  <a:pt x="357" y="1452"/>
                  <a:pt x="352" y="1452"/>
                </a:cubicBezTo>
                <a:cubicBezTo>
                  <a:pt x="352" y="1448"/>
                  <a:pt x="349" y="1447"/>
                  <a:pt x="347" y="1446"/>
                </a:cubicBezTo>
                <a:cubicBezTo>
                  <a:pt x="347" y="1449"/>
                  <a:pt x="347" y="1452"/>
                  <a:pt x="347" y="1455"/>
                </a:cubicBezTo>
                <a:cubicBezTo>
                  <a:pt x="340" y="1459"/>
                  <a:pt x="334" y="1454"/>
                  <a:pt x="326" y="1455"/>
                </a:cubicBezTo>
                <a:cubicBezTo>
                  <a:pt x="328" y="1450"/>
                  <a:pt x="325" y="1447"/>
                  <a:pt x="321" y="1446"/>
                </a:cubicBezTo>
                <a:cubicBezTo>
                  <a:pt x="321" y="1450"/>
                  <a:pt x="322" y="1455"/>
                  <a:pt x="318" y="1455"/>
                </a:cubicBezTo>
                <a:cubicBezTo>
                  <a:pt x="316" y="1455"/>
                  <a:pt x="312" y="1455"/>
                  <a:pt x="310" y="1454"/>
                </a:cubicBezTo>
                <a:cubicBezTo>
                  <a:pt x="309" y="1453"/>
                  <a:pt x="309" y="1450"/>
                  <a:pt x="308" y="1449"/>
                </a:cubicBezTo>
                <a:cubicBezTo>
                  <a:pt x="305" y="1446"/>
                  <a:pt x="299" y="1450"/>
                  <a:pt x="297" y="1444"/>
                </a:cubicBezTo>
                <a:cubicBezTo>
                  <a:pt x="303" y="1447"/>
                  <a:pt x="298" y="1439"/>
                  <a:pt x="302" y="1439"/>
                </a:cubicBezTo>
                <a:cubicBezTo>
                  <a:pt x="307" y="1441"/>
                  <a:pt x="314" y="1438"/>
                  <a:pt x="317" y="1438"/>
                </a:cubicBezTo>
                <a:cubicBezTo>
                  <a:pt x="323" y="1438"/>
                  <a:pt x="334" y="1441"/>
                  <a:pt x="332" y="1433"/>
                </a:cubicBezTo>
                <a:cubicBezTo>
                  <a:pt x="326" y="1436"/>
                  <a:pt x="323" y="1436"/>
                  <a:pt x="315" y="1435"/>
                </a:cubicBezTo>
                <a:cubicBezTo>
                  <a:pt x="314" y="1430"/>
                  <a:pt x="314" y="1430"/>
                  <a:pt x="315" y="1425"/>
                </a:cubicBezTo>
                <a:cubicBezTo>
                  <a:pt x="310" y="1428"/>
                  <a:pt x="311" y="1417"/>
                  <a:pt x="313" y="1417"/>
                </a:cubicBezTo>
                <a:cubicBezTo>
                  <a:pt x="318" y="1418"/>
                  <a:pt x="322" y="1418"/>
                  <a:pt x="324" y="1417"/>
                </a:cubicBezTo>
                <a:cubicBezTo>
                  <a:pt x="326" y="1417"/>
                  <a:pt x="329" y="1417"/>
                  <a:pt x="332" y="1417"/>
                </a:cubicBezTo>
                <a:cubicBezTo>
                  <a:pt x="333" y="1417"/>
                  <a:pt x="334" y="1419"/>
                  <a:pt x="333" y="1419"/>
                </a:cubicBezTo>
                <a:cubicBezTo>
                  <a:pt x="336" y="1419"/>
                  <a:pt x="337" y="1417"/>
                  <a:pt x="339" y="1417"/>
                </a:cubicBezTo>
                <a:cubicBezTo>
                  <a:pt x="349" y="1416"/>
                  <a:pt x="362" y="1419"/>
                  <a:pt x="367" y="1419"/>
                </a:cubicBezTo>
                <a:cubicBezTo>
                  <a:pt x="370" y="1419"/>
                  <a:pt x="372" y="1417"/>
                  <a:pt x="375" y="1417"/>
                </a:cubicBezTo>
                <a:cubicBezTo>
                  <a:pt x="379" y="1417"/>
                  <a:pt x="384" y="1420"/>
                  <a:pt x="388" y="1417"/>
                </a:cubicBezTo>
                <a:cubicBezTo>
                  <a:pt x="388" y="1418"/>
                  <a:pt x="389" y="1419"/>
                  <a:pt x="391" y="1419"/>
                </a:cubicBezTo>
                <a:cubicBezTo>
                  <a:pt x="392" y="1419"/>
                  <a:pt x="392" y="1417"/>
                  <a:pt x="389" y="1417"/>
                </a:cubicBezTo>
                <a:cubicBezTo>
                  <a:pt x="386" y="1414"/>
                  <a:pt x="379" y="1416"/>
                  <a:pt x="374" y="1416"/>
                </a:cubicBezTo>
                <a:cubicBezTo>
                  <a:pt x="373" y="1412"/>
                  <a:pt x="368" y="1414"/>
                  <a:pt x="367" y="1411"/>
                </a:cubicBezTo>
                <a:cubicBezTo>
                  <a:pt x="367" y="1408"/>
                  <a:pt x="367" y="1405"/>
                  <a:pt x="365" y="1404"/>
                </a:cubicBezTo>
                <a:cubicBezTo>
                  <a:pt x="362" y="1411"/>
                  <a:pt x="355" y="1404"/>
                  <a:pt x="347" y="1406"/>
                </a:cubicBezTo>
                <a:cubicBezTo>
                  <a:pt x="346" y="1408"/>
                  <a:pt x="345" y="1410"/>
                  <a:pt x="344" y="1411"/>
                </a:cubicBezTo>
                <a:cubicBezTo>
                  <a:pt x="341" y="1410"/>
                  <a:pt x="338" y="1412"/>
                  <a:pt x="335" y="1411"/>
                </a:cubicBezTo>
                <a:cubicBezTo>
                  <a:pt x="334" y="1411"/>
                  <a:pt x="332" y="1409"/>
                  <a:pt x="333" y="1409"/>
                </a:cubicBezTo>
                <a:cubicBezTo>
                  <a:pt x="328" y="1409"/>
                  <a:pt x="322" y="1412"/>
                  <a:pt x="318" y="1412"/>
                </a:cubicBezTo>
                <a:cubicBezTo>
                  <a:pt x="316" y="1412"/>
                  <a:pt x="312" y="1414"/>
                  <a:pt x="310" y="1411"/>
                </a:cubicBezTo>
                <a:cubicBezTo>
                  <a:pt x="313" y="1407"/>
                  <a:pt x="315" y="1405"/>
                  <a:pt x="319" y="1409"/>
                </a:cubicBezTo>
                <a:cubicBezTo>
                  <a:pt x="319" y="1407"/>
                  <a:pt x="318" y="1403"/>
                  <a:pt x="320" y="1403"/>
                </a:cubicBezTo>
                <a:cubicBezTo>
                  <a:pt x="323" y="1404"/>
                  <a:pt x="322" y="1405"/>
                  <a:pt x="323" y="1401"/>
                </a:cubicBezTo>
                <a:cubicBezTo>
                  <a:pt x="323" y="1401"/>
                  <a:pt x="326" y="1400"/>
                  <a:pt x="326" y="1400"/>
                </a:cubicBezTo>
                <a:cubicBezTo>
                  <a:pt x="327" y="1398"/>
                  <a:pt x="328" y="1396"/>
                  <a:pt x="329" y="1395"/>
                </a:cubicBezTo>
                <a:cubicBezTo>
                  <a:pt x="332" y="1393"/>
                  <a:pt x="336" y="1394"/>
                  <a:pt x="342" y="1392"/>
                </a:cubicBezTo>
                <a:cubicBezTo>
                  <a:pt x="342" y="1394"/>
                  <a:pt x="343" y="1393"/>
                  <a:pt x="345" y="1392"/>
                </a:cubicBezTo>
                <a:cubicBezTo>
                  <a:pt x="345" y="1393"/>
                  <a:pt x="345" y="1395"/>
                  <a:pt x="345" y="1397"/>
                </a:cubicBezTo>
                <a:cubicBezTo>
                  <a:pt x="348" y="1398"/>
                  <a:pt x="350" y="1392"/>
                  <a:pt x="350" y="1398"/>
                </a:cubicBezTo>
                <a:cubicBezTo>
                  <a:pt x="356" y="1397"/>
                  <a:pt x="356" y="1398"/>
                  <a:pt x="364" y="1398"/>
                </a:cubicBezTo>
                <a:cubicBezTo>
                  <a:pt x="364" y="1396"/>
                  <a:pt x="365" y="1395"/>
                  <a:pt x="366" y="1393"/>
                </a:cubicBezTo>
                <a:cubicBezTo>
                  <a:pt x="372" y="1395"/>
                  <a:pt x="375" y="1390"/>
                  <a:pt x="379" y="1390"/>
                </a:cubicBezTo>
                <a:cubicBezTo>
                  <a:pt x="382" y="1390"/>
                  <a:pt x="384" y="1394"/>
                  <a:pt x="387" y="1392"/>
                </a:cubicBezTo>
                <a:cubicBezTo>
                  <a:pt x="387" y="1396"/>
                  <a:pt x="389" y="1398"/>
                  <a:pt x="393" y="1398"/>
                </a:cubicBezTo>
                <a:cubicBezTo>
                  <a:pt x="392" y="1394"/>
                  <a:pt x="396" y="1395"/>
                  <a:pt x="394" y="1390"/>
                </a:cubicBezTo>
                <a:cubicBezTo>
                  <a:pt x="397" y="1390"/>
                  <a:pt x="400" y="1390"/>
                  <a:pt x="399" y="1387"/>
                </a:cubicBezTo>
                <a:cubicBezTo>
                  <a:pt x="398" y="1381"/>
                  <a:pt x="393" y="1391"/>
                  <a:pt x="393" y="1385"/>
                </a:cubicBezTo>
                <a:cubicBezTo>
                  <a:pt x="400" y="1386"/>
                  <a:pt x="391" y="1381"/>
                  <a:pt x="392" y="1378"/>
                </a:cubicBezTo>
                <a:cubicBezTo>
                  <a:pt x="390" y="1378"/>
                  <a:pt x="388" y="1378"/>
                  <a:pt x="386" y="1378"/>
                </a:cubicBezTo>
                <a:cubicBezTo>
                  <a:pt x="383" y="1382"/>
                  <a:pt x="388" y="1385"/>
                  <a:pt x="382" y="1387"/>
                </a:cubicBezTo>
                <a:cubicBezTo>
                  <a:pt x="378" y="1384"/>
                  <a:pt x="372" y="1386"/>
                  <a:pt x="368" y="1385"/>
                </a:cubicBezTo>
                <a:cubicBezTo>
                  <a:pt x="365" y="1385"/>
                  <a:pt x="365" y="1383"/>
                  <a:pt x="363" y="1385"/>
                </a:cubicBezTo>
                <a:cubicBezTo>
                  <a:pt x="361" y="1387"/>
                  <a:pt x="349" y="1385"/>
                  <a:pt x="349" y="1384"/>
                </a:cubicBezTo>
                <a:cubicBezTo>
                  <a:pt x="349" y="1380"/>
                  <a:pt x="350" y="1377"/>
                  <a:pt x="353" y="1376"/>
                </a:cubicBezTo>
                <a:cubicBezTo>
                  <a:pt x="359" y="1376"/>
                  <a:pt x="365" y="1376"/>
                  <a:pt x="370" y="1376"/>
                </a:cubicBezTo>
                <a:cubicBezTo>
                  <a:pt x="372" y="1374"/>
                  <a:pt x="371" y="1370"/>
                  <a:pt x="375" y="1371"/>
                </a:cubicBezTo>
                <a:cubicBezTo>
                  <a:pt x="381" y="1370"/>
                  <a:pt x="379" y="1377"/>
                  <a:pt x="383" y="1378"/>
                </a:cubicBezTo>
                <a:cubicBezTo>
                  <a:pt x="383" y="1375"/>
                  <a:pt x="383" y="1372"/>
                  <a:pt x="383" y="1370"/>
                </a:cubicBezTo>
                <a:cubicBezTo>
                  <a:pt x="384" y="1369"/>
                  <a:pt x="386" y="1368"/>
                  <a:pt x="387" y="1366"/>
                </a:cubicBezTo>
                <a:cubicBezTo>
                  <a:pt x="384" y="1366"/>
                  <a:pt x="384" y="1364"/>
                  <a:pt x="384" y="1360"/>
                </a:cubicBezTo>
                <a:cubicBezTo>
                  <a:pt x="378" y="1360"/>
                  <a:pt x="380" y="1366"/>
                  <a:pt x="375" y="1366"/>
                </a:cubicBezTo>
                <a:cubicBezTo>
                  <a:pt x="375" y="1364"/>
                  <a:pt x="373" y="1364"/>
                  <a:pt x="373" y="1362"/>
                </a:cubicBezTo>
                <a:cubicBezTo>
                  <a:pt x="369" y="1362"/>
                  <a:pt x="367" y="1364"/>
                  <a:pt x="362" y="1363"/>
                </a:cubicBezTo>
                <a:cubicBezTo>
                  <a:pt x="361" y="1365"/>
                  <a:pt x="361" y="1369"/>
                  <a:pt x="358" y="1370"/>
                </a:cubicBezTo>
                <a:cubicBezTo>
                  <a:pt x="346" y="1369"/>
                  <a:pt x="344" y="1367"/>
                  <a:pt x="336" y="1371"/>
                </a:cubicBezTo>
                <a:cubicBezTo>
                  <a:pt x="331" y="1370"/>
                  <a:pt x="328" y="1366"/>
                  <a:pt x="326" y="1362"/>
                </a:cubicBezTo>
                <a:cubicBezTo>
                  <a:pt x="330" y="1362"/>
                  <a:pt x="328" y="1357"/>
                  <a:pt x="329" y="1355"/>
                </a:cubicBezTo>
                <a:cubicBezTo>
                  <a:pt x="330" y="1353"/>
                  <a:pt x="334" y="1353"/>
                  <a:pt x="332" y="1349"/>
                </a:cubicBezTo>
                <a:cubicBezTo>
                  <a:pt x="329" y="1349"/>
                  <a:pt x="329" y="1351"/>
                  <a:pt x="327" y="1352"/>
                </a:cubicBezTo>
                <a:cubicBezTo>
                  <a:pt x="316" y="1352"/>
                  <a:pt x="307" y="1354"/>
                  <a:pt x="301" y="1358"/>
                </a:cubicBezTo>
                <a:cubicBezTo>
                  <a:pt x="295" y="1358"/>
                  <a:pt x="293" y="1361"/>
                  <a:pt x="287" y="1358"/>
                </a:cubicBezTo>
                <a:cubicBezTo>
                  <a:pt x="287" y="1361"/>
                  <a:pt x="290" y="1363"/>
                  <a:pt x="287" y="1363"/>
                </a:cubicBezTo>
                <a:cubicBezTo>
                  <a:pt x="285" y="1363"/>
                  <a:pt x="287" y="1368"/>
                  <a:pt x="285" y="1368"/>
                </a:cubicBezTo>
                <a:cubicBezTo>
                  <a:pt x="283" y="1366"/>
                  <a:pt x="283" y="1362"/>
                  <a:pt x="280" y="1362"/>
                </a:cubicBezTo>
                <a:cubicBezTo>
                  <a:pt x="281" y="1366"/>
                  <a:pt x="283" y="1371"/>
                  <a:pt x="277" y="1371"/>
                </a:cubicBezTo>
                <a:cubicBezTo>
                  <a:pt x="276" y="1369"/>
                  <a:pt x="283" y="1367"/>
                  <a:pt x="278" y="1366"/>
                </a:cubicBezTo>
                <a:cubicBezTo>
                  <a:pt x="278" y="1371"/>
                  <a:pt x="264" y="1361"/>
                  <a:pt x="264" y="1370"/>
                </a:cubicBezTo>
                <a:close/>
                <a:moveTo>
                  <a:pt x="346" y="1379"/>
                </a:moveTo>
                <a:cubicBezTo>
                  <a:pt x="349" y="1386"/>
                  <a:pt x="340" y="1382"/>
                  <a:pt x="340" y="1385"/>
                </a:cubicBezTo>
                <a:cubicBezTo>
                  <a:pt x="333" y="1387"/>
                  <a:pt x="326" y="1384"/>
                  <a:pt x="320" y="1385"/>
                </a:cubicBezTo>
                <a:cubicBezTo>
                  <a:pt x="317" y="1386"/>
                  <a:pt x="318" y="1389"/>
                  <a:pt x="313" y="1389"/>
                </a:cubicBezTo>
                <a:cubicBezTo>
                  <a:pt x="312" y="1380"/>
                  <a:pt x="319" y="1380"/>
                  <a:pt x="327" y="1381"/>
                </a:cubicBezTo>
                <a:cubicBezTo>
                  <a:pt x="330" y="1378"/>
                  <a:pt x="331" y="1377"/>
                  <a:pt x="339" y="1378"/>
                </a:cubicBezTo>
                <a:cubicBezTo>
                  <a:pt x="342" y="1378"/>
                  <a:pt x="345" y="1377"/>
                  <a:pt x="346" y="1379"/>
                </a:cubicBezTo>
                <a:close/>
                <a:moveTo>
                  <a:pt x="271" y="1379"/>
                </a:moveTo>
                <a:cubicBezTo>
                  <a:pt x="272" y="1379"/>
                  <a:pt x="273" y="1379"/>
                  <a:pt x="274" y="1379"/>
                </a:cubicBezTo>
                <a:cubicBezTo>
                  <a:pt x="273" y="1380"/>
                  <a:pt x="273" y="1382"/>
                  <a:pt x="273" y="1384"/>
                </a:cubicBezTo>
                <a:cubicBezTo>
                  <a:pt x="270" y="1383"/>
                  <a:pt x="269" y="1381"/>
                  <a:pt x="271" y="1379"/>
                </a:cubicBezTo>
                <a:close/>
                <a:moveTo>
                  <a:pt x="307" y="1382"/>
                </a:moveTo>
                <a:cubicBezTo>
                  <a:pt x="308" y="1383"/>
                  <a:pt x="309" y="1384"/>
                  <a:pt x="310" y="1384"/>
                </a:cubicBezTo>
                <a:cubicBezTo>
                  <a:pt x="310" y="1385"/>
                  <a:pt x="310" y="1386"/>
                  <a:pt x="310" y="1387"/>
                </a:cubicBezTo>
                <a:cubicBezTo>
                  <a:pt x="308" y="1387"/>
                  <a:pt x="306" y="1387"/>
                  <a:pt x="306" y="1389"/>
                </a:cubicBezTo>
                <a:cubicBezTo>
                  <a:pt x="301" y="1387"/>
                  <a:pt x="306" y="1383"/>
                  <a:pt x="307" y="1382"/>
                </a:cubicBezTo>
                <a:close/>
                <a:moveTo>
                  <a:pt x="371" y="1389"/>
                </a:moveTo>
                <a:cubicBezTo>
                  <a:pt x="372" y="1389"/>
                  <a:pt x="373" y="1389"/>
                  <a:pt x="374" y="1389"/>
                </a:cubicBezTo>
                <a:cubicBezTo>
                  <a:pt x="375" y="1393"/>
                  <a:pt x="362" y="1388"/>
                  <a:pt x="371" y="1389"/>
                </a:cubicBezTo>
                <a:close/>
                <a:moveTo>
                  <a:pt x="277" y="1416"/>
                </a:moveTo>
                <a:cubicBezTo>
                  <a:pt x="280" y="1416"/>
                  <a:pt x="281" y="1414"/>
                  <a:pt x="282" y="1412"/>
                </a:cubicBezTo>
                <a:cubicBezTo>
                  <a:pt x="279" y="1412"/>
                  <a:pt x="278" y="1414"/>
                  <a:pt x="277" y="1416"/>
                </a:cubicBezTo>
                <a:close/>
                <a:moveTo>
                  <a:pt x="253" y="1397"/>
                </a:moveTo>
                <a:cubicBezTo>
                  <a:pt x="253" y="1394"/>
                  <a:pt x="252" y="1393"/>
                  <a:pt x="250" y="1395"/>
                </a:cubicBezTo>
                <a:cubicBezTo>
                  <a:pt x="250" y="1392"/>
                  <a:pt x="245" y="1394"/>
                  <a:pt x="248" y="1395"/>
                </a:cubicBezTo>
                <a:cubicBezTo>
                  <a:pt x="250" y="1395"/>
                  <a:pt x="251" y="1397"/>
                  <a:pt x="253" y="1397"/>
                </a:cubicBezTo>
                <a:close/>
                <a:moveTo>
                  <a:pt x="1906" y="1412"/>
                </a:moveTo>
                <a:cubicBezTo>
                  <a:pt x="1910" y="1411"/>
                  <a:pt x="1915" y="1409"/>
                  <a:pt x="1920" y="1411"/>
                </a:cubicBezTo>
                <a:cubicBezTo>
                  <a:pt x="1920" y="1409"/>
                  <a:pt x="1917" y="1409"/>
                  <a:pt x="1917" y="1408"/>
                </a:cubicBezTo>
                <a:cubicBezTo>
                  <a:pt x="1910" y="1407"/>
                  <a:pt x="1906" y="1409"/>
                  <a:pt x="1903" y="1409"/>
                </a:cubicBezTo>
                <a:cubicBezTo>
                  <a:pt x="1900" y="1410"/>
                  <a:pt x="1897" y="1409"/>
                  <a:pt x="1896" y="1411"/>
                </a:cubicBezTo>
                <a:cubicBezTo>
                  <a:pt x="1901" y="1410"/>
                  <a:pt x="1901" y="1414"/>
                  <a:pt x="1906" y="1412"/>
                </a:cubicBezTo>
                <a:close/>
                <a:moveTo>
                  <a:pt x="270" y="1425"/>
                </a:moveTo>
                <a:cubicBezTo>
                  <a:pt x="267" y="1425"/>
                  <a:pt x="266" y="1423"/>
                  <a:pt x="264" y="1424"/>
                </a:cubicBezTo>
                <a:cubicBezTo>
                  <a:pt x="266" y="1428"/>
                  <a:pt x="257" y="1429"/>
                  <a:pt x="263" y="1431"/>
                </a:cubicBezTo>
                <a:cubicBezTo>
                  <a:pt x="263" y="1430"/>
                  <a:pt x="264" y="1430"/>
                  <a:pt x="266" y="1430"/>
                </a:cubicBezTo>
                <a:cubicBezTo>
                  <a:pt x="266" y="1428"/>
                  <a:pt x="265" y="1425"/>
                  <a:pt x="267" y="1425"/>
                </a:cubicBezTo>
                <a:cubicBezTo>
                  <a:pt x="267" y="1427"/>
                  <a:pt x="270" y="1427"/>
                  <a:pt x="270" y="1425"/>
                </a:cubicBezTo>
                <a:close/>
                <a:moveTo>
                  <a:pt x="343" y="1428"/>
                </a:moveTo>
                <a:cubicBezTo>
                  <a:pt x="345" y="1423"/>
                  <a:pt x="347" y="1432"/>
                  <a:pt x="348" y="1435"/>
                </a:cubicBezTo>
                <a:cubicBezTo>
                  <a:pt x="346" y="1439"/>
                  <a:pt x="346" y="1428"/>
                  <a:pt x="343" y="1428"/>
                </a:cubicBezTo>
                <a:close/>
                <a:moveTo>
                  <a:pt x="1413" y="1435"/>
                </a:moveTo>
                <a:cubicBezTo>
                  <a:pt x="1412" y="1434"/>
                  <a:pt x="1411" y="1433"/>
                  <a:pt x="1412" y="1431"/>
                </a:cubicBezTo>
                <a:cubicBezTo>
                  <a:pt x="1408" y="1431"/>
                  <a:pt x="1407" y="1433"/>
                  <a:pt x="1407" y="1436"/>
                </a:cubicBezTo>
                <a:cubicBezTo>
                  <a:pt x="1411" y="1434"/>
                  <a:pt x="1412" y="1437"/>
                  <a:pt x="1413" y="1435"/>
                </a:cubicBezTo>
                <a:close/>
                <a:moveTo>
                  <a:pt x="351" y="1443"/>
                </a:moveTo>
                <a:cubicBezTo>
                  <a:pt x="351" y="1440"/>
                  <a:pt x="347" y="1442"/>
                  <a:pt x="347" y="1439"/>
                </a:cubicBezTo>
                <a:cubicBezTo>
                  <a:pt x="346" y="1438"/>
                  <a:pt x="345" y="1438"/>
                  <a:pt x="345" y="1441"/>
                </a:cubicBezTo>
                <a:cubicBezTo>
                  <a:pt x="347" y="1441"/>
                  <a:pt x="348" y="1443"/>
                  <a:pt x="351" y="1443"/>
                </a:cubicBezTo>
                <a:close/>
                <a:moveTo>
                  <a:pt x="640" y="1443"/>
                </a:moveTo>
                <a:cubicBezTo>
                  <a:pt x="639" y="1444"/>
                  <a:pt x="640" y="1447"/>
                  <a:pt x="638" y="1447"/>
                </a:cubicBezTo>
                <a:cubicBezTo>
                  <a:pt x="638" y="1446"/>
                  <a:pt x="635" y="1445"/>
                  <a:pt x="635" y="1447"/>
                </a:cubicBezTo>
                <a:cubicBezTo>
                  <a:pt x="637" y="1447"/>
                  <a:pt x="639" y="1448"/>
                  <a:pt x="640" y="1449"/>
                </a:cubicBezTo>
                <a:cubicBezTo>
                  <a:pt x="639" y="1446"/>
                  <a:pt x="646" y="1442"/>
                  <a:pt x="643" y="1441"/>
                </a:cubicBezTo>
                <a:cubicBezTo>
                  <a:pt x="642" y="1442"/>
                  <a:pt x="641" y="1443"/>
                  <a:pt x="640" y="1443"/>
                </a:cubicBezTo>
                <a:close/>
                <a:moveTo>
                  <a:pt x="1308" y="1455"/>
                </a:moveTo>
                <a:cubicBezTo>
                  <a:pt x="1307" y="1459"/>
                  <a:pt x="1312" y="1462"/>
                  <a:pt x="1307" y="1462"/>
                </a:cubicBezTo>
                <a:cubicBezTo>
                  <a:pt x="1303" y="1462"/>
                  <a:pt x="1309" y="1466"/>
                  <a:pt x="1307" y="1470"/>
                </a:cubicBezTo>
                <a:cubicBezTo>
                  <a:pt x="1305" y="1470"/>
                  <a:pt x="1305" y="1472"/>
                  <a:pt x="1303" y="1471"/>
                </a:cubicBezTo>
                <a:cubicBezTo>
                  <a:pt x="1305" y="1476"/>
                  <a:pt x="1301" y="1480"/>
                  <a:pt x="1298" y="1484"/>
                </a:cubicBezTo>
                <a:cubicBezTo>
                  <a:pt x="1300" y="1484"/>
                  <a:pt x="1302" y="1484"/>
                  <a:pt x="1301" y="1487"/>
                </a:cubicBezTo>
                <a:cubicBezTo>
                  <a:pt x="1306" y="1488"/>
                  <a:pt x="1304" y="1483"/>
                  <a:pt x="1307" y="1482"/>
                </a:cubicBezTo>
                <a:cubicBezTo>
                  <a:pt x="1312" y="1484"/>
                  <a:pt x="1315" y="1480"/>
                  <a:pt x="1318" y="1481"/>
                </a:cubicBezTo>
                <a:cubicBezTo>
                  <a:pt x="1318" y="1481"/>
                  <a:pt x="1319" y="1484"/>
                  <a:pt x="1320" y="1484"/>
                </a:cubicBezTo>
                <a:cubicBezTo>
                  <a:pt x="1322" y="1485"/>
                  <a:pt x="1329" y="1484"/>
                  <a:pt x="1329" y="1489"/>
                </a:cubicBezTo>
                <a:cubicBezTo>
                  <a:pt x="1326" y="1489"/>
                  <a:pt x="1324" y="1488"/>
                  <a:pt x="1324" y="1492"/>
                </a:cubicBezTo>
                <a:cubicBezTo>
                  <a:pt x="1328" y="1496"/>
                  <a:pt x="1325" y="1489"/>
                  <a:pt x="1330" y="1490"/>
                </a:cubicBezTo>
                <a:cubicBezTo>
                  <a:pt x="1329" y="1495"/>
                  <a:pt x="1333" y="1501"/>
                  <a:pt x="1335" y="1496"/>
                </a:cubicBezTo>
                <a:cubicBezTo>
                  <a:pt x="1330" y="1496"/>
                  <a:pt x="1333" y="1489"/>
                  <a:pt x="1332" y="1485"/>
                </a:cubicBezTo>
                <a:cubicBezTo>
                  <a:pt x="1332" y="1485"/>
                  <a:pt x="1329" y="1484"/>
                  <a:pt x="1329" y="1482"/>
                </a:cubicBezTo>
                <a:cubicBezTo>
                  <a:pt x="1329" y="1478"/>
                  <a:pt x="1328" y="1475"/>
                  <a:pt x="1329" y="1473"/>
                </a:cubicBezTo>
                <a:cubicBezTo>
                  <a:pt x="1330" y="1467"/>
                  <a:pt x="1329" y="1469"/>
                  <a:pt x="1328" y="1463"/>
                </a:cubicBezTo>
                <a:cubicBezTo>
                  <a:pt x="1328" y="1461"/>
                  <a:pt x="1330" y="1462"/>
                  <a:pt x="1331" y="1460"/>
                </a:cubicBezTo>
                <a:cubicBezTo>
                  <a:pt x="1328" y="1460"/>
                  <a:pt x="1330" y="1455"/>
                  <a:pt x="1328" y="1454"/>
                </a:cubicBezTo>
                <a:cubicBezTo>
                  <a:pt x="1323" y="1454"/>
                  <a:pt x="1319" y="1459"/>
                  <a:pt x="1315" y="1455"/>
                </a:cubicBezTo>
                <a:cubicBezTo>
                  <a:pt x="1316" y="1456"/>
                  <a:pt x="1317" y="1454"/>
                  <a:pt x="1315" y="1454"/>
                </a:cubicBezTo>
                <a:cubicBezTo>
                  <a:pt x="1316" y="1457"/>
                  <a:pt x="1310" y="1454"/>
                  <a:pt x="1308" y="1455"/>
                </a:cubicBezTo>
                <a:close/>
                <a:moveTo>
                  <a:pt x="1311" y="1462"/>
                </a:moveTo>
                <a:cubicBezTo>
                  <a:pt x="1317" y="1460"/>
                  <a:pt x="1316" y="1474"/>
                  <a:pt x="1314" y="1476"/>
                </a:cubicBezTo>
                <a:cubicBezTo>
                  <a:pt x="1311" y="1477"/>
                  <a:pt x="1311" y="1474"/>
                  <a:pt x="1310" y="1473"/>
                </a:cubicBezTo>
                <a:cubicBezTo>
                  <a:pt x="1310" y="1471"/>
                  <a:pt x="1310" y="1467"/>
                  <a:pt x="1311" y="1462"/>
                </a:cubicBezTo>
                <a:close/>
                <a:moveTo>
                  <a:pt x="1006" y="1474"/>
                </a:moveTo>
                <a:cubicBezTo>
                  <a:pt x="1007" y="1473"/>
                  <a:pt x="1009" y="1467"/>
                  <a:pt x="1006" y="1466"/>
                </a:cubicBezTo>
                <a:cubicBezTo>
                  <a:pt x="1004" y="1464"/>
                  <a:pt x="1004" y="1460"/>
                  <a:pt x="1001" y="1458"/>
                </a:cubicBezTo>
                <a:cubicBezTo>
                  <a:pt x="1004" y="1462"/>
                  <a:pt x="1000" y="1473"/>
                  <a:pt x="1006" y="1474"/>
                </a:cubicBezTo>
                <a:close/>
                <a:moveTo>
                  <a:pt x="791" y="1476"/>
                </a:moveTo>
                <a:cubicBezTo>
                  <a:pt x="787" y="1475"/>
                  <a:pt x="785" y="1476"/>
                  <a:pt x="783" y="1477"/>
                </a:cubicBezTo>
                <a:cubicBezTo>
                  <a:pt x="783" y="1478"/>
                  <a:pt x="783" y="1480"/>
                  <a:pt x="783" y="1481"/>
                </a:cubicBezTo>
                <a:cubicBezTo>
                  <a:pt x="783" y="1481"/>
                  <a:pt x="785" y="1483"/>
                  <a:pt x="785" y="1482"/>
                </a:cubicBezTo>
                <a:cubicBezTo>
                  <a:pt x="785" y="1484"/>
                  <a:pt x="782" y="1484"/>
                  <a:pt x="783" y="1487"/>
                </a:cubicBezTo>
                <a:cubicBezTo>
                  <a:pt x="783" y="1487"/>
                  <a:pt x="786" y="1489"/>
                  <a:pt x="786" y="1490"/>
                </a:cubicBezTo>
                <a:cubicBezTo>
                  <a:pt x="787" y="1493"/>
                  <a:pt x="785" y="1496"/>
                  <a:pt x="788" y="1498"/>
                </a:cubicBezTo>
                <a:cubicBezTo>
                  <a:pt x="793" y="1498"/>
                  <a:pt x="795" y="1494"/>
                  <a:pt x="802" y="1495"/>
                </a:cubicBezTo>
                <a:cubicBezTo>
                  <a:pt x="802" y="1500"/>
                  <a:pt x="807" y="1500"/>
                  <a:pt x="811" y="1501"/>
                </a:cubicBezTo>
                <a:cubicBezTo>
                  <a:pt x="816" y="1497"/>
                  <a:pt x="806" y="1486"/>
                  <a:pt x="815" y="1485"/>
                </a:cubicBezTo>
                <a:cubicBezTo>
                  <a:pt x="817" y="1478"/>
                  <a:pt x="813" y="1476"/>
                  <a:pt x="812" y="1471"/>
                </a:cubicBezTo>
                <a:cubicBezTo>
                  <a:pt x="814" y="1470"/>
                  <a:pt x="818" y="1470"/>
                  <a:pt x="817" y="1465"/>
                </a:cubicBezTo>
                <a:cubicBezTo>
                  <a:pt x="814" y="1465"/>
                  <a:pt x="813" y="1467"/>
                  <a:pt x="812" y="1468"/>
                </a:cubicBezTo>
                <a:cubicBezTo>
                  <a:pt x="811" y="1469"/>
                  <a:pt x="808" y="1472"/>
                  <a:pt x="808" y="1473"/>
                </a:cubicBezTo>
                <a:cubicBezTo>
                  <a:pt x="807" y="1474"/>
                  <a:pt x="808" y="1477"/>
                  <a:pt x="806" y="1477"/>
                </a:cubicBezTo>
                <a:cubicBezTo>
                  <a:pt x="804" y="1475"/>
                  <a:pt x="795" y="1478"/>
                  <a:pt x="797" y="1471"/>
                </a:cubicBezTo>
                <a:cubicBezTo>
                  <a:pt x="791" y="1472"/>
                  <a:pt x="788" y="1471"/>
                  <a:pt x="789" y="1465"/>
                </a:cubicBezTo>
                <a:cubicBezTo>
                  <a:pt x="794" y="1465"/>
                  <a:pt x="801" y="1466"/>
                  <a:pt x="800" y="1460"/>
                </a:cubicBezTo>
                <a:cubicBezTo>
                  <a:pt x="783" y="1460"/>
                  <a:pt x="768" y="1460"/>
                  <a:pt x="753" y="1462"/>
                </a:cubicBezTo>
                <a:cubicBezTo>
                  <a:pt x="754" y="1466"/>
                  <a:pt x="756" y="1464"/>
                  <a:pt x="756" y="1468"/>
                </a:cubicBezTo>
                <a:cubicBezTo>
                  <a:pt x="757" y="1471"/>
                  <a:pt x="761" y="1470"/>
                  <a:pt x="760" y="1474"/>
                </a:cubicBezTo>
                <a:cubicBezTo>
                  <a:pt x="758" y="1474"/>
                  <a:pt x="758" y="1476"/>
                  <a:pt x="757" y="1476"/>
                </a:cubicBezTo>
                <a:cubicBezTo>
                  <a:pt x="755" y="1476"/>
                  <a:pt x="754" y="1473"/>
                  <a:pt x="753" y="1473"/>
                </a:cubicBezTo>
                <a:cubicBezTo>
                  <a:pt x="750" y="1471"/>
                  <a:pt x="745" y="1475"/>
                  <a:pt x="747" y="1470"/>
                </a:cubicBezTo>
                <a:cubicBezTo>
                  <a:pt x="742" y="1469"/>
                  <a:pt x="740" y="1473"/>
                  <a:pt x="738" y="1476"/>
                </a:cubicBezTo>
                <a:cubicBezTo>
                  <a:pt x="738" y="1474"/>
                  <a:pt x="736" y="1473"/>
                  <a:pt x="735" y="1473"/>
                </a:cubicBezTo>
                <a:cubicBezTo>
                  <a:pt x="734" y="1474"/>
                  <a:pt x="735" y="1476"/>
                  <a:pt x="733" y="1476"/>
                </a:cubicBezTo>
                <a:cubicBezTo>
                  <a:pt x="731" y="1476"/>
                  <a:pt x="732" y="1479"/>
                  <a:pt x="730" y="1479"/>
                </a:cubicBezTo>
                <a:cubicBezTo>
                  <a:pt x="729" y="1477"/>
                  <a:pt x="727" y="1476"/>
                  <a:pt x="726" y="1474"/>
                </a:cubicBezTo>
                <a:cubicBezTo>
                  <a:pt x="726" y="1477"/>
                  <a:pt x="726" y="1480"/>
                  <a:pt x="726" y="1482"/>
                </a:cubicBezTo>
                <a:cubicBezTo>
                  <a:pt x="722" y="1483"/>
                  <a:pt x="725" y="1490"/>
                  <a:pt x="720" y="1489"/>
                </a:cubicBezTo>
                <a:cubicBezTo>
                  <a:pt x="720" y="1490"/>
                  <a:pt x="720" y="1491"/>
                  <a:pt x="720" y="1492"/>
                </a:cubicBezTo>
                <a:cubicBezTo>
                  <a:pt x="720" y="1492"/>
                  <a:pt x="718" y="1494"/>
                  <a:pt x="718" y="1493"/>
                </a:cubicBezTo>
                <a:cubicBezTo>
                  <a:pt x="718" y="1496"/>
                  <a:pt x="720" y="1497"/>
                  <a:pt x="718" y="1498"/>
                </a:cubicBezTo>
                <a:cubicBezTo>
                  <a:pt x="717" y="1498"/>
                  <a:pt x="715" y="1498"/>
                  <a:pt x="715" y="1500"/>
                </a:cubicBezTo>
                <a:cubicBezTo>
                  <a:pt x="721" y="1501"/>
                  <a:pt x="726" y="1502"/>
                  <a:pt x="729" y="1498"/>
                </a:cubicBezTo>
                <a:cubicBezTo>
                  <a:pt x="723" y="1496"/>
                  <a:pt x="730" y="1485"/>
                  <a:pt x="738" y="1487"/>
                </a:cubicBezTo>
                <a:cubicBezTo>
                  <a:pt x="740" y="1495"/>
                  <a:pt x="739" y="1495"/>
                  <a:pt x="735" y="1500"/>
                </a:cubicBezTo>
                <a:cubicBezTo>
                  <a:pt x="740" y="1502"/>
                  <a:pt x="741" y="1499"/>
                  <a:pt x="748" y="1500"/>
                </a:cubicBezTo>
                <a:cubicBezTo>
                  <a:pt x="751" y="1498"/>
                  <a:pt x="744" y="1492"/>
                  <a:pt x="749" y="1490"/>
                </a:cubicBezTo>
                <a:cubicBezTo>
                  <a:pt x="753" y="1490"/>
                  <a:pt x="756" y="1491"/>
                  <a:pt x="758" y="1493"/>
                </a:cubicBezTo>
                <a:cubicBezTo>
                  <a:pt x="759" y="1497"/>
                  <a:pt x="751" y="1492"/>
                  <a:pt x="754" y="1498"/>
                </a:cubicBezTo>
                <a:cubicBezTo>
                  <a:pt x="755" y="1501"/>
                  <a:pt x="759" y="1499"/>
                  <a:pt x="762" y="1500"/>
                </a:cubicBezTo>
                <a:cubicBezTo>
                  <a:pt x="764" y="1500"/>
                  <a:pt x="764" y="1501"/>
                  <a:pt x="766" y="1501"/>
                </a:cubicBezTo>
                <a:cubicBezTo>
                  <a:pt x="772" y="1502"/>
                  <a:pt x="777" y="1500"/>
                  <a:pt x="779" y="1500"/>
                </a:cubicBezTo>
                <a:cubicBezTo>
                  <a:pt x="780" y="1499"/>
                  <a:pt x="782" y="1500"/>
                  <a:pt x="782" y="1498"/>
                </a:cubicBezTo>
                <a:cubicBezTo>
                  <a:pt x="784" y="1497"/>
                  <a:pt x="785" y="1496"/>
                  <a:pt x="785" y="1493"/>
                </a:cubicBezTo>
                <a:cubicBezTo>
                  <a:pt x="782" y="1493"/>
                  <a:pt x="780" y="1492"/>
                  <a:pt x="778" y="1490"/>
                </a:cubicBezTo>
                <a:cubicBezTo>
                  <a:pt x="780" y="1485"/>
                  <a:pt x="773" y="1488"/>
                  <a:pt x="774" y="1484"/>
                </a:cubicBezTo>
                <a:cubicBezTo>
                  <a:pt x="774" y="1482"/>
                  <a:pt x="774" y="1480"/>
                  <a:pt x="774" y="1477"/>
                </a:cubicBezTo>
                <a:cubicBezTo>
                  <a:pt x="768" y="1480"/>
                  <a:pt x="769" y="1474"/>
                  <a:pt x="767" y="1473"/>
                </a:cubicBezTo>
                <a:cubicBezTo>
                  <a:pt x="765" y="1471"/>
                  <a:pt x="761" y="1474"/>
                  <a:pt x="760" y="1470"/>
                </a:cubicBezTo>
                <a:cubicBezTo>
                  <a:pt x="759" y="1467"/>
                  <a:pt x="757" y="1467"/>
                  <a:pt x="758" y="1465"/>
                </a:cubicBezTo>
                <a:cubicBezTo>
                  <a:pt x="767" y="1462"/>
                  <a:pt x="775" y="1466"/>
                  <a:pt x="786" y="1463"/>
                </a:cubicBezTo>
                <a:cubicBezTo>
                  <a:pt x="783" y="1472"/>
                  <a:pt x="792" y="1469"/>
                  <a:pt x="791" y="1476"/>
                </a:cubicBezTo>
                <a:close/>
                <a:moveTo>
                  <a:pt x="684" y="1470"/>
                </a:moveTo>
                <a:cubicBezTo>
                  <a:pt x="686" y="1477"/>
                  <a:pt x="678" y="1478"/>
                  <a:pt x="676" y="1476"/>
                </a:cubicBezTo>
                <a:cubicBezTo>
                  <a:pt x="674" y="1479"/>
                  <a:pt x="676" y="1485"/>
                  <a:pt x="673" y="1487"/>
                </a:cubicBezTo>
                <a:cubicBezTo>
                  <a:pt x="671" y="1487"/>
                  <a:pt x="668" y="1488"/>
                  <a:pt x="667" y="1485"/>
                </a:cubicBezTo>
                <a:cubicBezTo>
                  <a:pt x="666" y="1483"/>
                  <a:pt x="669" y="1481"/>
                  <a:pt x="667" y="1481"/>
                </a:cubicBezTo>
                <a:cubicBezTo>
                  <a:pt x="666" y="1485"/>
                  <a:pt x="664" y="1479"/>
                  <a:pt x="661" y="1481"/>
                </a:cubicBezTo>
                <a:cubicBezTo>
                  <a:pt x="660" y="1483"/>
                  <a:pt x="660" y="1487"/>
                  <a:pt x="658" y="1489"/>
                </a:cubicBezTo>
                <a:cubicBezTo>
                  <a:pt x="656" y="1489"/>
                  <a:pt x="655" y="1486"/>
                  <a:pt x="655" y="1489"/>
                </a:cubicBezTo>
                <a:cubicBezTo>
                  <a:pt x="660" y="1490"/>
                  <a:pt x="660" y="1496"/>
                  <a:pt x="658" y="1501"/>
                </a:cubicBezTo>
                <a:cubicBezTo>
                  <a:pt x="664" y="1499"/>
                  <a:pt x="667" y="1503"/>
                  <a:pt x="671" y="1503"/>
                </a:cubicBezTo>
                <a:cubicBezTo>
                  <a:pt x="672" y="1503"/>
                  <a:pt x="673" y="1497"/>
                  <a:pt x="677" y="1500"/>
                </a:cubicBezTo>
                <a:cubicBezTo>
                  <a:pt x="674" y="1496"/>
                  <a:pt x="679" y="1495"/>
                  <a:pt x="680" y="1493"/>
                </a:cubicBezTo>
                <a:cubicBezTo>
                  <a:pt x="681" y="1491"/>
                  <a:pt x="680" y="1488"/>
                  <a:pt x="683" y="1487"/>
                </a:cubicBezTo>
                <a:cubicBezTo>
                  <a:pt x="683" y="1485"/>
                  <a:pt x="686" y="1485"/>
                  <a:pt x="689" y="1485"/>
                </a:cubicBezTo>
                <a:cubicBezTo>
                  <a:pt x="691" y="1492"/>
                  <a:pt x="692" y="1499"/>
                  <a:pt x="697" y="1503"/>
                </a:cubicBezTo>
                <a:cubicBezTo>
                  <a:pt x="700" y="1502"/>
                  <a:pt x="706" y="1505"/>
                  <a:pt x="706" y="1501"/>
                </a:cubicBezTo>
                <a:cubicBezTo>
                  <a:pt x="703" y="1501"/>
                  <a:pt x="705" y="1496"/>
                  <a:pt x="704" y="1493"/>
                </a:cubicBezTo>
                <a:cubicBezTo>
                  <a:pt x="700" y="1492"/>
                  <a:pt x="699" y="1487"/>
                  <a:pt x="696" y="1484"/>
                </a:cubicBezTo>
                <a:cubicBezTo>
                  <a:pt x="699" y="1481"/>
                  <a:pt x="697" y="1478"/>
                  <a:pt x="696" y="1474"/>
                </a:cubicBezTo>
                <a:cubicBezTo>
                  <a:pt x="699" y="1473"/>
                  <a:pt x="702" y="1471"/>
                  <a:pt x="699" y="1468"/>
                </a:cubicBezTo>
                <a:cubicBezTo>
                  <a:pt x="692" y="1467"/>
                  <a:pt x="690" y="1471"/>
                  <a:pt x="684" y="1470"/>
                </a:cubicBezTo>
                <a:close/>
                <a:moveTo>
                  <a:pt x="695" y="1471"/>
                </a:moveTo>
                <a:cubicBezTo>
                  <a:pt x="689" y="1466"/>
                  <a:pt x="690" y="1477"/>
                  <a:pt x="695" y="1471"/>
                </a:cubicBezTo>
                <a:close/>
                <a:moveTo>
                  <a:pt x="828" y="1476"/>
                </a:moveTo>
                <a:cubicBezTo>
                  <a:pt x="829" y="1476"/>
                  <a:pt x="830" y="1477"/>
                  <a:pt x="831" y="1477"/>
                </a:cubicBezTo>
                <a:cubicBezTo>
                  <a:pt x="833" y="1483"/>
                  <a:pt x="824" y="1485"/>
                  <a:pt x="829" y="1489"/>
                </a:cubicBezTo>
                <a:cubicBezTo>
                  <a:pt x="830" y="1486"/>
                  <a:pt x="832" y="1485"/>
                  <a:pt x="836" y="1485"/>
                </a:cubicBezTo>
                <a:cubicBezTo>
                  <a:pt x="837" y="1491"/>
                  <a:pt x="833" y="1493"/>
                  <a:pt x="834" y="1500"/>
                </a:cubicBezTo>
                <a:cubicBezTo>
                  <a:pt x="840" y="1498"/>
                  <a:pt x="842" y="1502"/>
                  <a:pt x="847" y="1501"/>
                </a:cubicBezTo>
                <a:cubicBezTo>
                  <a:pt x="849" y="1500"/>
                  <a:pt x="846" y="1494"/>
                  <a:pt x="850" y="1493"/>
                </a:cubicBezTo>
                <a:cubicBezTo>
                  <a:pt x="854" y="1495"/>
                  <a:pt x="857" y="1489"/>
                  <a:pt x="862" y="1489"/>
                </a:cubicBezTo>
                <a:cubicBezTo>
                  <a:pt x="867" y="1488"/>
                  <a:pt x="875" y="1488"/>
                  <a:pt x="876" y="1490"/>
                </a:cubicBezTo>
                <a:cubicBezTo>
                  <a:pt x="876" y="1492"/>
                  <a:pt x="873" y="1492"/>
                  <a:pt x="873" y="1493"/>
                </a:cubicBezTo>
                <a:cubicBezTo>
                  <a:pt x="874" y="1495"/>
                  <a:pt x="877" y="1494"/>
                  <a:pt x="879" y="1495"/>
                </a:cubicBezTo>
                <a:cubicBezTo>
                  <a:pt x="881" y="1497"/>
                  <a:pt x="879" y="1500"/>
                  <a:pt x="882" y="1501"/>
                </a:cubicBezTo>
                <a:cubicBezTo>
                  <a:pt x="885" y="1497"/>
                  <a:pt x="895" y="1501"/>
                  <a:pt x="899" y="1500"/>
                </a:cubicBezTo>
                <a:cubicBezTo>
                  <a:pt x="900" y="1499"/>
                  <a:pt x="899" y="1496"/>
                  <a:pt x="901" y="1496"/>
                </a:cubicBezTo>
                <a:cubicBezTo>
                  <a:pt x="905" y="1500"/>
                  <a:pt x="904" y="1498"/>
                  <a:pt x="908" y="1498"/>
                </a:cubicBezTo>
                <a:cubicBezTo>
                  <a:pt x="911" y="1498"/>
                  <a:pt x="912" y="1499"/>
                  <a:pt x="913" y="1500"/>
                </a:cubicBezTo>
                <a:cubicBezTo>
                  <a:pt x="913" y="1498"/>
                  <a:pt x="913" y="1495"/>
                  <a:pt x="913" y="1493"/>
                </a:cubicBezTo>
                <a:cubicBezTo>
                  <a:pt x="916" y="1493"/>
                  <a:pt x="916" y="1490"/>
                  <a:pt x="918" y="1489"/>
                </a:cubicBezTo>
                <a:cubicBezTo>
                  <a:pt x="919" y="1487"/>
                  <a:pt x="921" y="1485"/>
                  <a:pt x="922" y="1482"/>
                </a:cubicBezTo>
                <a:cubicBezTo>
                  <a:pt x="922" y="1482"/>
                  <a:pt x="921" y="1482"/>
                  <a:pt x="921" y="1482"/>
                </a:cubicBezTo>
                <a:cubicBezTo>
                  <a:pt x="920" y="1481"/>
                  <a:pt x="929" y="1475"/>
                  <a:pt x="925" y="1471"/>
                </a:cubicBezTo>
                <a:cubicBezTo>
                  <a:pt x="921" y="1472"/>
                  <a:pt x="922" y="1468"/>
                  <a:pt x="919" y="1468"/>
                </a:cubicBezTo>
                <a:cubicBezTo>
                  <a:pt x="919" y="1472"/>
                  <a:pt x="922" y="1473"/>
                  <a:pt x="917" y="1474"/>
                </a:cubicBezTo>
                <a:cubicBezTo>
                  <a:pt x="917" y="1473"/>
                  <a:pt x="917" y="1472"/>
                  <a:pt x="917" y="1471"/>
                </a:cubicBezTo>
                <a:cubicBezTo>
                  <a:pt x="915" y="1471"/>
                  <a:pt x="909" y="1476"/>
                  <a:pt x="908" y="1477"/>
                </a:cubicBezTo>
                <a:cubicBezTo>
                  <a:pt x="907" y="1480"/>
                  <a:pt x="910" y="1484"/>
                  <a:pt x="907" y="1485"/>
                </a:cubicBezTo>
                <a:cubicBezTo>
                  <a:pt x="902" y="1486"/>
                  <a:pt x="899" y="1479"/>
                  <a:pt x="902" y="1476"/>
                </a:cubicBezTo>
                <a:cubicBezTo>
                  <a:pt x="896" y="1475"/>
                  <a:pt x="894" y="1474"/>
                  <a:pt x="890" y="1477"/>
                </a:cubicBezTo>
                <a:cubicBezTo>
                  <a:pt x="889" y="1482"/>
                  <a:pt x="891" y="1483"/>
                  <a:pt x="891" y="1487"/>
                </a:cubicBezTo>
                <a:cubicBezTo>
                  <a:pt x="889" y="1486"/>
                  <a:pt x="886" y="1489"/>
                  <a:pt x="885" y="1489"/>
                </a:cubicBezTo>
                <a:cubicBezTo>
                  <a:pt x="885" y="1489"/>
                  <a:pt x="884" y="1486"/>
                  <a:pt x="884" y="1485"/>
                </a:cubicBezTo>
                <a:cubicBezTo>
                  <a:pt x="882" y="1484"/>
                  <a:pt x="877" y="1487"/>
                  <a:pt x="876" y="1485"/>
                </a:cubicBezTo>
                <a:cubicBezTo>
                  <a:pt x="875" y="1485"/>
                  <a:pt x="876" y="1481"/>
                  <a:pt x="876" y="1481"/>
                </a:cubicBezTo>
                <a:cubicBezTo>
                  <a:pt x="873" y="1480"/>
                  <a:pt x="869" y="1481"/>
                  <a:pt x="865" y="1481"/>
                </a:cubicBezTo>
                <a:cubicBezTo>
                  <a:pt x="865" y="1479"/>
                  <a:pt x="865" y="1476"/>
                  <a:pt x="863" y="1476"/>
                </a:cubicBezTo>
                <a:cubicBezTo>
                  <a:pt x="859" y="1476"/>
                  <a:pt x="857" y="1467"/>
                  <a:pt x="854" y="1468"/>
                </a:cubicBezTo>
                <a:cubicBezTo>
                  <a:pt x="854" y="1471"/>
                  <a:pt x="858" y="1476"/>
                  <a:pt x="854" y="1477"/>
                </a:cubicBezTo>
                <a:cubicBezTo>
                  <a:pt x="852" y="1476"/>
                  <a:pt x="850" y="1475"/>
                  <a:pt x="846" y="1476"/>
                </a:cubicBezTo>
                <a:cubicBezTo>
                  <a:pt x="844" y="1478"/>
                  <a:pt x="837" y="1477"/>
                  <a:pt x="832" y="1477"/>
                </a:cubicBezTo>
                <a:cubicBezTo>
                  <a:pt x="831" y="1477"/>
                  <a:pt x="825" y="1469"/>
                  <a:pt x="826" y="1476"/>
                </a:cubicBezTo>
                <a:cubicBezTo>
                  <a:pt x="826" y="1477"/>
                  <a:pt x="827" y="1478"/>
                  <a:pt x="828" y="1476"/>
                </a:cubicBezTo>
                <a:close/>
                <a:moveTo>
                  <a:pt x="588" y="1482"/>
                </a:moveTo>
                <a:cubicBezTo>
                  <a:pt x="586" y="1482"/>
                  <a:pt x="584" y="1479"/>
                  <a:pt x="583" y="1482"/>
                </a:cubicBezTo>
                <a:cubicBezTo>
                  <a:pt x="587" y="1485"/>
                  <a:pt x="590" y="1487"/>
                  <a:pt x="590" y="1493"/>
                </a:cubicBezTo>
                <a:cubicBezTo>
                  <a:pt x="591" y="1497"/>
                  <a:pt x="586" y="1495"/>
                  <a:pt x="585" y="1498"/>
                </a:cubicBezTo>
                <a:cubicBezTo>
                  <a:pt x="588" y="1500"/>
                  <a:pt x="589" y="1502"/>
                  <a:pt x="590" y="1504"/>
                </a:cubicBezTo>
                <a:cubicBezTo>
                  <a:pt x="597" y="1504"/>
                  <a:pt x="598" y="1499"/>
                  <a:pt x="604" y="1498"/>
                </a:cubicBezTo>
                <a:cubicBezTo>
                  <a:pt x="608" y="1503"/>
                  <a:pt x="609" y="1500"/>
                  <a:pt x="616" y="1501"/>
                </a:cubicBezTo>
                <a:cubicBezTo>
                  <a:pt x="617" y="1499"/>
                  <a:pt x="617" y="1497"/>
                  <a:pt x="619" y="1498"/>
                </a:cubicBezTo>
                <a:cubicBezTo>
                  <a:pt x="624" y="1498"/>
                  <a:pt x="629" y="1506"/>
                  <a:pt x="633" y="1501"/>
                </a:cubicBezTo>
                <a:cubicBezTo>
                  <a:pt x="631" y="1500"/>
                  <a:pt x="634" y="1490"/>
                  <a:pt x="636" y="1489"/>
                </a:cubicBezTo>
                <a:cubicBezTo>
                  <a:pt x="637" y="1485"/>
                  <a:pt x="633" y="1484"/>
                  <a:pt x="631" y="1482"/>
                </a:cubicBezTo>
                <a:cubicBezTo>
                  <a:pt x="630" y="1480"/>
                  <a:pt x="629" y="1478"/>
                  <a:pt x="627" y="1476"/>
                </a:cubicBezTo>
                <a:cubicBezTo>
                  <a:pt x="627" y="1478"/>
                  <a:pt x="627" y="1479"/>
                  <a:pt x="628" y="1481"/>
                </a:cubicBezTo>
                <a:cubicBezTo>
                  <a:pt x="622" y="1480"/>
                  <a:pt x="622" y="1487"/>
                  <a:pt x="618" y="1489"/>
                </a:cubicBezTo>
                <a:cubicBezTo>
                  <a:pt x="615" y="1489"/>
                  <a:pt x="616" y="1484"/>
                  <a:pt x="611" y="1485"/>
                </a:cubicBezTo>
                <a:cubicBezTo>
                  <a:pt x="610" y="1489"/>
                  <a:pt x="611" y="1494"/>
                  <a:pt x="607" y="1495"/>
                </a:cubicBezTo>
                <a:cubicBezTo>
                  <a:pt x="602" y="1497"/>
                  <a:pt x="600" y="1495"/>
                  <a:pt x="595" y="1495"/>
                </a:cubicBezTo>
                <a:cubicBezTo>
                  <a:pt x="596" y="1489"/>
                  <a:pt x="590" y="1490"/>
                  <a:pt x="590" y="1485"/>
                </a:cubicBezTo>
                <a:cubicBezTo>
                  <a:pt x="590" y="1482"/>
                  <a:pt x="592" y="1481"/>
                  <a:pt x="591" y="1476"/>
                </a:cubicBezTo>
                <a:cubicBezTo>
                  <a:pt x="586" y="1478"/>
                  <a:pt x="590" y="1470"/>
                  <a:pt x="586" y="1471"/>
                </a:cubicBezTo>
                <a:cubicBezTo>
                  <a:pt x="586" y="1476"/>
                  <a:pt x="589" y="1477"/>
                  <a:pt x="588" y="1482"/>
                </a:cubicBezTo>
                <a:close/>
                <a:moveTo>
                  <a:pt x="546" y="1508"/>
                </a:moveTo>
                <a:cubicBezTo>
                  <a:pt x="546" y="1506"/>
                  <a:pt x="547" y="1505"/>
                  <a:pt x="549" y="1504"/>
                </a:cubicBezTo>
                <a:cubicBezTo>
                  <a:pt x="549" y="1502"/>
                  <a:pt x="548" y="1499"/>
                  <a:pt x="550" y="1498"/>
                </a:cubicBezTo>
                <a:cubicBezTo>
                  <a:pt x="551" y="1495"/>
                  <a:pt x="545" y="1493"/>
                  <a:pt x="551" y="1493"/>
                </a:cubicBezTo>
                <a:cubicBezTo>
                  <a:pt x="552" y="1495"/>
                  <a:pt x="552" y="1497"/>
                  <a:pt x="554" y="1496"/>
                </a:cubicBezTo>
                <a:cubicBezTo>
                  <a:pt x="555" y="1493"/>
                  <a:pt x="552" y="1493"/>
                  <a:pt x="551" y="1492"/>
                </a:cubicBezTo>
                <a:cubicBezTo>
                  <a:pt x="551" y="1490"/>
                  <a:pt x="551" y="1488"/>
                  <a:pt x="551" y="1487"/>
                </a:cubicBezTo>
                <a:cubicBezTo>
                  <a:pt x="551" y="1485"/>
                  <a:pt x="549" y="1484"/>
                  <a:pt x="548" y="1482"/>
                </a:cubicBezTo>
                <a:cubicBezTo>
                  <a:pt x="550" y="1482"/>
                  <a:pt x="550" y="1479"/>
                  <a:pt x="551" y="1477"/>
                </a:cubicBezTo>
                <a:cubicBezTo>
                  <a:pt x="553" y="1477"/>
                  <a:pt x="556" y="1478"/>
                  <a:pt x="555" y="1474"/>
                </a:cubicBezTo>
                <a:cubicBezTo>
                  <a:pt x="553" y="1471"/>
                  <a:pt x="551" y="1476"/>
                  <a:pt x="548" y="1473"/>
                </a:cubicBezTo>
                <a:cubicBezTo>
                  <a:pt x="546" y="1479"/>
                  <a:pt x="547" y="1479"/>
                  <a:pt x="546" y="1485"/>
                </a:cubicBezTo>
                <a:cubicBezTo>
                  <a:pt x="546" y="1487"/>
                  <a:pt x="549" y="1487"/>
                  <a:pt x="550" y="1489"/>
                </a:cubicBezTo>
                <a:cubicBezTo>
                  <a:pt x="548" y="1490"/>
                  <a:pt x="549" y="1492"/>
                  <a:pt x="548" y="1493"/>
                </a:cubicBezTo>
                <a:cubicBezTo>
                  <a:pt x="547" y="1494"/>
                  <a:pt x="544" y="1494"/>
                  <a:pt x="544" y="1495"/>
                </a:cubicBezTo>
                <a:cubicBezTo>
                  <a:pt x="543" y="1496"/>
                  <a:pt x="545" y="1500"/>
                  <a:pt x="542" y="1500"/>
                </a:cubicBezTo>
                <a:cubicBezTo>
                  <a:pt x="539" y="1499"/>
                  <a:pt x="536" y="1500"/>
                  <a:pt x="533" y="1500"/>
                </a:cubicBezTo>
                <a:cubicBezTo>
                  <a:pt x="530" y="1499"/>
                  <a:pt x="529" y="1495"/>
                  <a:pt x="528" y="1495"/>
                </a:cubicBezTo>
                <a:cubicBezTo>
                  <a:pt x="527" y="1495"/>
                  <a:pt x="524" y="1496"/>
                  <a:pt x="524" y="1496"/>
                </a:cubicBezTo>
                <a:cubicBezTo>
                  <a:pt x="523" y="1496"/>
                  <a:pt x="525" y="1495"/>
                  <a:pt x="525" y="1495"/>
                </a:cubicBezTo>
                <a:cubicBezTo>
                  <a:pt x="525" y="1493"/>
                  <a:pt x="521" y="1490"/>
                  <a:pt x="520" y="1489"/>
                </a:cubicBezTo>
                <a:cubicBezTo>
                  <a:pt x="520" y="1487"/>
                  <a:pt x="519" y="1483"/>
                  <a:pt x="518" y="1481"/>
                </a:cubicBezTo>
                <a:cubicBezTo>
                  <a:pt x="518" y="1480"/>
                  <a:pt x="517" y="1475"/>
                  <a:pt x="515" y="1477"/>
                </a:cubicBezTo>
                <a:cubicBezTo>
                  <a:pt x="516" y="1478"/>
                  <a:pt x="519" y="1484"/>
                  <a:pt x="515" y="1484"/>
                </a:cubicBezTo>
                <a:cubicBezTo>
                  <a:pt x="510" y="1479"/>
                  <a:pt x="502" y="1490"/>
                  <a:pt x="495" y="1484"/>
                </a:cubicBezTo>
                <a:cubicBezTo>
                  <a:pt x="496" y="1488"/>
                  <a:pt x="495" y="1491"/>
                  <a:pt x="491" y="1490"/>
                </a:cubicBezTo>
                <a:cubicBezTo>
                  <a:pt x="489" y="1496"/>
                  <a:pt x="495" y="1495"/>
                  <a:pt x="494" y="1500"/>
                </a:cubicBezTo>
                <a:cubicBezTo>
                  <a:pt x="493" y="1500"/>
                  <a:pt x="493" y="1501"/>
                  <a:pt x="493" y="1503"/>
                </a:cubicBezTo>
                <a:cubicBezTo>
                  <a:pt x="490" y="1503"/>
                  <a:pt x="488" y="1503"/>
                  <a:pt x="488" y="1506"/>
                </a:cubicBezTo>
                <a:cubicBezTo>
                  <a:pt x="491" y="1506"/>
                  <a:pt x="493" y="1506"/>
                  <a:pt x="496" y="1506"/>
                </a:cubicBezTo>
                <a:cubicBezTo>
                  <a:pt x="496" y="1504"/>
                  <a:pt x="496" y="1502"/>
                  <a:pt x="496" y="1500"/>
                </a:cubicBezTo>
                <a:cubicBezTo>
                  <a:pt x="504" y="1500"/>
                  <a:pt x="504" y="1491"/>
                  <a:pt x="511" y="1490"/>
                </a:cubicBezTo>
                <a:cubicBezTo>
                  <a:pt x="513" y="1493"/>
                  <a:pt x="516" y="1494"/>
                  <a:pt x="517" y="1496"/>
                </a:cubicBezTo>
                <a:cubicBezTo>
                  <a:pt x="517" y="1498"/>
                  <a:pt x="517" y="1499"/>
                  <a:pt x="517" y="1500"/>
                </a:cubicBezTo>
                <a:cubicBezTo>
                  <a:pt x="520" y="1500"/>
                  <a:pt x="523" y="1499"/>
                  <a:pt x="524" y="1501"/>
                </a:cubicBezTo>
                <a:cubicBezTo>
                  <a:pt x="525" y="1504"/>
                  <a:pt x="522" y="1509"/>
                  <a:pt x="526" y="1509"/>
                </a:cubicBezTo>
                <a:cubicBezTo>
                  <a:pt x="529" y="1505"/>
                  <a:pt x="539" y="1509"/>
                  <a:pt x="546" y="1508"/>
                </a:cubicBezTo>
                <a:close/>
                <a:moveTo>
                  <a:pt x="497" y="1493"/>
                </a:moveTo>
                <a:cubicBezTo>
                  <a:pt x="503" y="1495"/>
                  <a:pt x="503" y="1486"/>
                  <a:pt x="497" y="1487"/>
                </a:cubicBezTo>
                <a:cubicBezTo>
                  <a:pt x="497" y="1489"/>
                  <a:pt x="497" y="1491"/>
                  <a:pt x="497" y="1493"/>
                </a:cubicBezTo>
                <a:close/>
                <a:moveTo>
                  <a:pt x="414" y="1500"/>
                </a:moveTo>
                <a:cubicBezTo>
                  <a:pt x="415" y="1500"/>
                  <a:pt x="416" y="1499"/>
                  <a:pt x="417" y="1500"/>
                </a:cubicBezTo>
                <a:cubicBezTo>
                  <a:pt x="418" y="1500"/>
                  <a:pt x="418" y="1502"/>
                  <a:pt x="420" y="1503"/>
                </a:cubicBezTo>
                <a:cubicBezTo>
                  <a:pt x="420" y="1503"/>
                  <a:pt x="425" y="1500"/>
                  <a:pt x="426" y="1501"/>
                </a:cubicBezTo>
                <a:cubicBezTo>
                  <a:pt x="430" y="1505"/>
                  <a:pt x="429" y="1499"/>
                  <a:pt x="433" y="1503"/>
                </a:cubicBezTo>
                <a:cubicBezTo>
                  <a:pt x="434" y="1504"/>
                  <a:pt x="440" y="1501"/>
                  <a:pt x="442" y="1501"/>
                </a:cubicBezTo>
                <a:cubicBezTo>
                  <a:pt x="444" y="1501"/>
                  <a:pt x="445" y="1504"/>
                  <a:pt x="446" y="1501"/>
                </a:cubicBezTo>
                <a:cubicBezTo>
                  <a:pt x="447" y="1500"/>
                  <a:pt x="448" y="1503"/>
                  <a:pt x="448" y="1503"/>
                </a:cubicBezTo>
                <a:cubicBezTo>
                  <a:pt x="456" y="1503"/>
                  <a:pt x="458" y="1504"/>
                  <a:pt x="462" y="1504"/>
                </a:cubicBezTo>
                <a:cubicBezTo>
                  <a:pt x="466" y="1505"/>
                  <a:pt x="470" y="1503"/>
                  <a:pt x="474" y="1506"/>
                </a:cubicBezTo>
                <a:cubicBezTo>
                  <a:pt x="475" y="1500"/>
                  <a:pt x="466" y="1504"/>
                  <a:pt x="462" y="1503"/>
                </a:cubicBezTo>
                <a:cubicBezTo>
                  <a:pt x="460" y="1498"/>
                  <a:pt x="460" y="1496"/>
                  <a:pt x="459" y="1495"/>
                </a:cubicBezTo>
                <a:cubicBezTo>
                  <a:pt x="458" y="1495"/>
                  <a:pt x="457" y="1490"/>
                  <a:pt x="457" y="1490"/>
                </a:cubicBezTo>
                <a:cubicBezTo>
                  <a:pt x="457" y="1489"/>
                  <a:pt x="457" y="1487"/>
                  <a:pt x="455" y="1487"/>
                </a:cubicBezTo>
                <a:cubicBezTo>
                  <a:pt x="450" y="1487"/>
                  <a:pt x="454" y="1476"/>
                  <a:pt x="449" y="1477"/>
                </a:cubicBezTo>
                <a:cubicBezTo>
                  <a:pt x="442" y="1476"/>
                  <a:pt x="449" y="1488"/>
                  <a:pt x="441" y="1485"/>
                </a:cubicBezTo>
                <a:cubicBezTo>
                  <a:pt x="441" y="1483"/>
                  <a:pt x="443" y="1483"/>
                  <a:pt x="443" y="1481"/>
                </a:cubicBezTo>
                <a:cubicBezTo>
                  <a:pt x="436" y="1481"/>
                  <a:pt x="437" y="1488"/>
                  <a:pt x="438" y="1492"/>
                </a:cubicBezTo>
                <a:cubicBezTo>
                  <a:pt x="432" y="1492"/>
                  <a:pt x="421" y="1496"/>
                  <a:pt x="417" y="1490"/>
                </a:cubicBezTo>
                <a:cubicBezTo>
                  <a:pt x="416" y="1486"/>
                  <a:pt x="414" y="1484"/>
                  <a:pt x="413" y="1479"/>
                </a:cubicBezTo>
                <a:cubicBezTo>
                  <a:pt x="407" y="1481"/>
                  <a:pt x="413" y="1472"/>
                  <a:pt x="407" y="1474"/>
                </a:cubicBezTo>
                <a:cubicBezTo>
                  <a:pt x="406" y="1479"/>
                  <a:pt x="406" y="1477"/>
                  <a:pt x="407" y="1482"/>
                </a:cubicBezTo>
                <a:cubicBezTo>
                  <a:pt x="409" y="1486"/>
                  <a:pt x="411" y="1480"/>
                  <a:pt x="412" y="1484"/>
                </a:cubicBezTo>
                <a:cubicBezTo>
                  <a:pt x="411" y="1488"/>
                  <a:pt x="411" y="1490"/>
                  <a:pt x="411" y="1496"/>
                </a:cubicBezTo>
                <a:cubicBezTo>
                  <a:pt x="414" y="1495"/>
                  <a:pt x="413" y="1499"/>
                  <a:pt x="414" y="1500"/>
                </a:cubicBezTo>
                <a:close/>
                <a:moveTo>
                  <a:pt x="414" y="1496"/>
                </a:moveTo>
                <a:cubicBezTo>
                  <a:pt x="414" y="1496"/>
                  <a:pt x="412" y="1494"/>
                  <a:pt x="412" y="1493"/>
                </a:cubicBezTo>
                <a:cubicBezTo>
                  <a:pt x="412" y="1494"/>
                  <a:pt x="415" y="1492"/>
                  <a:pt x="414" y="1492"/>
                </a:cubicBezTo>
                <a:cubicBezTo>
                  <a:pt x="417" y="1491"/>
                  <a:pt x="418" y="1498"/>
                  <a:pt x="414" y="1496"/>
                </a:cubicBezTo>
                <a:close/>
                <a:moveTo>
                  <a:pt x="440" y="1487"/>
                </a:moveTo>
                <a:cubicBezTo>
                  <a:pt x="442" y="1490"/>
                  <a:pt x="449" y="1487"/>
                  <a:pt x="449" y="1492"/>
                </a:cubicBezTo>
                <a:cubicBezTo>
                  <a:pt x="450" y="1496"/>
                  <a:pt x="446" y="1496"/>
                  <a:pt x="442" y="1496"/>
                </a:cubicBezTo>
                <a:cubicBezTo>
                  <a:pt x="443" y="1492"/>
                  <a:pt x="439" y="1492"/>
                  <a:pt x="440" y="1487"/>
                </a:cubicBezTo>
                <a:close/>
                <a:moveTo>
                  <a:pt x="719" y="1477"/>
                </a:moveTo>
                <a:cubicBezTo>
                  <a:pt x="720" y="1474"/>
                  <a:pt x="726" y="1480"/>
                  <a:pt x="723" y="1482"/>
                </a:cubicBezTo>
                <a:cubicBezTo>
                  <a:pt x="720" y="1482"/>
                  <a:pt x="722" y="1477"/>
                  <a:pt x="719" y="1477"/>
                </a:cubicBezTo>
                <a:close/>
                <a:moveTo>
                  <a:pt x="370" y="1477"/>
                </a:moveTo>
                <a:cubicBezTo>
                  <a:pt x="373" y="1477"/>
                  <a:pt x="372" y="1481"/>
                  <a:pt x="373" y="1482"/>
                </a:cubicBezTo>
                <a:cubicBezTo>
                  <a:pt x="373" y="1482"/>
                  <a:pt x="376" y="1482"/>
                  <a:pt x="376" y="1482"/>
                </a:cubicBezTo>
                <a:cubicBezTo>
                  <a:pt x="377" y="1486"/>
                  <a:pt x="370" y="1483"/>
                  <a:pt x="370" y="1477"/>
                </a:cubicBezTo>
                <a:close/>
                <a:moveTo>
                  <a:pt x="1392" y="1492"/>
                </a:moveTo>
                <a:cubicBezTo>
                  <a:pt x="1404" y="1491"/>
                  <a:pt x="1389" y="1480"/>
                  <a:pt x="1388" y="1484"/>
                </a:cubicBezTo>
                <a:cubicBezTo>
                  <a:pt x="1390" y="1485"/>
                  <a:pt x="1393" y="1487"/>
                  <a:pt x="1392" y="1492"/>
                </a:cubicBezTo>
                <a:close/>
                <a:moveTo>
                  <a:pt x="1400" y="1493"/>
                </a:moveTo>
                <a:cubicBezTo>
                  <a:pt x="1400" y="1499"/>
                  <a:pt x="1404" y="1500"/>
                  <a:pt x="1408" y="1503"/>
                </a:cubicBezTo>
                <a:cubicBezTo>
                  <a:pt x="1410" y="1496"/>
                  <a:pt x="1402" y="1499"/>
                  <a:pt x="1403" y="1493"/>
                </a:cubicBezTo>
                <a:cubicBezTo>
                  <a:pt x="1406" y="1492"/>
                  <a:pt x="1411" y="1493"/>
                  <a:pt x="1411" y="1489"/>
                </a:cubicBezTo>
                <a:cubicBezTo>
                  <a:pt x="1404" y="1487"/>
                  <a:pt x="1406" y="1494"/>
                  <a:pt x="1400" y="1493"/>
                </a:cubicBezTo>
                <a:close/>
                <a:moveTo>
                  <a:pt x="261" y="1503"/>
                </a:moveTo>
                <a:cubicBezTo>
                  <a:pt x="268" y="1503"/>
                  <a:pt x="265" y="1513"/>
                  <a:pt x="274" y="1511"/>
                </a:cubicBezTo>
                <a:cubicBezTo>
                  <a:pt x="275" y="1516"/>
                  <a:pt x="282" y="1515"/>
                  <a:pt x="288" y="1515"/>
                </a:cubicBezTo>
                <a:cubicBezTo>
                  <a:pt x="287" y="1509"/>
                  <a:pt x="288" y="1504"/>
                  <a:pt x="294" y="1504"/>
                </a:cubicBezTo>
                <a:cubicBezTo>
                  <a:pt x="297" y="1505"/>
                  <a:pt x="298" y="1508"/>
                  <a:pt x="301" y="1508"/>
                </a:cubicBezTo>
                <a:cubicBezTo>
                  <a:pt x="303" y="1506"/>
                  <a:pt x="311" y="1504"/>
                  <a:pt x="307" y="1503"/>
                </a:cubicBezTo>
                <a:cubicBezTo>
                  <a:pt x="302" y="1509"/>
                  <a:pt x="298" y="1501"/>
                  <a:pt x="290" y="1500"/>
                </a:cubicBezTo>
                <a:cubicBezTo>
                  <a:pt x="290" y="1501"/>
                  <a:pt x="290" y="1503"/>
                  <a:pt x="289" y="1503"/>
                </a:cubicBezTo>
                <a:cubicBezTo>
                  <a:pt x="283" y="1504"/>
                  <a:pt x="282" y="1500"/>
                  <a:pt x="277" y="1501"/>
                </a:cubicBezTo>
                <a:cubicBezTo>
                  <a:pt x="276" y="1500"/>
                  <a:pt x="276" y="1498"/>
                  <a:pt x="275" y="1498"/>
                </a:cubicBezTo>
                <a:cubicBezTo>
                  <a:pt x="275" y="1500"/>
                  <a:pt x="272" y="1501"/>
                  <a:pt x="272" y="1503"/>
                </a:cubicBezTo>
                <a:cubicBezTo>
                  <a:pt x="272" y="1505"/>
                  <a:pt x="277" y="1505"/>
                  <a:pt x="274" y="1506"/>
                </a:cubicBezTo>
                <a:cubicBezTo>
                  <a:pt x="269" y="1506"/>
                  <a:pt x="271" y="1498"/>
                  <a:pt x="266" y="1500"/>
                </a:cubicBezTo>
                <a:cubicBezTo>
                  <a:pt x="266" y="1502"/>
                  <a:pt x="261" y="1501"/>
                  <a:pt x="261" y="1503"/>
                </a:cubicBezTo>
                <a:close/>
                <a:moveTo>
                  <a:pt x="266" y="1501"/>
                </a:moveTo>
                <a:cubicBezTo>
                  <a:pt x="267" y="1501"/>
                  <a:pt x="268" y="1501"/>
                  <a:pt x="269" y="1501"/>
                </a:cubicBezTo>
                <a:cubicBezTo>
                  <a:pt x="269" y="1502"/>
                  <a:pt x="269" y="1503"/>
                  <a:pt x="269" y="1504"/>
                </a:cubicBezTo>
                <a:cubicBezTo>
                  <a:pt x="268" y="1504"/>
                  <a:pt x="267" y="1504"/>
                  <a:pt x="266" y="1504"/>
                </a:cubicBezTo>
                <a:cubicBezTo>
                  <a:pt x="266" y="1503"/>
                  <a:pt x="266" y="1502"/>
                  <a:pt x="266" y="1501"/>
                </a:cubicBezTo>
                <a:close/>
                <a:moveTo>
                  <a:pt x="259" y="1515"/>
                </a:moveTo>
                <a:cubicBezTo>
                  <a:pt x="257" y="1515"/>
                  <a:pt x="257" y="1516"/>
                  <a:pt x="257" y="1517"/>
                </a:cubicBezTo>
                <a:cubicBezTo>
                  <a:pt x="252" y="1515"/>
                  <a:pt x="259" y="1512"/>
                  <a:pt x="260" y="1515"/>
                </a:cubicBezTo>
                <a:cubicBezTo>
                  <a:pt x="260" y="1517"/>
                  <a:pt x="259" y="1516"/>
                  <a:pt x="259" y="1515"/>
                </a:cubicBezTo>
                <a:close/>
                <a:moveTo>
                  <a:pt x="1784" y="1525"/>
                </a:moveTo>
                <a:cubicBezTo>
                  <a:pt x="1777" y="1525"/>
                  <a:pt x="1784" y="1518"/>
                  <a:pt x="1784" y="1515"/>
                </a:cubicBezTo>
                <a:cubicBezTo>
                  <a:pt x="1782" y="1515"/>
                  <a:pt x="1780" y="1515"/>
                  <a:pt x="1778" y="1515"/>
                </a:cubicBezTo>
                <a:cubicBezTo>
                  <a:pt x="1780" y="1522"/>
                  <a:pt x="1773" y="1521"/>
                  <a:pt x="1771" y="1523"/>
                </a:cubicBezTo>
                <a:cubicBezTo>
                  <a:pt x="1775" y="1524"/>
                  <a:pt x="1774" y="1528"/>
                  <a:pt x="1777" y="1528"/>
                </a:cubicBezTo>
                <a:cubicBezTo>
                  <a:pt x="1777" y="1522"/>
                  <a:pt x="1787" y="1529"/>
                  <a:pt x="1784" y="1525"/>
                </a:cubicBezTo>
                <a:close/>
                <a:moveTo>
                  <a:pt x="299" y="1528"/>
                </a:moveTo>
                <a:cubicBezTo>
                  <a:pt x="299" y="1534"/>
                  <a:pt x="304" y="1530"/>
                  <a:pt x="307" y="1530"/>
                </a:cubicBezTo>
                <a:cubicBezTo>
                  <a:pt x="311" y="1530"/>
                  <a:pt x="314" y="1529"/>
                  <a:pt x="316" y="1531"/>
                </a:cubicBezTo>
                <a:cubicBezTo>
                  <a:pt x="317" y="1529"/>
                  <a:pt x="319" y="1529"/>
                  <a:pt x="319" y="1527"/>
                </a:cubicBezTo>
                <a:cubicBezTo>
                  <a:pt x="317" y="1526"/>
                  <a:pt x="318" y="1522"/>
                  <a:pt x="313" y="1523"/>
                </a:cubicBezTo>
                <a:cubicBezTo>
                  <a:pt x="313" y="1527"/>
                  <a:pt x="315" y="1527"/>
                  <a:pt x="316" y="1528"/>
                </a:cubicBezTo>
                <a:cubicBezTo>
                  <a:pt x="309" y="1525"/>
                  <a:pt x="306" y="1531"/>
                  <a:pt x="299" y="1528"/>
                </a:cubicBezTo>
                <a:close/>
                <a:moveTo>
                  <a:pt x="404" y="1531"/>
                </a:moveTo>
                <a:cubicBezTo>
                  <a:pt x="406" y="1531"/>
                  <a:pt x="407" y="1531"/>
                  <a:pt x="407" y="1530"/>
                </a:cubicBezTo>
                <a:cubicBezTo>
                  <a:pt x="405" y="1529"/>
                  <a:pt x="404" y="1528"/>
                  <a:pt x="401" y="1528"/>
                </a:cubicBezTo>
                <a:cubicBezTo>
                  <a:pt x="401" y="1531"/>
                  <a:pt x="401" y="1533"/>
                  <a:pt x="401" y="1536"/>
                </a:cubicBezTo>
                <a:cubicBezTo>
                  <a:pt x="405" y="1536"/>
                  <a:pt x="408" y="1536"/>
                  <a:pt x="411" y="1536"/>
                </a:cubicBezTo>
                <a:cubicBezTo>
                  <a:pt x="410" y="1534"/>
                  <a:pt x="416" y="1530"/>
                  <a:pt x="412" y="1530"/>
                </a:cubicBezTo>
                <a:cubicBezTo>
                  <a:pt x="412" y="1532"/>
                  <a:pt x="405" y="1535"/>
                  <a:pt x="404" y="1531"/>
                </a:cubicBezTo>
                <a:close/>
                <a:moveTo>
                  <a:pt x="440" y="1535"/>
                </a:moveTo>
                <a:cubicBezTo>
                  <a:pt x="434" y="1535"/>
                  <a:pt x="439" y="1533"/>
                  <a:pt x="438" y="1530"/>
                </a:cubicBezTo>
                <a:cubicBezTo>
                  <a:pt x="437" y="1530"/>
                  <a:pt x="436" y="1530"/>
                  <a:pt x="435" y="1530"/>
                </a:cubicBezTo>
                <a:cubicBezTo>
                  <a:pt x="435" y="1531"/>
                  <a:pt x="434" y="1532"/>
                  <a:pt x="434" y="1533"/>
                </a:cubicBezTo>
                <a:cubicBezTo>
                  <a:pt x="436" y="1533"/>
                  <a:pt x="439" y="1539"/>
                  <a:pt x="440" y="1535"/>
                </a:cubicBezTo>
                <a:close/>
                <a:moveTo>
                  <a:pt x="812" y="1533"/>
                </a:moveTo>
                <a:cubicBezTo>
                  <a:pt x="816" y="1535"/>
                  <a:pt x="810" y="1538"/>
                  <a:pt x="807" y="1538"/>
                </a:cubicBezTo>
                <a:cubicBezTo>
                  <a:pt x="806" y="1531"/>
                  <a:pt x="811" y="1539"/>
                  <a:pt x="812" y="1533"/>
                </a:cubicBezTo>
                <a:close/>
                <a:moveTo>
                  <a:pt x="545" y="1536"/>
                </a:moveTo>
                <a:cubicBezTo>
                  <a:pt x="547" y="1530"/>
                  <a:pt x="547" y="1540"/>
                  <a:pt x="551" y="1538"/>
                </a:cubicBezTo>
                <a:cubicBezTo>
                  <a:pt x="550" y="1543"/>
                  <a:pt x="547" y="1536"/>
                  <a:pt x="545" y="1536"/>
                </a:cubicBezTo>
                <a:close/>
                <a:moveTo>
                  <a:pt x="633" y="1536"/>
                </a:moveTo>
                <a:cubicBezTo>
                  <a:pt x="633" y="1537"/>
                  <a:pt x="633" y="1538"/>
                  <a:pt x="633" y="1539"/>
                </a:cubicBezTo>
                <a:cubicBezTo>
                  <a:pt x="637" y="1541"/>
                  <a:pt x="642" y="1536"/>
                  <a:pt x="637" y="1535"/>
                </a:cubicBezTo>
                <a:cubicBezTo>
                  <a:pt x="638" y="1537"/>
                  <a:pt x="635" y="1539"/>
                  <a:pt x="634" y="1536"/>
                </a:cubicBezTo>
                <a:cubicBezTo>
                  <a:pt x="635" y="1536"/>
                  <a:pt x="636" y="1535"/>
                  <a:pt x="634" y="1535"/>
                </a:cubicBezTo>
                <a:cubicBezTo>
                  <a:pt x="634" y="1535"/>
                  <a:pt x="634" y="1536"/>
                  <a:pt x="633" y="1536"/>
                </a:cubicBezTo>
                <a:close/>
                <a:moveTo>
                  <a:pt x="1532" y="1542"/>
                </a:moveTo>
                <a:cubicBezTo>
                  <a:pt x="1528" y="1543"/>
                  <a:pt x="1525" y="1544"/>
                  <a:pt x="1523" y="1546"/>
                </a:cubicBezTo>
                <a:cubicBezTo>
                  <a:pt x="1521" y="1544"/>
                  <a:pt x="1521" y="1541"/>
                  <a:pt x="1521" y="1538"/>
                </a:cubicBezTo>
                <a:cubicBezTo>
                  <a:pt x="1519" y="1538"/>
                  <a:pt x="1517" y="1538"/>
                  <a:pt x="1515" y="1538"/>
                </a:cubicBezTo>
                <a:cubicBezTo>
                  <a:pt x="1516" y="1542"/>
                  <a:pt x="1516" y="1548"/>
                  <a:pt x="1510" y="1549"/>
                </a:cubicBezTo>
                <a:cubicBezTo>
                  <a:pt x="1509" y="1552"/>
                  <a:pt x="1512" y="1560"/>
                  <a:pt x="1515" y="1555"/>
                </a:cubicBezTo>
                <a:cubicBezTo>
                  <a:pt x="1511" y="1554"/>
                  <a:pt x="1515" y="1551"/>
                  <a:pt x="1516" y="1550"/>
                </a:cubicBezTo>
                <a:cubicBezTo>
                  <a:pt x="1525" y="1548"/>
                  <a:pt x="1528" y="1549"/>
                  <a:pt x="1532" y="1552"/>
                </a:cubicBezTo>
                <a:cubicBezTo>
                  <a:pt x="1531" y="1546"/>
                  <a:pt x="1536" y="1546"/>
                  <a:pt x="1536" y="1541"/>
                </a:cubicBezTo>
                <a:cubicBezTo>
                  <a:pt x="1529" y="1544"/>
                  <a:pt x="1535" y="1535"/>
                  <a:pt x="1529" y="1536"/>
                </a:cubicBezTo>
                <a:cubicBezTo>
                  <a:pt x="1528" y="1540"/>
                  <a:pt x="1532" y="1539"/>
                  <a:pt x="1532" y="1542"/>
                </a:cubicBezTo>
                <a:close/>
                <a:moveTo>
                  <a:pt x="281" y="1541"/>
                </a:moveTo>
                <a:cubicBezTo>
                  <a:pt x="283" y="1536"/>
                  <a:pt x="284" y="1543"/>
                  <a:pt x="286" y="1542"/>
                </a:cubicBezTo>
                <a:cubicBezTo>
                  <a:pt x="285" y="1547"/>
                  <a:pt x="284" y="1540"/>
                  <a:pt x="281" y="1541"/>
                </a:cubicBezTo>
                <a:close/>
                <a:moveTo>
                  <a:pt x="311" y="1542"/>
                </a:moveTo>
                <a:cubicBezTo>
                  <a:pt x="308" y="1541"/>
                  <a:pt x="308" y="1545"/>
                  <a:pt x="308" y="1546"/>
                </a:cubicBezTo>
                <a:cubicBezTo>
                  <a:pt x="306" y="1546"/>
                  <a:pt x="303" y="1545"/>
                  <a:pt x="303" y="1544"/>
                </a:cubicBezTo>
                <a:cubicBezTo>
                  <a:pt x="303" y="1545"/>
                  <a:pt x="307" y="1542"/>
                  <a:pt x="306" y="1542"/>
                </a:cubicBezTo>
                <a:cubicBezTo>
                  <a:pt x="300" y="1544"/>
                  <a:pt x="297" y="1543"/>
                  <a:pt x="297" y="1546"/>
                </a:cubicBezTo>
                <a:cubicBezTo>
                  <a:pt x="297" y="1549"/>
                  <a:pt x="294" y="1546"/>
                  <a:pt x="292" y="1547"/>
                </a:cubicBezTo>
                <a:cubicBezTo>
                  <a:pt x="292" y="1548"/>
                  <a:pt x="293" y="1551"/>
                  <a:pt x="291" y="1550"/>
                </a:cubicBezTo>
                <a:cubicBezTo>
                  <a:pt x="289" y="1550"/>
                  <a:pt x="285" y="1551"/>
                  <a:pt x="288" y="1552"/>
                </a:cubicBezTo>
                <a:cubicBezTo>
                  <a:pt x="292" y="1553"/>
                  <a:pt x="293" y="1550"/>
                  <a:pt x="296" y="1550"/>
                </a:cubicBezTo>
                <a:cubicBezTo>
                  <a:pt x="301" y="1551"/>
                  <a:pt x="305" y="1557"/>
                  <a:pt x="310" y="1554"/>
                </a:cubicBezTo>
                <a:cubicBezTo>
                  <a:pt x="309" y="1558"/>
                  <a:pt x="313" y="1558"/>
                  <a:pt x="312" y="1563"/>
                </a:cubicBezTo>
                <a:cubicBezTo>
                  <a:pt x="315" y="1563"/>
                  <a:pt x="316" y="1561"/>
                  <a:pt x="319" y="1560"/>
                </a:cubicBezTo>
                <a:cubicBezTo>
                  <a:pt x="319" y="1555"/>
                  <a:pt x="316" y="1554"/>
                  <a:pt x="314" y="1552"/>
                </a:cubicBezTo>
                <a:cubicBezTo>
                  <a:pt x="320" y="1548"/>
                  <a:pt x="335" y="1553"/>
                  <a:pt x="339" y="1549"/>
                </a:cubicBezTo>
                <a:cubicBezTo>
                  <a:pt x="337" y="1551"/>
                  <a:pt x="333" y="1547"/>
                  <a:pt x="331" y="1547"/>
                </a:cubicBezTo>
                <a:cubicBezTo>
                  <a:pt x="331" y="1547"/>
                  <a:pt x="330" y="1549"/>
                  <a:pt x="329" y="1549"/>
                </a:cubicBezTo>
                <a:cubicBezTo>
                  <a:pt x="325" y="1550"/>
                  <a:pt x="321" y="1549"/>
                  <a:pt x="317" y="1549"/>
                </a:cubicBezTo>
                <a:cubicBezTo>
                  <a:pt x="312" y="1549"/>
                  <a:pt x="310" y="1551"/>
                  <a:pt x="309" y="1549"/>
                </a:cubicBezTo>
                <a:cubicBezTo>
                  <a:pt x="312" y="1549"/>
                  <a:pt x="311" y="1545"/>
                  <a:pt x="311" y="1542"/>
                </a:cubicBezTo>
                <a:close/>
                <a:moveTo>
                  <a:pt x="298" y="1558"/>
                </a:moveTo>
                <a:cubicBezTo>
                  <a:pt x="300" y="1553"/>
                  <a:pt x="303" y="1562"/>
                  <a:pt x="305" y="1561"/>
                </a:cubicBezTo>
                <a:cubicBezTo>
                  <a:pt x="304" y="1565"/>
                  <a:pt x="301" y="1558"/>
                  <a:pt x="298" y="1558"/>
                </a:cubicBezTo>
                <a:close/>
                <a:moveTo>
                  <a:pt x="1057" y="1558"/>
                </a:moveTo>
                <a:cubicBezTo>
                  <a:pt x="1052" y="1556"/>
                  <a:pt x="1066" y="1558"/>
                  <a:pt x="1060" y="1560"/>
                </a:cubicBezTo>
                <a:cubicBezTo>
                  <a:pt x="1058" y="1561"/>
                  <a:pt x="1058" y="1559"/>
                  <a:pt x="1057" y="1558"/>
                </a:cubicBezTo>
                <a:close/>
                <a:moveTo>
                  <a:pt x="611" y="1592"/>
                </a:moveTo>
                <a:cubicBezTo>
                  <a:pt x="614" y="1591"/>
                  <a:pt x="615" y="1593"/>
                  <a:pt x="617" y="1593"/>
                </a:cubicBezTo>
                <a:cubicBezTo>
                  <a:pt x="616" y="1586"/>
                  <a:pt x="622" y="1587"/>
                  <a:pt x="623" y="1582"/>
                </a:cubicBezTo>
                <a:cubicBezTo>
                  <a:pt x="618" y="1581"/>
                  <a:pt x="615" y="1583"/>
                  <a:pt x="611" y="1584"/>
                </a:cubicBezTo>
                <a:cubicBezTo>
                  <a:pt x="611" y="1583"/>
                  <a:pt x="610" y="1582"/>
                  <a:pt x="609" y="1584"/>
                </a:cubicBezTo>
                <a:cubicBezTo>
                  <a:pt x="613" y="1583"/>
                  <a:pt x="610" y="1589"/>
                  <a:pt x="611" y="1592"/>
                </a:cubicBezTo>
                <a:close/>
                <a:moveTo>
                  <a:pt x="634" y="1598"/>
                </a:moveTo>
                <a:cubicBezTo>
                  <a:pt x="633" y="1603"/>
                  <a:pt x="637" y="1603"/>
                  <a:pt x="639" y="1604"/>
                </a:cubicBezTo>
                <a:cubicBezTo>
                  <a:pt x="638" y="1600"/>
                  <a:pt x="642" y="1601"/>
                  <a:pt x="641" y="1596"/>
                </a:cubicBezTo>
                <a:cubicBezTo>
                  <a:pt x="638" y="1596"/>
                  <a:pt x="636" y="1597"/>
                  <a:pt x="634" y="1598"/>
                </a:cubicBezTo>
                <a:close/>
                <a:moveTo>
                  <a:pt x="1282" y="7"/>
                </a:moveTo>
                <a:cubicBezTo>
                  <a:pt x="1282" y="15"/>
                  <a:pt x="1280" y="16"/>
                  <a:pt x="1282" y="23"/>
                </a:cubicBezTo>
                <a:cubicBezTo>
                  <a:pt x="1285" y="23"/>
                  <a:pt x="1287" y="23"/>
                  <a:pt x="1289" y="23"/>
                </a:cubicBezTo>
                <a:cubicBezTo>
                  <a:pt x="1292" y="20"/>
                  <a:pt x="1288" y="19"/>
                  <a:pt x="1289" y="14"/>
                </a:cubicBezTo>
                <a:cubicBezTo>
                  <a:pt x="1291" y="12"/>
                  <a:pt x="1292" y="9"/>
                  <a:pt x="1294" y="7"/>
                </a:cubicBezTo>
                <a:cubicBezTo>
                  <a:pt x="1288" y="7"/>
                  <a:pt x="1288" y="5"/>
                  <a:pt x="1282" y="7"/>
                </a:cubicBezTo>
                <a:close/>
                <a:moveTo>
                  <a:pt x="1217" y="14"/>
                </a:moveTo>
                <a:cubicBezTo>
                  <a:pt x="1213" y="9"/>
                  <a:pt x="1211" y="16"/>
                  <a:pt x="1204" y="15"/>
                </a:cubicBezTo>
                <a:cubicBezTo>
                  <a:pt x="1204" y="17"/>
                  <a:pt x="1204" y="20"/>
                  <a:pt x="1204" y="22"/>
                </a:cubicBezTo>
                <a:cubicBezTo>
                  <a:pt x="1211" y="23"/>
                  <a:pt x="1211" y="22"/>
                  <a:pt x="1219" y="22"/>
                </a:cubicBezTo>
                <a:cubicBezTo>
                  <a:pt x="1219" y="16"/>
                  <a:pt x="1225" y="16"/>
                  <a:pt x="1224" y="11"/>
                </a:cubicBezTo>
                <a:cubicBezTo>
                  <a:pt x="1222" y="10"/>
                  <a:pt x="1222" y="8"/>
                  <a:pt x="1219" y="9"/>
                </a:cubicBezTo>
                <a:cubicBezTo>
                  <a:pt x="1219" y="11"/>
                  <a:pt x="1218" y="12"/>
                  <a:pt x="1217" y="14"/>
                </a:cubicBezTo>
                <a:close/>
                <a:moveTo>
                  <a:pt x="1261" y="14"/>
                </a:moveTo>
                <a:cubicBezTo>
                  <a:pt x="1259" y="16"/>
                  <a:pt x="1253" y="17"/>
                  <a:pt x="1256" y="22"/>
                </a:cubicBezTo>
                <a:cubicBezTo>
                  <a:pt x="1261" y="21"/>
                  <a:pt x="1262" y="24"/>
                  <a:pt x="1267" y="23"/>
                </a:cubicBezTo>
                <a:cubicBezTo>
                  <a:pt x="1269" y="21"/>
                  <a:pt x="1273" y="19"/>
                  <a:pt x="1272" y="15"/>
                </a:cubicBezTo>
                <a:cubicBezTo>
                  <a:pt x="1272" y="15"/>
                  <a:pt x="1269" y="13"/>
                  <a:pt x="1269" y="12"/>
                </a:cubicBezTo>
                <a:cubicBezTo>
                  <a:pt x="1270" y="13"/>
                  <a:pt x="1266" y="14"/>
                  <a:pt x="1266" y="12"/>
                </a:cubicBezTo>
                <a:cubicBezTo>
                  <a:pt x="1265" y="10"/>
                  <a:pt x="1267" y="8"/>
                  <a:pt x="1267" y="7"/>
                </a:cubicBezTo>
                <a:cubicBezTo>
                  <a:pt x="1261" y="5"/>
                  <a:pt x="1262" y="12"/>
                  <a:pt x="1261" y="14"/>
                </a:cubicBezTo>
                <a:close/>
                <a:moveTo>
                  <a:pt x="1890" y="193"/>
                </a:moveTo>
                <a:cubicBezTo>
                  <a:pt x="1888" y="192"/>
                  <a:pt x="1880" y="193"/>
                  <a:pt x="1885" y="194"/>
                </a:cubicBezTo>
                <a:cubicBezTo>
                  <a:pt x="1892" y="194"/>
                  <a:pt x="1900" y="194"/>
                  <a:pt x="1907" y="194"/>
                </a:cubicBezTo>
                <a:cubicBezTo>
                  <a:pt x="1908" y="187"/>
                  <a:pt x="1899" y="197"/>
                  <a:pt x="1899" y="190"/>
                </a:cubicBezTo>
                <a:cubicBezTo>
                  <a:pt x="1901" y="190"/>
                  <a:pt x="1911" y="190"/>
                  <a:pt x="1905" y="188"/>
                </a:cubicBezTo>
                <a:cubicBezTo>
                  <a:pt x="1900" y="189"/>
                  <a:pt x="1890" y="186"/>
                  <a:pt x="1887" y="190"/>
                </a:cubicBezTo>
                <a:cubicBezTo>
                  <a:pt x="1889" y="190"/>
                  <a:pt x="1890" y="191"/>
                  <a:pt x="1890" y="193"/>
                </a:cubicBezTo>
                <a:close/>
                <a:moveTo>
                  <a:pt x="1838" y="210"/>
                </a:moveTo>
                <a:cubicBezTo>
                  <a:pt x="1837" y="210"/>
                  <a:pt x="1849" y="215"/>
                  <a:pt x="1847" y="210"/>
                </a:cubicBezTo>
                <a:cubicBezTo>
                  <a:pt x="1838" y="207"/>
                  <a:pt x="1851" y="208"/>
                  <a:pt x="1850" y="202"/>
                </a:cubicBezTo>
                <a:cubicBezTo>
                  <a:pt x="1844" y="201"/>
                  <a:pt x="1837" y="201"/>
                  <a:pt x="1830" y="202"/>
                </a:cubicBezTo>
                <a:cubicBezTo>
                  <a:pt x="1832" y="211"/>
                  <a:pt x="1820" y="206"/>
                  <a:pt x="1819" y="210"/>
                </a:cubicBezTo>
                <a:cubicBezTo>
                  <a:pt x="1824" y="210"/>
                  <a:pt x="1828" y="211"/>
                  <a:pt x="1832" y="212"/>
                </a:cubicBezTo>
                <a:cubicBezTo>
                  <a:pt x="1831" y="209"/>
                  <a:pt x="1835" y="205"/>
                  <a:pt x="1835" y="209"/>
                </a:cubicBezTo>
                <a:cubicBezTo>
                  <a:pt x="1830" y="213"/>
                  <a:pt x="1838" y="210"/>
                  <a:pt x="1838" y="210"/>
                </a:cubicBezTo>
                <a:close/>
                <a:moveTo>
                  <a:pt x="2018" y="372"/>
                </a:moveTo>
                <a:cubicBezTo>
                  <a:pt x="2011" y="371"/>
                  <a:pt x="2004" y="373"/>
                  <a:pt x="1998" y="374"/>
                </a:cubicBezTo>
                <a:cubicBezTo>
                  <a:pt x="1994" y="374"/>
                  <a:pt x="1989" y="372"/>
                  <a:pt x="1987" y="375"/>
                </a:cubicBezTo>
                <a:cubicBezTo>
                  <a:pt x="1992" y="379"/>
                  <a:pt x="2007" y="370"/>
                  <a:pt x="2011" y="377"/>
                </a:cubicBezTo>
                <a:cubicBezTo>
                  <a:pt x="2009" y="377"/>
                  <a:pt x="2008" y="379"/>
                  <a:pt x="2008" y="380"/>
                </a:cubicBezTo>
                <a:cubicBezTo>
                  <a:pt x="2013" y="379"/>
                  <a:pt x="2014" y="381"/>
                  <a:pt x="2016" y="383"/>
                </a:cubicBezTo>
                <a:cubicBezTo>
                  <a:pt x="2017" y="377"/>
                  <a:pt x="2024" y="381"/>
                  <a:pt x="2029" y="380"/>
                </a:cubicBezTo>
                <a:cubicBezTo>
                  <a:pt x="2031" y="379"/>
                  <a:pt x="2032" y="378"/>
                  <a:pt x="2034" y="377"/>
                </a:cubicBezTo>
                <a:cubicBezTo>
                  <a:pt x="2036" y="376"/>
                  <a:pt x="2038" y="375"/>
                  <a:pt x="2039" y="374"/>
                </a:cubicBezTo>
                <a:cubicBezTo>
                  <a:pt x="2031" y="375"/>
                  <a:pt x="2021" y="371"/>
                  <a:pt x="2016" y="378"/>
                </a:cubicBezTo>
                <a:cubicBezTo>
                  <a:pt x="2016" y="376"/>
                  <a:pt x="2013" y="377"/>
                  <a:pt x="2013" y="375"/>
                </a:cubicBezTo>
                <a:cubicBezTo>
                  <a:pt x="2015" y="375"/>
                  <a:pt x="2018" y="375"/>
                  <a:pt x="2018" y="372"/>
                </a:cubicBezTo>
                <a:close/>
                <a:moveTo>
                  <a:pt x="182" y="472"/>
                </a:moveTo>
                <a:cubicBezTo>
                  <a:pt x="177" y="472"/>
                  <a:pt x="173" y="471"/>
                  <a:pt x="169" y="472"/>
                </a:cubicBezTo>
                <a:cubicBezTo>
                  <a:pt x="167" y="472"/>
                  <a:pt x="168" y="473"/>
                  <a:pt x="167" y="474"/>
                </a:cubicBezTo>
                <a:cubicBezTo>
                  <a:pt x="163" y="475"/>
                  <a:pt x="157" y="471"/>
                  <a:pt x="157" y="477"/>
                </a:cubicBezTo>
                <a:cubicBezTo>
                  <a:pt x="165" y="476"/>
                  <a:pt x="164" y="478"/>
                  <a:pt x="161" y="482"/>
                </a:cubicBezTo>
                <a:cubicBezTo>
                  <a:pt x="171" y="482"/>
                  <a:pt x="181" y="478"/>
                  <a:pt x="190" y="477"/>
                </a:cubicBezTo>
                <a:cubicBezTo>
                  <a:pt x="195" y="476"/>
                  <a:pt x="199" y="479"/>
                  <a:pt x="203" y="475"/>
                </a:cubicBezTo>
                <a:cubicBezTo>
                  <a:pt x="200" y="476"/>
                  <a:pt x="196" y="472"/>
                  <a:pt x="199" y="472"/>
                </a:cubicBezTo>
                <a:cubicBezTo>
                  <a:pt x="206" y="473"/>
                  <a:pt x="205" y="473"/>
                  <a:pt x="208" y="472"/>
                </a:cubicBezTo>
                <a:cubicBezTo>
                  <a:pt x="211" y="471"/>
                  <a:pt x="217" y="474"/>
                  <a:pt x="217" y="470"/>
                </a:cubicBezTo>
                <a:cubicBezTo>
                  <a:pt x="207" y="467"/>
                  <a:pt x="194" y="471"/>
                  <a:pt x="182" y="472"/>
                </a:cubicBezTo>
                <a:close/>
                <a:moveTo>
                  <a:pt x="180" y="475"/>
                </a:moveTo>
                <a:cubicBezTo>
                  <a:pt x="178" y="480"/>
                  <a:pt x="173" y="476"/>
                  <a:pt x="166" y="478"/>
                </a:cubicBezTo>
                <a:cubicBezTo>
                  <a:pt x="169" y="473"/>
                  <a:pt x="173" y="475"/>
                  <a:pt x="180" y="475"/>
                </a:cubicBezTo>
                <a:close/>
                <a:moveTo>
                  <a:pt x="53" y="781"/>
                </a:moveTo>
                <a:cubicBezTo>
                  <a:pt x="56" y="786"/>
                  <a:pt x="50" y="788"/>
                  <a:pt x="49" y="784"/>
                </a:cubicBezTo>
                <a:cubicBezTo>
                  <a:pt x="50" y="784"/>
                  <a:pt x="52" y="784"/>
                  <a:pt x="52" y="783"/>
                </a:cubicBezTo>
                <a:cubicBezTo>
                  <a:pt x="47" y="783"/>
                  <a:pt x="42" y="784"/>
                  <a:pt x="43" y="789"/>
                </a:cubicBezTo>
                <a:cubicBezTo>
                  <a:pt x="47" y="788"/>
                  <a:pt x="52" y="789"/>
                  <a:pt x="57" y="791"/>
                </a:cubicBezTo>
                <a:cubicBezTo>
                  <a:pt x="57" y="788"/>
                  <a:pt x="57" y="785"/>
                  <a:pt x="60" y="786"/>
                </a:cubicBezTo>
                <a:cubicBezTo>
                  <a:pt x="58" y="791"/>
                  <a:pt x="61" y="792"/>
                  <a:pt x="67" y="792"/>
                </a:cubicBezTo>
                <a:cubicBezTo>
                  <a:pt x="69" y="787"/>
                  <a:pt x="61" y="791"/>
                  <a:pt x="62" y="788"/>
                </a:cubicBezTo>
                <a:cubicBezTo>
                  <a:pt x="66" y="785"/>
                  <a:pt x="64" y="780"/>
                  <a:pt x="60" y="778"/>
                </a:cubicBezTo>
                <a:cubicBezTo>
                  <a:pt x="59" y="780"/>
                  <a:pt x="56" y="781"/>
                  <a:pt x="53" y="781"/>
                </a:cubicBezTo>
                <a:close/>
                <a:moveTo>
                  <a:pt x="396" y="1433"/>
                </a:moveTo>
                <a:cubicBezTo>
                  <a:pt x="390" y="1435"/>
                  <a:pt x="389" y="1422"/>
                  <a:pt x="385" y="1427"/>
                </a:cubicBezTo>
                <a:cubicBezTo>
                  <a:pt x="386" y="1426"/>
                  <a:pt x="386" y="1429"/>
                  <a:pt x="385" y="1428"/>
                </a:cubicBezTo>
                <a:cubicBezTo>
                  <a:pt x="384" y="1428"/>
                  <a:pt x="384" y="1425"/>
                  <a:pt x="383" y="1425"/>
                </a:cubicBezTo>
                <a:cubicBezTo>
                  <a:pt x="381" y="1424"/>
                  <a:pt x="380" y="1427"/>
                  <a:pt x="377" y="1427"/>
                </a:cubicBezTo>
                <a:cubicBezTo>
                  <a:pt x="377" y="1429"/>
                  <a:pt x="377" y="1432"/>
                  <a:pt x="377" y="1435"/>
                </a:cubicBezTo>
                <a:cubicBezTo>
                  <a:pt x="375" y="1433"/>
                  <a:pt x="372" y="1433"/>
                  <a:pt x="371" y="1436"/>
                </a:cubicBezTo>
                <a:cubicBezTo>
                  <a:pt x="375" y="1436"/>
                  <a:pt x="378" y="1437"/>
                  <a:pt x="379" y="1439"/>
                </a:cubicBezTo>
                <a:cubicBezTo>
                  <a:pt x="379" y="1441"/>
                  <a:pt x="376" y="1441"/>
                  <a:pt x="376" y="1443"/>
                </a:cubicBezTo>
                <a:cubicBezTo>
                  <a:pt x="377" y="1443"/>
                  <a:pt x="378" y="1444"/>
                  <a:pt x="376" y="1444"/>
                </a:cubicBezTo>
                <a:cubicBezTo>
                  <a:pt x="372" y="1441"/>
                  <a:pt x="369" y="1446"/>
                  <a:pt x="365" y="1441"/>
                </a:cubicBezTo>
                <a:cubicBezTo>
                  <a:pt x="366" y="1444"/>
                  <a:pt x="364" y="1445"/>
                  <a:pt x="361" y="1444"/>
                </a:cubicBezTo>
                <a:cubicBezTo>
                  <a:pt x="358" y="1440"/>
                  <a:pt x="361" y="1442"/>
                  <a:pt x="362" y="1439"/>
                </a:cubicBezTo>
                <a:cubicBezTo>
                  <a:pt x="358" y="1439"/>
                  <a:pt x="355" y="1436"/>
                  <a:pt x="354" y="1441"/>
                </a:cubicBezTo>
                <a:cubicBezTo>
                  <a:pt x="362" y="1442"/>
                  <a:pt x="351" y="1443"/>
                  <a:pt x="352" y="1446"/>
                </a:cubicBezTo>
                <a:cubicBezTo>
                  <a:pt x="358" y="1446"/>
                  <a:pt x="365" y="1445"/>
                  <a:pt x="369" y="1449"/>
                </a:cubicBezTo>
                <a:cubicBezTo>
                  <a:pt x="366" y="1449"/>
                  <a:pt x="365" y="1452"/>
                  <a:pt x="366" y="1455"/>
                </a:cubicBezTo>
                <a:cubicBezTo>
                  <a:pt x="367" y="1456"/>
                  <a:pt x="368" y="1457"/>
                  <a:pt x="368" y="1458"/>
                </a:cubicBezTo>
                <a:cubicBezTo>
                  <a:pt x="370" y="1458"/>
                  <a:pt x="373" y="1458"/>
                  <a:pt x="375" y="1458"/>
                </a:cubicBezTo>
                <a:cubicBezTo>
                  <a:pt x="377" y="1453"/>
                  <a:pt x="375" y="1454"/>
                  <a:pt x="375" y="1447"/>
                </a:cubicBezTo>
                <a:cubicBezTo>
                  <a:pt x="379" y="1447"/>
                  <a:pt x="385" y="1446"/>
                  <a:pt x="387" y="1449"/>
                </a:cubicBezTo>
                <a:cubicBezTo>
                  <a:pt x="388" y="1447"/>
                  <a:pt x="390" y="1446"/>
                  <a:pt x="393" y="1446"/>
                </a:cubicBezTo>
                <a:cubicBezTo>
                  <a:pt x="391" y="1439"/>
                  <a:pt x="393" y="1438"/>
                  <a:pt x="398" y="1441"/>
                </a:cubicBezTo>
                <a:cubicBezTo>
                  <a:pt x="398" y="1437"/>
                  <a:pt x="395" y="1438"/>
                  <a:pt x="396" y="1433"/>
                </a:cubicBezTo>
                <a:close/>
                <a:moveTo>
                  <a:pt x="1510" y="1454"/>
                </a:moveTo>
                <a:cubicBezTo>
                  <a:pt x="1512" y="1454"/>
                  <a:pt x="1512" y="1454"/>
                  <a:pt x="1512" y="1455"/>
                </a:cubicBezTo>
                <a:cubicBezTo>
                  <a:pt x="1513" y="1459"/>
                  <a:pt x="1514" y="1462"/>
                  <a:pt x="1515" y="1465"/>
                </a:cubicBezTo>
                <a:cubicBezTo>
                  <a:pt x="1512" y="1472"/>
                  <a:pt x="1512" y="1486"/>
                  <a:pt x="1521" y="1487"/>
                </a:cubicBezTo>
                <a:cubicBezTo>
                  <a:pt x="1523" y="1482"/>
                  <a:pt x="1521" y="1475"/>
                  <a:pt x="1521" y="1465"/>
                </a:cubicBezTo>
                <a:cubicBezTo>
                  <a:pt x="1524" y="1465"/>
                  <a:pt x="1526" y="1464"/>
                  <a:pt x="1527" y="1462"/>
                </a:cubicBezTo>
                <a:cubicBezTo>
                  <a:pt x="1523" y="1462"/>
                  <a:pt x="1525" y="1457"/>
                  <a:pt x="1524" y="1455"/>
                </a:cubicBezTo>
                <a:cubicBezTo>
                  <a:pt x="1523" y="1454"/>
                  <a:pt x="1519" y="1451"/>
                  <a:pt x="1518" y="1450"/>
                </a:cubicBezTo>
                <a:cubicBezTo>
                  <a:pt x="1518" y="1450"/>
                  <a:pt x="1519" y="1448"/>
                  <a:pt x="1518" y="1447"/>
                </a:cubicBezTo>
                <a:cubicBezTo>
                  <a:pt x="1517" y="1446"/>
                  <a:pt x="1516" y="1445"/>
                  <a:pt x="1515" y="1444"/>
                </a:cubicBezTo>
                <a:cubicBezTo>
                  <a:pt x="1514" y="1436"/>
                  <a:pt x="1520" y="1430"/>
                  <a:pt x="1513" y="1428"/>
                </a:cubicBezTo>
                <a:cubicBezTo>
                  <a:pt x="1514" y="1434"/>
                  <a:pt x="1512" y="1446"/>
                  <a:pt x="1510" y="1454"/>
                </a:cubicBezTo>
                <a:close/>
                <a:moveTo>
                  <a:pt x="655" y="1485"/>
                </a:moveTo>
                <a:cubicBezTo>
                  <a:pt x="654" y="1480"/>
                  <a:pt x="659" y="1474"/>
                  <a:pt x="656" y="1471"/>
                </a:cubicBezTo>
                <a:cubicBezTo>
                  <a:pt x="654" y="1471"/>
                  <a:pt x="652" y="1471"/>
                  <a:pt x="650" y="1471"/>
                </a:cubicBezTo>
                <a:cubicBezTo>
                  <a:pt x="650" y="1478"/>
                  <a:pt x="649" y="1484"/>
                  <a:pt x="655" y="1485"/>
                </a:cubicBezTo>
                <a:close/>
                <a:moveTo>
                  <a:pt x="305" y="1482"/>
                </a:moveTo>
                <a:cubicBezTo>
                  <a:pt x="302" y="1479"/>
                  <a:pt x="298" y="1482"/>
                  <a:pt x="296" y="1482"/>
                </a:cubicBezTo>
                <a:cubicBezTo>
                  <a:pt x="296" y="1482"/>
                  <a:pt x="295" y="1479"/>
                  <a:pt x="294" y="1479"/>
                </a:cubicBezTo>
                <a:cubicBezTo>
                  <a:pt x="292" y="1479"/>
                  <a:pt x="292" y="1481"/>
                  <a:pt x="291" y="1482"/>
                </a:cubicBezTo>
                <a:cubicBezTo>
                  <a:pt x="293" y="1482"/>
                  <a:pt x="295" y="1483"/>
                  <a:pt x="294" y="1485"/>
                </a:cubicBezTo>
                <a:cubicBezTo>
                  <a:pt x="298" y="1485"/>
                  <a:pt x="299" y="1483"/>
                  <a:pt x="304" y="1484"/>
                </a:cubicBezTo>
                <a:cubicBezTo>
                  <a:pt x="305" y="1487"/>
                  <a:pt x="306" y="1490"/>
                  <a:pt x="307" y="1493"/>
                </a:cubicBezTo>
                <a:cubicBezTo>
                  <a:pt x="310" y="1493"/>
                  <a:pt x="312" y="1493"/>
                  <a:pt x="315" y="1493"/>
                </a:cubicBezTo>
                <a:cubicBezTo>
                  <a:pt x="316" y="1488"/>
                  <a:pt x="310" y="1490"/>
                  <a:pt x="311" y="1485"/>
                </a:cubicBezTo>
                <a:cubicBezTo>
                  <a:pt x="315" y="1480"/>
                  <a:pt x="323" y="1485"/>
                  <a:pt x="330" y="1485"/>
                </a:cubicBezTo>
                <a:cubicBezTo>
                  <a:pt x="330" y="1480"/>
                  <a:pt x="321" y="1483"/>
                  <a:pt x="326" y="1477"/>
                </a:cubicBezTo>
                <a:cubicBezTo>
                  <a:pt x="321" y="1475"/>
                  <a:pt x="310" y="1482"/>
                  <a:pt x="314" y="1476"/>
                </a:cubicBezTo>
                <a:cubicBezTo>
                  <a:pt x="311" y="1476"/>
                  <a:pt x="308" y="1476"/>
                  <a:pt x="305" y="1476"/>
                </a:cubicBezTo>
                <a:cubicBezTo>
                  <a:pt x="305" y="1478"/>
                  <a:pt x="305" y="1480"/>
                  <a:pt x="305" y="1482"/>
                </a:cubicBezTo>
                <a:close/>
                <a:moveTo>
                  <a:pt x="471" y="1485"/>
                </a:moveTo>
                <a:cubicBezTo>
                  <a:pt x="471" y="1492"/>
                  <a:pt x="472" y="1501"/>
                  <a:pt x="476" y="1501"/>
                </a:cubicBezTo>
                <a:cubicBezTo>
                  <a:pt x="478" y="1501"/>
                  <a:pt x="477" y="1502"/>
                  <a:pt x="477" y="1503"/>
                </a:cubicBezTo>
                <a:cubicBezTo>
                  <a:pt x="480" y="1504"/>
                  <a:pt x="482" y="1507"/>
                  <a:pt x="484" y="1506"/>
                </a:cubicBezTo>
                <a:cubicBezTo>
                  <a:pt x="484" y="1502"/>
                  <a:pt x="481" y="1501"/>
                  <a:pt x="482" y="1496"/>
                </a:cubicBezTo>
                <a:cubicBezTo>
                  <a:pt x="482" y="1493"/>
                  <a:pt x="486" y="1494"/>
                  <a:pt x="485" y="1490"/>
                </a:cubicBezTo>
                <a:cubicBezTo>
                  <a:pt x="481" y="1489"/>
                  <a:pt x="482" y="1480"/>
                  <a:pt x="477" y="1481"/>
                </a:cubicBezTo>
                <a:cubicBezTo>
                  <a:pt x="478" y="1486"/>
                  <a:pt x="475" y="1486"/>
                  <a:pt x="471" y="1485"/>
                </a:cubicBezTo>
                <a:close/>
                <a:moveTo>
                  <a:pt x="377" y="1533"/>
                </a:moveTo>
                <a:cubicBezTo>
                  <a:pt x="375" y="1529"/>
                  <a:pt x="380" y="1530"/>
                  <a:pt x="379" y="1527"/>
                </a:cubicBezTo>
                <a:cubicBezTo>
                  <a:pt x="375" y="1527"/>
                  <a:pt x="371" y="1527"/>
                  <a:pt x="367" y="1527"/>
                </a:cubicBezTo>
                <a:cubicBezTo>
                  <a:pt x="366" y="1533"/>
                  <a:pt x="371" y="1533"/>
                  <a:pt x="377" y="1533"/>
                </a:cubicBezTo>
                <a:close/>
                <a:moveTo>
                  <a:pt x="1878" y="1527"/>
                </a:moveTo>
                <a:cubicBezTo>
                  <a:pt x="1875" y="1531"/>
                  <a:pt x="1872" y="1536"/>
                  <a:pt x="1864" y="1535"/>
                </a:cubicBezTo>
                <a:cubicBezTo>
                  <a:pt x="1864" y="1537"/>
                  <a:pt x="1863" y="1539"/>
                  <a:pt x="1863" y="1541"/>
                </a:cubicBezTo>
                <a:cubicBezTo>
                  <a:pt x="1867" y="1541"/>
                  <a:pt x="1871" y="1541"/>
                  <a:pt x="1873" y="1539"/>
                </a:cubicBezTo>
                <a:cubicBezTo>
                  <a:pt x="1875" y="1539"/>
                  <a:pt x="1877" y="1540"/>
                  <a:pt x="1877" y="1538"/>
                </a:cubicBezTo>
                <a:cubicBezTo>
                  <a:pt x="1875" y="1538"/>
                  <a:pt x="1873" y="1536"/>
                  <a:pt x="1873" y="1535"/>
                </a:cubicBezTo>
                <a:cubicBezTo>
                  <a:pt x="1875" y="1532"/>
                  <a:pt x="1880" y="1533"/>
                  <a:pt x="1884" y="1533"/>
                </a:cubicBezTo>
                <a:cubicBezTo>
                  <a:pt x="1884" y="1529"/>
                  <a:pt x="1882" y="1527"/>
                  <a:pt x="1878" y="1527"/>
                </a:cubicBezTo>
                <a:close/>
                <a:moveTo>
                  <a:pt x="460" y="1581"/>
                </a:moveTo>
                <a:cubicBezTo>
                  <a:pt x="465" y="1582"/>
                  <a:pt x="463" y="1576"/>
                  <a:pt x="466" y="1576"/>
                </a:cubicBezTo>
                <a:cubicBezTo>
                  <a:pt x="467" y="1575"/>
                  <a:pt x="469" y="1576"/>
                  <a:pt x="469" y="1574"/>
                </a:cubicBezTo>
                <a:cubicBezTo>
                  <a:pt x="467" y="1574"/>
                  <a:pt x="465" y="1574"/>
                  <a:pt x="466" y="1571"/>
                </a:cubicBezTo>
                <a:cubicBezTo>
                  <a:pt x="461" y="1572"/>
                  <a:pt x="460" y="1569"/>
                  <a:pt x="457" y="1569"/>
                </a:cubicBezTo>
                <a:cubicBezTo>
                  <a:pt x="457" y="1574"/>
                  <a:pt x="459" y="1577"/>
                  <a:pt x="460" y="1581"/>
                </a:cubicBezTo>
                <a:close/>
                <a:moveTo>
                  <a:pt x="891" y="1574"/>
                </a:moveTo>
                <a:cubicBezTo>
                  <a:pt x="889" y="1572"/>
                  <a:pt x="887" y="1570"/>
                  <a:pt x="883" y="1569"/>
                </a:cubicBezTo>
                <a:cubicBezTo>
                  <a:pt x="881" y="1570"/>
                  <a:pt x="880" y="1572"/>
                  <a:pt x="877" y="1571"/>
                </a:cubicBezTo>
                <a:cubicBezTo>
                  <a:pt x="877" y="1573"/>
                  <a:pt x="875" y="1573"/>
                  <a:pt x="875" y="1576"/>
                </a:cubicBezTo>
                <a:cubicBezTo>
                  <a:pt x="873" y="1575"/>
                  <a:pt x="873" y="1583"/>
                  <a:pt x="876" y="1582"/>
                </a:cubicBezTo>
                <a:cubicBezTo>
                  <a:pt x="877" y="1580"/>
                  <a:pt x="877" y="1575"/>
                  <a:pt x="882" y="1576"/>
                </a:cubicBezTo>
                <a:cubicBezTo>
                  <a:pt x="886" y="1576"/>
                  <a:pt x="885" y="1581"/>
                  <a:pt x="885" y="1585"/>
                </a:cubicBezTo>
                <a:cubicBezTo>
                  <a:pt x="883" y="1586"/>
                  <a:pt x="873" y="1587"/>
                  <a:pt x="877" y="1588"/>
                </a:cubicBezTo>
                <a:cubicBezTo>
                  <a:pt x="883" y="1587"/>
                  <a:pt x="884" y="1591"/>
                  <a:pt x="890" y="1590"/>
                </a:cubicBezTo>
                <a:cubicBezTo>
                  <a:pt x="889" y="1588"/>
                  <a:pt x="892" y="1589"/>
                  <a:pt x="893" y="1588"/>
                </a:cubicBezTo>
                <a:cubicBezTo>
                  <a:pt x="893" y="1588"/>
                  <a:pt x="892" y="1586"/>
                  <a:pt x="893" y="1585"/>
                </a:cubicBezTo>
                <a:cubicBezTo>
                  <a:pt x="893" y="1582"/>
                  <a:pt x="897" y="1582"/>
                  <a:pt x="899" y="1581"/>
                </a:cubicBezTo>
                <a:cubicBezTo>
                  <a:pt x="899" y="1582"/>
                  <a:pt x="899" y="1584"/>
                  <a:pt x="902" y="1584"/>
                </a:cubicBezTo>
                <a:cubicBezTo>
                  <a:pt x="905" y="1578"/>
                  <a:pt x="901" y="1575"/>
                  <a:pt x="898" y="1571"/>
                </a:cubicBezTo>
                <a:cubicBezTo>
                  <a:pt x="894" y="1570"/>
                  <a:pt x="896" y="1575"/>
                  <a:pt x="891" y="1574"/>
                </a:cubicBezTo>
                <a:close/>
                <a:moveTo>
                  <a:pt x="768" y="1574"/>
                </a:moveTo>
                <a:cubicBezTo>
                  <a:pt x="763" y="1578"/>
                  <a:pt x="766" y="1589"/>
                  <a:pt x="756" y="1587"/>
                </a:cubicBezTo>
                <a:cubicBezTo>
                  <a:pt x="754" y="1588"/>
                  <a:pt x="756" y="1593"/>
                  <a:pt x="753" y="1593"/>
                </a:cubicBezTo>
                <a:cubicBezTo>
                  <a:pt x="751" y="1593"/>
                  <a:pt x="750" y="1593"/>
                  <a:pt x="748" y="1593"/>
                </a:cubicBezTo>
                <a:cubicBezTo>
                  <a:pt x="746" y="1593"/>
                  <a:pt x="744" y="1594"/>
                  <a:pt x="747" y="1595"/>
                </a:cubicBezTo>
                <a:cubicBezTo>
                  <a:pt x="758" y="1595"/>
                  <a:pt x="762" y="1594"/>
                  <a:pt x="771" y="1595"/>
                </a:cubicBezTo>
                <a:cubicBezTo>
                  <a:pt x="773" y="1592"/>
                  <a:pt x="775" y="1590"/>
                  <a:pt x="776" y="1587"/>
                </a:cubicBezTo>
                <a:cubicBezTo>
                  <a:pt x="773" y="1587"/>
                  <a:pt x="772" y="1585"/>
                  <a:pt x="772" y="1582"/>
                </a:cubicBezTo>
                <a:cubicBezTo>
                  <a:pt x="773" y="1578"/>
                  <a:pt x="778" y="1580"/>
                  <a:pt x="779" y="1576"/>
                </a:cubicBezTo>
                <a:cubicBezTo>
                  <a:pt x="774" y="1577"/>
                  <a:pt x="773" y="1573"/>
                  <a:pt x="768" y="1574"/>
                </a:cubicBezTo>
                <a:close/>
                <a:moveTo>
                  <a:pt x="1033" y="1606"/>
                </a:moveTo>
                <a:cubicBezTo>
                  <a:pt x="1036" y="1606"/>
                  <a:pt x="1039" y="1606"/>
                  <a:pt x="1040" y="1604"/>
                </a:cubicBezTo>
                <a:cubicBezTo>
                  <a:pt x="1040" y="1606"/>
                  <a:pt x="1045" y="1606"/>
                  <a:pt x="1045" y="1604"/>
                </a:cubicBezTo>
                <a:cubicBezTo>
                  <a:pt x="1037" y="1605"/>
                  <a:pt x="1042" y="1592"/>
                  <a:pt x="1034" y="1592"/>
                </a:cubicBezTo>
                <a:cubicBezTo>
                  <a:pt x="1032" y="1594"/>
                  <a:pt x="1033" y="1601"/>
                  <a:pt x="1033" y="1606"/>
                </a:cubicBezTo>
                <a:close/>
              </a:path>
            </a:pathLst>
          </a:custGeom>
          <a:solidFill>
            <a:schemeClr val="tx1"/>
          </a:solidFill>
          <a:ln>
            <a:noFill/>
          </a:ln>
        </p:spPr>
        <p:txBody>
          <a:bodyPr anchor="ctr"/>
          <a:lstStyle/>
          <a:p>
            <a:pPr algn="ctr"/>
            <a:endParaRPr lang="zh-CN" altLang="zh-CN" sz="5400" dirty="0">
              <a:solidFill>
                <a:schemeClr val="accent1">
                  <a:lumMod val="50000"/>
                </a:schemeClr>
              </a:solidFill>
              <a:latin typeface="Calibri" panose="020F0502020204030204" charset="0"/>
              <a:sym typeface="宋体" panose="02010600030101010101" pitchFamily="2" charset="-122"/>
            </a:endParaRPr>
          </a:p>
        </p:txBody>
      </p:sp>
      <p:sp>
        <p:nvSpPr>
          <p:cNvPr id="38" name="Text Box 8"/>
          <p:cNvSpPr txBox="1">
            <a:spLocks noChangeArrowheads="1"/>
          </p:cNvSpPr>
          <p:nvPr/>
        </p:nvSpPr>
        <p:spPr bwMode="auto">
          <a:xfrm>
            <a:off x="8114949" y="2486202"/>
            <a:ext cx="3402518"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50000"/>
              </a:lnSpc>
            </a:pPr>
            <a:r>
              <a:rPr lang="zh-CN" altLang="zh-CN" dirty="0">
                <a:solidFill>
                  <a:schemeClr val="accent1"/>
                </a:solidFill>
                <a:latin typeface="+mn-ea"/>
              </a:rPr>
              <a:t>运行时间</a:t>
            </a:r>
            <a:endParaRPr lang="zh-CN" altLang="zh-CN" dirty="0">
              <a:solidFill>
                <a:schemeClr val="accent1"/>
              </a:solidFill>
              <a:latin typeface="+mn-ea"/>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Freeform 75"/>
          <p:cNvSpPr/>
          <p:nvPr/>
        </p:nvSpPr>
        <p:spPr bwMode="auto">
          <a:xfrm rot="2362529">
            <a:off x="11774354" y="-285908"/>
            <a:ext cx="4267" cy="184155"/>
          </a:xfrm>
          <a:custGeom>
            <a:avLst/>
            <a:gdLst>
              <a:gd name="T0" fmla="*/ 0 w 1"/>
              <a:gd name="T1" fmla="*/ 0 h 32"/>
              <a:gd name="T2" fmla="*/ 0 w 1"/>
              <a:gd name="T3" fmla="*/ 32 h 32"/>
              <a:gd name="T4" fmla="*/ 1 w 1"/>
              <a:gd name="T5" fmla="*/ 32 h 32"/>
              <a:gd name="T6" fmla="*/ 1 w 1"/>
              <a:gd name="T7" fmla="*/ 0 h 32"/>
              <a:gd name="T8" fmla="*/ 0 w 1"/>
              <a:gd name="T9" fmla="*/ 0 h 32"/>
            </a:gdLst>
            <a:ahLst/>
            <a:cxnLst>
              <a:cxn ang="0">
                <a:pos x="T0" y="T1"/>
              </a:cxn>
              <a:cxn ang="0">
                <a:pos x="T2" y="T3"/>
              </a:cxn>
              <a:cxn ang="0">
                <a:pos x="T4" y="T5"/>
              </a:cxn>
              <a:cxn ang="0">
                <a:pos x="T6" y="T7"/>
              </a:cxn>
              <a:cxn ang="0">
                <a:pos x="T8" y="T9"/>
              </a:cxn>
            </a:cxnLst>
            <a:rect l="0" t="0" r="r" b="b"/>
            <a:pathLst>
              <a:path w="1" h="32">
                <a:moveTo>
                  <a:pt x="0" y="0"/>
                </a:moveTo>
                <a:cubicBezTo>
                  <a:pt x="0" y="11"/>
                  <a:pt x="0" y="21"/>
                  <a:pt x="0" y="32"/>
                </a:cubicBezTo>
                <a:cubicBezTo>
                  <a:pt x="0" y="32"/>
                  <a:pt x="1" y="32"/>
                  <a:pt x="1" y="32"/>
                </a:cubicBezTo>
                <a:cubicBezTo>
                  <a:pt x="1" y="21"/>
                  <a:pt x="1" y="11"/>
                  <a:pt x="1" y="0"/>
                </a:cubicBezTo>
                <a:cubicBezTo>
                  <a:pt x="1" y="0"/>
                  <a:pt x="0" y="0"/>
                  <a:pt x="0" y="0"/>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118" name="Freeform 8"/>
          <p:cNvSpPr>
            <a:spLocks noEditPoints="1" noChangeArrowheads="1"/>
          </p:cNvSpPr>
          <p:nvPr/>
        </p:nvSpPr>
        <p:spPr bwMode="auto">
          <a:xfrm flipH="1">
            <a:off x="4514885" y="736071"/>
            <a:ext cx="3162589" cy="987065"/>
          </a:xfrm>
          <a:custGeom>
            <a:avLst/>
            <a:gdLst>
              <a:gd name="T0" fmla="*/ 1789 w 2270"/>
              <a:gd name="T1" fmla="*/ 99 h 1630"/>
              <a:gd name="T2" fmla="*/ 1899 w 2270"/>
              <a:gd name="T3" fmla="*/ 223 h 1630"/>
              <a:gd name="T4" fmla="*/ 2001 w 2270"/>
              <a:gd name="T5" fmla="*/ 410 h 1630"/>
              <a:gd name="T6" fmla="*/ 2135 w 2270"/>
              <a:gd name="T7" fmla="*/ 493 h 1630"/>
              <a:gd name="T8" fmla="*/ 2163 w 2270"/>
              <a:gd name="T9" fmla="*/ 848 h 1630"/>
              <a:gd name="T10" fmla="*/ 1905 w 2270"/>
              <a:gd name="T11" fmla="*/ 1194 h 1630"/>
              <a:gd name="T12" fmla="*/ 468 w 2270"/>
              <a:gd name="T13" fmla="*/ 1406 h 1630"/>
              <a:gd name="T14" fmla="*/ 291 w 2270"/>
              <a:gd name="T15" fmla="*/ 1441 h 1630"/>
              <a:gd name="T16" fmla="*/ 1137 w 2270"/>
              <a:gd name="T17" fmla="*/ 1476 h 1630"/>
              <a:gd name="T18" fmla="*/ 1010 w 2270"/>
              <a:gd name="T19" fmla="*/ 1479 h 1630"/>
              <a:gd name="T20" fmla="*/ 1995 w 2270"/>
              <a:gd name="T21" fmla="*/ 1498 h 1630"/>
              <a:gd name="T22" fmla="*/ 1649 w 2270"/>
              <a:gd name="T23" fmla="*/ 1530 h 1630"/>
              <a:gd name="T24" fmla="*/ 1597 w 2270"/>
              <a:gd name="T25" fmla="*/ 1546 h 1630"/>
              <a:gd name="T26" fmla="*/ 404 w 2270"/>
              <a:gd name="T27" fmla="*/ 1573 h 1630"/>
              <a:gd name="T28" fmla="*/ 302 w 2270"/>
              <a:gd name="T29" fmla="*/ 1588 h 1630"/>
              <a:gd name="T30" fmla="*/ 729 w 2270"/>
              <a:gd name="T31" fmla="*/ 1585 h 1630"/>
              <a:gd name="T32" fmla="*/ 1111 w 2270"/>
              <a:gd name="T33" fmla="*/ 1604 h 1630"/>
              <a:gd name="T34" fmla="*/ 40 w 2270"/>
              <a:gd name="T35" fmla="*/ 1008 h 1630"/>
              <a:gd name="T36" fmla="*/ 59 w 2270"/>
              <a:gd name="T37" fmla="*/ 1197 h 1630"/>
              <a:gd name="T38" fmla="*/ 189 w 2270"/>
              <a:gd name="T39" fmla="*/ 1290 h 1630"/>
              <a:gd name="T40" fmla="*/ 457 w 2270"/>
              <a:gd name="T41" fmla="*/ 1454 h 1630"/>
              <a:gd name="T42" fmla="*/ 908 w 2270"/>
              <a:gd name="T43" fmla="*/ 1435 h 1630"/>
              <a:gd name="T44" fmla="*/ 1534 w 2270"/>
              <a:gd name="T45" fmla="*/ 1424 h 1630"/>
              <a:gd name="T46" fmla="*/ 1968 w 2270"/>
              <a:gd name="T47" fmla="*/ 1430 h 1630"/>
              <a:gd name="T48" fmla="*/ 1958 w 2270"/>
              <a:gd name="T49" fmla="*/ 1373 h 1630"/>
              <a:gd name="T50" fmla="*/ 1894 w 2270"/>
              <a:gd name="T51" fmla="*/ 1197 h 1630"/>
              <a:gd name="T52" fmla="*/ 2072 w 2270"/>
              <a:gd name="T53" fmla="*/ 1010 h 1630"/>
              <a:gd name="T54" fmla="*/ 2113 w 2270"/>
              <a:gd name="T55" fmla="*/ 822 h 1630"/>
              <a:gd name="T56" fmla="*/ 1977 w 2270"/>
              <a:gd name="T57" fmla="*/ 707 h 1630"/>
              <a:gd name="T58" fmla="*/ 2121 w 2270"/>
              <a:gd name="T59" fmla="*/ 529 h 1630"/>
              <a:gd name="T60" fmla="*/ 1832 w 2270"/>
              <a:gd name="T61" fmla="*/ 399 h 1630"/>
              <a:gd name="T62" fmla="*/ 1814 w 2270"/>
              <a:gd name="T63" fmla="*/ 305 h 1630"/>
              <a:gd name="T64" fmla="*/ 1883 w 2270"/>
              <a:gd name="T65" fmla="*/ 221 h 1630"/>
              <a:gd name="T66" fmla="*/ 1815 w 2270"/>
              <a:gd name="T67" fmla="*/ 87 h 1630"/>
              <a:gd name="T68" fmla="*/ 1259 w 2270"/>
              <a:gd name="T69" fmla="*/ 34 h 1630"/>
              <a:gd name="T70" fmla="*/ 694 w 2270"/>
              <a:gd name="T71" fmla="*/ 66 h 1630"/>
              <a:gd name="T72" fmla="*/ 140 w 2270"/>
              <a:gd name="T73" fmla="*/ 218 h 1630"/>
              <a:gd name="T74" fmla="*/ 134 w 2270"/>
              <a:gd name="T75" fmla="*/ 431 h 1630"/>
              <a:gd name="T76" fmla="*/ 295 w 2270"/>
              <a:gd name="T77" fmla="*/ 459 h 1630"/>
              <a:gd name="T78" fmla="*/ 36 w 2270"/>
              <a:gd name="T79" fmla="*/ 672 h 1630"/>
              <a:gd name="T80" fmla="*/ 1748 w 2270"/>
              <a:gd name="T81" fmla="*/ 253 h 1630"/>
              <a:gd name="T82" fmla="*/ 1594 w 2270"/>
              <a:gd name="T83" fmla="*/ 88 h 1630"/>
              <a:gd name="T84" fmla="*/ 361 w 2270"/>
              <a:gd name="T85" fmla="*/ 180 h 1630"/>
              <a:gd name="T86" fmla="*/ 1692 w 2270"/>
              <a:gd name="T87" fmla="*/ 264 h 1630"/>
              <a:gd name="T88" fmla="*/ 163 w 2270"/>
              <a:gd name="T89" fmla="*/ 364 h 1630"/>
              <a:gd name="T90" fmla="*/ 1916 w 2270"/>
              <a:gd name="T91" fmla="*/ 428 h 1630"/>
              <a:gd name="T92" fmla="*/ 131 w 2270"/>
              <a:gd name="T93" fmla="*/ 542 h 1630"/>
              <a:gd name="T94" fmla="*/ 158 w 2270"/>
              <a:gd name="T95" fmla="*/ 623 h 1630"/>
              <a:gd name="T96" fmla="*/ 160 w 2270"/>
              <a:gd name="T97" fmla="*/ 891 h 1630"/>
              <a:gd name="T98" fmla="*/ 1748 w 2270"/>
              <a:gd name="T99" fmla="*/ 1195 h 1630"/>
              <a:gd name="T100" fmla="*/ 1418 w 2270"/>
              <a:gd name="T101" fmla="*/ 1301 h 1630"/>
              <a:gd name="T102" fmla="*/ 1343 w 2270"/>
              <a:gd name="T103" fmla="*/ 1362 h 1630"/>
              <a:gd name="T104" fmla="*/ 962 w 2270"/>
              <a:gd name="T105" fmla="*/ 1406 h 1630"/>
              <a:gd name="T106" fmla="*/ 1504 w 2270"/>
              <a:gd name="T107" fmla="*/ 1412 h 1630"/>
              <a:gd name="T108" fmla="*/ 1685 w 2270"/>
              <a:gd name="T109" fmla="*/ 1454 h 1630"/>
              <a:gd name="T110" fmla="*/ 1895 w 2270"/>
              <a:gd name="T111" fmla="*/ 209 h 1630"/>
              <a:gd name="T112" fmla="*/ 26 w 2270"/>
              <a:gd name="T113" fmla="*/ 808 h 1630"/>
              <a:gd name="T114" fmla="*/ 365 w 2270"/>
              <a:gd name="T115" fmla="*/ 1404 h 1630"/>
              <a:gd name="T116" fmla="*/ 1298 w 2270"/>
              <a:gd name="T117" fmla="*/ 1484 h 1630"/>
              <a:gd name="T118" fmla="*/ 873 w 2270"/>
              <a:gd name="T119" fmla="*/ 1493 h 1630"/>
              <a:gd name="T120" fmla="*/ 407 w 2270"/>
              <a:gd name="T121" fmla="*/ 1474 h 1630"/>
              <a:gd name="T122" fmla="*/ 319 w 2270"/>
              <a:gd name="T123" fmla="*/ 1560 h 1630"/>
              <a:gd name="T124" fmla="*/ 368 w 2270"/>
              <a:gd name="T125" fmla="*/ 1458 h 163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270"/>
              <a:gd name="T190" fmla="*/ 0 h 1630"/>
              <a:gd name="T191" fmla="*/ 2270 w 2270"/>
              <a:gd name="T192" fmla="*/ 1630 h 163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270" h="1630">
                <a:moveTo>
                  <a:pt x="1191" y="3"/>
                </a:moveTo>
                <a:cubicBezTo>
                  <a:pt x="1190" y="1"/>
                  <a:pt x="1196" y="0"/>
                  <a:pt x="1197" y="1"/>
                </a:cubicBezTo>
                <a:cubicBezTo>
                  <a:pt x="1198" y="2"/>
                  <a:pt x="1193" y="6"/>
                  <a:pt x="1191" y="3"/>
                </a:cubicBezTo>
                <a:close/>
                <a:moveTo>
                  <a:pt x="1234" y="23"/>
                </a:moveTo>
                <a:cubicBezTo>
                  <a:pt x="1240" y="23"/>
                  <a:pt x="1247" y="23"/>
                  <a:pt x="1247" y="17"/>
                </a:cubicBezTo>
                <a:cubicBezTo>
                  <a:pt x="1245" y="17"/>
                  <a:pt x="1242" y="17"/>
                  <a:pt x="1239" y="17"/>
                </a:cubicBezTo>
                <a:cubicBezTo>
                  <a:pt x="1239" y="19"/>
                  <a:pt x="1239" y="21"/>
                  <a:pt x="1236" y="20"/>
                </a:cubicBezTo>
                <a:cubicBezTo>
                  <a:pt x="1238" y="16"/>
                  <a:pt x="1240" y="14"/>
                  <a:pt x="1236" y="11"/>
                </a:cubicBezTo>
                <a:cubicBezTo>
                  <a:pt x="1238" y="10"/>
                  <a:pt x="1240" y="9"/>
                  <a:pt x="1241" y="7"/>
                </a:cubicBezTo>
                <a:cubicBezTo>
                  <a:pt x="1237" y="8"/>
                  <a:pt x="1229" y="5"/>
                  <a:pt x="1227" y="9"/>
                </a:cubicBezTo>
                <a:cubicBezTo>
                  <a:pt x="1233" y="11"/>
                  <a:pt x="1230" y="20"/>
                  <a:pt x="1234" y="23"/>
                </a:cubicBezTo>
                <a:close/>
                <a:moveTo>
                  <a:pt x="1172" y="15"/>
                </a:moveTo>
                <a:cubicBezTo>
                  <a:pt x="1170" y="15"/>
                  <a:pt x="1170" y="14"/>
                  <a:pt x="1167" y="14"/>
                </a:cubicBezTo>
                <a:cubicBezTo>
                  <a:pt x="1164" y="13"/>
                  <a:pt x="1156" y="13"/>
                  <a:pt x="1159" y="15"/>
                </a:cubicBezTo>
                <a:cubicBezTo>
                  <a:pt x="1167" y="13"/>
                  <a:pt x="1166" y="19"/>
                  <a:pt x="1166" y="25"/>
                </a:cubicBezTo>
                <a:cubicBezTo>
                  <a:pt x="1174" y="25"/>
                  <a:pt x="1175" y="20"/>
                  <a:pt x="1181" y="18"/>
                </a:cubicBezTo>
                <a:cubicBezTo>
                  <a:pt x="1187" y="17"/>
                  <a:pt x="1191" y="21"/>
                  <a:pt x="1194" y="18"/>
                </a:cubicBezTo>
                <a:cubicBezTo>
                  <a:pt x="1198" y="13"/>
                  <a:pt x="1191" y="13"/>
                  <a:pt x="1194" y="9"/>
                </a:cubicBezTo>
                <a:cubicBezTo>
                  <a:pt x="1187" y="9"/>
                  <a:pt x="1192" y="17"/>
                  <a:pt x="1189" y="17"/>
                </a:cubicBezTo>
                <a:cubicBezTo>
                  <a:pt x="1186" y="14"/>
                  <a:pt x="1178" y="16"/>
                  <a:pt x="1172" y="15"/>
                </a:cubicBezTo>
                <a:close/>
                <a:moveTo>
                  <a:pt x="1384" y="18"/>
                </a:moveTo>
                <a:cubicBezTo>
                  <a:pt x="1380" y="18"/>
                  <a:pt x="1376" y="18"/>
                  <a:pt x="1376" y="22"/>
                </a:cubicBezTo>
                <a:cubicBezTo>
                  <a:pt x="1380" y="23"/>
                  <a:pt x="1380" y="19"/>
                  <a:pt x="1384" y="20"/>
                </a:cubicBezTo>
                <a:cubicBezTo>
                  <a:pt x="1385" y="23"/>
                  <a:pt x="1379" y="25"/>
                  <a:pt x="1385" y="25"/>
                </a:cubicBezTo>
                <a:cubicBezTo>
                  <a:pt x="1389" y="24"/>
                  <a:pt x="1386" y="19"/>
                  <a:pt x="1387" y="17"/>
                </a:cubicBezTo>
                <a:cubicBezTo>
                  <a:pt x="1388" y="16"/>
                  <a:pt x="1392" y="15"/>
                  <a:pt x="1391" y="12"/>
                </a:cubicBezTo>
                <a:cubicBezTo>
                  <a:pt x="1387" y="12"/>
                  <a:pt x="1386" y="10"/>
                  <a:pt x="1382" y="9"/>
                </a:cubicBezTo>
                <a:cubicBezTo>
                  <a:pt x="1384" y="15"/>
                  <a:pt x="1383" y="13"/>
                  <a:pt x="1384" y="18"/>
                </a:cubicBezTo>
                <a:close/>
                <a:moveTo>
                  <a:pt x="1116" y="18"/>
                </a:moveTo>
                <a:cubicBezTo>
                  <a:pt x="1121" y="20"/>
                  <a:pt x="1120" y="16"/>
                  <a:pt x="1124" y="17"/>
                </a:cubicBezTo>
                <a:cubicBezTo>
                  <a:pt x="1122" y="19"/>
                  <a:pt x="1121" y="28"/>
                  <a:pt x="1126" y="28"/>
                </a:cubicBezTo>
                <a:cubicBezTo>
                  <a:pt x="1126" y="23"/>
                  <a:pt x="1125" y="18"/>
                  <a:pt x="1128" y="15"/>
                </a:cubicBezTo>
                <a:cubicBezTo>
                  <a:pt x="1123" y="15"/>
                  <a:pt x="1122" y="11"/>
                  <a:pt x="1118" y="11"/>
                </a:cubicBezTo>
                <a:cubicBezTo>
                  <a:pt x="1119" y="15"/>
                  <a:pt x="1115" y="15"/>
                  <a:pt x="1116" y="18"/>
                </a:cubicBezTo>
                <a:close/>
                <a:moveTo>
                  <a:pt x="1334" y="20"/>
                </a:moveTo>
                <a:cubicBezTo>
                  <a:pt x="1333" y="20"/>
                  <a:pt x="1332" y="21"/>
                  <a:pt x="1332" y="23"/>
                </a:cubicBezTo>
                <a:cubicBezTo>
                  <a:pt x="1335" y="23"/>
                  <a:pt x="1337" y="23"/>
                  <a:pt x="1339" y="22"/>
                </a:cubicBezTo>
                <a:cubicBezTo>
                  <a:pt x="1339" y="16"/>
                  <a:pt x="1337" y="16"/>
                  <a:pt x="1339" y="11"/>
                </a:cubicBezTo>
                <a:cubicBezTo>
                  <a:pt x="1336" y="10"/>
                  <a:pt x="1336" y="13"/>
                  <a:pt x="1334" y="14"/>
                </a:cubicBezTo>
                <a:cubicBezTo>
                  <a:pt x="1331" y="16"/>
                  <a:pt x="1323" y="18"/>
                  <a:pt x="1327" y="22"/>
                </a:cubicBezTo>
                <a:cubicBezTo>
                  <a:pt x="1328" y="20"/>
                  <a:pt x="1335" y="17"/>
                  <a:pt x="1334" y="20"/>
                </a:cubicBezTo>
                <a:close/>
                <a:moveTo>
                  <a:pt x="1431" y="12"/>
                </a:moveTo>
                <a:cubicBezTo>
                  <a:pt x="1430" y="12"/>
                  <a:pt x="1428" y="12"/>
                  <a:pt x="1427" y="12"/>
                </a:cubicBezTo>
                <a:cubicBezTo>
                  <a:pt x="1418" y="12"/>
                  <a:pt x="1431" y="17"/>
                  <a:pt x="1431" y="12"/>
                </a:cubicBezTo>
                <a:close/>
                <a:moveTo>
                  <a:pt x="1316" y="23"/>
                </a:moveTo>
                <a:cubicBezTo>
                  <a:pt x="1314" y="19"/>
                  <a:pt x="1319" y="20"/>
                  <a:pt x="1319" y="17"/>
                </a:cubicBezTo>
                <a:cubicBezTo>
                  <a:pt x="1316" y="16"/>
                  <a:pt x="1314" y="13"/>
                  <a:pt x="1309" y="14"/>
                </a:cubicBezTo>
                <a:cubicBezTo>
                  <a:pt x="1311" y="17"/>
                  <a:pt x="1309" y="24"/>
                  <a:pt x="1316" y="23"/>
                </a:cubicBezTo>
                <a:close/>
                <a:moveTo>
                  <a:pt x="1351" y="23"/>
                </a:moveTo>
                <a:cubicBezTo>
                  <a:pt x="1356" y="23"/>
                  <a:pt x="1363" y="25"/>
                  <a:pt x="1362" y="18"/>
                </a:cubicBezTo>
                <a:cubicBezTo>
                  <a:pt x="1357" y="17"/>
                  <a:pt x="1356" y="20"/>
                  <a:pt x="1352" y="20"/>
                </a:cubicBezTo>
                <a:cubicBezTo>
                  <a:pt x="1352" y="18"/>
                  <a:pt x="1353" y="16"/>
                  <a:pt x="1351" y="15"/>
                </a:cubicBezTo>
                <a:cubicBezTo>
                  <a:pt x="1347" y="18"/>
                  <a:pt x="1352" y="18"/>
                  <a:pt x="1351" y="23"/>
                </a:cubicBezTo>
                <a:close/>
                <a:moveTo>
                  <a:pt x="1421" y="18"/>
                </a:moveTo>
                <a:cubicBezTo>
                  <a:pt x="1426" y="18"/>
                  <a:pt x="1428" y="21"/>
                  <a:pt x="1434" y="20"/>
                </a:cubicBezTo>
                <a:cubicBezTo>
                  <a:pt x="1433" y="22"/>
                  <a:pt x="1419" y="24"/>
                  <a:pt x="1421" y="18"/>
                </a:cubicBezTo>
                <a:close/>
                <a:moveTo>
                  <a:pt x="1452" y="25"/>
                </a:moveTo>
                <a:cubicBezTo>
                  <a:pt x="1456" y="25"/>
                  <a:pt x="1458" y="24"/>
                  <a:pt x="1459" y="22"/>
                </a:cubicBezTo>
                <a:cubicBezTo>
                  <a:pt x="1456" y="22"/>
                  <a:pt x="1454" y="21"/>
                  <a:pt x="1452" y="20"/>
                </a:cubicBezTo>
                <a:cubicBezTo>
                  <a:pt x="1452" y="22"/>
                  <a:pt x="1452" y="23"/>
                  <a:pt x="1452" y="25"/>
                </a:cubicBezTo>
                <a:close/>
                <a:moveTo>
                  <a:pt x="1434" y="39"/>
                </a:moveTo>
                <a:cubicBezTo>
                  <a:pt x="1433" y="43"/>
                  <a:pt x="1428" y="42"/>
                  <a:pt x="1424" y="42"/>
                </a:cubicBezTo>
                <a:cubicBezTo>
                  <a:pt x="1425" y="39"/>
                  <a:pt x="1429" y="39"/>
                  <a:pt x="1434" y="39"/>
                </a:cubicBezTo>
                <a:close/>
                <a:moveTo>
                  <a:pt x="1439" y="39"/>
                </a:moveTo>
                <a:cubicBezTo>
                  <a:pt x="1443" y="41"/>
                  <a:pt x="1444" y="38"/>
                  <a:pt x="1449" y="41"/>
                </a:cubicBezTo>
                <a:cubicBezTo>
                  <a:pt x="1448" y="43"/>
                  <a:pt x="1436" y="44"/>
                  <a:pt x="1439" y="39"/>
                </a:cubicBezTo>
                <a:close/>
                <a:moveTo>
                  <a:pt x="1570" y="39"/>
                </a:moveTo>
                <a:cubicBezTo>
                  <a:pt x="1569" y="44"/>
                  <a:pt x="1560" y="42"/>
                  <a:pt x="1555" y="42"/>
                </a:cubicBezTo>
                <a:cubicBezTo>
                  <a:pt x="1556" y="37"/>
                  <a:pt x="1565" y="40"/>
                  <a:pt x="1570" y="39"/>
                </a:cubicBezTo>
                <a:close/>
                <a:moveTo>
                  <a:pt x="1573" y="41"/>
                </a:moveTo>
                <a:cubicBezTo>
                  <a:pt x="1575" y="37"/>
                  <a:pt x="1583" y="40"/>
                  <a:pt x="1587" y="39"/>
                </a:cubicBezTo>
                <a:cubicBezTo>
                  <a:pt x="1585" y="45"/>
                  <a:pt x="1580" y="39"/>
                  <a:pt x="1573" y="41"/>
                </a:cubicBezTo>
                <a:close/>
                <a:moveTo>
                  <a:pt x="1618" y="41"/>
                </a:moveTo>
                <a:cubicBezTo>
                  <a:pt x="1621" y="37"/>
                  <a:pt x="1631" y="40"/>
                  <a:pt x="1636" y="39"/>
                </a:cubicBezTo>
                <a:cubicBezTo>
                  <a:pt x="1634" y="43"/>
                  <a:pt x="1624" y="40"/>
                  <a:pt x="1618" y="41"/>
                </a:cubicBezTo>
                <a:close/>
                <a:moveTo>
                  <a:pt x="1470" y="42"/>
                </a:moveTo>
                <a:cubicBezTo>
                  <a:pt x="1470" y="42"/>
                  <a:pt x="1470" y="44"/>
                  <a:pt x="1470" y="44"/>
                </a:cubicBezTo>
                <a:cubicBezTo>
                  <a:pt x="1472" y="46"/>
                  <a:pt x="1479" y="42"/>
                  <a:pt x="1480" y="42"/>
                </a:cubicBezTo>
                <a:cubicBezTo>
                  <a:pt x="1482" y="42"/>
                  <a:pt x="1482" y="44"/>
                  <a:pt x="1485" y="44"/>
                </a:cubicBezTo>
                <a:cubicBezTo>
                  <a:pt x="1487" y="44"/>
                  <a:pt x="1488" y="43"/>
                  <a:pt x="1490" y="42"/>
                </a:cubicBezTo>
                <a:cubicBezTo>
                  <a:pt x="1492" y="42"/>
                  <a:pt x="1495" y="43"/>
                  <a:pt x="1495" y="41"/>
                </a:cubicBezTo>
                <a:cubicBezTo>
                  <a:pt x="1486" y="41"/>
                  <a:pt x="1476" y="41"/>
                  <a:pt x="1467" y="41"/>
                </a:cubicBezTo>
                <a:cubicBezTo>
                  <a:pt x="1466" y="41"/>
                  <a:pt x="1464" y="41"/>
                  <a:pt x="1463" y="42"/>
                </a:cubicBezTo>
                <a:cubicBezTo>
                  <a:pt x="1466" y="46"/>
                  <a:pt x="1468" y="42"/>
                  <a:pt x="1470" y="42"/>
                </a:cubicBezTo>
                <a:close/>
                <a:moveTo>
                  <a:pt x="1523" y="41"/>
                </a:moveTo>
                <a:cubicBezTo>
                  <a:pt x="1522" y="41"/>
                  <a:pt x="1520" y="41"/>
                  <a:pt x="1518" y="41"/>
                </a:cubicBezTo>
                <a:cubicBezTo>
                  <a:pt x="1517" y="41"/>
                  <a:pt x="1515" y="41"/>
                  <a:pt x="1515" y="42"/>
                </a:cubicBezTo>
                <a:cubicBezTo>
                  <a:pt x="1517" y="41"/>
                  <a:pt x="1524" y="44"/>
                  <a:pt x="1523" y="41"/>
                </a:cubicBezTo>
                <a:close/>
                <a:moveTo>
                  <a:pt x="1418" y="47"/>
                </a:moveTo>
                <a:cubicBezTo>
                  <a:pt x="1417" y="47"/>
                  <a:pt x="1415" y="47"/>
                  <a:pt x="1413" y="47"/>
                </a:cubicBezTo>
                <a:cubicBezTo>
                  <a:pt x="1412" y="47"/>
                  <a:pt x="1409" y="47"/>
                  <a:pt x="1409" y="49"/>
                </a:cubicBezTo>
                <a:cubicBezTo>
                  <a:pt x="1411" y="48"/>
                  <a:pt x="1418" y="51"/>
                  <a:pt x="1418" y="47"/>
                </a:cubicBezTo>
                <a:close/>
                <a:moveTo>
                  <a:pt x="1430" y="57"/>
                </a:moveTo>
                <a:cubicBezTo>
                  <a:pt x="1429" y="57"/>
                  <a:pt x="1428" y="57"/>
                  <a:pt x="1427" y="57"/>
                </a:cubicBezTo>
                <a:cubicBezTo>
                  <a:pt x="1418" y="56"/>
                  <a:pt x="1430" y="61"/>
                  <a:pt x="1430" y="57"/>
                </a:cubicBezTo>
                <a:close/>
                <a:moveTo>
                  <a:pt x="1373" y="60"/>
                </a:moveTo>
                <a:cubicBezTo>
                  <a:pt x="1373" y="57"/>
                  <a:pt x="1384" y="56"/>
                  <a:pt x="1382" y="61"/>
                </a:cubicBezTo>
                <a:cubicBezTo>
                  <a:pt x="1378" y="62"/>
                  <a:pt x="1378" y="58"/>
                  <a:pt x="1373" y="60"/>
                </a:cubicBezTo>
                <a:close/>
                <a:moveTo>
                  <a:pt x="1420" y="63"/>
                </a:moveTo>
                <a:cubicBezTo>
                  <a:pt x="1425" y="67"/>
                  <a:pt x="1412" y="68"/>
                  <a:pt x="1407" y="68"/>
                </a:cubicBezTo>
                <a:cubicBezTo>
                  <a:pt x="1408" y="62"/>
                  <a:pt x="1416" y="68"/>
                  <a:pt x="1420" y="63"/>
                </a:cubicBezTo>
                <a:close/>
                <a:moveTo>
                  <a:pt x="1433" y="64"/>
                </a:moveTo>
                <a:cubicBezTo>
                  <a:pt x="1434" y="64"/>
                  <a:pt x="1441" y="64"/>
                  <a:pt x="1440" y="63"/>
                </a:cubicBezTo>
                <a:cubicBezTo>
                  <a:pt x="1438" y="60"/>
                  <a:pt x="1437" y="64"/>
                  <a:pt x="1430" y="63"/>
                </a:cubicBezTo>
                <a:cubicBezTo>
                  <a:pt x="1427" y="66"/>
                  <a:pt x="1425" y="61"/>
                  <a:pt x="1423" y="66"/>
                </a:cubicBezTo>
                <a:cubicBezTo>
                  <a:pt x="1426" y="67"/>
                  <a:pt x="1430" y="65"/>
                  <a:pt x="1433" y="64"/>
                </a:cubicBezTo>
                <a:close/>
                <a:moveTo>
                  <a:pt x="1694" y="82"/>
                </a:moveTo>
                <a:cubicBezTo>
                  <a:pt x="1692" y="82"/>
                  <a:pt x="1682" y="80"/>
                  <a:pt x="1682" y="85"/>
                </a:cubicBezTo>
                <a:cubicBezTo>
                  <a:pt x="1688" y="84"/>
                  <a:pt x="1705" y="83"/>
                  <a:pt x="1694" y="82"/>
                </a:cubicBezTo>
                <a:close/>
                <a:moveTo>
                  <a:pt x="1794" y="102"/>
                </a:moveTo>
                <a:cubicBezTo>
                  <a:pt x="1798" y="102"/>
                  <a:pt x="1805" y="104"/>
                  <a:pt x="1806" y="101"/>
                </a:cubicBezTo>
                <a:cubicBezTo>
                  <a:pt x="1801" y="101"/>
                  <a:pt x="1798" y="101"/>
                  <a:pt x="1794" y="101"/>
                </a:cubicBezTo>
                <a:cubicBezTo>
                  <a:pt x="1792" y="101"/>
                  <a:pt x="1790" y="99"/>
                  <a:pt x="1789" y="99"/>
                </a:cubicBezTo>
                <a:cubicBezTo>
                  <a:pt x="1790" y="99"/>
                  <a:pt x="1788" y="101"/>
                  <a:pt x="1788" y="101"/>
                </a:cubicBezTo>
                <a:cubicBezTo>
                  <a:pt x="1782" y="102"/>
                  <a:pt x="1783" y="98"/>
                  <a:pt x="1779" y="99"/>
                </a:cubicBezTo>
                <a:cubicBezTo>
                  <a:pt x="1779" y="103"/>
                  <a:pt x="1773" y="101"/>
                  <a:pt x="1773" y="104"/>
                </a:cubicBezTo>
                <a:cubicBezTo>
                  <a:pt x="1780" y="104"/>
                  <a:pt x="1785" y="102"/>
                  <a:pt x="1794" y="102"/>
                </a:cubicBezTo>
                <a:close/>
                <a:moveTo>
                  <a:pt x="1807" y="106"/>
                </a:moveTo>
                <a:cubicBezTo>
                  <a:pt x="1814" y="106"/>
                  <a:pt x="1818" y="105"/>
                  <a:pt x="1819" y="101"/>
                </a:cubicBezTo>
                <a:cubicBezTo>
                  <a:pt x="1816" y="102"/>
                  <a:pt x="1809" y="99"/>
                  <a:pt x="1809" y="102"/>
                </a:cubicBezTo>
                <a:cubicBezTo>
                  <a:pt x="1812" y="103"/>
                  <a:pt x="1808" y="104"/>
                  <a:pt x="1807" y="106"/>
                </a:cubicBezTo>
                <a:close/>
                <a:moveTo>
                  <a:pt x="1837" y="101"/>
                </a:moveTo>
                <a:cubicBezTo>
                  <a:pt x="1836" y="101"/>
                  <a:pt x="1835" y="101"/>
                  <a:pt x="1834" y="101"/>
                </a:cubicBezTo>
                <a:cubicBezTo>
                  <a:pt x="1833" y="101"/>
                  <a:pt x="1831" y="101"/>
                  <a:pt x="1831" y="102"/>
                </a:cubicBezTo>
                <a:cubicBezTo>
                  <a:pt x="1833" y="102"/>
                  <a:pt x="1837" y="103"/>
                  <a:pt x="1837" y="101"/>
                </a:cubicBezTo>
                <a:close/>
                <a:moveTo>
                  <a:pt x="1846" y="102"/>
                </a:moveTo>
                <a:cubicBezTo>
                  <a:pt x="1844" y="102"/>
                  <a:pt x="1843" y="102"/>
                  <a:pt x="1842" y="102"/>
                </a:cubicBezTo>
                <a:cubicBezTo>
                  <a:pt x="1833" y="102"/>
                  <a:pt x="1846" y="107"/>
                  <a:pt x="1846" y="102"/>
                </a:cubicBezTo>
                <a:close/>
                <a:moveTo>
                  <a:pt x="478" y="109"/>
                </a:moveTo>
                <a:cubicBezTo>
                  <a:pt x="481" y="110"/>
                  <a:pt x="478" y="112"/>
                  <a:pt x="478" y="114"/>
                </a:cubicBezTo>
                <a:cubicBezTo>
                  <a:pt x="475" y="112"/>
                  <a:pt x="478" y="111"/>
                  <a:pt x="478" y="109"/>
                </a:cubicBezTo>
                <a:close/>
                <a:moveTo>
                  <a:pt x="1775" y="117"/>
                </a:moveTo>
                <a:cubicBezTo>
                  <a:pt x="1774" y="118"/>
                  <a:pt x="1768" y="115"/>
                  <a:pt x="1769" y="118"/>
                </a:cubicBezTo>
                <a:cubicBezTo>
                  <a:pt x="1771" y="121"/>
                  <a:pt x="1770" y="122"/>
                  <a:pt x="1775" y="122"/>
                </a:cubicBezTo>
                <a:cubicBezTo>
                  <a:pt x="1779" y="121"/>
                  <a:pt x="1781" y="119"/>
                  <a:pt x="1782" y="117"/>
                </a:cubicBezTo>
                <a:cubicBezTo>
                  <a:pt x="1779" y="114"/>
                  <a:pt x="1776" y="116"/>
                  <a:pt x="1775" y="117"/>
                </a:cubicBezTo>
                <a:close/>
                <a:moveTo>
                  <a:pt x="1797" y="118"/>
                </a:moveTo>
                <a:cubicBezTo>
                  <a:pt x="1797" y="119"/>
                  <a:pt x="1797" y="120"/>
                  <a:pt x="1799" y="120"/>
                </a:cubicBezTo>
                <a:cubicBezTo>
                  <a:pt x="1798" y="115"/>
                  <a:pt x="1803" y="124"/>
                  <a:pt x="1804" y="118"/>
                </a:cubicBezTo>
                <a:cubicBezTo>
                  <a:pt x="1801" y="118"/>
                  <a:pt x="1799" y="116"/>
                  <a:pt x="1797" y="115"/>
                </a:cubicBezTo>
                <a:cubicBezTo>
                  <a:pt x="1797" y="116"/>
                  <a:pt x="1797" y="117"/>
                  <a:pt x="1797" y="118"/>
                </a:cubicBezTo>
                <a:close/>
                <a:moveTo>
                  <a:pt x="1726" y="122"/>
                </a:moveTo>
                <a:cubicBezTo>
                  <a:pt x="1734" y="123"/>
                  <a:pt x="1749" y="122"/>
                  <a:pt x="1752" y="122"/>
                </a:cubicBezTo>
                <a:cubicBezTo>
                  <a:pt x="1754" y="121"/>
                  <a:pt x="1757" y="122"/>
                  <a:pt x="1757" y="120"/>
                </a:cubicBezTo>
                <a:cubicBezTo>
                  <a:pt x="1752" y="119"/>
                  <a:pt x="1751" y="115"/>
                  <a:pt x="1744" y="117"/>
                </a:cubicBezTo>
                <a:cubicBezTo>
                  <a:pt x="1741" y="117"/>
                  <a:pt x="1743" y="121"/>
                  <a:pt x="1739" y="120"/>
                </a:cubicBezTo>
                <a:cubicBezTo>
                  <a:pt x="1737" y="120"/>
                  <a:pt x="1738" y="119"/>
                  <a:pt x="1737" y="118"/>
                </a:cubicBezTo>
                <a:cubicBezTo>
                  <a:pt x="1734" y="114"/>
                  <a:pt x="1726" y="120"/>
                  <a:pt x="1721" y="117"/>
                </a:cubicBezTo>
                <a:cubicBezTo>
                  <a:pt x="1720" y="120"/>
                  <a:pt x="1722" y="121"/>
                  <a:pt x="1726" y="122"/>
                </a:cubicBezTo>
                <a:close/>
                <a:moveTo>
                  <a:pt x="1719" y="126"/>
                </a:moveTo>
                <a:cubicBezTo>
                  <a:pt x="1718" y="126"/>
                  <a:pt x="1717" y="126"/>
                  <a:pt x="1716" y="126"/>
                </a:cubicBezTo>
                <a:cubicBezTo>
                  <a:pt x="1706" y="126"/>
                  <a:pt x="1719" y="131"/>
                  <a:pt x="1719" y="126"/>
                </a:cubicBezTo>
                <a:close/>
                <a:moveTo>
                  <a:pt x="1745" y="126"/>
                </a:moveTo>
                <a:cubicBezTo>
                  <a:pt x="1752" y="128"/>
                  <a:pt x="1754" y="127"/>
                  <a:pt x="1762" y="128"/>
                </a:cubicBezTo>
                <a:cubicBezTo>
                  <a:pt x="1762" y="130"/>
                  <a:pt x="1744" y="132"/>
                  <a:pt x="1745" y="126"/>
                </a:cubicBezTo>
                <a:close/>
                <a:moveTo>
                  <a:pt x="413" y="164"/>
                </a:moveTo>
                <a:cubicBezTo>
                  <a:pt x="421" y="165"/>
                  <a:pt x="412" y="174"/>
                  <a:pt x="413" y="164"/>
                </a:cubicBezTo>
                <a:close/>
                <a:moveTo>
                  <a:pt x="1873" y="168"/>
                </a:moveTo>
                <a:cubicBezTo>
                  <a:pt x="1878" y="162"/>
                  <a:pt x="1878" y="172"/>
                  <a:pt x="1873" y="168"/>
                </a:cubicBezTo>
                <a:close/>
                <a:moveTo>
                  <a:pt x="1876" y="171"/>
                </a:moveTo>
                <a:cubicBezTo>
                  <a:pt x="1876" y="174"/>
                  <a:pt x="1869" y="172"/>
                  <a:pt x="1868" y="175"/>
                </a:cubicBezTo>
                <a:cubicBezTo>
                  <a:pt x="1863" y="172"/>
                  <a:pt x="1871" y="169"/>
                  <a:pt x="1876" y="171"/>
                </a:cubicBezTo>
                <a:close/>
                <a:moveTo>
                  <a:pt x="1884" y="171"/>
                </a:moveTo>
                <a:cubicBezTo>
                  <a:pt x="1891" y="170"/>
                  <a:pt x="1891" y="173"/>
                  <a:pt x="1898" y="172"/>
                </a:cubicBezTo>
                <a:cubicBezTo>
                  <a:pt x="1897" y="174"/>
                  <a:pt x="1883" y="176"/>
                  <a:pt x="1884" y="171"/>
                </a:cubicBezTo>
                <a:close/>
                <a:moveTo>
                  <a:pt x="1947" y="172"/>
                </a:moveTo>
                <a:cubicBezTo>
                  <a:pt x="1940" y="174"/>
                  <a:pt x="1939" y="170"/>
                  <a:pt x="1932" y="171"/>
                </a:cubicBezTo>
                <a:cubicBezTo>
                  <a:pt x="1934" y="177"/>
                  <a:pt x="1926" y="173"/>
                  <a:pt x="1927" y="179"/>
                </a:cubicBezTo>
                <a:cubicBezTo>
                  <a:pt x="1932" y="179"/>
                  <a:pt x="1936" y="176"/>
                  <a:pt x="1940" y="175"/>
                </a:cubicBezTo>
                <a:cubicBezTo>
                  <a:pt x="1943" y="175"/>
                  <a:pt x="1944" y="177"/>
                  <a:pt x="1947" y="177"/>
                </a:cubicBezTo>
                <a:cubicBezTo>
                  <a:pt x="1951" y="178"/>
                  <a:pt x="1956" y="177"/>
                  <a:pt x="1960" y="179"/>
                </a:cubicBezTo>
                <a:cubicBezTo>
                  <a:pt x="1962" y="174"/>
                  <a:pt x="1957" y="177"/>
                  <a:pt x="1955" y="175"/>
                </a:cubicBezTo>
                <a:cubicBezTo>
                  <a:pt x="1954" y="175"/>
                  <a:pt x="1956" y="171"/>
                  <a:pt x="1952" y="172"/>
                </a:cubicBezTo>
                <a:cubicBezTo>
                  <a:pt x="1947" y="170"/>
                  <a:pt x="1951" y="177"/>
                  <a:pt x="1945" y="175"/>
                </a:cubicBezTo>
                <a:cubicBezTo>
                  <a:pt x="1945" y="174"/>
                  <a:pt x="1947" y="174"/>
                  <a:pt x="1947" y="172"/>
                </a:cubicBezTo>
                <a:close/>
                <a:moveTo>
                  <a:pt x="2111" y="171"/>
                </a:moveTo>
                <a:cubicBezTo>
                  <a:pt x="2110" y="171"/>
                  <a:pt x="2109" y="171"/>
                  <a:pt x="2108" y="171"/>
                </a:cubicBezTo>
                <a:cubicBezTo>
                  <a:pt x="2099" y="170"/>
                  <a:pt x="2111" y="175"/>
                  <a:pt x="2111" y="171"/>
                </a:cubicBezTo>
                <a:close/>
                <a:moveTo>
                  <a:pt x="1964" y="172"/>
                </a:moveTo>
                <a:cubicBezTo>
                  <a:pt x="1963" y="172"/>
                  <a:pt x="1962" y="172"/>
                  <a:pt x="1960" y="172"/>
                </a:cubicBezTo>
                <a:cubicBezTo>
                  <a:pt x="1959" y="173"/>
                  <a:pt x="1957" y="172"/>
                  <a:pt x="1957" y="174"/>
                </a:cubicBezTo>
                <a:cubicBezTo>
                  <a:pt x="1960" y="174"/>
                  <a:pt x="1963" y="174"/>
                  <a:pt x="1964" y="172"/>
                </a:cubicBezTo>
                <a:close/>
                <a:moveTo>
                  <a:pt x="1962" y="177"/>
                </a:moveTo>
                <a:cubicBezTo>
                  <a:pt x="1966" y="177"/>
                  <a:pt x="1969" y="176"/>
                  <a:pt x="1970" y="174"/>
                </a:cubicBezTo>
                <a:cubicBezTo>
                  <a:pt x="1968" y="174"/>
                  <a:pt x="1967" y="173"/>
                  <a:pt x="1965" y="172"/>
                </a:cubicBezTo>
                <a:cubicBezTo>
                  <a:pt x="1966" y="175"/>
                  <a:pt x="1963" y="175"/>
                  <a:pt x="1962" y="177"/>
                </a:cubicBezTo>
                <a:close/>
                <a:moveTo>
                  <a:pt x="2167" y="175"/>
                </a:moveTo>
                <a:cubicBezTo>
                  <a:pt x="2168" y="173"/>
                  <a:pt x="2175" y="176"/>
                  <a:pt x="2175" y="172"/>
                </a:cubicBezTo>
                <a:cubicBezTo>
                  <a:pt x="2170" y="173"/>
                  <a:pt x="2161" y="170"/>
                  <a:pt x="2159" y="174"/>
                </a:cubicBezTo>
                <a:cubicBezTo>
                  <a:pt x="2163" y="173"/>
                  <a:pt x="2163" y="176"/>
                  <a:pt x="2167" y="175"/>
                </a:cubicBezTo>
                <a:close/>
                <a:moveTo>
                  <a:pt x="2117" y="177"/>
                </a:moveTo>
                <a:cubicBezTo>
                  <a:pt x="2118" y="177"/>
                  <a:pt x="2119" y="177"/>
                  <a:pt x="2120" y="177"/>
                </a:cubicBezTo>
                <a:cubicBezTo>
                  <a:pt x="2121" y="176"/>
                  <a:pt x="2121" y="175"/>
                  <a:pt x="2121" y="174"/>
                </a:cubicBezTo>
                <a:cubicBezTo>
                  <a:pt x="2120" y="174"/>
                  <a:pt x="2118" y="174"/>
                  <a:pt x="2117" y="174"/>
                </a:cubicBezTo>
                <a:cubicBezTo>
                  <a:pt x="2117" y="175"/>
                  <a:pt x="2117" y="176"/>
                  <a:pt x="2117" y="177"/>
                </a:cubicBezTo>
                <a:close/>
                <a:moveTo>
                  <a:pt x="1971" y="193"/>
                </a:moveTo>
                <a:cubicBezTo>
                  <a:pt x="1970" y="194"/>
                  <a:pt x="1969" y="191"/>
                  <a:pt x="1970" y="191"/>
                </a:cubicBezTo>
                <a:cubicBezTo>
                  <a:pt x="1965" y="191"/>
                  <a:pt x="1957" y="191"/>
                  <a:pt x="1951" y="191"/>
                </a:cubicBezTo>
                <a:cubicBezTo>
                  <a:pt x="1946" y="192"/>
                  <a:pt x="1947" y="192"/>
                  <a:pt x="1943" y="191"/>
                </a:cubicBezTo>
                <a:cubicBezTo>
                  <a:pt x="1942" y="191"/>
                  <a:pt x="1940" y="192"/>
                  <a:pt x="1938" y="191"/>
                </a:cubicBezTo>
                <a:cubicBezTo>
                  <a:pt x="1937" y="189"/>
                  <a:pt x="1931" y="192"/>
                  <a:pt x="1935" y="190"/>
                </a:cubicBezTo>
                <a:cubicBezTo>
                  <a:pt x="1935" y="189"/>
                  <a:pt x="1935" y="189"/>
                  <a:pt x="1935" y="188"/>
                </a:cubicBezTo>
                <a:cubicBezTo>
                  <a:pt x="1927" y="189"/>
                  <a:pt x="1914" y="186"/>
                  <a:pt x="1910" y="190"/>
                </a:cubicBezTo>
                <a:cubicBezTo>
                  <a:pt x="1913" y="191"/>
                  <a:pt x="1919" y="188"/>
                  <a:pt x="1918" y="191"/>
                </a:cubicBezTo>
                <a:cubicBezTo>
                  <a:pt x="1914" y="191"/>
                  <a:pt x="1909" y="190"/>
                  <a:pt x="1908" y="194"/>
                </a:cubicBezTo>
                <a:cubicBezTo>
                  <a:pt x="1913" y="195"/>
                  <a:pt x="1918" y="194"/>
                  <a:pt x="1923" y="194"/>
                </a:cubicBezTo>
                <a:cubicBezTo>
                  <a:pt x="1930" y="195"/>
                  <a:pt x="1931" y="195"/>
                  <a:pt x="1936" y="194"/>
                </a:cubicBezTo>
                <a:cubicBezTo>
                  <a:pt x="1943" y="194"/>
                  <a:pt x="1950" y="195"/>
                  <a:pt x="1955" y="194"/>
                </a:cubicBezTo>
                <a:cubicBezTo>
                  <a:pt x="1960" y="194"/>
                  <a:pt x="1958" y="193"/>
                  <a:pt x="1961" y="194"/>
                </a:cubicBezTo>
                <a:cubicBezTo>
                  <a:pt x="1966" y="196"/>
                  <a:pt x="1972" y="195"/>
                  <a:pt x="1974" y="193"/>
                </a:cubicBezTo>
                <a:cubicBezTo>
                  <a:pt x="1972" y="193"/>
                  <a:pt x="1973" y="191"/>
                  <a:pt x="1971" y="193"/>
                </a:cubicBezTo>
                <a:close/>
                <a:moveTo>
                  <a:pt x="1930" y="191"/>
                </a:moveTo>
                <a:cubicBezTo>
                  <a:pt x="1925" y="197"/>
                  <a:pt x="1919" y="188"/>
                  <a:pt x="1930" y="191"/>
                </a:cubicBezTo>
                <a:close/>
                <a:moveTo>
                  <a:pt x="1989" y="193"/>
                </a:moveTo>
                <a:cubicBezTo>
                  <a:pt x="1988" y="196"/>
                  <a:pt x="1980" y="194"/>
                  <a:pt x="1976" y="194"/>
                </a:cubicBezTo>
                <a:cubicBezTo>
                  <a:pt x="1978" y="188"/>
                  <a:pt x="1984" y="193"/>
                  <a:pt x="1989" y="193"/>
                </a:cubicBezTo>
                <a:close/>
                <a:moveTo>
                  <a:pt x="2014" y="193"/>
                </a:moveTo>
                <a:cubicBezTo>
                  <a:pt x="2017" y="196"/>
                  <a:pt x="2022" y="193"/>
                  <a:pt x="2026" y="193"/>
                </a:cubicBezTo>
                <a:cubicBezTo>
                  <a:pt x="2028" y="195"/>
                  <a:pt x="2039" y="196"/>
                  <a:pt x="2040" y="193"/>
                </a:cubicBezTo>
                <a:cubicBezTo>
                  <a:pt x="2039" y="193"/>
                  <a:pt x="2036" y="193"/>
                  <a:pt x="2036" y="191"/>
                </a:cubicBezTo>
                <a:cubicBezTo>
                  <a:pt x="2026" y="193"/>
                  <a:pt x="2010" y="188"/>
                  <a:pt x="2014" y="193"/>
                </a:cubicBezTo>
                <a:close/>
                <a:moveTo>
                  <a:pt x="123" y="218"/>
                </a:moveTo>
                <a:cubicBezTo>
                  <a:pt x="125" y="224"/>
                  <a:pt x="118" y="221"/>
                  <a:pt x="115" y="221"/>
                </a:cubicBezTo>
                <a:cubicBezTo>
                  <a:pt x="117" y="219"/>
                  <a:pt x="119" y="218"/>
                  <a:pt x="123" y="218"/>
                </a:cubicBezTo>
                <a:close/>
                <a:moveTo>
                  <a:pt x="1897" y="221"/>
                </a:moveTo>
                <a:cubicBezTo>
                  <a:pt x="1898" y="221"/>
                  <a:pt x="1899" y="223"/>
                  <a:pt x="1899" y="223"/>
                </a:cubicBezTo>
                <a:cubicBezTo>
                  <a:pt x="1902" y="223"/>
                  <a:pt x="1903" y="222"/>
                  <a:pt x="1906" y="221"/>
                </a:cubicBezTo>
                <a:cubicBezTo>
                  <a:pt x="1908" y="221"/>
                  <a:pt x="1912" y="222"/>
                  <a:pt x="1912" y="220"/>
                </a:cubicBezTo>
                <a:cubicBezTo>
                  <a:pt x="1907" y="220"/>
                  <a:pt x="1901" y="218"/>
                  <a:pt x="1896" y="218"/>
                </a:cubicBezTo>
                <a:cubicBezTo>
                  <a:pt x="1893" y="218"/>
                  <a:pt x="1889" y="217"/>
                  <a:pt x="1886" y="220"/>
                </a:cubicBezTo>
                <a:cubicBezTo>
                  <a:pt x="1889" y="222"/>
                  <a:pt x="1894" y="221"/>
                  <a:pt x="1897" y="221"/>
                </a:cubicBezTo>
                <a:close/>
                <a:moveTo>
                  <a:pt x="1929" y="218"/>
                </a:moveTo>
                <a:cubicBezTo>
                  <a:pt x="1924" y="218"/>
                  <a:pt x="1909" y="216"/>
                  <a:pt x="1916" y="221"/>
                </a:cubicBezTo>
                <a:cubicBezTo>
                  <a:pt x="1920" y="217"/>
                  <a:pt x="1929" y="222"/>
                  <a:pt x="1935" y="221"/>
                </a:cubicBezTo>
                <a:cubicBezTo>
                  <a:pt x="1939" y="221"/>
                  <a:pt x="1940" y="220"/>
                  <a:pt x="1942" y="220"/>
                </a:cubicBezTo>
                <a:cubicBezTo>
                  <a:pt x="1944" y="219"/>
                  <a:pt x="1948" y="221"/>
                  <a:pt x="1949" y="218"/>
                </a:cubicBezTo>
                <a:cubicBezTo>
                  <a:pt x="1944" y="219"/>
                  <a:pt x="1936" y="218"/>
                  <a:pt x="1929" y="218"/>
                </a:cubicBezTo>
                <a:close/>
                <a:moveTo>
                  <a:pt x="1957" y="221"/>
                </a:moveTo>
                <a:cubicBezTo>
                  <a:pt x="1962" y="220"/>
                  <a:pt x="1970" y="221"/>
                  <a:pt x="1972" y="218"/>
                </a:cubicBezTo>
                <a:cubicBezTo>
                  <a:pt x="1966" y="219"/>
                  <a:pt x="1955" y="216"/>
                  <a:pt x="1952" y="220"/>
                </a:cubicBezTo>
                <a:cubicBezTo>
                  <a:pt x="1954" y="220"/>
                  <a:pt x="1957" y="220"/>
                  <a:pt x="1957" y="221"/>
                </a:cubicBezTo>
                <a:close/>
                <a:moveTo>
                  <a:pt x="1985" y="218"/>
                </a:moveTo>
                <a:cubicBezTo>
                  <a:pt x="1984" y="218"/>
                  <a:pt x="1983" y="218"/>
                  <a:pt x="1982" y="218"/>
                </a:cubicBezTo>
                <a:cubicBezTo>
                  <a:pt x="1973" y="218"/>
                  <a:pt x="1985" y="223"/>
                  <a:pt x="1985" y="218"/>
                </a:cubicBezTo>
                <a:close/>
                <a:moveTo>
                  <a:pt x="2028" y="220"/>
                </a:moveTo>
                <a:cubicBezTo>
                  <a:pt x="2029" y="216"/>
                  <a:pt x="2037" y="219"/>
                  <a:pt x="2041" y="218"/>
                </a:cubicBezTo>
                <a:cubicBezTo>
                  <a:pt x="2040" y="222"/>
                  <a:pt x="2032" y="219"/>
                  <a:pt x="2028" y="220"/>
                </a:cubicBezTo>
                <a:close/>
                <a:moveTo>
                  <a:pt x="2071" y="218"/>
                </a:moveTo>
                <a:cubicBezTo>
                  <a:pt x="2070" y="218"/>
                  <a:pt x="2068" y="218"/>
                  <a:pt x="2067" y="218"/>
                </a:cubicBezTo>
                <a:cubicBezTo>
                  <a:pt x="2058" y="218"/>
                  <a:pt x="2071" y="223"/>
                  <a:pt x="2071" y="218"/>
                </a:cubicBezTo>
                <a:close/>
                <a:moveTo>
                  <a:pt x="1892" y="242"/>
                </a:moveTo>
                <a:cubicBezTo>
                  <a:pt x="1891" y="246"/>
                  <a:pt x="1886" y="245"/>
                  <a:pt x="1882" y="245"/>
                </a:cubicBezTo>
                <a:cubicBezTo>
                  <a:pt x="1884" y="241"/>
                  <a:pt x="1885" y="244"/>
                  <a:pt x="1892" y="242"/>
                </a:cubicBezTo>
                <a:close/>
                <a:moveTo>
                  <a:pt x="132" y="248"/>
                </a:moveTo>
                <a:cubicBezTo>
                  <a:pt x="122" y="248"/>
                  <a:pt x="113" y="245"/>
                  <a:pt x="107" y="250"/>
                </a:cubicBezTo>
                <a:cubicBezTo>
                  <a:pt x="110" y="254"/>
                  <a:pt x="115" y="250"/>
                  <a:pt x="120" y="250"/>
                </a:cubicBezTo>
                <a:cubicBezTo>
                  <a:pt x="127" y="250"/>
                  <a:pt x="135" y="252"/>
                  <a:pt x="138" y="248"/>
                </a:cubicBezTo>
                <a:cubicBezTo>
                  <a:pt x="134" y="248"/>
                  <a:pt x="134" y="243"/>
                  <a:pt x="130" y="244"/>
                </a:cubicBezTo>
                <a:cubicBezTo>
                  <a:pt x="130" y="246"/>
                  <a:pt x="131" y="247"/>
                  <a:pt x="132" y="248"/>
                </a:cubicBezTo>
                <a:close/>
                <a:moveTo>
                  <a:pt x="1926" y="253"/>
                </a:moveTo>
                <a:cubicBezTo>
                  <a:pt x="1923" y="256"/>
                  <a:pt x="1919" y="253"/>
                  <a:pt x="1916" y="253"/>
                </a:cubicBezTo>
                <a:cubicBezTo>
                  <a:pt x="1913" y="253"/>
                  <a:pt x="1910" y="253"/>
                  <a:pt x="1908" y="253"/>
                </a:cubicBezTo>
                <a:cubicBezTo>
                  <a:pt x="1903" y="251"/>
                  <a:pt x="1924" y="251"/>
                  <a:pt x="1926" y="253"/>
                </a:cubicBezTo>
                <a:close/>
                <a:moveTo>
                  <a:pt x="1933" y="252"/>
                </a:moveTo>
                <a:cubicBezTo>
                  <a:pt x="1932" y="254"/>
                  <a:pt x="1930" y="255"/>
                  <a:pt x="1927" y="255"/>
                </a:cubicBezTo>
                <a:cubicBezTo>
                  <a:pt x="1927" y="251"/>
                  <a:pt x="1930" y="252"/>
                  <a:pt x="1933" y="252"/>
                </a:cubicBezTo>
                <a:close/>
                <a:moveTo>
                  <a:pt x="1820" y="256"/>
                </a:moveTo>
                <a:cubicBezTo>
                  <a:pt x="1822" y="256"/>
                  <a:pt x="1823" y="256"/>
                  <a:pt x="1824" y="256"/>
                </a:cubicBezTo>
                <a:cubicBezTo>
                  <a:pt x="1824" y="255"/>
                  <a:pt x="1824" y="254"/>
                  <a:pt x="1824" y="253"/>
                </a:cubicBezTo>
                <a:cubicBezTo>
                  <a:pt x="1823" y="253"/>
                  <a:pt x="1822" y="253"/>
                  <a:pt x="1821" y="253"/>
                </a:cubicBezTo>
                <a:cubicBezTo>
                  <a:pt x="1821" y="254"/>
                  <a:pt x="1820" y="255"/>
                  <a:pt x="1820" y="256"/>
                </a:cubicBezTo>
                <a:close/>
                <a:moveTo>
                  <a:pt x="1862" y="258"/>
                </a:moveTo>
                <a:cubicBezTo>
                  <a:pt x="1867" y="256"/>
                  <a:pt x="1864" y="261"/>
                  <a:pt x="1865" y="264"/>
                </a:cubicBezTo>
                <a:cubicBezTo>
                  <a:pt x="1862" y="264"/>
                  <a:pt x="1861" y="262"/>
                  <a:pt x="1862" y="258"/>
                </a:cubicBezTo>
                <a:close/>
                <a:moveTo>
                  <a:pt x="1965" y="264"/>
                </a:moveTo>
                <a:cubicBezTo>
                  <a:pt x="1966" y="260"/>
                  <a:pt x="1968" y="266"/>
                  <a:pt x="1971" y="264"/>
                </a:cubicBezTo>
                <a:cubicBezTo>
                  <a:pt x="1971" y="268"/>
                  <a:pt x="1966" y="265"/>
                  <a:pt x="1965" y="264"/>
                </a:cubicBezTo>
                <a:close/>
                <a:moveTo>
                  <a:pt x="1848" y="266"/>
                </a:moveTo>
                <a:cubicBezTo>
                  <a:pt x="1846" y="270"/>
                  <a:pt x="1838" y="269"/>
                  <a:pt x="1832" y="269"/>
                </a:cubicBezTo>
                <a:cubicBezTo>
                  <a:pt x="1834" y="265"/>
                  <a:pt x="1842" y="266"/>
                  <a:pt x="1848" y="266"/>
                </a:cubicBezTo>
                <a:close/>
                <a:moveTo>
                  <a:pt x="1794" y="271"/>
                </a:moveTo>
                <a:cubicBezTo>
                  <a:pt x="1797" y="267"/>
                  <a:pt x="1807" y="270"/>
                  <a:pt x="1813" y="269"/>
                </a:cubicBezTo>
                <a:cubicBezTo>
                  <a:pt x="1810" y="273"/>
                  <a:pt x="1800" y="270"/>
                  <a:pt x="1794" y="271"/>
                </a:cubicBezTo>
                <a:close/>
                <a:moveTo>
                  <a:pt x="1857" y="286"/>
                </a:moveTo>
                <a:cubicBezTo>
                  <a:pt x="1860" y="286"/>
                  <a:pt x="1863" y="287"/>
                  <a:pt x="1864" y="285"/>
                </a:cubicBezTo>
                <a:cubicBezTo>
                  <a:pt x="1855" y="284"/>
                  <a:pt x="1868" y="283"/>
                  <a:pt x="1869" y="282"/>
                </a:cubicBezTo>
                <a:cubicBezTo>
                  <a:pt x="1866" y="286"/>
                  <a:pt x="1876" y="286"/>
                  <a:pt x="1875" y="283"/>
                </a:cubicBezTo>
                <a:cubicBezTo>
                  <a:pt x="1873" y="283"/>
                  <a:pt x="1871" y="284"/>
                  <a:pt x="1871" y="282"/>
                </a:cubicBezTo>
                <a:cubicBezTo>
                  <a:pt x="1872" y="281"/>
                  <a:pt x="1874" y="282"/>
                  <a:pt x="1874" y="280"/>
                </a:cubicBezTo>
                <a:cubicBezTo>
                  <a:pt x="1868" y="280"/>
                  <a:pt x="1863" y="280"/>
                  <a:pt x="1857" y="280"/>
                </a:cubicBezTo>
                <a:cubicBezTo>
                  <a:pt x="1857" y="282"/>
                  <a:pt x="1857" y="284"/>
                  <a:pt x="1857" y="286"/>
                </a:cubicBezTo>
                <a:close/>
                <a:moveTo>
                  <a:pt x="1951" y="282"/>
                </a:moveTo>
                <a:cubicBezTo>
                  <a:pt x="1949" y="282"/>
                  <a:pt x="1948" y="282"/>
                  <a:pt x="1946" y="282"/>
                </a:cubicBezTo>
                <a:cubicBezTo>
                  <a:pt x="1945" y="282"/>
                  <a:pt x="1943" y="282"/>
                  <a:pt x="1943" y="283"/>
                </a:cubicBezTo>
                <a:cubicBezTo>
                  <a:pt x="1945" y="282"/>
                  <a:pt x="1951" y="285"/>
                  <a:pt x="1951" y="282"/>
                </a:cubicBezTo>
                <a:close/>
                <a:moveTo>
                  <a:pt x="1879" y="285"/>
                </a:moveTo>
                <a:cubicBezTo>
                  <a:pt x="1886" y="286"/>
                  <a:pt x="1877" y="294"/>
                  <a:pt x="1879" y="285"/>
                </a:cubicBezTo>
                <a:close/>
                <a:moveTo>
                  <a:pt x="1862" y="291"/>
                </a:moveTo>
                <a:cubicBezTo>
                  <a:pt x="1865" y="290"/>
                  <a:pt x="1872" y="293"/>
                  <a:pt x="1872" y="290"/>
                </a:cubicBezTo>
                <a:cubicBezTo>
                  <a:pt x="1867" y="291"/>
                  <a:pt x="1868" y="287"/>
                  <a:pt x="1865" y="286"/>
                </a:cubicBezTo>
                <a:cubicBezTo>
                  <a:pt x="1865" y="289"/>
                  <a:pt x="1863" y="289"/>
                  <a:pt x="1862" y="291"/>
                </a:cubicBezTo>
                <a:close/>
                <a:moveTo>
                  <a:pt x="115" y="288"/>
                </a:moveTo>
                <a:cubicBezTo>
                  <a:pt x="114" y="290"/>
                  <a:pt x="112" y="291"/>
                  <a:pt x="109" y="291"/>
                </a:cubicBezTo>
                <a:cubicBezTo>
                  <a:pt x="109" y="288"/>
                  <a:pt x="112" y="288"/>
                  <a:pt x="115" y="288"/>
                </a:cubicBezTo>
                <a:close/>
                <a:moveTo>
                  <a:pt x="1937" y="294"/>
                </a:moveTo>
                <a:cubicBezTo>
                  <a:pt x="1938" y="299"/>
                  <a:pt x="1930" y="293"/>
                  <a:pt x="1931" y="298"/>
                </a:cubicBezTo>
                <a:cubicBezTo>
                  <a:pt x="1925" y="295"/>
                  <a:pt x="1934" y="293"/>
                  <a:pt x="1937" y="294"/>
                </a:cubicBezTo>
                <a:close/>
                <a:moveTo>
                  <a:pt x="1888" y="299"/>
                </a:moveTo>
                <a:cubicBezTo>
                  <a:pt x="1886" y="299"/>
                  <a:pt x="1885" y="299"/>
                  <a:pt x="1883" y="299"/>
                </a:cubicBezTo>
                <a:cubicBezTo>
                  <a:pt x="1873" y="299"/>
                  <a:pt x="1888" y="303"/>
                  <a:pt x="1888" y="299"/>
                </a:cubicBezTo>
                <a:close/>
                <a:moveTo>
                  <a:pt x="123" y="313"/>
                </a:moveTo>
                <a:cubicBezTo>
                  <a:pt x="129" y="314"/>
                  <a:pt x="119" y="319"/>
                  <a:pt x="125" y="320"/>
                </a:cubicBezTo>
                <a:cubicBezTo>
                  <a:pt x="122" y="326"/>
                  <a:pt x="120" y="314"/>
                  <a:pt x="123" y="313"/>
                </a:cubicBezTo>
                <a:close/>
                <a:moveTo>
                  <a:pt x="1794" y="315"/>
                </a:moveTo>
                <a:cubicBezTo>
                  <a:pt x="1797" y="315"/>
                  <a:pt x="1797" y="317"/>
                  <a:pt x="1799" y="317"/>
                </a:cubicBezTo>
                <a:cubicBezTo>
                  <a:pt x="1799" y="320"/>
                  <a:pt x="1791" y="319"/>
                  <a:pt x="1794" y="315"/>
                </a:cubicBezTo>
                <a:close/>
                <a:moveTo>
                  <a:pt x="1780" y="325"/>
                </a:moveTo>
                <a:cubicBezTo>
                  <a:pt x="1780" y="326"/>
                  <a:pt x="1778" y="328"/>
                  <a:pt x="1775" y="328"/>
                </a:cubicBezTo>
                <a:cubicBezTo>
                  <a:pt x="1775" y="324"/>
                  <a:pt x="1778" y="325"/>
                  <a:pt x="1780" y="325"/>
                </a:cubicBezTo>
                <a:close/>
                <a:moveTo>
                  <a:pt x="1803" y="325"/>
                </a:moveTo>
                <a:cubicBezTo>
                  <a:pt x="1799" y="325"/>
                  <a:pt x="1791" y="322"/>
                  <a:pt x="1792" y="328"/>
                </a:cubicBezTo>
                <a:cubicBezTo>
                  <a:pt x="1796" y="327"/>
                  <a:pt x="1801" y="326"/>
                  <a:pt x="1807" y="326"/>
                </a:cubicBezTo>
                <a:cubicBezTo>
                  <a:pt x="1810" y="326"/>
                  <a:pt x="1815" y="329"/>
                  <a:pt x="1816" y="325"/>
                </a:cubicBezTo>
                <a:cubicBezTo>
                  <a:pt x="1813" y="325"/>
                  <a:pt x="1808" y="324"/>
                  <a:pt x="1803" y="325"/>
                </a:cubicBezTo>
                <a:close/>
                <a:moveTo>
                  <a:pt x="1769" y="331"/>
                </a:moveTo>
                <a:cubicBezTo>
                  <a:pt x="1767" y="331"/>
                  <a:pt x="1765" y="331"/>
                  <a:pt x="1764" y="331"/>
                </a:cubicBezTo>
                <a:cubicBezTo>
                  <a:pt x="1762" y="331"/>
                  <a:pt x="1759" y="331"/>
                  <a:pt x="1759" y="332"/>
                </a:cubicBezTo>
                <a:cubicBezTo>
                  <a:pt x="1762" y="332"/>
                  <a:pt x="1768" y="334"/>
                  <a:pt x="1769" y="331"/>
                </a:cubicBezTo>
                <a:close/>
                <a:moveTo>
                  <a:pt x="139" y="339"/>
                </a:moveTo>
                <a:cubicBezTo>
                  <a:pt x="144" y="333"/>
                  <a:pt x="145" y="344"/>
                  <a:pt x="139" y="339"/>
                </a:cubicBezTo>
                <a:close/>
                <a:moveTo>
                  <a:pt x="2069" y="393"/>
                </a:moveTo>
                <a:cubicBezTo>
                  <a:pt x="2070" y="389"/>
                  <a:pt x="2077" y="392"/>
                  <a:pt x="2081" y="391"/>
                </a:cubicBezTo>
                <a:cubicBezTo>
                  <a:pt x="2080" y="395"/>
                  <a:pt x="2073" y="392"/>
                  <a:pt x="2069" y="393"/>
                </a:cubicBezTo>
                <a:close/>
                <a:moveTo>
                  <a:pt x="2092" y="391"/>
                </a:moveTo>
                <a:cubicBezTo>
                  <a:pt x="2091" y="391"/>
                  <a:pt x="2090" y="391"/>
                  <a:pt x="2089" y="391"/>
                </a:cubicBezTo>
                <a:cubicBezTo>
                  <a:pt x="2080" y="391"/>
                  <a:pt x="2092" y="396"/>
                  <a:pt x="2092" y="391"/>
                </a:cubicBezTo>
                <a:close/>
                <a:moveTo>
                  <a:pt x="2011" y="409"/>
                </a:moveTo>
                <a:cubicBezTo>
                  <a:pt x="2011" y="409"/>
                  <a:pt x="2011" y="406"/>
                  <a:pt x="2010" y="407"/>
                </a:cubicBezTo>
                <a:cubicBezTo>
                  <a:pt x="2011" y="411"/>
                  <a:pt x="1996" y="407"/>
                  <a:pt x="2001" y="410"/>
                </a:cubicBezTo>
                <a:cubicBezTo>
                  <a:pt x="2007" y="410"/>
                  <a:pt x="2012" y="410"/>
                  <a:pt x="2018" y="410"/>
                </a:cubicBezTo>
                <a:cubicBezTo>
                  <a:pt x="2019" y="404"/>
                  <a:pt x="2014" y="409"/>
                  <a:pt x="2011" y="409"/>
                </a:cubicBezTo>
                <a:close/>
                <a:moveTo>
                  <a:pt x="2096" y="407"/>
                </a:moveTo>
                <a:cubicBezTo>
                  <a:pt x="2078" y="408"/>
                  <a:pt x="2105" y="410"/>
                  <a:pt x="2104" y="407"/>
                </a:cubicBezTo>
                <a:cubicBezTo>
                  <a:pt x="2102" y="407"/>
                  <a:pt x="2099" y="407"/>
                  <a:pt x="2096" y="407"/>
                </a:cubicBezTo>
                <a:close/>
                <a:moveTo>
                  <a:pt x="2114" y="407"/>
                </a:moveTo>
                <a:cubicBezTo>
                  <a:pt x="2113" y="407"/>
                  <a:pt x="2112" y="407"/>
                  <a:pt x="2111" y="407"/>
                </a:cubicBezTo>
                <a:cubicBezTo>
                  <a:pt x="2102" y="407"/>
                  <a:pt x="2114" y="411"/>
                  <a:pt x="2114" y="407"/>
                </a:cubicBezTo>
                <a:close/>
                <a:moveTo>
                  <a:pt x="1997" y="409"/>
                </a:moveTo>
                <a:cubicBezTo>
                  <a:pt x="1996" y="412"/>
                  <a:pt x="1992" y="412"/>
                  <a:pt x="1988" y="412"/>
                </a:cubicBezTo>
                <a:cubicBezTo>
                  <a:pt x="1989" y="408"/>
                  <a:pt x="1993" y="408"/>
                  <a:pt x="1997" y="409"/>
                </a:cubicBezTo>
                <a:close/>
                <a:moveTo>
                  <a:pt x="1952" y="420"/>
                </a:moveTo>
                <a:cubicBezTo>
                  <a:pt x="1950" y="420"/>
                  <a:pt x="1949" y="420"/>
                  <a:pt x="1947" y="420"/>
                </a:cubicBezTo>
                <a:cubicBezTo>
                  <a:pt x="1946" y="420"/>
                  <a:pt x="1944" y="420"/>
                  <a:pt x="1944" y="421"/>
                </a:cubicBezTo>
                <a:cubicBezTo>
                  <a:pt x="1946" y="420"/>
                  <a:pt x="1952" y="423"/>
                  <a:pt x="1952" y="420"/>
                </a:cubicBezTo>
                <a:close/>
                <a:moveTo>
                  <a:pt x="1978" y="426"/>
                </a:moveTo>
                <a:cubicBezTo>
                  <a:pt x="1975" y="429"/>
                  <a:pt x="1971" y="429"/>
                  <a:pt x="1970" y="428"/>
                </a:cubicBezTo>
                <a:cubicBezTo>
                  <a:pt x="1969" y="427"/>
                  <a:pt x="1976" y="423"/>
                  <a:pt x="1978" y="426"/>
                </a:cubicBezTo>
                <a:close/>
                <a:moveTo>
                  <a:pt x="182" y="437"/>
                </a:moveTo>
                <a:cubicBezTo>
                  <a:pt x="185" y="437"/>
                  <a:pt x="188" y="435"/>
                  <a:pt x="191" y="434"/>
                </a:cubicBezTo>
                <a:cubicBezTo>
                  <a:pt x="194" y="433"/>
                  <a:pt x="197" y="435"/>
                  <a:pt x="198" y="432"/>
                </a:cubicBezTo>
                <a:cubicBezTo>
                  <a:pt x="193" y="430"/>
                  <a:pt x="179" y="429"/>
                  <a:pt x="182" y="437"/>
                </a:cubicBezTo>
                <a:close/>
                <a:moveTo>
                  <a:pt x="203" y="442"/>
                </a:moveTo>
                <a:cubicBezTo>
                  <a:pt x="205" y="442"/>
                  <a:pt x="206" y="442"/>
                  <a:pt x="208" y="442"/>
                </a:cubicBezTo>
                <a:cubicBezTo>
                  <a:pt x="208" y="440"/>
                  <a:pt x="208" y="437"/>
                  <a:pt x="206" y="437"/>
                </a:cubicBezTo>
                <a:cubicBezTo>
                  <a:pt x="206" y="439"/>
                  <a:pt x="203" y="440"/>
                  <a:pt x="203" y="442"/>
                </a:cubicBezTo>
                <a:close/>
                <a:moveTo>
                  <a:pt x="2145" y="437"/>
                </a:moveTo>
                <a:cubicBezTo>
                  <a:pt x="2145" y="441"/>
                  <a:pt x="2141" y="441"/>
                  <a:pt x="2137" y="440"/>
                </a:cubicBezTo>
                <a:cubicBezTo>
                  <a:pt x="2139" y="438"/>
                  <a:pt x="2142" y="438"/>
                  <a:pt x="2145" y="437"/>
                </a:cubicBezTo>
                <a:close/>
                <a:moveTo>
                  <a:pt x="151" y="440"/>
                </a:moveTo>
                <a:cubicBezTo>
                  <a:pt x="150" y="443"/>
                  <a:pt x="147" y="442"/>
                  <a:pt x="146" y="443"/>
                </a:cubicBezTo>
                <a:cubicBezTo>
                  <a:pt x="143" y="444"/>
                  <a:pt x="135" y="441"/>
                  <a:pt x="135" y="445"/>
                </a:cubicBezTo>
                <a:cubicBezTo>
                  <a:pt x="145" y="446"/>
                  <a:pt x="150" y="443"/>
                  <a:pt x="159" y="443"/>
                </a:cubicBezTo>
                <a:cubicBezTo>
                  <a:pt x="160" y="438"/>
                  <a:pt x="154" y="441"/>
                  <a:pt x="151" y="440"/>
                </a:cubicBezTo>
                <a:close/>
                <a:moveTo>
                  <a:pt x="167" y="440"/>
                </a:moveTo>
                <a:cubicBezTo>
                  <a:pt x="166" y="440"/>
                  <a:pt x="165" y="440"/>
                  <a:pt x="164" y="440"/>
                </a:cubicBezTo>
                <a:cubicBezTo>
                  <a:pt x="155" y="440"/>
                  <a:pt x="168" y="445"/>
                  <a:pt x="167" y="440"/>
                </a:cubicBezTo>
                <a:close/>
                <a:moveTo>
                  <a:pt x="324" y="450"/>
                </a:moveTo>
                <a:cubicBezTo>
                  <a:pt x="324" y="450"/>
                  <a:pt x="323" y="449"/>
                  <a:pt x="322" y="448"/>
                </a:cubicBezTo>
                <a:cubicBezTo>
                  <a:pt x="319" y="438"/>
                  <a:pt x="322" y="446"/>
                  <a:pt x="325" y="442"/>
                </a:cubicBezTo>
                <a:cubicBezTo>
                  <a:pt x="319" y="437"/>
                  <a:pt x="318" y="445"/>
                  <a:pt x="312" y="445"/>
                </a:cubicBezTo>
                <a:cubicBezTo>
                  <a:pt x="314" y="450"/>
                  <a:pt x="310" y="449"/>
                  <a:pt x="311" y="453"/>
                </a:cubicBezTo>
                <a:cubicBezTo>
                  <a:pt x="317" y="453"/>
                  <a:pt x="313" y="445"/>
                  <a:pt x="319" y="445"/>
                </a:cubicBezTo>
                <a:cubicBezTo>
                  <a:pt x="319" y="449"/>
                  <a:pt x="319" y="451"/>
                  <a:pt x="321" y="453"/>
                </a:cubicBezTo>
                <a:cubicBezTo>
                  <a:pt x="315" y="451"/>
                  <a:pt x="320" y="458"/>
                  <a:pt x="314" y="456"/>
                </a:cubicBezTo>
                <a:cubicBezTo>
                  <a:pt x="314" y="458"/>
                  <a:pt x="315" y="460"/>
                  <a:pt x="316" y="461"/>
                </a:cubicBezTo>
                <a:cubicBezTo>
                  <a:pt x="313" y="460"/>
                  <a:pt x="316" y="473"/>
                  <a:pt x="317" y="467"/>
                </a:cubicBezTo>
                <a:cubicBezTo>
                  <a:pt x="315" y="461"/>
                  <a:pt x="321" y="462"/>
                  <a:pt x="319" y="456"/>
                </a:cubicBezTo>
                <a:cubicBezTo>
                  <a:pt x="321" y="456"/>
                  <a:pt x="324" y="456"/>
                  <a:pt x="324" y="455"/>
                </a:cubicBezTo>
                <a:cubicBezTo>
                  <a:pt x="321" y="454"/>
                  <a:pt x="324" y="451"/>
                  <a:pt x="324" y="450"/>
                </a:cubicBezTo>
                <a:close/>
                <a:moveTo>
                  <a:pt x="2042" y="443"/>
                </a:moveTo>
                <a:cubicBezTo>
                  <a:pt x="2042" y="441"/>
                  <a:pt x="2038" y="442"/>
                  <a:pt x="2036" y="442"/>
                </a:cubicBezTo>
                <a:cubicBezTo>
                  <a:pt x="2032" y="441"/>
                  <a:pt x="2026" y="439"/>
                  <a:pt x="2023" y="443"/>
                </a:cubicBezTo>
                <a:cubicBezTo>
                  <a:pt x="2029" y="443"/>
                  <a:pt x="2036" y="443"/>
                  <a:pt x="2042" y="443"/>
                </a:cubicBezTo>
                <a:close/>
                <a:moveTo>
                  <a:pt x="2051" y="442"/>
                </a:moveTo>
                <a:cubicBezTo>
                  <a:pt x="2047" y="447"/>
                  <a:pt x="2044" y="436"/>
                  <a:pt x="2051" y="442"/>
                </a:cubicBezTo>
                <a:close/>
                <a:moveTo>
                  <a:pt x="2127" y="442"/>
                </a:moveTo>
                <a:cubicBezTo>
                  <a:pt x="2130" y="442"/>
                  <a:pt x="2131" y="440"/>
                  <a:pt x="2127" y="440"/>
                </a:cubicBezTo>
                <a:cubicBezTo>
                  <a:pt x="2122" y="440"/>
                  <a:pt x="2116" y="440"/>
                  <a:pt x="2111" y="440"/>
                </a:cubicBezTo>
                <a:cubicBezTo>
                  <a:pt x="2111" y="443"/>
                  <a:pt x="2106" y="441"/>
                  <a:pt x="2106" y="443"/>
                </a:cubicBezTo>
                <a:cubicBezTo>
                  <a:pt x="2115" y="444"/>
                  <a:pt x="2118" y="441"/>
                  <a:pt x="2127" y="442"/>
                </a:cubicBezTo>
                <a:close/>
                <a:moveTo>
                  <a:pt x="275" y="442"/>
                </a:moveTo>
                <a:cubicBezTo>
                  <a:pt x="274" y="442"/>
                  <a:pt x="273" y="442"/>
                  <a:pt x="271" y="442"/>
                </a:cubicBezTo>
                <a:cubicBezTo>
                  <a:pt x="263" y="441"/>
                  <a:pt x="275" y="446"/>
                  <a:pt x="275" y="442"/>
                </a:cubicBezTo>
                <a:close/>
                <a:moveTo>
                  <a:pt x="296" y="447"/>
                </a:moveTo>
                <a:cubicBezTo>
                  <a:pt x="297" y="444"/>
                  <a:pt x="298" y="448"/>
                  <a:pt x="298" y="450"/>
                </a:cubicBezTo>
                <a:cubicBezTo>
                  <a:pt x="297" y="453"/>
                  <a:pt x="296" y="449"/>
                  <a:pt x="296" y="447"/>
                </a:cubicBezTo>
                <a:close/>
                <a:moveTo>
                  <a:pt x="334" y="447"/>
                </a:moveTo>
                <a:cubicBezTo>
                  <a:pt x="336" y="441"/>
                  <a:pt x="338" y="449"/>
                  <a:pt x="337" y="450"/>
                </a:cubicBezTo>
                <a:cubicBezTo>
                  <a:pt x="336" y="450"/>
                  <a:pt x="335" y="446"/>
                  <a:pt x="334" y="447"/>
                </a:cubicBezTo>
                <a:close/>
                <a:moveTo>
                  <a:pt x="233" y="456"/>
                </a:moveTo>
                <a:cubicBezTo>
                  <a:pt x="237" y="450"/>
                  <a:pt x="244" y="460"/>
                  <a:pt x="233" y="456"/>
                </a:cubicBezTo>
                <a:close/>
                <a:moveTo>
                  <a:pt x="290" y="458"/>
                </a:moveTo>
                <a:cubicBezTo>
                  <a:pt x="291" y="458"/>
                  <a:pt x="292" y="458"/>
                  <a:pt x="293" y="458"/>
                </a:cubicBezTo>
                <a:cubicBezTo>
                  <a:pt x="293" y="457"/>
                  <a:pt x="293" y="456"/>
                  <a:pt x="293" y="455"/>
                </a:cubicBezTo>
                <a:cubicBezTo>
                  <a:pt x="292" y="455"/>
                  <a:pt x="291" y="455"/>
                  <a:pt x="290" y="455"/>
                </a:cubicBezTo>
                <a:cubicBezTo>
                  <a:pt x="290" y="456"/>
                  <a:pt x="290" y="457"/>
                  <a:pt x="290" y="458"/>
                </a:cubicBezTo>
                <a:close/>
                <a:moveTo>
                  <a:pt x="2153" y="458"/>
                </a:moveTo>
                <a:cubicBezTo>
                  <a:pt x="2151" y="458"/>
                  <a:pt x="2150" y="458"/>
                  <a:pt x="2149" y="458"/>
                </a:cubicBezTo>
                <a:cubicBezTo>
                  <a:pt x="2140" y="457"/>
                  <a:pt x="2153" y="462"/>
                  <a:pt x="2153" y="458"/>
                </a:cubicBezTo>
                <a:close/>
                <a:moveTo>
                  <a:pt x="189" y="461"/>
                </a:moveTo>
                <a:cubicBezTo>
                  <a:pt x="188" y="464"/>
                  <a:pt x="184" y="464"/>
                  <a:pt x="180" y="464"/>
                </a:cubicBezTo>
                <a:cubicBezTo>
                  <a:pt x="181" y="462"/>
                  <a:pt x="185" y="461"/>
                  <a:pt x="189" y="461"/>
                </a:cubicBezTo>
                <a:close/>
                <a:moveTo>
                  <a:pt x="2120" y="462"/>
                </a:moveTo>
                <a:cubicBezTo>
                  <a:pt x="2117" y="463"/>
                  <a:pt x="2114" y="462"/>
                  <a:pt x="2113" y="464"/>
                </a:cubicBezTo>
                <a:cubicBezTo>
                  <a:pt x="2120" y="464"/>
                  <a:pt x="2130" y="466"/>
                  <a:pt x="2133" y="461"/>
                </a:cubicBezTo>
                <a:cubicBezTo>
                  <a:pt x="2128" y="460"/>
                  <a:pt x="2123" y="462"/>
                  <a:pt x="2120" y="462"/>
                </a:cubicBezTo>
                <a:close/>
                <a:moveTo>
                  <a:pt x="281" y="470"/>
                </a:moveTo>
                <a:cubicBezTo>
                  <a:pt x="282" y="467"/>
                  <a:pt x="291" y="470"/>
                  <a:pt x="295" y="469"/>
                </a:cubicBezTo>
                <a:cubicBezTo>
                  <a:pt x="293" y="474"/>
                  <a:pt x="286" y="473"/>
                  <a:pt x="281" y="470"/>
                </a:cubicBezTo>
                <a:close/>
                <a:moveTo>
                  <a:pt x="353" y="477"/>
                </a:moveTo>
                <a:cubicBezTo>
                  <a:pt x="346" y="476"/>
                  <a:pt x="353" y="468"/>
                  <a:pt x="356" y="472"/>
                </a:cubicBezTo>
                <a:cubicBezTo>
                  <a:pt x="355" y="474"/>
                  <a:pt x="353" y="474"/>
                  <a:pt x="353" y="477"/>
                </a:cubicBezTo>
                <a:close/>
                <a:moveTo>
                  <a:pt x="166" y="486"/>
                </a:moveTo>
                <a:cubicBezTo>
                  <a:pt x="165" y="489"/>
                  <a:pt x="163" y="492"/>
                  <a:pt x="160" y="489"/>
                </a:cubicBezTo>
                <a:cubicBezTo>
                  <a:pt x="161" y="487"/>
                  <a:pt x="163" y="486"/>
                  <a:pt x="166" y="486"/>
                </a:cubicBezTo>
                <a:close/>
                <a:moveTo>
                  <a:pt x="168" y="488"/>
                </a:moveTo>
                <a:cubicBezTo>
                  <a:pt x="167" y="485"/>
                  <a:pt x="177" y="485"/>
                  <a:pt x="174" y="489"/>
                </a:cubicBezTo>
                <a:cubicBezTo>
                  <a:pt x="173" y="488"/>
                  <a:pt x="171" y="488"/>
                  <a:pt x="168" y="488"/>
                </a:cubicBezTo>
                <a:close/>
                <a:moveTo>
                  <a:pt x="145" y="489"/>
                </a:moveTo>
                <a:cubicBezTo>
                  <a:pt x="145" y="486"/>
                  <a:pt x="150" y="489"/>
                  <a:pt x="151" y="489"/>
                </a:cubicBezTo>
                <a:cubicBezTo>
                  <a:pt x="151" y="494"/>
                  <a:pt x="148" y="488"/>
                  <a:pt x="145" y="489"/>
                </a:cubicBezTo>
                <a:close/>
                <a:moveTo>
                  <a:pt x="2146" y="494"/>
                </a:moveTo>
                <a:cubicBezTo>
                  <a:pt x="2150" y="494"/>
                  <a:pt x="2157" y="496"/>
                  <a:pt x="2156" y="491"/>
                </a:cubicBezTo>
                <a:cubicBezTo>
                  <a:pt x="2149" y="491"/>
                  <a:pt x="2141" y="495"/>
                  <a:pt x="2136" y="491"/>
                </a:cubicBezTo>
                <a:cubicBezTo>
                  <a:pt x="2134" y="496"/>
                  <a:pt x="2142" y="494"/>
                  <a:pt x="2146" y="494"/>
                </a:cubicBezTo>
                <a:close/>
                <a:moveTo>
                  <a:pt x="2107" y="494"/>
                </a:moveTo>
                <a:cubicBezTo>
                  <a:pt x="2107" y="494"/>
                  <a:pt x="2106" y="492"/>
                  <a:pt x="2105" y="493"/>
                </a:cubicBezTo>
                <a:cubicBezTo>
                  <a:pt x="2105" y="493"/>
                  <a:pt x="2104" y="496"/>
                  <a:pt x="2103" y="496"/>
                </a:cubicBezTo>
                <a:cubicBezTo>
                  <a:pt x="2108" y="494"/>
                  <a:pt x="2119" y="499"/>
                  <a:pt x="2118" y="493"/>
                </a:cubicBezTo>
                <a:cubicBezTo>
                  <a:pt x="2113" y="492"/>
                  <a:pt x="2110" y="493"/>
                  <a:pt x="2107" y="494"/>
                </a:cubicBezTo>
                <a:close/>
                <a:moveTo>
                  <a:pt x="2123" y="494"/>
                </a:moveTo>
                <a:cubicBezTo>
                  <a:pt x="2124" y="491"/>
                  <a:pt x="2131" y="494"/>
                  <a:pt x="2135" y="493"/>
                </a:cubicBezTo>
                <a:cubicBezTo>
                  <a:pt x="2134" y="496"/>
                  <a:pt x="2126" y="493"/>
                  <a:pt x="2123" y="494"/>
                </a:cubicBezTo>
                <a:close/>
                <a:moveTo>
                  <a:pt x="172" y="507"/>
                </a:moveTo>
                <a:cubicBezTo>
                  <a:pt x="168" y="507"/>
                  <a:pt x="166" y="507"/>
                  <a:pt x="164" y="505"/>
                </a:cubicBezTo>
                <a:cubicBezTo>
                  <a:pt x="165" y="502"/>
                  <a:pt x="172" y="500"/>
                  <a:pt x="172" y="507"/>
                </a:cubicBezTo>
                <a:close/>
                <a:moveTo>
                  <a:pt x="138" y="508"/>
                </a:moveTo>
                <a:cubicBezTo>
                  <a:pt x="138" y="508"/>
                  <a:pt x="141" y="506"/>
                  <a:pt x="143" y="507"/>
                </a:cubicBezTo>
                <a:cubicBezTo>
                  <a:pt x="144" y="508"/>
                  <a:pt x="136" y="512"/>
                  <a:pt x="138" y="508"/>
                </a:cubicBezTo>
                <a:close/>
                <a:moveTo>
                  <a:pt x="2084" y="524"/>
                </a:moveTo>
                <a:cubicBezTo>
                  <a:pt x="2082" y="523"/>
                  <a:pt x="2098" y="521"/>
                  <a:pt x="2092" y="524"/>
                </a:cubicBezTo>
                <a:cubicBezTo>
                  <a:pt x="2090" y="526"/>
                  <a:pt x="2090" y="525"/>
                  <a:pt x="2084" y="524"/>
                </a:cubicBezTo>
                <a:close/>
                <a:moveTo>
                  <a:pt x="267" y="556"/>
                </a:moveTo>
                <a:cubicBezTo>
                  <a:pt x="270" y="557"/>
                  <a:pt x="267" y="559"/>
                  <a:pt x="267" y="561"/>
                </a:cubicBezTo>
                <a:cubicBezTo>
                  <a:pt x="264" y="560"/>
                  <a:pt x="266" y="558"/>
                  <a:pt x="267" y="556"/>
                </a:cubicBezTo>
                <a:close/>
                <a:moveTo>
                  <a:pt x="139" y="570"/>
                </a:moveTo>
                <a:cubicBezTo>
                  <a:pt x="141" y="571"/>
                  <a:pt x="140" y="573"/>
                  <a:pt x="143" y="573"/>
                </a:cubicBezTo>
                <a:cubicBezTo>
                  <a:pt x="142" y="578"/>
                  <a:pt x="138" y="574"/>
                  <a:pt x="139" y="570"/>
                </a:cubicBezTo>
                <a:close/>
                <a:moveTo>
                  <a:pt x="1973" y="573"/>
                </a:moveTo>
                <a:cubicBezTo>
                  <a:pt x="1972" y="573"/>
                  <a:pt x="1971" y="573"/>
                  <a:pt x="1970" y="573"/>
                </a:cubicBezTo>
                <a:cubicBezTo>
                  <a:pt x="1961" y="573"/>
                  <a:pt x="1973" y="578"/>
                  <a:pt x="1973" y="573"/>
                </a:cubicBezTo>
                <a:close/>
                <a:moveTo>
                  <a:pt x="2072" y="578"/>
                </a:moveTo>
                <a:cubicBezTo>
                  <a:pt x="2071" y="581"/>
                  <a:pt x="2064" y="581"/>
                  <a:pt x="2059" y="581"/>
                </a:cubicBezTo>
                <a:cubicBezTo>
                  <a:pt x="2061" y="578"/>
                  <a:pt x="2066" y="578"/>
                  <a:pt x="2072" y="578"/>
                </a:cubicBezTo>
                <a:close/>
                <a:moveTo>
                  <a:pt x="139" y="600"/>
                </a:moveTo>
                <a:cubicBezTo>
                  <a:pt x="141" y="600"/>
                  <a:pt x="141" y="602"/>
                  <a:pt x="142" y="602"/>
                </a:cubicBezTo>
                <a:cubicBezTo>
                  <a:pt x="142" y="600"/>
                  <a:pt x="142" y="597"/>
                  <a:pt x="139" y="597"/>
                </a:cubicBezTo>
                <a:cubicBezTo>
                  <a:pt x="139" y="598"/>
                  <a:pt x="139" y="599"/>
                  <a:pt x="139" y="600"/>
                </a:cubicBezTo>
                <a:close/>
                <a:moveTo>
                  <a:pt x="2086" y="599"/>
                </a:moveTo>
                <a:cubicBezTo>
                  <a:pt x="2084" y="599"/>
                  <a:pt x="2082" y="599"/>
                  <a:pt x="2081" y="599"/>
                </a:cubicBezTo>
                <a:cubicBezTo>
                  <a:pt x="2071" y="599"/>
                  <a:pt x="2086" y="603"/>
                  <a:pt x="2086" y="599"/>
                </a:cubicBezTo>
                <a:close/>
                <a:moveTo>
                  <a:pt x="124" y="618"/>
                </a:moveTo>
                <a:cubicBezTo>
                  <a:pt x="129" y="621"/>
                  <a:pt x="122" y="622"/>
                  <a:pt x="121" y="621"/>
                </a:cubicBezTo>
                <a:cubicBezTo>
                  <a:pt x="120" y="620"/>
                  <a:pt x="125" y="619"/>
                  <a:pt x="124" y="618"/>
                </a:cubicBezTo>
                <a:close/>
                <a:moveTo>
                  <a:pt x="132" y="623"/>
                </a:moveTo>
                <a:cubicBezTo>
                  <a:pt x="132" y="623"/>
                  <a:pt x="139" y="622"/>
                  <a:pt x="137" y="621"/>
                </a:cubicBezTo>
                <a:cubicBezTo>
                  <a:pt x="135" y="620"/>
                  <a:pt x="126" y="621"/>
                  <a:pt x="127" y="623"/>
                </a:cubicBezTo>
                <a:cubicBezTo>
                  <a:pt x="131" y="623"/>
                  <a:pt x="131" y="624"/>
                  <a:pt x="132" y="623"/>
                </a:cubicBezTo>
                <a:close/>
                <a:moveTo>
                  <a:pt x="2042" y="640"/>
                </a:moveTo>
                <a:cubicBezTo>
                  <a:pt x="2041" y="645"/>
                  <a:pt x="2032" y="644"/>
                  <a:pt x="2030" y="642"/>
                </a:cubicBezTo>
                <a:cubicBezTo>
                  <a:pt x="2034" y="639"/>
                  <a:pt x="2038" y="639"/>
                  <a:pt x="2042" y="640"/>
                </a:cubicBezTo>
                <a:close/>
                <a:moveTo>
                  <a:pt x="2047" y="653"/>
                </a:moveTo>
                <a:cubicBezTo>
                  <a:pt x="2046" y="653"/>
                  <a:pt x="2044" y="653"/>
                  <a:pt x="2043" y="653"/>
                </a:cubicBezTo>
                <a:cubicBezTo>
                  <a:pt x="2041" y="653"/>
                  <a:pt x="2038" y="653"/>
                  <a:pt x="2038" y="654"/>
                </a:cubicBezTo>
                <a:cubicBezTo>
                  <a:pt x="2041" y="653"/>
                  <a:pt x="2047" y="656"/>
                  <a:pt x="2047" y="653"/>
                </a:cubicBezTo>
                <a:close/>
                <a:moveTo>
                  <a:pt x="1988" y="673"/>
                </a:moveTo>
                <a:cubicBezTo>
                  <a:pt x="1994" y="668"/>
                  <a:pt x="1994" y="678"/>
                  <a:pt x="1988" y="673"/>
                </a:cubicBezTo>
                <a:close/>
                <a:moveTo>
                  <a:pt x="35" y="678"/>
                </a:moveTo>
                <a:cubicBezTo>
                  <a:pt x="36" y="678"/>
                  <a:pt x="37" y="678"/>
                  <a:pt x="38" y="678"/>
                </a:cubicBezTo>
                <a:cubicBezTo>
                  <a:pt x="38" y="677"/>
                  <a:pt x="38" y="676"/>
                  <a:pt x="38" y="675"/>
                </a:cubicBezTo>
                <a:cubicBezTo>
                  <a:pt x="37" y="675"/>
                  <a:pt x="36" y="675"/>
                  <a:pt x="35" y="675"/>
                </a:cubicBezTo>
                <a:cubicBezTo>
                  <a:pt x="35" y="676"/>
                  <a:pt x="35" y="677"/>
                  <a:pt x="35" y="678"/>
                </a:cubicBezTo>
                <a:close/>
                <a:moveTo>
                  <a:pt x="42" y="686"/>
                </a:moveTo>
                <a:cubicBezTo>
                  <a:pt x="42" y="689"/>
                  <a:pt x="39" y="690"/>
                  <a:pt x="36" y="689"/>
                </a:cubicBezTo>
                <a:cubicBezTo>
                  <a:pt x="37" y="687"/>
                  <a:pt x="39" y="686"/>
                  <a:pt x="42" y="686"/>
                </a:cubicBezTo>
                <a:close/>
                <a:moveTo>
                  <a:pt x="39" y="694"/>
                </a:moveTo>
                <a:cubicBezTo>
                  <a:pt x="43" y="694"/>
                  <a:pt x="44" y="695"/>
                  <a:pt x="44" y="699"/>
                </a:cubicBezTo>
                <a:cubicBezTo>
                  <a:pt x="41" y="699"/>
                  <a:pt x="39" y="697"/>
                  <a:pt x="39" y="694"/>
                </a:cubicBezTo>
                <a:close/>
                <a:moveTo>
                  <a:pt x="39" y="700"/>
                </a:moveTo>
                <a:cubicBezTo>
                  <a:pt x="44" y="699"/>
                  <a:pt x="44" y="703"/>
                  <a:pt x="48" y="702"/>
                </a:cubicBezTo>
                <a:cubicBezTo>
                  <a:pt x="48" y="705"/>
                  <a:pt x="37" y="705"/>
                  <a:pt x="39" y="700"/>
                </a:cubicBezTo>
                <a:close/>
                <a:moveTo>
                  <a:pt x="39" y="715"/>
                </a:moveTo>
                <a:cubicBezTo>
                  <a:pt x="43" y="715"/>
                  <a:pt x="43" y="711"/>
                  <a:pt x="43" y="707"/>
                </a:cubicBezTo>
                <a:cubicBezTo>
                  <a:pt x="41" y="707"/>
                  <a:pt x="40" y="707"/>
                  <a:pt x="38" y="707"/>
                </a:cubicBezTo>
                <a:cubicBezTo>
                  <a:pt x="40" y="712"/>
                  <a:pt x="39" y="710"/>
                  <a:pt x="39" y="715"/>
                </a:cubicBezTo>
                <a:close/>
                <a:moveTo>
                  <a:pt x="1990" y="711"/>
                </a:moveTo>
                <a:cubicBezTo>
                  <a:pt x="1991" y="708"/>
                  <a:pt x="1999" y="711"/>
                  <a:pt x="2003" y="710"/>
                </a:cubicBezTo>
                <a:cubicBezTo>
                  <a:pt x="2002" y="713"/>
                  <a:pt x="1994" y="710"/>
                  <a:pt x="1990" y="711"/>
                </a:cubicBezTo>
                <a:close/>
                <a:moveTo>
                  <a:pt x="51" y="729"/>
                </a:moveTo>
                <a:cubicBezTo>
                  <a:pt x="51" y="732"/>
                  <a:pt x="47" y="732"/>
                  <a:pt x="43" y="732"/>
                </a:cubicBezTo>
                <a:cubicBezTo>
                  <a:pt x="44" y="729"/>
                  <a:pt x="48" y="726"/>
                  <a:pt x="51" y="729"/>
                </a:cubicBezTo>
                <a:close/>
                <a:moveTo>
                  <a:pt x="60" y="730"/>
                </a:moveTo>
                <a:cubicBezTo>
                  <a:pt x="61" y="730"/>
                  <a:pt x="64" y="728"/>
                  <a:pt x="65" y="729"/>
                </a:cubicBezTo>
                <a:cubicBezTo>
                  <a:pt x="69" y="732"/>
                  <a:pt x="59" y="736"/>
                  <a:pt x="60" y="730"/>
                </a:cubicBezTo>
                <a:close/>
                <a:moveTo>
                  <a:pt x="73" y="732"/>
                </a:moveTo>
                <a:cubicBezTo>
                  <a:pt x="76" y="732"/>
                  <a:pt x="79" y="732"/>
                  <a:pt x="78" y="729"/>
                </a:cubicBezTo>
                <a:cubicBezTo>
                  <a:pt x="77" y="729"/>
                  <a:pt x="76" y="729"/>
                  <a:pt x="75" y="729"/>
                </a:cubicBezTo>
                <a:cubicBezTo>
                  <a:pt x="75" y="731"/>
                  <a:pt x="74" y="731"/>
                  <a:pt x="73" y="732"/>
                </a:cubicBezTo>
                <a:close/>
                <a:moveTo>
                  <a:pt x="0" y="738"/>
                </a:moveTo>
                <a:cubicBezTo>
                  <a:pt x="1" y="738"/>
                  <a:pt x="2" y="740"/>
                  <a:pt x="3" y="740"/>
                </a:cubicBezTo>
                <a:cubicBezTo>
                  <a:pt x="3" y="738"/>
                  <a:pt x="3" y="735"/>
                  <a:pt x="0" y="735"/>
                </a:cubicBezTo>
                <a:cubicBezTo>
                  <a:pt x="0" y="736"/>
                  <a:pt x="0" y="737"/>
                  <a:pt x="0" y="738"/>
                </a:cubicBezTo>
                <a:close/>
                <a:moveTo>
                  <a:pt x="47" y="757"/>
                </a:moveTo>
                <a:cubicBezTo>
                  <a:pt x="48" y="756"/>
                  <a:pt x="47" y="754"/>
                  <a:pt x="49" y="754"/>
                </a:cubicBezTo>
                <a:cubicBezTo>
                  <a:pt x="50" y="757"/>
                  <a:pt x="51" y="757"/>
                  <a:pt x="49" y="759"/>
                </a:cubicBezTo>
                <a:cubicBezTo>
                  <a:pt x="51" y="759"/>
                  <a:pt x="52" y="759"/>
                  <a:pt x="54" y="759"/>
                </a:cubicBezTo>
                <a:cubicBezTo>
                  <a:pt x="53" y="755"/>
                  <a:pt x="51" y="752"/>
                  <a:pt x="46" y="753"/>
                </a:cubicBezTo>
                <a:cubicBezTo>
                  <a:pt x="46" y="755"/>
                  <a:pt x="45" y="757"/>
                  <a:pt x="47" y="757"/>
                </a:cubicBezTo>
                <a:close/>
                <a:moveTo>
                  <a:pt x="2232" y="753"/>
                </a:moveTo>
                <a:cubicBezTo>
                  <a:pt x="2221" y="753"/>
                  <a:pt x="2233" y="754"/>
                  <a:pt x="2239" y="754"/>
                </a:cubicBezTo>
                <a:cubicBezTo>
                  <a:pt x="2243" y="754"/>
                  <a:pt x="2247" y="756"/>
                  <a:pt x="2250" y="753"/>
                </a:cubicBezTo>
                <a:cubicBezTo>
                  <a:pt x="2244" y="753"/>
                  <a:pt x="2237" y="752"/>
                  <a:pt x="2232" y="753"/>
                </a:cubicBezTo>
                <a:close/>
                <a:moveTo>
                  <a:pt x="2166" y="791"/>
                </a:moveTo>
                <a:cubicBezTo>
                  <a:pt x="2174" y="790"/>
                  <a:pt x="2185" y="793"/>
                  <a:pt x="2189" y="788"/>
                </a:cubicBezTo>
                <a:cubicBezTo>
                  <a:pt x="2181" y="789"/>
                  <a:pt x="2169" y="785"/>
                  <a:pt x="2166" y="791"/>
                </a:cubicBezTo>
                <a:close/>
                <a:moveTo>
                  <a:pt x="60" y="792"/>
                </a:moveTo>
                <a:cubicBezTo>
                  <a:pt x="60" y="795"/>
                  <a:pt x="56" y="797"/>
                  <a:pt x="53" y="797"/>
                </a:cubicBezTo>
                <a:cubicBezTo>
                  <a:pt x="52" y="792"/>
                  <a:pt x="56" y="792"/>
                  <a:pt x="60" y="792"/>
                </a:cubicBezTo>
                <a:close/>
                <a:moveTo>
                  <a:pt x="61" y="802"/>
                </a:moveTo>
                <a:cubicBezTo>
                  <a:pt x="56" y="808"/>
                  <a:pt x="55" y="797"/>
                  <a:pt x="61" y="802"/>
                </a:cubicBezTo>
                <a:close/>
                <a:moveTo>
                  <a:pt x="2161" y="819"/>
                </a:moveTo>
                <a:cubicBezTo>
                  <a:pt x="2157" y="817"/>
                  <a:pt x="2157" y="820"/>
                  <a:pt x="2150" y="819"/>
                </a:cubicBezTo>
                <a:cubicBezTo>
                  <a:pt x="2150" y="815"/>
                  <a:pt x="2163" y="814"/>
                  <a:pt x="2161" y="819"/>
                </a:cubicBezTo>
                <a:close/>
                <a:moveTo>
                  <a:pt x="43" y="827"/>
                </a:moveTo>
                <a:cubicBezTo>
                  <a:pt x="47" y="828"/>
                  <a:pt x="50" y="825"/>
                  <a:pt x="53" y="824"/>
                </a:cubicBezTo>
                <a:cubicBezTo>
                  <a:pt x="55" y="823"/>
                  <a:pt x="58" y="825"/>
                  <a:pt x="57" y="821"/>
                </a:cubicBezTo>
                <a:cubicBezTo>
                  <a:pt x="52" y="823"/>
                  <a:pt x="45" y="823"/>
                  <a:pt x="43" y="827"/>
                </a:cubicBezTo>
                <a:close/>
                <a:moveTo>
                  <a:pt x="76" y="843"/>
                </a:moveTo>
                <a:cubicBezTo>
                  <a:pt x="76" y="842"/>
                  <a:pt x="76" y="841"/>
                  <a:pt x="76" y="840"/>
                </a:cubicBezTo>
                <a:cubicBezTo>
                  <a:pt x="73" y="835"/>
                  <a:pt x="68" y="845"/>
                  <a:pt x="76" y="843"/>
                </a:cubicBezTo>
                <a:close/>
                <a:moveTo>
                  <a:pt x="2184" y="851"/>
                </a:moveTo>
                <a:cubicBezTo>
                  <a:pt x="2184" y="849"/>
                  <a:pt x="2184" y="848"/>
                  <a:pt x="2182" y="848"/>
                </a:cubicBezTo>
                <a:cubicBezTo>
                  <a:pt x="2181" y="847"/>
                  <a:pt x="2181" y="849"/>
                  <a:pt x="2181" y="849"/>
                </a:cubicBezTo>
                <a:cubicBezTo>
                  <a:pt x="2179" y="850"/>
                  <a:pt x="2179" y="848"/>
                  <a:pt x="2179" y="848"/>
                </a:cubicBezTo>
                <a:cubicBezTo>
                  <a:pt x="2175" y="847"/>
                  <a:pt x="2169" y="848"/>
                  <a:pt x="2163" y="848"/>
                </a:cubicBezTo>
                <a:cubicBezTo>
                  <a:pt x="2157" y="848"/>
                  <a:pt x="2150" y="847"/>
                  <a:pt x="2147" y="849"/>
                </a:cubicBezTo>
                <a:cubicBezTo>
                  <a:pt x="2160" y="849"/>
                  <a:pt x="2173" y="849"/>
                  <a:pt x="2184" y="851"/>
                </a:cubicBezTo>
                <a:close/>
                <a:moveTo>
                  <a:pt x="2080" y="880"/>
                </a:moveTo>
                <a:cubicBezTo>
                  <a:pt x="2081" y="880"/>
                  <a:pt x="2082" y="880"/>
                  <a:pt x="2083" y="880"/>
                </a:cubicBezTo>
                <a:cubicBezTo>
                  <a:pt x="2083" y="879"/>
                  <a:pt x="2083" y="877"/>
                  <a:pt x="2084" y="876"/>
                </a:cubicBezTo>
                <a:cubicBezTo>
                  <a:pt x="2082" y="876"/>
                  <a:pt x="2081" y="876"/>
                  <a:pt x="2080" y="876"/>
                </a:cubicBezTo>
                <a:cubicBezTo>
                  <a:pt x="2080" y="877"/>
                  <a:pt x="2080" y="879"/>
                  <a:pt x="2080" y="880"/>
                </a:cubicBezTo>
                <a:close/>
                <a:moveTo>
                  <a:pt x="51" y="881"/>
                </a:moveTo>
                <a:cubicBezTo>
                  <a:pt x="56" y="883"/>
                  <a:pt x="51" y="889"/>
                  <a:pt x="50" y="891"/>
                </a:cubicBezTo>
                <a:cubicBezTo>
                  <a:pt x="45" y="888"/>
                  <a:pt x="52" y="885"/>
                  <a:pt x="51" y="881"/>
                </a:cubicBezTo>
                <a:close/>
                <a:moveTo>
                  <a:pt x="2110" y="881"/>
                </a:moveTo>
                <a:cubicBezTo>
                  <a:pt x="2111" y="885"/>
                  <a:pt x="2103" y="880"/>
                  <a:pt x="2104" y="884"/>
                </a:cubicBezTo>
                <a:cubicBezTo>
                  <a:pt x="2109" y="883"/>
                  <a:pt x="2117" y="886"/>
                  <a:pt x="2120" y="883"/>
                </a:cubicBezTo>
                <a:cubicBezTo>
                  <a:pt x="2115" y="884"/>
                  <a:pt x="2115" y="880"/>
                  <a:pt x="2110" y="881"/>
                </a:cubicBezTo>
                <a:close/>
                <a:moveTo>
                  <a:pt x="2145" y="883"/>
                </a:moveTo>
                <a:cubicBezTo>
                  <a:pt x="2144" y="883"/>
                  <a:pt x="2142" y="883"/>
                  <a:pt x="2141" y="883"/>
                </a:cubicBezTo>
                <a:cubicBezTo>
                  <a:pt x="2139" y="883"/>
                  <a:pt x="2136" y="882"/>
                  <a:pt x="2136" y="884"/>
                </a:cubicBezTo>
                <a:cubicBezTo>
                  <a:pt x="2139" y="883"/>
                  <a:pt x="2145" y="886"/>
                  <a:pt x="2145" y="883"/>
                </a:cubicBezTo>
                <a:close/>
                <a:moveTo>
                  <a:pt x="2172" y="892"/>
                </a:moveTo>
                <a:cubicBezTo>
                  <a:pt x="2169" y="892"/>
                  <a:pt x="2167" y="891"/>
                  <a:pt x="2164" y="891"/>
                </a:cubicBezTo>
                <a:cubicBezTo>
                  <a:pt x="2162" y="891"/>
                  <a:pt x="2161" y="892"/>
                  <a:pt x="2159" y="892"/>
                </a:cubicBezTo>
                <a:cubicBezTo>
                  <a:pt x="2155" y="893"/>
                  <a:pt x="2148" y="891"/>
                  <a:pt x="2148" y="895"/>
                </a:cubicBezTo>
                <a:cubicBezTo>
                  <a:pt x="2163" y="896"/>
                  <a:pt x="2169" y="892"/>
                  <a:pt x="2183" y="895"/>
                </a:cubicBezTo>
                <a:cubicBezTo>
                  <a:pt x="2184" y="890"/>
                  <a:pt x="2176" y="893"/>
                  <a:pt x="2172" y="892"/>
                </a:cubicBezTo>
                <a:close/>
                <a:moveTo>
                  <a:pt x="16" y="905"/>
                </a:moveTo>
                <a:cubicBezTo>
                  <a:pt x="15" y="907"/>
                  <a:pt x="14" y="908"/>
                  <a:pt x="11" y="908"/>
                </a:cubicBezTo>
                <a:cubicBezTo>
                  <a:pt x="12" y="906"/>
                  <a:pt x="13" y="905"/>
                  <a:pt x="16" y="905"/>
                </a:cubicBezTo>
                <a:close/>
                <a:moveTo>
                  <a:pt x="2077" y="945"/>
                </a:moveTo>
                <a:cubicBezTo>
                  <a:pt x="2071" y="946"/>
                  <a:pt x="2077" y="946"/>
                  <a:pt x="2082" y="946"/>
                </a:cubicBezTo>
                <a:cubicBezTo>
                  <a:pt x="2084" y="946"/>
                  <a:pt x="2087" y="950"/>
                  <a:pt x="2088" y="945"/>
                </a:cubicBezTo>
                <a:cubicBezTo>
                  <a:pt x="2083" y="945"/>
                  <a:pt x="2079" y="944"/>
                  <a:pt x="2077" y="945"/>
                </a:cubicBezTo>
                <a:close/>
                <a:moveTo>
                  <a:pt x="50" y="948"/>
                </a:moveTo>
                <a:cubicBezTo>
                  <a:pt x="51" y="953"/>
                  <a:pt x="43" y="950"/>
                  <a:pt x="41" y="953"/>
                </a:cubicBezTo>
                <a:cubicBezTo>
                  <a:pt x="41" y="949"/>
                  <a:pt x="46" y="949"/>
                  <a:pt x="50" y="948"/>
                </a:cubicBezTo>
                <a:close/>
                <a:moveTo>
                  <a:pt x="2023" y="970"/>
                </a:moveTo>
                <a:cubicBezTo>
                  <a:pt x="2023" y="967"/>
                  <a:pt x="2032" y="967"/>
                  <a:pt x="2030" y="972"/>
                </a:cubicBezTo>
                <a:cubicBezTo>
                  <a:pt x="2026" y="972"/>
                  <a:pt x="2026" y="970"/>
                  <a:pt x="2023" y="970"/>
                </a:cubicBezTo>
                <a:close/>
                <a:moveTo>
                  <a:pt x="26" y="976"/>
                </a:moveTo>
                <a:cubicBezTo>
                  <a:pt x="20" y="975"/>
                  <a:pt x="22" y="976"/>
                  <a:pt x="16" y="975"/>
                </a:cubicBezTo>
                <a:cubicBezTo>
                  <a:pt x="15" y="983"/>
                  <a:pt x="26" y="979"/>
                  <a:pt x="26" y="976"/>
                </a:cubicBezTo>
                <a:close/>
                <a:moveTo>
                  <a:pt x="2064" y="983"/>
                </a:moveTo>
                <a:cubicBezTo>
                  <a:pt x="2047" y="983"/>
                  <a:pt x="2073" y="986"/>
                  <a:pt x="2072" y="983"/>
                </a:cubicBezTo>
                <a:cubicBezTo>
                  <a:pt x="2069" y="983"/>
                  <a:pt x="2067" y="983"/>
                  <a:pt x="2064" y="983"/>
                </a:cubicBezTo>
                <a:close/>
                <a:moveTo>
                  <a:pt x="2049" y="1024"/>
                </a:moveTo>
                <a:cubicBezTo>
                  <a:pt x="2048" y="1024"/>
                  <a:pt x="2046" y="1024"/>
                  <a:pt x="2045" y="1024"/>
                </a:cubicBezTo>
                <a:cubicBezTo>
                  <a:pt x="2043" y="1024"/>
                  <a:pt x="2040" y="1024"/>
                  <a:pt x="2040" y="1025"/>
                </a:cubicBezTo>
                <a:cubicBezTo>
                  <a:pt x="2043" y="1025"/>
                  <a:pt x="2049" y="1027"/>
                  <a:pt x="2049" y="1024"/>
                </a:cubicBezTo>
                <a:close/>
                <a:moveTo>
                  <a:pt x="2050" y="1038"/>
                </a:moveTo>
                <a:cubicBezTo>
                  <a:pt x="2049" y="1038"/>
                  <a:pt x="2048" y="1038"/>
                  <a:pt x="2047" y="1038"/>
                </a:cubicBezTo>
                <a:cubicBezTo>
                  <a:pt x="2039" y="1038"/>
                  <a:pt x="2051" y="1043"/>
                  <a:pt x="2050" y="1038"/>
                </a:cubicBezTo>
                <a:close/>
                <a:moveTo>
                  <a:pt x="2059" y="1049"/>
                </a:moveTo>
                <a:cubicBezTo>
                  <a:pt x="2063" y="1049"/>
                  <a:pt x="2065" y="1050"/>
                  <a:pt x="2067" y="1051"/>
                </a:cubicBezTo>
                <a:cubicBezTo>
                  <a:pt x="2067" y="1053"/>
                  <a:pt x="2057" y="1054"/>
                  <a:pt x="2059" y="1049"/>
                </a:cubicBezTo>
                <a:close/>
                <a:moveTo>
                  <a:pt x="75" y="1059"/>
                </a:moveTo>
                <a:cubicBezTo>
                  <a:pt x="85" y="1062"/>
                  <a:pt x="79" y="1053"/>
                  <a:pt x="75" y="1059"/>
                </a:cubicBezTo>
                <a:close/>
                <a:moveTo>
                  <a:pt x="10" y="1060"/>
                </a:moveTo>
                <a:cubicBezTo>
                  <a:pt x="14" y="1061"/>
                  <a:pt x="14" y="1066"/>
                  <a:pt x="12" y="1068"/>
                </a:cubicBezTo>
                <a:cubicBezTo>
                  <a:pt x="9" y="1069"/>
                  <a:pt x="11" y="1063"/>
                  <a:pt x="10" y="1060"/>
                </a:cubicBezTo>
                <a:close/>
                <a:moveTo>
                  <a:pt x="62" y="1084"/>
                </a:moveTo>
                <a:cubicBezTo>
                  <a:pt x="59" y="1086"/>
                  <a:pt x="64" y="1088"/>
                  <a:pt x="61" y="1089"/>
                </a:cubicBezTo>
                <a:cubicBezTo>
                  <a:pt x="56" y="1090"/>
                  <a:pt x="54" y="1087"/>
                  <a:pt x="51" y="1086"/>
                </a:cubicBezTo>
                <a:cubicBezTo>
                  <a:pt x="52" y="1090"/>
                  <a:pt x="48" y="1089"/>
                  <a:pt x="48" y="1092"/>
                </a:cubicBezTo>
                <a:cubicBezTo>
                  <a:pt x="59" y="1090"/>
                  <a:pt x="61" y="1091"/>
                  <a:pt x="75" y="1090"/>
                </a:cubicBezTo>
                <a:cubicBezTo>
                  <a:pt x="75" y="1088"/>
                  <a:pt x="76" y="1087"/>
                  <a:pt x="76" y="1086"/>
                </a:cubicBezTo>
                <a:cubicBezTo>
                  <a:pt x="73" y="1086"/>
                  <a:pt x="65" y="1090"/>
                  <a:pt x="64" y="1087"/>
                </a:cubicBezTo>
                <a:cubicBezTo>
                  <a:pt x="63" y="1083"/>
                  <a:pt x="73" y="1089"/>
                  <a:pt x="70" y="1083"/>
                </a:cubicBezTo>
                <a:cubicBezTo>
                  <a:pt x="66" y="1082"/>
                  <a:pt x="67" y="1085"/>
                  <a:pt x="62" y="1084"/>
                </a:cubicBezTo>
                <a:close/>
                <a:moveTo>
                  <a:pt x="45" y="1089"/>
                </a:moveTo>
                <a:cubicBezTo>
                  <a:pt x="49" y="1090"/>
                  <a:pt x="45" y="1095"/>
                  <a:pt x="40" y="1094"/>
                </a:cubicBezTo>
                <a:cubicBezTo>
                  <a:pt x="40" y="1091"/>
                  <a:pt x="46" y="1093"/>
                  <a:pt x="45" y="1089"/>
                </a:cubicBezTo>
                <a:close/>
                <a:moveTo>
                  <a:pt x="73" y="1105"/>
                </a:moveTo>
                <a:cubicBezTo>
                  <a:pt x="79" y="1107"/>
                  <a:pt x="69" y="1107"/>
                  <a:pt x="70" y="1110"/>
                </a:cubicBezTo>
                <a:cubicBezTo>
                  <a:pt x="64" y="1107"/>
                  <a:pt x="73" y="1107"/>
                  <a:pt x="73" y="1105"/>
                </a:cubicBezTo>
                <a:close/>
                <a:moveTo>
                  <a:pt x="37" y="1148"/>
                </a:moveTo>
                <a:cubicBezTo>
                  <a:pt x="43" y="1152"/>
                  <a:pt x="33" y="1153"/>
                  <a:pt x="37" y="1148"/>
                </a:cubicBezTo>
                <a:close/>
                <a:moveTo>
                  <a:pt x="1982" y="1154"/>
                </a:moveTo>
                <a:cubicBezTo>
                  <a:pt x="1985" y="1155"/>
                  <a:pt x="1987" y="1153"/>
                  <a:pt x="1988" y="1152"/>
                </a:cubicBezTo>
                <a:cubicBezTo>
                  <a:pt x="1992" y="1152"/>
                  <a:pt x="1996" y="1154"/>
                  <a:pt x="1998" y="1151"/>
                </a:cubicBezTo>
                <a:cubicBezTo>
                  <a:pt x="1994" y="1151"/>
                  <a:pt x="1990" y="1151"/>
                  <a:pt x="1985" y="1151"/>
                </a:cubicBezTo>
                <a:cubicBezTo>
                  <a:pt x="1985" y="1153"/>
                  <a:pt x="1983" y="1152"/>
                  <a:pt x="1982" y="1154"/>
                </a:cubicBezTo>
                <a:close/>
                <a:moveTo>
                  <a:pt x="1999" y="1152"/>
                </a:moveTo>
                <a:cubicBezTo>
                  <a:pt x="2002" y="1149"/>
                  <a:pt x="2010" y="1152"/>
                  <a:pt x="2015" y="1151"/>
                </a:cubicBezTo>
                <a:cubicBezTo>
                  <a:pt x="2013" y="1154"/>
                  <a:pt x="2004" y="1151"/>
                  <a:pt x="1999" y="1152"/>
                </a:cubicBezTo>
                <a:close/>
                <a:moveTo>
                  <a:pt x="71" y="1160"/>
                </a:moveTo>
                <a:cubicBezTo>
                  <a:pt x="71" y="1164"/>
                  <a:pt x="65" y="1161"/>
                  <a:pt x="63" y="1162"/>
                </a:cubicBezTo>
                <a:cubicBezTo>
                  <a:pt x="64" y="1157"/>
                  <a:pt x="67" y="1160"/>
                  <a:pt x="71" y="1160"/>
                </a:cubicBezTo>
                <a:close/>
                <a:moveTo>
                  <a:pt x="1910" y="1173"/>
                </a:moveTo>
                <a:cubicBezTo>
                  <a:pt x="1911" y="1173"/>
                  <a:pt x="1913" y="1171"/>
                  <a:pt x="1912" y="1171"/>
                </a:cubicBezTo>
                <a:cubicBezTo>
                  <a:pt x="1914" y="1171"/>
                  <a:pt x="1915" y="1173"/>
                  <a:pt x="1918" y="1173"/>
                </a:cubicBezTo>
                <a:cubicBezTo>
                  <a:pt x="1921" y="1173"/>
                  <a:pt x="1921" y="1172"/>
                  <a:pt x="1925" y="1171"/>
                </a:cubicBezTo>
                <a:cubicBezTo>
                  <a:pt x="1929" y="1171"/>
                  <a:pt x="1935" y="1172"/>
                  <a:pt x="1939" y="1171"/>
                </a:cubicBezTo>
                <a:cubicBezTo>
                  <a:pt x="1949" y="1170"/>
                  <a:pt x="1943" y="1170"/>
                  <a:pt x="1937" y="1170"/>
                </a:cubicBezTo>
                <a:cubicBezTo>
                  <a:pt x="1934" y="1170"/>
                  <a:pt x="1930" y="1170"/>
                  <a:pt x="1926" y="1170"/>
                </a:cubicBezTo>
                <a:cubicBezTo>
                  <a:pt x="1926" y="1168"/>
                  <a:pt x="1926" y="1169"/>
                  <a:pt x="1925" y="1170"/>
                </a:cubicBezTo>
                <a:cubicBezTo>
                  <a:pt x="1922" y="1173"/>
                  <a:pt x="1903" y="1165"/>
                  <a:pt x="1907" y="1173"/>
                </a:cubicBezTo>
                <a:cubicBezTo>
                  <a:pt x="1908" y="1173"/>
                  <a:pt x="1909" y="1173"/>
                  <a:pt x="1910" y="1173"/>
                </a:cubicBezTo>
                <a:close/>
                <a:moveTo>
                  <a:pt x="1943" y="1178"/>
                </a:moveTo>
                <a:cubicBezTo>
                  <a:pt x="1943" y="1178"/>
                  <a:pt x="1943" y="1179"/>
                  <a:pt x="1943" y="1179"/>
                </a:cubicBezTo>
                <a:cubicBezTo>
                  <a:pt x="1941" y="1181"/>
                  <a:pt x="1935" y="1177"/>
                  <a:pt x="1935" y="1181"/>
                </a:cubicBezTo>
                <a:cubicBezTo>
                  <a:pt x="1940" y="1183"/>
                  <a:pt x="1953" y="1178"/>
                  <a:pt x="1959" y="1182"/>
                </a:cubicBezTo>
                <a:cubicBezTo>
                  <a:pt x="1960" y="1176"/>
                  <a:pt x="1949" y="1177"/>
                  <a:pt x="1943" y="1178"/>
                </a:cubicBezTo>
                <a:close/>
                <a:moveTo>
                  <a:pt x="1964" y="1179"/>
                </a:moveTo>
                <a:cubicBezTo>
                  <a:pt x="1963" y="1177"/>
                  <a:pt x="1974" y="1176"/>
                  <a:pt x="1971" y="1181"/>
                </a:cubicBezTo>
                <a:cubicBezTo>
                  <a:pt x="1968" y="1182"/>
                  <a:pt x="1968" y="1178"/>
                  <a:pt x="1964" y="1179"/>
                </a:cubicBezTo>
                <a:close/>
                <a:moveTo>
                  <a:pt x="1979" y="1178"/>
                </a:moveTo>
                <a:cubicBezTo>
                  <a:pt x="1978" y="1178"/>
                  <a:pt x="1977" y="1178"/>
                  <a:pt x="1976" y="1178"/>
                </a:cubicBezTo>
                <a:cubicBezTo>
                  <a:pt x="1968" y="1177"/>
                  <a:pt x="1980" y="1182"/>
                  <a:pt x="1979" y="1178"/>
                </a:cubicBezTo>
                <a:close/>
                <a:moveTo>
                  <a:pt x="59" y="1195"/>
                </a:moveTo>
                <a:cubicBezTo>
                  <a:pt x="56" y="1193"/>
                  <a:pt x="52" y="1197"/>
                  <a:pt x="46" y="1195"/>
                </a:cubicBezTo>
                <a:cubicBezTo>
                  <a:pt x="46" y="1192"/>
                  <a:pt x="59" y="1189"/>
                  <a:pt x="59" y="1195"/>
                </a:cubicBezTo>
                <a:close/>
                <a:moveTo>
                  <a:pt x="1905" y="1194"/>
                </a:moveTo>
                <a:cubicBezTo>
                  <a:pt x="1906" y="1191"/>
                  <a:pt x="1909" y="1192"/>
                  <a:pt x="1911" y="1192"/>
                </a:cubicBezTo>
                <a:cubicBezTo>
                  <a:pt x="1911" y="1196"/>
                  <a:pt x="1907" y="1196"/>
                  <a:pt x="1905" y="1194"/>
                </a:cubicBezTo>
                <a:close/>
                <a:moveTo>
                  <a:pt x="1894" y="1201"/>
                </a:moveTo>
                <a:cubicBezTo>
                  <a:pt x="1889" y="1201"/>
                  <a:pt x="1884" y="1201"/>
                  <a:pt x="1880" y="1201"/>
                </a:cubicBezTo>
                <a:cubicBezTo>
                  <a:pt x="1880" y="1209"/>
                  <a:pt x="1891" y="1205"/>
                  <a:pt x="1894" y="1201"/>
                </a:cubicBezTo>
                <a:close/>
                <a:moveTo>
                  <a:pt x="2058" y="1208"/>
                </a:moveTo>
                <a:cubicBezTo>
                  <a:pt x="2057" y="1210"/>
                  <a:pt x="2056" y="1211"/>
                  <a:pt x="2053" y="1211"/>
                </a:cubicBezTo>
                <a:cubicBezTo>
                  <a:pt x="2053" y="1208"/>
                  <a:pt x="2056" y="1208"/>
                  <a:pt x="2058" y="1208"/>
                </a:cubicBezTo>
                <a:close/>
                <a:moveTo>
                  <a:pt x="216" y="1232"/>
                </a:moveTo>
                <a:cubicBezTo>
                  <a:pt x="211" y="1232"/>
                  <a:pt x="206" y="1231"/>
                  <a:pt x="203" y="1230"/>
                </a:cubicBezTo>
                <a:cubicBezTo>
                  <a:pt x="203" y="1230"/>
                  <a:pt x="201" y="1228"/>
                  <a:pt x="202" y="1228"/>
                </a:cubicBezTo>
                <a:cubicBezTo>
                  <a:pt x="200" y="1228"/>
                  <a:pt x="200" y="1230"/>
                  <a:pt x="197" y="1230"/>
                </a:cubicBezTo>
                <a:cubicBezTo>
                  <a:pt x="197" y="1230"/>
                  <a:pt x="196" y="1229"/>
                  <a:pt x="195" y="1228"/>
                </a:cubicBezTo>
                <a:cubicBezTo>
                  <a:pt x="194" y="1228"/>
                  <a:pt x="192" y="1229"/>
                  <a:pt x="192" y="1230"/>
                </a:cubicBezTo>
                <a:cubicBezTo>
                  <a:pt x="197" y="1233"/>
                  <a:pt x="212" y="1238"/>
                  <a:pt x="216" y="1232"/>
                </a:cubicBezTo>
                <a:close/>
                <a:moveTo>
                  <a:pt x="227" y="1238"/>
                </a:moveTo>
                <a:cubicBezTo>
                  <a:pt x="228" y="1236"/>
                  <a:pt x="231" y="1237"/>
                  <a:pt x="233" y="1236"/>
                </a:cubicBezTo>
                <a:cubicBezTo>
                  <a:pt x="233" y="1240"/>
                  <a:pt x="229" y="1240"/>
                  <a:pt x="227" y="1238"/>
                </a:cubicBezTo>
                <a:close/>
                <a:moveTo>
                  <a:pt x="152" y="1243"/>
                </a:moveTo>
                <a:cubicBezTo>
                  <a:pt x="149" y="1247"/>
                  <a:pt x="143" y="1241"/>
                  <a:pt x="137" y="1243"/>
                </a:cubicBezTo>
                <a:cubicBezTo>
                  <a:pt x="139" y="1237"/>
                  <a:pt x="147" y="1241"/>
                  <a:pt x="152" y="1243"/>
                </a:cubicBezTo>
                <a:close/>
                <a:moveTo>
                  <a:pt x="156" y="1255"/>
                </a:moveTo>
                <a:cubicBezTo>
                  <a:pt x="156" y="1252"/>
                  <a:pt x="164" y="1254"/>
                  <a:pt x="159" y="1257"/>
                </a:cubicBezTo>
                <a:cubicBezTo>
                  <a:pt x="158" y="1257"/>
                  <a:pt x="158" y="1255"/>
                  <a:pt x="156" y="1255"/>
                </a:cubicBezTo>
                <a:close/>
                <a:moveTo>
                  <a:pt x="258" y="1255"/>
                </a:moveTo>
                <a:cubicBezTo>
                  <a:pt x="258" y="1251"/>
                  <a:pt x="261" y="1257"/>
                  <a:pt x="264" y="1255"/>
                </a:cubicBezTo>
                <a:cubicBezTo>
                  <a:pt x="264" y="1259"/>
                  <a:pt x="259" y="1256"/>
                  <a:pt x="258" y="1255"/>
                </a:cubicBezTo>
                <a:close/>
                <a:moveTo>
                  <a:pt x="114" y="1259"/>
                </a:moveTo>
                <a:cubicBezTo>
                  <a:pt x="115" y="1259"/>
                  <a:pt x="120" y="1260"/>
                  <a:pt x="120" y="1260"/>
                </a:cubicBezTo>
                <a:cubicBezTo>
                  <a:pt x="120" y="1260"/>
                  <a:pt x="120" y="1259"/>
                  <a:pt x="120" y="1259"/>
                </a:cubicBezTo>
                <a:cubicBezTo>
                  <a:pt x="123" y="1255"/>
                  <a:pt x="133" y="1261"/>
                  <a:pt x="134" y="1260"/>
                </a:cubicBezTo>
                <a:cubicBezTo>
                  <a:pt x="135" y="1255"/>
                  <a:pt x="128" y="1257"/>
                  <a:pt x="125" y="1257"/>
                </a:cubicBezTo>
                <a:cubicBezTo>
                  <a:pt x="120" y="1257"/>
                  <a:pt x="115" y="1257"/>
                  <a:pt x="112" y="1257"/>
                </a:cubicBezTo>
                <a:cubicBezTo>
                  <a:pt x="112" y="1256"/>
                  <a:pt x="112" y="1255"/>
                  <a:pt x="111" y="1255"/>
                </a:cubicBezTo>
                <a:cubicBezTo>
                  <a:pt x="111" y="1258"/>
                  <a:pt x="112" y="1258"/>
                  <a:pt x="114" y="1259"/>
                </a:cubicBezTo>
                <a:close/>
                <a:moveTo>
                  <a:pt x="163" y="1262"/>
                </a:moveTo>
                <a:cubicBezTo>
                  <a:pt x="161" y="1262"/>
                  <a:pt x="159" y="1262"/>
                  <a:pt x="158" y="1262"/>
                </a:cubicBezTo>
                <a:cubicBezTo>
                  <a:pt x="157" y="1262"/>
                  <a:pt x="155" y="1262"/>
                  <a:pt x="155" y="1263"/>
                </a:cubicBezTo>
                <a:cubicBezTo>
                  <a:pt x="157" y="1262"/>
                  <a:pt x="163" y="1265"/>
                  <a:pt x="163" y="1262"/>
                </a:cubicBezTo>
                <a:close/>
                <a:moveTo>
                  <a:pt x="174" y="1265"/>
                </a:moveTo>
                <a:cubicBezTo>
                  <a:pt x="173" y="1262"/>
                  <a:pt x="182" y="1263"/>
                  <a:pt x="178" y="1267"/>
                </a:cubicBezTo>
                <a:cubicBezTo>
                  <a:pt x="179" y="1266"/>
                  <a:pt x="174" y="1265"/>
                  <a:pt x="174" y="1265"/>
                </a:cubicBezTo>
                <a:close/>
                <a:moveTo>
                  <a:pt x="232" y="1267"/>
                </a:moveTo>
                <a:cubicBezTo>
                  <a:pt x="231" y="1267"/>
                  <a:pt x="229" y="1267"/>
                  <a:pt x="228" y="1267"/>
                </a:cubicBezTo>
                <a:cubicBezTo>
                  <a:pt x="220" y="1266"/>
                  <a:pt x="232" y="1271"/>
                  <a:pt x="232" y="1267"/>
                </a:cubicBezTo>
                <a:close/>
                <a:moveTo>
                  <a:pt x="202" y="1268"/>
                </a:moveTo>
                <a:cubicBezTo>
                  <a:pt x="205" y="1268"/>
                  <a:pt x="205" y="1270"/>
                  <a:pt x="208" y="1270"/>
                </a:cubicBezTo>
                <a:cubicBezTo>
                  <a:pt x="209" y="1272"/>
                  <a:pt x="200" y="1273"/>
                  <a:pt x="202" y="1268"/>
                </a:cubicBezTo>
                <a:close/>
                <a:moveTo>
                  <a:pt x="85" y="1276"/>
                </a:moveTo>
                <a:cubicBezTo>
                  <a:pt x="85" y="1276"/>
                  <a:pt x="85" y="1274"/>
                  <a:pt x="83" y="1274"/>
                </a:cubicBezTo>
                <a:cubicBezTo>
                  <a:pt x="83" y="1274"/>
                  <a:pt x="83" y="1278"/>
                  <a:pt x="82" y="1278"/>
                </a:cubicBezTo>
                <a:cubicBezTo>
                  <a:pt x="86" y="1277"/>
                  <a:pt x="93" y="1280"/>
                  <a:pt x="94" y="1276"/>
                </a:cubicBezTo>
                <a:cubicBezTo>
                  <a:pt x="93" y="1275"/>
                  <a:pt x="88" y="1276"/>
                  <a:pt x="85" y="1276"/>
                </a:cubicBezTo>
                <a:close/>
                <a:moveTo>
                  <a:pt x="230" y="1308"/>
                </a:moveTo>
                <a:cubicBezTo>
                  <a:pt x="229" y="1308"/>
                  <a:pt x="227" y="1308"/>
                  <a:pt x="227" y="1309"/>
                </a:cubicBezTo>
                <a:cubicBezTo>
                  <a:pt x="230" y="1308"/>
                  <a:pt x="235" y="1311"/>
                  <a:pt x="235" y="1308"/>
                </a:cubicBezTo>
                <a:cubicBezTo>
                  <a:pt x="231" y="1307"/>
                  <a:pt x="231" y="1302"/>
                  <a:pt x="225" y="1303"/>
                </a:cubicBezTo>
                <a:cubicBezTo>
                  <a:pt x="223" y="1309"/>
                  <a:pt x="231" y="1304"/>
                  <a:pt x="230" y="1308"/>
                </a:cubicBezTo>
                <a:close/>
                <a:moveTo>
                  <a:pt x="265" y="1319"/>
                </a:moveTo>
                <a:cubicBezTo>
                  <a:pt x="265" y="1321"/>
                  <a:pt x="263" y="1322"/>
                  <a:pt x="261" y="1322"/>
                </a:cubicBezTo>
                <a:cubicBezTo>
                  <a:pt x="261" y="1320"/>
                  <a:pt x="263" y="1319"/>
                  <a:pt x="265" y="1319"/>
                </a:cubicBezTo>
                <a:close/>
                <a:moveTo>
                  <a:pt x="297" y="1324"/>
                </a:moveTo>
                <a:cubicBezTo>
                  <a:pt x="293" y="1324"/>
                  <a:pt x="291" y="1323"/>
                  <a:pt x="289" y="1322"/>
                </a:cubicBezTo>
                <a:cubicBezTo>
                  <a:pt x="292" y="1328"/>
                  <a:pt x="289" y="1325"/>
                  <a:pt x="286" y="1328"/>
                </a:cubicBezTo>
                <a:cubicBezTo>
                  <a:pt x="288" y="1332"/>
                  <a:pt x="290" y="1326"/>
                  <a:pt x="291" y="1330"/>
                </a:cubicBezTo>
                <a:cubicBezTo>
                  <a:pt x="288" y="1332"/>
                  <a:pt x="283" y="1331"/>
                  <a:pt x="282" y="1335"/>
                </a:cubicBezTo>
                <a:cubicBezTo>
                  <a:pt x="285" y="1335"/>
                  <a:pt x="288" y="1335"/>
                  <a:pt x="291" y="1335"/>
                </a:cubicBezTo>
                <a:cubicBezTo>
                  <a:pt x="291" y="1333"/>
                  <a:pt x="291" y="1332"/>
                  <a:pt x="292" y="1332"/>
                </a:cubicBezTo>
                <a:cubicBezTo>
                  <a:pt x="295" y="1330"/>
                  <a:pt x="300" y="1330"/>
                  <a:pt x="301" y="1327"/>
                </a:cubicBezTo>
                <a:cubicBezTo>
                  <a:pt x="305" y="1326"/>
                  <a:pt x="312" y="1329"/>
                  <a:pt x="312" y="1325"/>
                </a:cubicBezTo>
                <a:cubicBezTo>
                  <a:pt x="309" y="1323"/>
                  <a:pt x="301" y="1325"/>
                  <a:pt x="298" y="1322"/>
                </a:cubicBezTo>
                <a:cubicBezTo>
                  <a:pt x="300" y="1326"/>
                  <a:pt x="294" y="1330"/>
                  <a:pt x="294" y="1327"/>
                </a:cubicBezTo>
                <a:cubicBezTo>
                  <a:pt x="295" y="1326"/>
                  <a:pt x="296" y="1325"/>
                  <a:pt x="297" y="1324"/>
                </a:cubicBezTo>
                <a:close/>
                <a:moveTo>
                  <a:pt x="280" y="1330"/>
                </a:moveTo>
                <a:cubicBezTo>
                  <a:pt x="281" y="1330"/>
                  <a:pt x="282" y="1330"/>
                  <a:pt x="283" y="1330"/>
                </a:cubicBezTo>
                <a:cubicBezTo>
                  <a:pt x="283" y="1329"/>
                  <a:pt x="283" y="1328"/>
                  <a:pt x="283" y="1327"/>
                </a:cubicBezTo>
                <a:cubicBezTo>
                  <a:pt x="282" y="1327"/>
                  <a:pt x="281" y="1327"/>
                  <a:pt x="280" y="1327"/>
                </a:cubicBezTo>
                <a:cubicBezTo>
                  <a:pt x="280" y="1328"/>
                  <a:pt x="280" y="1329"/>
                  <a:pt x="280" y="1330"/>
                </a:cubicBezTo>
                <a:close/>
                <a:moveTo>
                  <a:pt x="381" y="1333"/>
                </a:moveTo>
                <a:cubicBezTo>
                  <a:pt x="382" y="1330"/>
                  <a:pt x="390" y="1332"/>
                  <a:pt x="389" y="1336"/>
                </a:cubicBezTo>
                <a:cubicBezTo>
                  <a:pt x="384" y="1337"/>
                  <a:pt x="386" y="1332"/>
                  <a:pt x="381" y="1333"/>
                </a:cubicBezTo>
                <a:close/>
                <a:moveTo>
                  <a:pt x="427" y="1338"/>
                </a:moveTo>
                <a:cubicBezTo>
                  <a:pt x="425" y="1338"/>
                  <a:pt x="424" y="1338"/>
                  <a:pt x="424" y="1339"/>
                </a:cubicBezTo>
                <a:cubicBezTo>
                  <a:pt x="430" y="1341"/>
                  <a:pt x="429" y="1336"/>
                  <a:pt x="431" y="1333"/>
                </a:cubicBezTo>
                <a:cubicBezTo>
                  <a:pt x="428" y="1333"/>
                  <a:pt x="426" y="1333"/>
                  <a:pt x="425" y="1332"/>
                </a:cubicBezTo>
                <a:cubicBezTo>
                  <a:pt x="425" y="1335"/>
                  <a:pt x="427" y="1335"/>
                  <a:pt x="427" y="1338"/>
                </a:cubicBezTo>
                <a:close/>
                <a:moveTo>
                  <a:pt x="402" y="1338"/>
                </a:moveTo>
                <a:cubicBezTo>
                  <a:pt x="408" y="1340"/>
                  <a:pt x="419" y="1341"/>
                  <a:pt x="422" y="1336"/>
                </a:cubicBezTo>
                <a:cubicBezTo>
                  <a:pt x="414" y="1338"/>
                  <a:pt x="405" y="1336"/>
                  <a:pt x="397" y="1335"/>
                </a:cubicBezTo>
                <a:cubicBezTo>
                  <a:pt x="396" y="1339"/>
                  <a:pt x="399" y="1337"/>
                  <a:pt x="402" y="1338"/>
                </a:cubicBezTo>
                <a:close/>
                <a:moveTo>
                  <a:pt x="358" y="1343"/>
                </a:moveTo>
                <a:cubicBezTo>
                  <a:pt x="360" y="1342"/>
                  <a:pt x="366" y="1344"/>
                  <a:pt x="366" y="1341"/>
                </a:cubicBezTo>
                <a:cubicBezTo>
                  <a:pt x="365" y="1341"/>
                  <a:pt x="364" y="1340"/>
                  <a:pt x="364" y="1338"/>
                </a:cubicBezTo>
                <a:cubicBezTo>
                  <a:pt x="362" y="1338"/>
                  <a:pt x="358" y="1337"/>
                  <a:pt x="358" y="1339"/>
                </a:cubicBezTo>
                <a:cubicBezTo>
                  <a:pt x="360" y="1340"/>
                  <a:pt x="359" y="1341"/>
                  <a:pt x="358" y="1343"/>
                </a:cubicBezTo>
                <a:close/>
                <a:moveTo>
                  <a:pt x="2044" y="1346"/>
                </a:moveTo>
                <a:cubicBezTo>
                  <a:pt x="2042" y="1348"/>
                  <a:pt x="2038" y="1349"/>
                  <a:pt x="2034" y="1349"/>
                </a:cubicBezTo>
                <a:cubicBezTo>
                  <a:pt x="2033" y="1343"/>
                  <a:pt x="2041" y="1347"/>
                  <a:pt x="2044" y="1346"/>
                </a:cubicBezTo>
                <a:close/>
                <a:moveTo>
                  <a:pt x="401" y="1363"/>
                </a:moveTo>
                <a:cubicBezTo>
                  <a:pt x="399" y="1365"/>
                  <a:pt x="401" y="1369"/>
                  <a:pt x="397" y="1368"/>
                </a:cubicBezTo>
                <a:cubicBezTo>
                  <a:pt x="396" y="1365"/>
                  <a:pt x="398" y="1363"/>
                  <a:pt x="401" y="1363"/>
                </a:cubicBezTo>
                <a:close/>
                <a:moveTo>
                  <a:pt x="2019" y="1366"/>
                </a:moveTo>
                <a:cubicBezTo>
                  <a:pt x="2018" y="1366"/>
                  <a:pt x="2017" y="1366"/>
                  <a:pt x="2016" y="1366"/>
                </a:cubicBezTo>
                <a:cubicBezTo>
                  <a:pt x="2008" y="1366"/>
                  <a:pt x="2020" y="1371"/>
                  <a:pt x="2019" y="1366"/>
                </a:cubicBezTo>
                <a:close/>
                <a:moveTo>
                  <a:pt x="401" y="1368"/>
                </a:moveTo>
                <a:cubicBezTo>
                  <a:pt x="404" y="1368"/>
                  <a:pt x="404" y="1370"/>
                  <a:pt x="406" y="1370"/>
                </a:cubicBezTo>
                <a:cubicBezTo>
                  <a:pt x="407" y="1373"/>
                  <a:pt x="399" y="1372"/>
                  <a:pt x="401" y="1368"/>
                </a:cubicBezTo>
                <a:close/>
                <a:moveTo>
                  <a:pt x="909" y="1401"/>
                </a:moveTo>
                <a:cubicBezTo>
                  <a:pt x="909" y="1400"/>
                  <a:pt x="909" y="1399"/>
                  <a:pt x="909" y="1398"/>
                </a:cubicBezTo>
                <a:cubicBezTo>
                  <a:pt x="906" y="1393"/>
                  <a:pt x="901" y="1403"/>
                  <a:pt x="909" y="1401"/>
                </a:cubicBezTo>
                <a:close/>
                <a:moveTo>
                  <a:pt x="486" y="1401"/>
                </a:moveTo>
                <a:cubicBezTo>
                  <a:pt x="486" y="1405"/>
                  <a:pt x="481" y="1404"/>
                  <a:pt x="477" y="1404"/>
                </a:cubicBezTo>
                <a:cubicBezTo>
                  <a:pt x="477" y="1400"/>
                  <a:pt x="482" y="1401"/>
                  <a:pt x="486" y="1401"/>
                </a:cubicBezTo>
                <a:close/>
                <a:moveTo>
                  <a:pt x="476" y="1414"/>
                </a:moveTo>
                <a:cubicBezTo>
                  <a:pt x="473" y="1412"/>
                  <a:pt x="472" y="1407"/>
                  <a:pt x="468" y="1406"/>
                </a:cubicBezTo>
                <a:cubicBezTo>
                  <a:pt x="466" y="1413"/>
                  <a:pt x="473" y="1418"/>
                  <a:pt x="476" y="1414"/>
                </a:cubicBezTo>
                <a:close/>
                <a:moveTo>
                  <a:pt x="262" y="1412"/>
                </a:moveTo>
                <a:cubicBezTo>
                  <a:pt x="265" y="1414"/>
                  <a:pt x="266" y="1420"/>
                  <a:pt x="260" y="1420"/>
                </a:cubicBezTo>
                <a:cubicBezTo>
                  <a:pt x="260" y="1417"/>
                  <a:pt x="260" y="1414"/>
                  <a:pt x="262" y="1412"/>
                </a:cubicBezTo>
                <a:close/>
                <a:moveTo>
                  <a:pt x="1955" y="1416"/>
                </a:moveTo>
                <a:cubicBezTo>
                  <a:pt x="1960" y="1418"/>
                  <a:pt x="1953" y="1420"/>
                  <a:pt x="1952" y="1419"/>
                </a:cubicBezTo>
                <a:cubicBezTo>
                  <a:pt x="1951" y="1418"/>
                  <a:pt x="1956" y="1417"/>
                  <a:pt x="1955" y="1416"/>
                </a:cubicBezTo>
                <a:close/>
                <a:moveTo>
                  <a:pt x="1706" y="1425"/>
                </a:moveTo>
                <a:cubicBezTo>
                  <a:pt x="1713" y="1423"/>
                  <a:pt x="1715" y="1426"/>
                  <a:pt x="1717" y="1424"/>
                </a:cubicBezTo>
                <a:cubicBezTo>
                  <a:pt x="1714" y="1422"/>
                  <a:pt x="1707" y="1418"/>
                  <a:pt x="1706" y="1425"/>
                </a:cubicBezTo>
                <a:close/>
                <a:moveTo>
                  <a:pt x="1727" y="1425"/>
                </a:moveTo>
                <a:cubicBezTo>
                  <a:pt x="1728" y="1425"/>
                  <a:pt x="1729" y="1425"/>
                  <a:pt x="1730" y="1425"/>
                </a:cubicBezTo>
                <a:cubicBezTo>
                  <a:pt x="1730" y="1424"/>
                  <a:pt x="1730" y="1423"/>
                  <a:pt x="1730" y="1422"/>
                </a:cubicBezTo>
                <a:cubicBezTo>
                  <a:pt x="1729" y="1422"/>
                  <a:pt x="1728" y="1422"/>
                  <a:pt x="1727" y="1422"/>
                </a:cubicBezTo>
                <a:cubicBezTo>
                  <a:pt x="1727" y="1423"/>
                  <a:pt x="1727" y="1424"/>
                  <a:pt x="1727" y="1425"/>
                </a:cubicBezTo>
                <a:close/>
                <a:moveTo>
                  <a:pt x="1644" y="1424"/>
                </a:moveTo>
                <a:cubicBezTo>
                  <a:pt x="1648" y="1423"/>
                  <a:pt x="1649" y="1425"/>
                  <a:pt x="1649" y="1428"/>
                </a:cubicBezTo>
                <a:cubicBezTo>
                  <a:pt x="1646" y="1429"/>
                  <a:pt x="1644" y="1427"/>
                  <a:pt x="1644" y="1424"/>
                </a:cubicBezTo>
                <a:close/>
                <a:moveTo>
                  <a:pt x="1694" y="1425"/>
                </a:moveTo>
                <a:cubicBezTo>
                  <a:pt x="1696" y="1425"/>
                  <a:pt x="1700" y="1425"/>
                  <a:pt x="1697" y="1424"/>
                </a:cubicBezTo>
                <a:cubicBezTo>
                  <a:pt x="1690" y="1425"/>
                  <a:pt x="1678" y="1420"/>
                  <a:pt x="1675" y="1427"/>
                </a:cubicBezTo>
                <a:cubicBezTo>
                  <a:pt x="1683" y="1425"/>
                  <a:pt x="1685" y="1427"/>
                  <a:pt x="1694" y="1425"/>
                </a:cubicBezTo>
                <a:close/>
                <a:moveTo>
                  <a:pt x="542" y="1436"/>
                </a:moveTo>
                <a:cubicBezTo>
                  <a:pt x="540" y="1436"/>
                  <a:pt x="532" y="1436"/>
                  <a:pt x="537" y="1438"/>
                </a:cubicBezTo>
                <a:cubicBezTo>
                  <a:pt x="543" y="1437"/>
                  <a:pt x="546" y="1441"/>
                  <a:pt x="553" y="1439"/>
                </a:cubicBezTo>
                <a:cubicBezTo>
                  <a:pt x="555" y="1433"/>
                  <a:pt x="546" y="1439"/>
                  <a:pt x="546" y="1435"/>
                </a:cubicBezTo>
                <a:cubicBezTo>
                  <a:pt x="544" y="1432"/>
                  <a:pt x="548" y="1429"/>
                  <a:pt x="543" y="1427"/>
                </a:cubicBezTo>
                <a:cubicBezTo>
                  <a:pt x="541" y="1429"/>
                  <a:pt x="541" y="1432"/>
                  <a:pt x="542" y="1436"/>
                </a:cubicBezTo>
                <a:close/>
                <a:moveTo>
                  <a:pt x="1444" y="1449"/>
                </a:moveTo>
                <a:cubicBezTo>
                  <a:pt x="1441" y="1449"/>
                  <a:pt x="1439" y="1448"/>
                  <a:pt x="1438" y="1446"/>
                </a:cubicBezTo>
                <a:cubicBezTo>
                  <a:pt x="1442" y="1442"/>
                  <a:pt x="1437" y="1437"/>
                  <a:pt x="1435" y="1435"/>
                </a:cubicBezTo>
                <a:cubicBezTo>
                  <a:pt x="1438" y="1442"/>
                  <a:pt x="1430" y="1445"/>
                  <a:pt x="1436" y="1450"/>
                </a:cubicBezTo>
                <a:cubicBezTo>
                  <a:pt x="1433" y="1450"/>
                  <a:pt x="1432" y="1452"/>
                  <a:pt x="1431" y="1454"/>
                </a:cubicBezTo>
                <a:cubicBezTo>
                  <a:pt x="1430" y="1454"/>
                  <a:pt x="1428" y="1455"/>
                  <a:pt x="1427" y="1457"/>
                </a:cubicBezTo>
                <a:cubicBezTo>
                  <a:pt x="1429" y="1457"/>
                  <a:pt x="1428" y="1459"/>
                  <a:pt x="1428" y="1462"/>
                </a:cubicBezTo>
                <a:cubicBezTo>
                  <a:pt x="1426" y="1461"/>
                  <a:pt x="1421" y="1463"/>
                  <a:pt x="1419" y="1462"/>
                </a:cubicBezTo>
                <a:cubicBezTo>
                  <a:pt x="1418" y="1461"/>
                  <a:pt x="1419" y="1458"/>
                  <a:pt x="1417" y="1458"/>
                </a:cubicBezTo>
                <a:cubicBezTo>
                  <a:pt x="1416" y="1461"/>
                  <a:pt x="1413" y="1462"/>
                  <a:pt x="1413" y="1465"/>
                </a:cubicBezTo>
                <a:cubicBezTo>
                  <a:pt x="1424" y="1463"/>
                  <a:pt x="1412" y="1477"/>
                  <a:pt x="1417" y="1479"/>
                </a:cubicBezTo>
                <a:cubicBezTo>
                  <a:pt x="1418" y="1478"/>
                  <a:pt x="1418" y="1476"/>
                  <a:pt x="1419" y="1474"/>
                </a:cubicBezTo>
                <a:cubicBezTo>
                  <a:pt x="1419" y="1474"/>
                  <a:pt x="1420" y="1474"/>
                  <a:pt x="1420" y="1474"/>
                </a:cubicBezTo>
                <a:cubicBezTo>
                  <a:pt x="1421" y="1472"/>
                  <a:pt x="1419" y="1466"/>
                  <a:pt x="1422" y="1465"/>
                </a:cubicBezTo>
                <a:cubicBezTo>
                  <a:pt x="1425" y="1465"/>
                  <a:pt x="1426" y="1466"/>
                  <a:pt x="1427" y="1468"/>
                </a:cubicBezTo>
                <a:cubicBezTo>
                  <a:pt x="1427" y="1472"/>
                  <a:pt x="1424" y="1473"/>
                  <a:pt x="1423" y="1476"/>
                </a:cubicBezTo>
                <a:cubicBezTo>
                  <a:pt x="1427" y="1477"/>
                  <a:pt x="1427" y="1481"/>
                  <a:pt x="1429" y="1484"/>
                </a:cubicBezTo>
                <a:cubicBezTo>
                  <a:pt x="1426" y="1484"/>
                  <a:pt x="1428" y="1491"/>
                  <a:pt x="1431" y="1490"/>
                </a:cubicBezTo>
                <a:cubicBezTo>
                  <a:pt x="1432" y="1485"/>
                  <a:pt x="1429" y="1475"/>
                  <a:pt x="1436" y="1476"/>
                </a:cubicBezTo>
                <a:cubicBezTo>
                  <a:pt x="1436" y="1472"/>
                  <a:pt x="1433" y="1472"/>
                  <a:pt x="1434" y="1468"/>
                </a:cubicBezTo>
                <a:cubicBezTo>
                  <a:pt x="1438" y="1467"/>
                  <a:pt x="1439" y="1463"/>
                  <a:pt x="1444" y="1463"/>
                </a:cubicBezTo>
                <a:cubicBezTo>
                  <a:pt x="1448" y="1465"/>
                  <a:pt x="1451" y="1469"/>
                  <a:pt x="1450" y="1477"/>
                </a:cubicBezTo>
                <a:cubicBezTo>
                  <a:pt x="1458" y="1475"/>
                  <a:pt x="1463" y="1474"/>
                  <a:pt x="1471" y="1476"/>
                </a:cubicBezTo>
                <a:cubicBezTo>
                  <a:pt x="1473" y="1473"/>
                  <a:pt x="1473" y="1469"/>
                  <a:pt x="1478" y="1470"/>
                </a:cubicBezTo>
                <a:cubicBezTo>
                  <a:pt x="1480" y="1471"/>
                  <a:pt x="1484" y="1471"/>
                  <a:pt x="1485" y="1474"/>
                </a:cubicBezTo>
                <a:cubicBezTo>
                  <a:pt x="1488" y="1477"/>
                  <a:pt x="1486" y="1484"/>
                  <a:pt x="1490" y="1485"/>
                </a:cubicBezTo>
                <a:cubicBezTo>
                  <a:pt x="1491" y="1483"/>
                  <a:pt x="1491" y="1482"/>
                  <a:pt x="1493" y="1481"/>
                </a:cubicBezTo>
                <a:cubicBezTo>
                  <a:pt x="1492" y="1489"/>
                  <a:pt x="1498" y="1481"/>
                  <a:pt x="1499" y="1487"/>
                </a:cubicBezTo>
                <a:cubicBezTo>
                  <a:pt x="1497" y="1487"/>
                  <a:pt x="1495" y="1487"/>
                  <a:pt x="1494" y="1489"/>
                </a:cubicBezTo>
                <a:cubicBezTo>
                  <a:pt x="1499" y="1489"/>
                  <a:pt x="1492" y="1491"/>
                  <a:pt x="1493" y="1493"/>
                </a:cubicBezTo>
                <a:cubicBezTo>
                  <a:pt x="1499" y="1493"/>
                  <a:pt x="1494" y="1497"/>
                  <a:pt x="1494" y="1498"/>
                </a:cubicBezTo>
                <a:cubicBezTo>
                  <a:pt x="1494" y="1497"/>
                  <a:pt x="1496" y="1501"/>
                  <a:pt x="1496" y="1501"/>
                </a:cubicBezTo>
                <a:cubicBezTo>
                  <a:pt x="1496" y="1503"/>
                  <a:pt x="1497" y="1504"/>
                  <a:pt x="1499" y="1504"/>
                </a:cubicBezTo>
                <a:cubicBezTo>
                  <a:pt x="1499" y="1499"/>
                  <a:pt x="1499" y="1494"/>
                  <a:pt x="1497" y="1490"/>
                </a:cubicBezTo>
                <a:cubicBezTo>
                  <a:pt x="1499" y="1490"/>
                  <a:pt x="1501" y="1489"/>
                  <a:pt x="1502" y="1489"/>
                </a:cubicBezTo>
                <a:cubicBezTo>
                  <a:pt x="1502" y="1495"/>
                  <a:pt x="1507" y="1498"/>
                  <a:pt x="1513" y="1495"/>
                </a:cubicBezTo>
                <a:cubicBezTo>
                  <a:pt x="1512" y="1499"/>
                  <a:pt x="1506" y="1498"/>
                  <a:pt x="1506" y="1503"/>
                </a:cubicBezTo>
                <a:cubicBezTo>
                  <a:pt x="1510" y="1503"/>
                  <a:pt x="1511" y="1506"/>
                  <a:pt x="1516" y="1504"/>
                </a:cubicBezTo>
                <a:cubicBezTo>
                  <a:pt x="1517" y="1500"/>
                  <a:pt x="1514" y="1499"/>
                  <a:pt x="1514" y="1495"/>
                </a:cubicBezTo>
                <a:cubicBezTo>
                  <a:pt x="1518" y="1495"/>
                  <a:pt x="1519" y="1494"/>
                  <a:pt x="1519" y="1490"/>
                </a:cubicBezTo>
                <a:cubicBezTo>
                  <a:pt x="1515" y="1489"/>
                  <a:pt x="1516" y="1490"/>
                  <a:pt x="1510" y="1489"/>
                </a:cubicBezTo>
                <a:cubicBezTo>
                  <a:pt x="1509" y="1490"/>
                  <a:pt x="1510" y="1493"/>
                  <a:pt x="1508" y="1493"/>
                </a:cubicBezTo>
                <a:cubicBezTo>
                  <a:pt x="1504" y="1491"/>
                  <a:pt x="1503" y="1487"/>
                  <a:pt x="1502" y="1482"/>
                </a:cubicBezTo>
                <a:cubicBezTo>
                  <a:pt x="1500" y="1482"/>
                  <a:pt x="1498" y="1481"/>
                  <a:pt x="1498" y="1479"/>
                </a:cubicBezTo>
                <a:cubicBezTo>
                  <a:pt x="1499" y="1479"/>
                  <a:pt x="1499" y="1478"/>
                  <a:pt x="1499" y="1476"/>
                </a:cubicBezTo>
                <a:cubicBezTo>
                  <a:pt x="1497" y="1476"/>
                  <a:pt x="1495" y="1476"/>
                  <a:pt x="1495" y="1474"/>
                </a:cubicBezTo>
                <a:cubicBezTo>
                  <a:pt x="1498" y="1475"/>
                  <a:pt x="1495" y="1469"/>
                  <a:pt x="1496" y="1466"/>
                </a:cubicBezTo>
                <a:cubicBezTo>
                  <a:pt x="1499" y="1466"/>
                  <a:pt x="1501" y="1465"/>
                  <a:pt x="1503" y="1463"/>
                </a:cubicBezTo>
                <a:cubicBezTo>
                  <a:pt x="1493" y="1463"/>
                  <a:pt x="1497" y="1449"/>
                  <a:pt x="1495" y="1446"/>
                </a:cubicBezTo>
                <a:cubicBezTo>
                  <a:pt x="1489" y="1445"/>
                  <a:pt x="1490" y="1451"/>
                  <a:pt x="1483" y="1449"/>
                </a:cubicBezTo>
                <a:cubicBezTo>
                  <a:pt x="1482" y="1442"/>
                  <a:pt x="1475" y="1441"/>
                  <a:pt x="1478" y="1435"/>
                </a:cubicBezTo>
                <a:cubicBezTo>
                  <a:pt x="1476" y="1435"/>
                  <a:pt x="1473" y="1435"/>
                  <a:pt x="1471" y="1435"/>
                </a:cubicBezTo>
                <a:cubicBezTo>
                  <a:pt x="1469" y="1439"/>
                  <a:pt x="1473" y="1439"/>
                  <a:pt x="1472" y="1444"/>
                </a:cubicBezTo>
                <a:cubicBezTo>
                  <a:pt x="1474" y="1444"/>
                  <a:pt x="1476" y="1444"/>
                  <a:pt x="1477" y="1446"/>
                </a:cubicBezTo>
                <a:cubicBezTo>
                  <a:pt x="1477" y="1449"/>
                  <a:pt x="1475" y="1451"/>
                  <a:pt x="1475" y="1454"/>
                </a:cubicBezTo>
                <a:cubicBezTo>
                  <a:pt x="1474" y="1458"/>
                  <a:pt x="1477" y="1463"/>
                  <a:pt x="1473" y="1466"/>
                </a:cubicBezTo>
                <a:cubicBezTo>
                  <a:pt x="1468" y="1465"/>
                  <a:pt x="1467" y="1469"/>
                  <a:pt x="1462" y="1468"/>
                </a:cubicBezTo>
                <a:cubicBezTo>
                  <a:pt x="1462" y="1466"/>
                  <a:pt x="1464" y="1466"/>
                  <a:pt x="1464" y="1463"/>
                </a:cubicBezTo>
                <a:cubicBezTo>
                  <a:pt x="1459" y="1460"/>
                  <a:pt x="1456" y="1456"/>
                  <a:pt x="1453" y="1450"/>
                </a:cubicBezTo>
                <a:cubicBezTo>
                  <a:pt x="1452" y="1449"/>
                  <a:pt x="1454" y="1446"/>
                  <a:pt x="1453" y="1444"/>
                </a:cubicBezTo>
                <a:cubicBezTo>
                  <a:pt x="1453" y="1444"/>
                  <a:pt x="1452" y="1444"/>
                  <a:pt x="1452" y="1443"/>
                </a:cubicBezTo>
                <a:cubicBezTo>
                  <a:pt x="1452" y="1442"/>
                  <a:pt x="1452" y="1440"/>
                  <a:pt x="1452" y="1439"/>
                </a:cubicBezTo>
                <a:cubicBezTo>
                  <a:pt x="1451" y="1439"/>
                  <a:pt x="1448" y="1440"/>
                  <a:pt x="1449" y="1438"/>
                </a:cubicBezTo>
                <a:cubicBezTo>
                  <a:pt x="1451" y="1438"/>
                  <a:pt x="1454" y="1432"/>
                  <a:pt x="1449" y="1433"/>
                </a:cubicBezTo>
                <a:cubicBezTo>
                  <a:pt x="1446" y="1437"/>
                  <a:pt x="1450" y="1448"/>
                  <a:pt x="1444" y="1449"/>
                </a:cubicBezTo>
                <a:close/>
                <a:moveTo>
                  <a:pt x="1481" y="1455"/>
                </a:moveTo>
                <a:cubicBezTo>
                  <a:pt x="1482" y="1456"/>
                  <a:pt x="1483" y="1457"/>
                  <a:pt x="1484" y="1457"/>
                </a:cubicBezTo>
                <a:cubicBezTo>
                  <a:pt x="1484" y="1458"/>
                  <a:pt x="1482" y="1458"/>
                  <a:pt x="1482" y="1460"/>
                </a:cubicBezTo>
                <a:cubicBezTo>
                  <a:pt x="1481" y="1460"/>
                  <a:pt x="1481" y="1458"/>
                  <a:pt x="1479" y="1458"/>
                </a:cubicBezTo>
                <a:cubicBezTo>
                  <a:pt x="1480" y="1457"/>
                  <a:pt x="1481" y="1457"/>
                  <a:pt x="1481" y="1455"/>
                </a:cubicBezTo>
                <a:close/>
                <a:moveTo>
                  <a:pt x="1482" y="1462"/>
                </a:moveTo>
                <a:cubicBezTo>
                  <a:pt x="1484" y="1462"/>
                  <a:pt x="1487" y="1462"/>
                  <a:pt x="1489" y="1462"/>
                </a:cubicBezTo>
                <a:cubicBezTo>
                  <a:pt x="1489" y="1463"/>
                  <a:pt x="1489" y="1464"/>
                  <a:pt x="1489" y="1465"/>
                </a:cubicBezTo>
                <a:cubicBezTo>
                  <a:pt x="1487" y="1465"/>
                  <a:pt x="1484" y="1465"/>
                  <a:pt x="1482" y="1465"/>
                </a:cubicBezTo>
                <a:cubicBezTo>
                  <a:pt x="1482" y="1464"/>
                  <a:pt x="1482" y="1463"/>
                  <a:pt x="1482" y="1462"/>
                </a:cubicBezTo>
                <a:close/>
                <a:moveTo>
                  <a:pt x="1612" y="1435"/>
                </a:moveTo>
                <a:cubicBezTo>
                  <a:pt x="1610" y="1435"/>
                  <a:pt x="1609" y="1435"/>
                  <a:pt x="1607" y="1435"/>
                </a:cubicBezTo>
                <a:cubicBezTo>
                  <a:pt x="1606" y="1435"/>
                  <a:pt x="1604" y="1435"/>
                  <a:pt x="1604" y="1436"/>
                </a:cubicBezTo>
                <a:cubicBezTo>
                  <a:pt x="1606" y="1435"/>
                  <a:pt x="1612" y="1438"/>
                  <a:pt x="1612" y="1435"/>
                </a:cubicBezTo>
                <a:close/>
                <a:moveTo>
                  <a:pt x="567" y="1439"/>
                </a:moveTo>
                <a:cubicBezTo>
                  <a:pt x="568" y="1439"/>
                  <a:pt x="570" y="1439"/>
                  <a:pt x="571" y="1439"/>
                </a:cubicBezTo>
                <a:cubicBezTo>
                  <a:pt x="574" y="1438"/>
                  <a:pt x="579" y="1439"/>
                  <a:pt x="581" y="1436"/>
                </a:cubicBezTo>
                <a:cubicBezTo>
                  <a:pt x="576" y="1438"/>
                  <a:pt x="566" y="1433"/>
                  <a:pt x="567" y="1439"/>
                </a:cubicBezTo>
                <a:close/>
                <a:moveTo>
                  <a:pt x="288" y="1441"/>
                </a:moveTo>
                <a:cubicBezTo>
                  <a:pt x="289" y="1441"/>
                  <a:pt x="290" y="1441"/>
                  <a:pt x="291" y="1441"/>
                </a:cubicBezTo>
                <a:cubicBezTo>
                  <a:pt x="291" y="1440"/>
                  <a:pt x="291" y="1439"/>
                  <a:pt x="291" y="1438"/>
                </a:cubicBezTo>
                <a:cubicBezTo>
                  <a:pt x="290" y="1438"/>
                  <a:pt x="289" y="1438"/>
                  <a:pt x="288" y="1438"/>
                </a:cubicBezTo>
                <a:cubicBezTo>
                  <a:pt x="288" y="1439"/>
                  <a:pt x="288" y="1440"/>
                  <a:pt x="288" y="1441"/>
                </a:cubicBezTo>
                <a:close/>
                <a:moveTo>
                  <a:pt x="697" y="1449"/>
                </a:moveTo>
                <a:cubicBezTo>
                  <a:pt x="701" y="1450"/>
                  <a:pt x="709" y="1447"/>
                  <a:pt x="705" y="1444"/>
                </a:cubicBezTo>
                <a:cubicBezTo>
                  <a:pt x="705" y="1446"/>
                  <a:pt x="702" y="1446"/>
                  <a:pt x="700" y="1446"/>
                </a:cubicBezTo>
                <a:cubicBezTo>
                  <a:pt x="700" y="1445"/>
                  <a:pt x="700" y="1444"/>
                  <a:pt x="699" y="1444"/>
                </a:cubicBezTo>
                <a:cubicBezTo>
                  <a:pt x="699" y="1446"/>
                  <a:pt x="698" y="1448"/>
                  <a:pt x="697" y="1449"/>
                </a:cubicBezTo>
                <a:close/>
                <a:moveTo>
                  <a:pt x="988" y="1446"/>
                </a:moveTo>
                <a:cubicBezTo>
                  <a:pt x="990" y="1445"/>
                  <a:pt x="991" y="1451"/>
                  <a:pt x="990" y="1452"/>
                </a:cubicBezTo>
                <a:cubicBezTo>
                  <a:pt x="989" y="1453"/>
                  <a:pt x="985" y="1448"/>
                  <a:pt x="988" y="1446"/>
                </a:cubicBezTo>
                <a:close/>
                <a:moveTo>
                  <a:pt x="1170" y="1446"/>
                </a:moveTo>
                <a:cubicBezTo>
                  <a:pt x="1177" y="1447"/>
                  <a:pt x="1168" y="1455"/>
                  <a:pt x="1170" y="1446"/>
                </a:cubicBezTo>
                <a:close/>
                <a:moveTo>
                  <a:pt x="1261" y="1446"/>
                </a:moveTo>
                <a:cubicBezTo>
                  <a:pt x="1264" y="1448"/>
                  <a:pt x="1264" y="1452"/>
                  <a:pt x="1264" y="1457"/>
                </a:cubicBezTo>
                <a:cubicBezTo>
                  <a:pt x="1262" y="1454"/>
                  <a:pt x="1257" y="1450"/>
                  <a:pt x="1261" y="1446"/>
                </a:cubicBezTo>
                <a:close/>
                <a:moveTo>
                  <a:pt x="568" y="1447"/>
                </a:moveTo>
                <a:cubicBezTo>
                  <a:pt x="571" y="1447"/>
                  <a:pt x="572" y="1456"/>
                  <a:pt x="567" y="1454"/>
                </a:cubicBezTo>
                <a:cubicBezTo>
                  <a:pt x="568" y="1452"/>
                  <a:pt x="569" y="1450"/>
                  <a:pt x="568" y="1447"/>
                </a:cubicBezTo>
                <a:close/>
                <a:moveTo>
                  <a:pt x="287" y="1449"/>
                </a:moveTo>
                <a:cubicBezTo>
                  <a:pt x="296" y="1451"/>
                  <a:pt x="281" y="1456"/>
                  <a:pt x="287" y="1449"/>
                </a:cubicBezTo>
                <a:close/>
                <a:moveTo>
                  <a:pt x="598" y="1452"/>
                </a:moveTo>
                <a:cubicBezTo>
                  <a:pt x="599" y="1452"/>
                  <a:pt x="600" y="1452"/>
                  <a:pt x="601" y="1452"/>
                </a:cubicBezTo>
                <a:cubicBezTo>
                  <a:pt x="601" y="1451"/>
                  <a:pt x="601" y="1450"/>
                  <a:pt x="601" y="1449"/>
                </a:cubicBezTo>
                <a:cubicBezTo>
                  <a:pt x="600" y="1449"/>
                  <a:pt x="599" y="1449"/>
                  <a:pt x="598" y="1449"/>
                </a:cubicBezTo>
                <a:cubicBezTo>
                  <a:pt x="598" y="1450"/>
                  <a:pt x="598" y="1451"/>
                  <a:pt x="598" y="1452"/>
                </a:cubicBezTo>
                <a:close/>
                <a:moveTo>
                  <a:pt x="1067" y="1452"/>
                </a:moveTo>
                <a:cubicBezTo>
                  <a:pt x="1068" y="1448"/>
                  <a:pt x="1074" y="1451"/>
                  <a:pt x="1075" y="1452"/>
                </a:cubicBezTo>
                <a:cubicBezTo>
                  <a:pt x="1075" y="1456"/>
                  <a:pt x="1068" y="1453"/>
                  <a:pt x="1067" y="1452"/>
                </a:cubicBezTo>
                <a:close/>
                <a:moveTo>
                  <a:pt x="1275" y="1463"/>
                </a:moveTo>
                <a:cubicBezTo>
                  <a:pt x="1274" y="1464"/>
                  <a:pt x="1265" y="1462"/>
                  <a:pt x="1270" y="1465"/>
                </a:cubicBezTo>
                <a:cubicBezTo>
                  <a:pt x="1277" y="1464"/>
                  <a:pt x="1274" y="1470"/>
                  <a:pt x="1280" y="1466"/>
                </a:cubicBezTo>
                <a:cubicBezTo>
                  <a:pt x="1280" y="1468"/>
                  <a:pt x="1281" y="1468"/>
                  <a:pt x="1281" y="1470"/>
                </a:cubicBezTo>
                <a:cubicBezTo>
                  <a:pt x="1281" y="1472"/>
                  <a:pt x="1279" y="1473"/>
                  <a:pt x="1279" y="1476"/>
                </a:cubicBezTo>
                <a:cubicBezTo>
                  <a:pt x="1281" y="1476"/>
                  <a:pt x="1284" y="1476"/>
                  <a:pt x="1284" y="1477"/>
                </a:cubicBezTo>
                <a:cubicBezTo>
                  <a:pt x="1287" y="1481"/>
                  <a:pt x="1284" y="1484"/>
                  <a:pt x="1284" y="1485"/>
                </a:cubicBezTo>
                <a:cubicBezTo>
                  <a:pt x="1284" y="1486"/>
                  <a:pt x="1287" y="1488"/>
                  <a:pt x="1287" y="1489"/>
                </a:cubicBezTo>
                <a:cubicBezTo>
                  <a:pt x="1288" y="1491"/>
                  <a:pt x="1287" y="1493"/>
                  <a:pt x="1290" y="1493"/>
                </a:cubicBezTo>
                <a:cubicBezTo>
                  <a:pt x="1287" y="1487"/>
                  <a:pt x="1292" y="1486"/>
                  <a:pt x="1293" y="1481"/>
                </a:cubicBezTo>
                <a:cubicBezTo>
                  <a:pt x="1291" y="1481"/>
                  <a:pt x="1289" y="1479"/>
                  <a:pt x="1289" y="1477"/>
                </a:cubicBezTo>
                <a:cubicBezTo>
                  <a:pt x="1293" y="1473"/>
                  <a:pt x="1293" y="1473"/>
                  <a:pt x="1292" y="1465"/>
                </a:cubicBezTo>
                <a:cubicBezTo>
                  <a:pt x="1288" y="1462"/>
                  <a:pt x="1280" y="1458"/>
                  <a:pt x="1277" y="1455"/>
                </a:cubicBezTo>
                <a:cubicBezTo>
                  <a:pt x="1276" y="1454"/>
                  <a:pt x="1277" y="1450"/>
                  <a:pt x="1275" y="1454"/>
                </a:cubicBezTo>
                <a:cubicBezTo>
                  <a:pt x="1274" y="1458"/>
                  <a:pt x="1277" y="1460"/>
                  <a:pt x="1275" y="1463"/>
                </a:cubicBezTo>
                <a:close/>
                <a:moveTo>
                  <a:pt x="288" y="1457"/>
                </a:moveTo>
                <a:cubicBezTo>
                  <a:pt x="288" y="1456"/>
                  <a:pt x="294" y="1454"/>
                  <a:pt x="295" y="1455"/>
                </a:cubicBezTo>
                <a:cubicBezTo>
                  <a:pt x="295" y="1456"/>
                  <a:pt x="291" y="1460"/>
                  <a:pt x="288" y="1457"/>
                </a:cubicBezTo>
                <a:close/>
                <a:moveTo>
                  <a:pt x="1215" y="1468"/>
                </a:moveTo>
                <a:cubicBezTo>
                  <a:pt x="1213" y="1469"/>
                  <a:pt x="1211" y="1470"/>
                  <a:pt x="1210" y="1471"/>
                </a:cubicBezTo>
                <a:cubicBezTo>
                  <a:pt x="1216" y="1470"/>
                  <a:pt x="1215" y="1478"/>
                  <a:pt x="1219" y="1479"/>
                </a:cubicBezTo>
                <a:cubicBezTo>
                  <a:pt x="1220" y="1475"/>
                  <a:pt x="1219" y="1473"/>
                  <a:pt x="1218" y="1471"/>
                </a:cubicBezTo>
                <a:cubicBezTo>
                  <a:pt x="1219" y="1468"/>
                  <a:pt x="1225" y="1471"/>
                  <a:pt x="1225" y="1468"/>
                </a:cubicBezTo>
                <a:cubicBezTo>
                  <a:pt x="1215" y="1471"/>
                  <a:pt x="1223" y="1455"/>
                  <a:pt x="1216" y="1455"/>
                </a:cubicBezTo>
                <a:cubicBezTo>
                  <a:pt x="1216" y="1460"/>
                  <a:pt x="1213" y="1462"/>
                  <a:pt x="1215" y="1468"/>
                </a:cubicBezTo>
                <a:close/>
                <a:moveTo>
                  <a:pt x="1074" y="1489"/>
                </a:moveTo>
                <a:cubicBezTo>
                  <a:pt x="1071" y="1489"/>
                  <a:pt x="1073" y="1493"/>
                  <a:pt x="1071" y="1493"/>
                </a:cubicBezTo>
                <a:cubicBezTo>
                  <a:pt x="1067" y="1493"/>
                  <a:pt x="1066" y="1491"/>
                  <a:pt x="1061" y="1492"/>
                </a:cubicBezTo>
                <a:cubicBezTo>
                  <a:pt x="1061" y="1490"/>
                  <a:pt x="1059" y="1489"/>
                  <a:pt x="1058" y="1487"/>
                </a:cubicBezTo>
                <a:cubicBezTo>
                  <a:pt x="1057" y="1486"/>
                  <a:pt x="1058" y="1483"/>
                  <a:pt x="1057" y="1482"/>
                </a:cubicBezTo>
                <a:cubicBezTo>
                  <a:pt x="1056" y="1482"/>
                  <a:pt x="1054" y="1483"/>
                  <a:pt x="1054" y="1482"/>
                </a:cubicBezTo>
                <a:cubicBezTo>
                  <a:pt x="1051" y="1479"/>
                  <a:pt x="1050" y="1474"/>
                  <a:pt x="1046" y="1471"/>
                </a:cubicBezTo>
                <a:cubicBezTo>
                  <a:pt x="1047" y="1474"/>
                  <a:pt x="1044" y="1476"/>
                  <a:pt x="1044" y="1477"/>
                </a:cubicBezTo>
                <a:cubicBezTo>
                  <a:pt x="1044" y="1479"/>
                  <a:pt x="1046" y="1479"/>
                  <a:pt x="1046" y="1479"/>
                </a:cubicBezTo>
                <a:cubicBezTo>
                  <a:pt x="1046" y="1482"/>
                  <a:pt x="1047" y="1488"/>
                  <a:pt x="1047" y="1490"/>
                </a:cubicBezTo>
                <a:cubicBezTo>
                  <a:pt x="1049" y="1493"/>
                  <a:pt x="1054" y="1493"/>
                  <a:pt x="1052" y="1496"/>
                </a:cubicBezTo>
                <a:cubicBezTo>
                  <a:pt x="1057" y="1496"/>
                  <a:pt x="1065" y="1498"/>
                  <a:pt x="1068" y="1495"/>
                </a:cubicBezTo>
                <a:cubicBezTo>
                  <a:pt x="1071" y="1499"/>
                  <a:pt x="1081" y="1496"/>
                  <a:pt x="1083" y="1493"/>
                </a:cubicBezTo>
                <a:cubicBezTo>
                  <a:pt x="1083" y="1486"/>
                  <a:pt x="1079" y="1476"/>
                  <a:pt x="1083" y="1470"/>
                </a:cubicBezTo>
                <a:cubicBezTo>
                  <a:pt x="1081" y="1468"/>
                  <a:pt x="1078" y="1467"/>
                  <a:pt x="1077" y="1465"/>
                </a:cubicBezTo>
                <a:cubicBezTo>
                  <a:pt x="1078" y="1460"/>
                  <a:pt x="1073" y="1462"/>
                  <a:pt x="1074" y="1457"/>
                </a:cubicBezTo>
                <a:cubicBezTo>
                  <a:pt x="1072" y="1457"/>
                  <a:pt x="1071" y="1457"/>
                  <a:pt x="1069" y="1457"/>
                </a:cubicBezTo>
                <a:cubicBezTo>
                  <a:pt x="1070" y="1468"/>
                  <a:pt x="1074" y="1476"/>
                  <a:pt x="1074" y="1489"/>
                </a:cubicBezTo>
                <a:close/>
                <a:moveTo>
                  <a:pt x="1170" y="1463"/>
                </a:moveTo>
                <a:cubicBezTo>
                  <a:pt x="1170" y="1465"/>
                  <a:pt x="1171" y="1464"/>
                  <a:pt x="1171" y="1465"/>
                </a:cubicBezTo>
                <a:cubicBezTo>
                  <a:pt x="1173" y="1467"/>
                  <a:pt x="1172" y="1468"/>
                  <a:pt x="1173" y="1471"/>
                </a:cubicBezTo>
                <a:cubicBezTo>
                  <a:pt x="1173" y="1474"/>
                  <a:pt x="1176" y="1475"/>
                  <a:pt x="1176" y="1477"/>
                </a:cubicBezTo>
                <a:cubicBezTo>
                  <a:pt x="1176" y="1478"/>
                  <a:pt x="1174" y="1478"/>
                  <a:pt x="1174" y="1481"/>
                </a:cubicBezTo>
                <a:cubicBezTo>
                  <a:pt x="1174" y="1481"/>
                  <a:pt x="1177" y="1483"/>
                  <a:pt x="1177" y="1484"/>
                </a:cubicBezTo>
                <a:cubicBezTo>
                  <a:pt x="1178" y="1486"/>
                  <a:pt x="1177" y="1491"/>
                  <a:pt x="1180" y="1492"/>
                </a:cubicBezTo>
                <a:cubicBezTo>
                  <a:pt x="1183" y="1487"/>
                  <a:pt x="1191" y="1488"/>
                  <a:pt x="1197" y="1487"/>
                </a:cubicBezTo>
                <a:cubicBezTo>
                  <a:pt x="1196" y="1476"/>
                  <a:pt x="1206" y="1478"/>
                  <a:pt x="1207" y="1470"/>
                </a:cubicBezTo>
                <a:cubicBezTo>
                  <a:pt x="1207" y="1466"/>
                  <a:pt x="1204" y="1466"/>
                  <a:pt x="1205" y="1462"/>
                </a:cubicBezTo>
                <a:cubicBezTo>
                  <a:pt x="1203" y="1461"/>
                  <a:pt x="1201" y="1462"/>
                  <a:pt x="1199" y="1463"/>
                </a:cubicBezTo>
                <a:cubicBezTo>
                  <a:pt x="1198" y="1464"/>
                  <a:pt x="1199" y="1467"/>
                  <a:pt x="1198" y="1468"/>
                </a:cubicBezTo>
                <a:cubicBezTo>
                  <a:pt x="1197" y="1468"/>
                  <a:pt x="1195" y="1467"/>
                  <a:pt x="1194" y="1468"/>
                </a:cubicBezTo>
                <a:cubicBezTo>
                  <a:pt x="1193" y="1470"/>
                  <a:pt x="1195" y="1475"/>
                  <a:pt x="1191" y="1474"/>
                </a:cubicBezTo>
                <a:cubicBezTo>
                  <a:pt x="1189" y="1470"/>
                  <a:pt x="1186" y="1468"/>
                  <a:pt x="1180" y="1468"/>
                </a:cubicBezTo>
                <a:cubicBezTo>
                  <a:pt x="1182" y="1462"/>
                  <a:pt x="1176" y="1465"/>
                  <a:pt x="1174" y="1463"/>
                </a:cubicBezTo>
                <a:cubicBezTo>
                  <a:pt x="1173" y="1462"/>
                  <a:pt x="1174" y="1459"/>
                  <a:pt x="1173" y="1458"/>
                </a:cubicBezTo>
                <a:cubicBezTo>
                  <a:pt x="1172" y="1458"/>
                  <a:pt x="1170" y="1459"/>
                  <a:pt x="1170" y="1458"/>
                </a:cubicBezTo>
                <a:cubicBezTo>
                  <a:pt x="1169" y="1458"/>
                  <a:pt x="1167" y="1455"/>
                  <a:pt x="1167" y="1458"/>
                </a:cubicBezTo>
                <a:cubicBezTo>
                  <a:pt x="1169" y="1459"/>
                  <a:pt x="1170" y="1460"/>
                  <a:pt x="1170" y="1463"/>
                </a:cubicBezTo>
                <a:close/>
                <a:moveTo>
                  <a:pt x="1092" y="1474"/>
                </a:moveTo>
                <a:cubicBezTo>
                  <a:pt x="1092" y="1474"/>
                  <a:pt x="1090" y="1470"/>
                  <a:pt x="1088" y="1471"/>
                </a:cubicBezTo>
                <a:cubicBezTo>
                  <a:pt x="1088" y="1472"/>
                  <a:pt x="1088" y="1473"/>
                  <a:pt x="1088" y="1474"/>
                </a:cubicBezTo>
                <a:cubicBezTo>
                  <a:pt x="1087" y="1474"/>
                  <a:pt x="1086" y="1474"/>
                  <a:pt x="1086" y="1476"/>
                </a:cubicBezTo>
                <a:cubicBezTo>
                  <a:pt x="1091" y="1481"/>
                  <a:pt x="1096" y="1473"/>
                  <a:pt x="1102" y="1473"/>
                </a:cubicBezTo>
                <a:cubicBezTo>
                  <a:pt x="1107" y="1473"/>
                  <a:pt x="1110" y="1473"/>
                  <a:pt x="1114" y="1477"/>
                </a:cubicBezTo>
                <a:cubicBezTo>
                  <a:pt x="1114" y="1480"/>
                  <a:pt x="1111" y="1479"/>
                  <a:pt x="1111" y="1481"/>
                </a:cubicBezTo>
                <a:cubicBezTo>
                  <a:pt x="1114" y="1483"/>
                  <a:pt x="1114" y="1488"/>
                  <a:pt x="1115" y="1492"/>
                </a:cubicBezTo>
                <a:cubicBezTo>
                  <a:pt x="1123" y="1490"/>
                  <a:pt x="1122" y="1481"/>
                  <a:pt x="1120" y="1474"/>
                </a:cubicBezTo>
                <a:cubicBezTo>
                  <a:pt x="1120" y="1474"/>
                  <a:pt x="1117" y="1471"/>
                  <a:pt x="1117" y="1471"/>
                </a:cubicBezTo>
                <a:cubicBezTo>
                  <a:pt x="1115" y="1468"/>
                  <a:pt x="1113" y="1466"/>
                  <a:pt x="1114" y="1462"/>
                </a:cubicBezTo>
                <a:cubicBezTo>
                  <a:pt x="1108" y="1462"/>
                  <a:pt x="1110" y="1470"/>
                  <a:pt x="1103" y="1470"/>
                </a:cubicBezTo>
                <a:cubicBezTo>
                  <a:pt x="1099" y="1470"/>
                  <a:pt x="1100" y="1457"/>
                  <a:pt x="1095" y="1463"/>
                </a:cubicBezTo>
                <a:cubicBezTo>
                  <a:pt x="1100" y="1467"/>
                  <a:pt x="1096" y="1474"/>
                  <a:pt x="1092" y="1474"/>
                </a:cubicBezTo>
                <a:close/>
                <a:moveTo>
                  <a:pt x="1137" y="1476"/>
                </a:moveTo>
                <a:cubicBezTo>
                  <a:pt x="1137" y="1478"/>
                  <a:pt x="1134" y="1482"/>
                  <a:pt x="1139" y="1481"/>
                </a:cubicBezTo>
                <a:cubicBezTo>
                  <a:pt x="1142" y="1481"/>
                  <a:pt x="1139" y="1476"/>
                  <a:pt x="1140" y="1474"/>
                </a:cubicBezTo>
                <a:cubicBezTo>
                  <a:pt x="1141" y="1473"/>
                  <a:pt x="1144" y="1475"/>
                  <a:pt x="1143" y="1473"/>
                </a:cubicBezTo>
                <a:cubicBezTo>
                  <a:pt x="1142" y="1472"/>
                  <a:pt x="1141" y="1471"/>
                  <a:pt x="1140" y="1470"/>
                </a:cubicBezTo>
                <a:cubicBezTo>
                  <a:pt x="1137" y="1466"/>
                  <a:pt x="1143" y="1462"/>
                  <a:pt x="1137" y="1462"/>
                </a:cubicBezTo>
                <a:cubicBezTo>
                  <a:pt x="1137" y="1465"/>
                  <a:pt x="1137" y="1471"/>
                  <a:pt x="1137" y="1476"/>
                </a:cubicBezTo>
                <a:close/>
                <a:moveTo>
                  <a:pt x="1241" y="1476"/>
                </a:moveTo>
                <a:cubicBezTo>
                  <a:pt x="1243" y="1476"/>
                  <a:pt x="1245" y="1477"/>
                  <a:pt x="1245" y="1479"/>
                </a:cubicBezTo>
                <a:cubicBezTo>
                  <a:pt x="1244" y="1482"/>
                  <a:pt x="1236" y="1478"/>
                  <a:pt x="1235" y="1482"/>
                </a:cubicBezTo>
                <a:cubicBezTo>
                  <a:pt x="1237" y="1482"/>
                  <a:pt x="1236" y="1486"/>
                  <a:pt x="1236" y="1489"/>
                </a:cubicBezTo>
                <a:cubicBezTo>
                  <a:pt x="1246" y="1490"/>
                  <a:pt x="1250" y="1486"/>
                  <a:pt x="1252" y="1479"/>
                </a:cubicBezTo>
                <a:cubicBezTo>
                  <a:pt x="1243" y="1478"/>
                  <a:pt x="1249" y="1472"/>
                  <a:pt x="1249" y="1468"/>
                </a:cubicBezTo>
                <a:cubicBezTo>
                  <a:pt x="1248" y="1466"/>
                  <a:pt x="1246" y="1464"/>
                  <a:pt x="1246" y="1463"/>
                </a:cubicBezTo>
                <a:cubicBezTo>
                  <a:pt x="1245" y="1462"/>
                  <a:pt x="1245" y="1461"/>
                  <a:pt x="1242" y="1462"/>
                </a:cubicBezTo>
                <a:cubicBezTo>
                  <a:pt x="1242" y="1470"/>
                  <a:pt x="1242" y="1470"/>
                  <a:pt x="1241" y="1476"/>
                </a:cubicBezTo>
                <a:close/>
                <a:moveTo>
                  <a:pt x="1252" y="1471"/>
                </a:moveTo>
                <a:cubicBezTo>
                  <a:pt x="1253" y="1477"/>
                  <a:pt x="1257" y="1483"/>
                  <a:pt x="1252" y="1487"/>
                </a:cubicBezTo>
                <a:cubicBezTo>
                  <a:pt x="1256" y="1488"/>
                  <a:pt x="1256" y="1493"/>
                  <a:pt x="1262" y="1492"/>
                </a:cubicBezTo>
                <a:cubicBezTo>
                  <a:pt x="1263" y="1487"/>
                  <a:pt x="1262" y="1481"/>
                  <a:pt x="1269" y="1482"/>
                </a:cubicBezTo>
                <a:cubicBezTo>
                  <a:pt x="1269" y="1476"/>
                  <a:pt x="1261" y="1479"/>
                  <a:pt x="1261" y="1474"/>
                </a:cubicBezTo>
                <a:cubicBezTo>
                  <a:pt x="1260" y="1471"/>
                  <a:pt x="1261" y="1468"/>
                  <a:pt x="1263" y="1466"/>
                </a:cubicBezTo>
                <a:cubicBezTo>
                  <a:pt x="1265" y="1467"/>
                  <a:pt x="1263" y="1460"/>
                  <a:pt x="1259" y="1462"/>
                </a:cubicBezTo>
                <a:cubicBezTo>
                  <a:pt x="1257" y="1465"/>
                  <a:pt x="1253" y="1469"/>
                  <a:pt x="1252" y="1471"/>
                </a:cubicBezTo>
                <a:close/>
                <a:moveTo>
                  <a:pt x="865" y="1465"/>
                </a:moveTo>
                <a:cubicBezTo>
                  <a:pt x="870" y="1466"/>
                  <a:pt x="866" y="1471"/>
                  <a:pt x="862" y="1471"/>
                </a:cubicBezTo>
                <a:cubicBezTo>
                  <a:pt x="862" y="1469"/>
                  <a:pt x="864" y="1467"/>
                  <a:pt x="865" y="1465"/>
                </a:cubicBezTo>
                <a:close/>
                <a:moveTo>
                  <a:pt x="979" y="1476"/>
                </a:moveTo>
                <a:cubicBezTo>
                  <a:pt x="978" y="1476"/>
                  <a:pt x="975" y="1476"/>
                  <a:pt x="975" y="1477"/>
                </a:cubicBezTo>
                <a:cubicBezTo>
                  <a:pt x="978" y="1478"/>
                  <a:pt x="975" y="1483"/>
                  <a:pt x="973" y="1482"/>
                </a:cubicBezTo>
                <a:cubicBezTo>
                  <a:pt x="971" y="1482"/>
                  <a:pt x="967" y="1483"/>
                  <a:pt x="967" y="1481"/>
                </a:cubicBezTo>
                <a:cubicBezTo>
                  <a:pt x="968" y="1478"/>
                  <a:pt x="972" y="1476"/>
                  <a:pt x="967" y="1474"/>
                </a:cubicBezTo>
                <a:cubicBezTo>
                  <a:pt x="965" y="1478"/>
                  <a:pt x="962" y="1479"/>
                  <a:pt x="962" y="1485"/>
                </a:cubicBezTo>
                <a:cubicBezTo>
                  <a:pt x="960" y="1488"/>
                  <a:pt x="955" y="1489"/>
                  <a:pt x="953" y="1492"/>
                </a:cubicBezTo>
                <a:cubicBezTo>
                  <a:pt x="956" y="1493"/>
                  <a:pt x="959" y="1495"/>
                  <a:pt x="958" y="1500"/>
                </a:cubicBezTo>
                <a:cubicBezTo>
                  <a:pt x="961" y="1500"/>
                  <a:pt x="962" y="1496"/>
                  <a:pt x="964" y="1495"/>
                </a:cubicBezTo>
                <a:cubicBezTo>
                  <a:pt x="966" y="1494"/>
                  <a:pt x="968" y="1494"/>
                  <a:pt x="970" y="1493"/>
                </a:cubicBezTo>
                <a:cubicBezTo>
                  <a:pt x="970" y="1493"/>
                  <a:pt x="970" y="1492"/>
                  <a:pt x="970" y="1492"/>
                </a:cubicBezTo>
                <a:cubicBezTo>
                  <a:pt x="971" y="1490"/>
                  <a:pt x="975" y="1491"/>
                  <a:pt x="976" y="1490"/>
                </a:cubicBezTo>
                <a:cubicBezTo>
                  <a:pt x="979" y="1490"/>
                  <a:pt x="978" y="1494"/>
                  <a:pt x="979" y="1495"/>
                </a:cubicBezTo>
                <a:cubicBezTo>
                  <a:pt x="980" y="1495"/>
                  <a:pt x="982" y="1495"/>
                  <a:pt x="983" y="1495"/>
                </a:cubicBezTo>
                <a:cubicBezTo>
                  <a:pt x="983" y="1495"/>
                  <a:pt x="983" y="1498"/>
                  <a:pt x="984" y="1498"/>
                </a:cubicBezTo>
                <a:cubicBezTo>
                  <a:pt x="986" y="1499"/>
                  <a:pt x="988" y="1499"/>
                  <a:pt x="990" y="1500"/>
                </a:cubicBezTo>
                <a:cubicBezTo>
                  <a:pt x="992" y="1496"/>
                  <a:pt x="993" y="1493"/>
                  <a:pt x="995" y="1490"/>
                </a:cubicBezTo>
                <a:cubicBezTo>
                  <a:pt x="989" y="1491"/>
                  <a:pt x="994" y="1487"/>
                  <a:pt x="993" y="1484"/>
                </a:cubicBezTo>
                <a:cubicBezTo>
                  <a:pt x="991" y="1482"/>
                  <a:pt x="989" y="1482"/>
                  <a:pt x="987" y="1479"/>
                </a:cubicBezTo>
                <a:cubicBezTo>
                  <a:pt x="988" y="1480"/>
                  <a:pt x="989" y="1477"/>
                  <a:pt x="989" y="1476"/>
                </a:cubicBezTo>
                <a:cubicBezTo>
                  <a:pt x="989" y="1476"/>
                  <a:pt x="986" y="1474"/>
                  <a:pt x="986" y="1474"/>
                </a:cubicBezTo>
                <a:cubicBezTo>
                  <a:pt x="985" y="1474"/>
                  <a:pt x="984" y="1472"/>
                  <a:pt x="982" y="1471"/>
                </a:cubicBezTo>
                <a:cubicBezTo>
                  <a:pt x="986" y="1471"/>
                  <a:pt x="983" y="1464"/>
                  <a:pt x="981" y="1465"/>
                </a:cubicBezTo>
                <a:cubicBezTo>
                  <a:pt x="982" y="1470"/>
                  <a:pt x="979" y="1471"/>
                  <a:pt x="979" y="1476"/>
                </a:cubicBezTo>
                <a:close/>
                <a:moveTo>
                  <a:pt x="1030" y="1466"/>
                </a:moveTo>
                <a:cubicBezTo>
                  <a:pt x="1030" y="1469"/>
                  <a:pt x="1032" y="1470"/>
                  <a:pt x="1032" y="1473"/>
                </a:cubicBezTo>
                <a:cubicBezTo>
                  <a:pt x="1029" y="1475"/>
                  <a:pt x="1030" y="1473"/>
                  <a:pt x="1026" y="1473"/>
                </a:cubicBezTo>
                <a:cubicBezTo>
                  <a:pt x="1024" y="1475"/>
                  <a:pt x="1023" y="1479"/>
                  <a:pt x="1021" y="1482"/>
                </a:cubicBezTo>
                <a:cubicBezTo>
                  <a:pt x="1027" y="1481"/>
                  <a:pt x="1031" y="1477"/>
                  <a:pt x="1035" y="1482"/>
                </a:cubicBezTo>
                <a:cubicBezTo>
                  <a:pt x="1031" y="1474"/>
                  <a:pt x="1038" y="1474"/>
                  <a:pt x="1038" y="1466"/>
                </a:cubicBezTo>
                <a:cubicBezTo>
                  <a:pt x="1036" y="1464"/>
                  <a:pt x="1032" y="1464"/>
                  <a:pt x="1030" y="1466"/>
                </a:cubicBezTo>
                <a:close/>
                <a:moveTo>
                  <a:pt x="739" y="1473"/>
                </a:moveTo>
                <a:cubicBezTo>
                  <a:pt x="739" y="1471"/>
                  <a:pt x="746" y="1468"/>
                  <a:pt x="741" y="1466"/>
                </a:cubicBezTo>
                <a:cubicBezTo>
                  <a:pt x="742" y="1472"/>
                  <a:pt x="732" y="1467"/>
                  <a:pt x="732" y="1471"/>
                </a:cubicBezTo>
                <a:cubicBezTo>
                  <a:pt x="736" y="1470"/>
                  <a:pt x="736" y="1473"/>
                  <a:pt x="739" y="1473"/>
                </a:cubicBezTo>
                <a:close/>
                <a:moveTo>
                  <a:pt x="1154" y="1485"/>
                </a:moveTo>
                <a:cubicBezTo>
                  <a:pt x="1153" y="1485"/>
                  <a:pt x="1152" y="1485"/>
                  <a:pt x="1151" y="1485"/>
                </a:cubicBezTo>
                <a:cubicBezTo>
                  <a:pt x="1152" y="1489"/>
                  <a:pt x="1152" y="1494"/>
                  <a:pt x="1157" y="1493"/>
                </a:cubicBezTo>
                <a:cubicBezTo>
                  <a:pt x="1156" y="1489"/>
                  <a:pt x="1160" y="1490"/>
                  <a:pt x="1162" y="1489"/>
                </a:cubicBezTo>
                <a:cubicBezTo>
                  <a:pt x="1162" y="1479"/>
                  <a:pt x="1155" y="1478"/>
                  <a:pt x="1159" y="1470"/>
                </a:cubicBezTo>
                <a:cubicBezTo>
                  <a:pt x="1156" y="1470"/>
                  <a:pt x="1156" y="1467"/>
                  <a:pt x="1154" y="1466"/>
                </a:cubicBezTo>
                <a:cubicBezTo>
                  <a:pt x="1153" y="1473"/>
                  <a:pt x="1152" y="1478"/>
                  <a:pt x="1154" y="1485"/>
                </a:cubicBezTo>
                <a:close/>
                <a:moveTo>
                  <a:pt x="509" y="1470"/>
                </a:moveTo>
                <a:cubicBezTo>
                  <a:pt x="509" y="1473"/>
                  <a:pt x="503" y="1468"/>
                  <a:pt x="501" y="1468"/>
                </a:cubicBezTo>
                <a:cubicBezTo>
                  <a:pt x="500" y="1475"/>
                  <a:pt x="515" y="1475"/>
                  <a:pt x="509" y="1470"/>
                </a:cubicBezTo>
                <a:close/>
                <a:moveTo>
                  <a:pt x="893" y="1468"/>
                </a:moveTo>
                <a:cubicBezTo>
                  <a:pt x="895" y="1469"/>
                  <a:pt x="896" y="1470"/>
                  <a:pt x="896" y="1473"/>
                </a:cubicBezTo>
                <a:cubicBezTo>
                  <a:pt x="894" y="1472"/>
                  <a:pt x="893" y="1471"/>
                  <a:pt x="893" y="1468"/>
                </a:cubicBezTo>
                <a:close/>
                <a:moveTo>
                  <a:pt x="569" y="1471"/>
                </a:moveTo>
                <a:cubicBezTo>
                  <a:pt x="573" y="1471"/>
                  <a:pt x="573" y="1477"/>
                  <a:pt x="571" y="1479"/>
                </a:cubicBezTo>
                <a:cubicBezTo>
                  <a:pt x="569" y="1477"/>
                  <a:pt x="567" y="1473"/>
                  <a:pt x="569" y="1471"/>
                </a:cubicBezTo>
                <a:close/>
                <a:moveTo>
                  <a:pt x="295" y="1473"/>
                </a:moveTo>
                <a:cubicBezTo>
                  <a:pt x="298" y="1473"/>
                  <a:pt x="300" y="1473"/>
                  <a:pt x="303" y="1473"/>
                </a:cubicBezTo>
                <a:cubicBezTo>
                  <a:pt x="306" y="1478"/>
                  <a:pt x="293" y="1478"/>
                  <a:pt x="295" y="1473"/>
                </a:cubicBezTo>
                <a:close/>
                <a:moveTo>
                  <a:pt x="453" y="1474"/>
                </a:moveTo>
                <a:cubicBezTo>
                  <a:pt x="455" y="1469"/>
                  <a:pt x="458" y="1475"/>
                  <a:pt x="459" y="1476"/>
                </a:cubicBezTo>
                <a:cubicBezTo>
                  <a:pt x="458" y="1481"/>
                  <a:pt x="454" y="1475"/>
                  <a:pt x="453" y="1474"/>
                </a:cubicBezTo>
                <a:close/>
                <a:moveTo>
                  <a:pt x="938" y="1482"/>
                </a:moveTo>
                <a:cubicBezTo>
                  <a:pt x="939" y="1483"/>
                  <a:pt x="936" y="1489"/>
                  <a:pt x="939" y="1489"/>
                </a:cubicBezTo>
                <a:cubicBezTo>
                  <a:pt x="943" y="1486"/>
                  <a:pt x="943" y="1481"/>
                  <a:pt x="944" y="1476"/>
                </a:cubicBezTo>
                <a:cubicBezTo>
                  <a:pt x="941" y="1476"/>
                  <a:pt x="940" y="1474"/>
                  <a:pt x="938" y="1474"/>
                </a:cubicBezTo>
                <a:cubicBezTo>
                  <a:pt x="936" y="1479"/>
                  <a:pt x="936" y="1481"/>
                  <a:pt x="938" y="1482"/>
                </a:cubicBezTo>
                <a:close/>
                <a:moveTo>
                  <a:pt x="393" y="1482"/>
                </a:moveTo>
                <a:cubicBezTo>
                  <a:pt x="393" y="1480"/>
                  <a:pt x="393" y="1478"/>
                  <a:pt x="390" y="1479"/>
                </a:cubicBezTo>
                <a:cubicBezTo>
                  <a:pt x="389" y="1483"/>
                  <a:pt x="393" y="1482"/>
                  <a:pt x="393" y="1485"/>
                </a:cubicBezTo>
                <a:cubicBezTo>
                  <a:pt x="393" y="1487"/>
                  <a:pt x="389" y="1486"/>
                  <a:pt x="387" y="1487"/>
                </a:cubicBezTo>
                <a:cubicBezTo>
                  <a:pt x="386" y="1488"/>
                  <a:pt x="388" y="1492"/>
                  <a:pt x="387" y="1493"/>
                </a:cubicBezTo>
                <a:cubicBezTo>
                  <a:pt x="387" y="1495"/>
                  <a:pt x="381" y="1492"/>
                  <a:pt x="383" y="1496"/>
                </a:cubicBezTo>
                <a:cubicBezTo>
                  <a:pt x="390" y="1499"/>
                  <a:pt x="390" y="1496"/>
                  <a:pt x="397" y="1495"/>
                </a:cubicBezTo>
                <a:cubicBezTo>
                  <a:pt x="397" y="1491"/>
                  <a:pt x="394" y="1491"/>
                  <a:pt x="395" y="1487"/>
                </a:cubicBezTo>
                <a:cubicBezTo>
                  <a:pt x="396" y="1487"/>
                  <a:pt x="397" y="1486"/>
                  <a:pt x="398" y="1485"/>
                </a:cubicBezTo>
                <a:cubicBezTo>
                  <a:pt x="403" y="1484"/>
                  <a:pt x="401" y="1490"/>
                  <a:pt x="406" y="1489"/>
                </a:cubicBezTo>
                <a:cubicBezTo>
                  <a:pt x="406" y="1483"/>
                  <a:pt x="398" y="1486"/>
                  <a:pt x="398" y="1481"/>
                </a:cubicBezTo>
                <a:cubicBezTo>
                  <a:pt x="398" y="1478"/>
                  <a:pt x="398" y="1475"/>
                  <a:pt x="395" y="1476"/>
                </a:cubicBezTo>
                <a:cubicBezTo>
                  <a:pt x="389" y="1476"/>
                  <a:pt x="399" y="1482"/>
                  <a:pt x="393" y="1482"/>
                </a:cubicBezTo>
                <a:close/>
                <a:moveTo>
                  <a:pt x="1528" y="1484"/>
                </a:moveTo>
                <a:cubicBezTo>
                  <a:pt x="1534" y="1482"/>
                  <a:pt x="1531" y="1488"/>
                  <a:pt x="1531" y="1490"/>
                </a:cubicBezTo>
                <a:cubicBezTo>
                  <a:pt x="1532" y="1491"/>
                  <a:pt x="1534" y="1491"/>
                  <a:pt x="1534" y="1492"/>
                </a:cubicBezTo>
                <a:cubicBezTo>
                  <a:pt x="1535" y="1493"/>
                  <a:pt x="1534" y="1495"/>
                  <a:pt x="1534" y="1496"/>
                </a:cubicBezTo>
                <a:cubicBezTo>
                  <a:pt x="1535" y="1498"/>
                  <a:pt x="1538" y="1497"/>
                  <a:pt x="1539" y="1498"/>
                </a:cubicBezTo>
                <a:cubicBezTo>
                  <a:pt x="1540" y="1499"/>
                  <a:pt x="1539" y="1503"/>
                  <a:pt x="1542" y="1501"/>
                </a:cubicBezTo>
                <a:cubicBezTo>
                  <a:pt x="1545" y="1498"/>
                  <a:pt x="1543" y="1495"/>
                  <a:pt x="1542" y="1492"/>
                </a:cubicBezTo>
                <a:cubicBezTo>
                  <a:pt x="1540" y="1491"/>
                  <a:pt x="1539" y="1490"/>
                  <a:pt x="1538" y="1489"/>
                </a:cubicBezTo>
                <a:cubicBezTo>
                  <a:pt x="1539" y="1483"/>
                  <a:pt x="1535" y="1482"/>
                  <a:pt x="1536" y="1477"/>
                </a:cubicBezTo>
                <a:cubicBezTo>
                  <a:pt x="1536" y="1476"/>
                  <a:pt x="1536" y="1476"/>
                  <a:pt x="1535" y="1476"/>
                </a:cubicBezTo>
                <a:cubicBezTo>
                  <a:pt x="1534" y="1479"/>
                  <a:pt x="1529" y="1479"/>
                  <a:pt x="1528" y="1484"/>
                </a:cubicBezTo>
                <a:close/>
                <a:moveTo>
                  <a:pt x="342" y="1485"/>
                </a:moveTo>
                <a:cubicBezTo>
                  <a:pt x="351" y="1486"/>
                  <a:pt x="342" y="1496"/>
                  <a:pt x="350" y="1496"/>
                </a:cubicBezTo>
                <a:cubicBezTo>
                  <a:pt x="349" y="1491"/>
                  <a:pt x="353" y="1492"/>
                  <a:pt x="353" y="1489"/>
                </a:cubicBezTo>
                <a:cubicBezTo>
                  <a:pt x="346" y="1487"/>
                  <a:pt x="350" y="1484"/>
                  <a:pt x="350" y="1477"/>
                </a:cubicBezTo>
                <a:cubicBezTo>
                  <a:pt x="348" y="1477"/>
                  <a:pt x="347" y="1477"/>
                  <a:pt x="345" y="1477"/>
                </a:cubicBezTo>
                <a:cubicBezTo>
                  <a:pt x="347" y="1482"/>
                  <a:pt x="344" y="1483"/>
                  <a:pt x="342" y="1485"/>
                </a:cubicBezTo>
                <a:close/>
                <a:moveTo>
                  <a:pt x="1010" y="1479"/>
                </a:moveTo>
                <a:cubicBezTo>
                  <a:pt x="1009" y="1488"/>
                  <a:pt x="1017" y="1480"/>
                  <a:pt x="1010" y="1479"/>
                </a:cubicBezTo>
                <a:close/>
                <a:moveTo>
                  <a:pt x="1224" y="1489"/>
                </a:moveTo>
                <a:cubicBezTo>
                  <a:pt x="1225" y="1486"/>
                  <a:pt x="1227" y="1484"/>
                  <a:pt x="1228" y="1481"/>
                </a:cubicBezTo>
                <a:cubicBezTo>
                  <a:pt x="1225" y="1481"/>
                  <a:pt x="1225" y="1479"/>
                  <a:pt x="1222" y="1479"/>
                </a:cubicBezTo>
                <a:cubicBezTo>
                  <a:pt x="1220" y="1481"/>
                  <a:pt x="1219" y="1489"/>
                  <a:pt x="1224" y="1489"/>
                </a:cubicBezTo>
                <a:close/>
                <a:moveTo>
                  <a:pt x="1366" y="1492"/>
                </a:moveTo>
                <a:cubicBezTo>
                  <a:pt x="1366" y="1495"/>
                  <a:pt x="1362" y="1494"/>
                  <a:pt x="1363" y="1498"/>
                </a:cubicBezTo>
                <a:cubicBezTo>
                  <a:pt x="1366" y="1499"/>
                  <a:pt x="1366" y="1503"/>
                  <a:pt x="1370" y="1501"/>
                </a:cubicBezTo>
                <a:cubicBezTo>
                  <a:pt x="1369" y="1496"/>
                  <a:pt x="1373" y="1497"/>
                  <a:pt x="1372" y="1492"/>
                </a:cubicBezTo>
                <a:cubicBezTo>
                  <a:pt x="1370" y="1489"/>
                  <a:pt x="1368" y="1487"/>
                  <a:pt x="1366" y="1485"/>
                </a:cubicBezTo>
                <a:cubicBezTo>
                  <a:pt x="1366" y="1482"/>
                  <a:pt x="1366" y="1479"/>
                  <a:pt x="1363" y="1479"/>
                </a:cubicBezTo>
                <a:cubicBezTo>
                  <a:pt x="1365" y="1485"/>
                  <a:pt x="1361" y="1488"/>
                  <a:pt x="1366" y="1492"/>
                </a:cubicBezTo>
                <a:close/>
                <a:moveTo>
                  <a:pt x="1450" y="1479"/>
                </a:moveTo>
                <a:cubicBezTo>
                  <a:pt x="1454" y="1477"/>
                  <a:pt x="1454" y="1486"/>
                  <a:pt x="1450" y="1484"/>
                </a:cubicBezTo>
                <a:cubicBezTo>
                  <a:pt x="1450" y="1482"/>
                  <a:pt x="1450" y="1481"/>
                  <a:pt x="1450" y="1479"/>
                </a:cubicBezTo>
                <a:close/>
                <a:moveTo>
                  <a:pt x="1460" y="1485"/>
                </a:moveTo>
                <a:cubicBezTo>
                  <a:pt x="1465" y="1484"/>
                  <a:pt x="1465" y="1484"/>
                  <a:pt x="1470" y="1485"/>
                </a:cubicBezTo>
                <a:cubicBezTo>
                  <a:pt x="1472" y="1474"/>
                  <a:pt x="1462" y="1484"/>
                  <a:pt x="1457" y="1479"/>
                </a:cubicBezTo>
                <a:cubicBezTo>
                  <a:pt x="1455" y="1484"/>
                  <a:pt x="1462" y="1480"/>
                  <a:pt x="1460" y="1485"/>
                </a:cubicBezTo>
                <a:close/>
                <a:moveTo>
                  <a:pt x="1737" y="1484"/>
                </a:moveTo>
                <a:cubicBezTo>
                  <a:pt x="1737" y="1483"/>
                  <a:pt x="1737" y="1482"/>
                  <a:pt x="1739" y="1482"/>
                </a:cubicBezTo>
                <a:cubicBezTo>
                  <a:pt x="1739" y="1480"/>
                  <a:pt x="1738" y="1478"/>
                  <a:pt x="1736" y="1479"/>
                </a:cubicBezTo>
                <a:cubicBezTo>
                  <a:pt x="1736" y="1481"/>
                  <a:pt x="1735" y="1484"/>
                  <a:pt x="1737" y="1484"/>
                </a:cubicBezTo>
                <a:close/>
                <a:moveTo>
                  <a:pt x="561" y="1492"/>
                </a:moveTo>
                <a:cubicBezTo>
                  <a:pt x="560" y="1494"/>
                  <a:pt x="557" y="1495"/>
                  <a:pt x="558" y="1496"/>
                </a:cubicBezTo>
                <a:cubicBezTo>
                  <a:pt x="558" y="1497"/>
                  <a:pt x="561" y="1498"/>
                  <a:pt x="561" y="1498"/>
                </a:cubicBezTo>
                <a:cubicBezTo>
                  <a:pt x="561" y="1499"/>
                  <a:pt x="562" y="1503"/>
                  <a:pt x="562" y="1503"/>
                </a:cubicBezTo>
                <a:cubicBezTo>
                  <a:pt x="563" y="1504"/>
                  <a:pt x="562" y="1506"/>
                  <a:pt x="563" y="1508"/>
                </a:cubicBezTo>
                <a:cubicBezTo>
                  <a:pt x="565" y="1507"/>
                  <a:pt x="571" y="1509"/>
                  <a:pt x="570" y="1506"/>
                </a:cubicBezTo>
                <a:cubicBezTo>
                  <a:pt x="562" y="1508"/>
                  <a:pt x="567" y="1500"/>
                  <a:pt x="568" y="1498"/>
                </a:cubicBezTo>
                <a:cubicBezTo>
                  <a:pt x="565" y="1498"/>
                  <a:pt x="563" y="1497"/>
                  <a:pt x="564" y="1493"/>
                </a:cubicBezTo>
                <a:cubicBezTo>
                  <a:pt x="563" y="1489"/>
                  <a:pt x="571" y="1485"/>
                  <a:pt x="566" y="1482"/>
                </a:cubicBezTo>
                <a:cubicBezTo>
                  <a:pt x="565" y="1487"/>
                  <a:pt x="562" y="1480"/>
                  <a:pt x="560" y="1481"/>
                </a:cubicBezTo>
                <a:cubicBezTo>
                  <a:pt x="556" y="1484"/>
                  <a:pt x="561" y="1488"/>
                  <a:pt x="561" y="1492"/>
                </a:cubicBezTo>
                <a:close/>
                <a:moveTo>
                  <a:pt x="1088" y="1495"/>
                </a:moveTo>
                <a:cubicBezTo>
                  <a:pt x="1093" y="1497"/>
                  <a:pt x="1089" y="1489"/>
                  <a:pt x="1092" y="1490"/>
                </a:cubicBezTo>
                <a:cubicBezTo>
                  <a:pt x="1095" y="1493"/>
                  <a:pt x="1099" y="1492"/>
                  <a:pt x="1098" y="1487"/>
                </a:cubicBezTo>
                <a:cubicBezTo>
                  <a:pt x="1091" y="1489"/>
                  <a:pt x="1092" y="1483"/>
                  <a:pt x="1089" y="1481"/>
                </a:cubicBezTo>
                <a:cubicBezTo>
                  <a:pt x="1090" y="1487"/>
                  <a:pt x="1084" y="1491"/>
                  <a:pt x="1088" y="1495"/>
                </a:cubicBezTo>
                <a:close/>
                <a:moveTo>
                  <a:pt x="1170" y="1484"/>
                </a:moveTo>
                <a:cubicBezTo>
                  <a:pt x="1170" y="1484"/>
                  <a:pt x="1170" y="1482"/>
                  <a:pt x="1170" y="1482"/>
                </a:cubicBezTo>
                <a:cubicBezTo>
                  <a:pt x="1175" y="1483"/>
                  <a:pt x="1167" y="1487"/>
                  <a:pt x="1165" y="1485"/>
                </a:cubicBezTo>
                <a:cubicBezTo>
                  <a:pt x="1164" y="1484"/>
                  <a:pt x="1169" y="1484"/>
                  <a:pt x="1170" y="1484"/>
                </a:cubicBezTo>
                <a:close/>
                <a:moveTo>
                  <a:pt x="1618" y="1492"/>
                </a:moveTo>
                <a:cubicBezTo>
                  <a:pt x="1615" y="1491"/>
                  <a:pt x="1613" y="1492"/>
                  <a:pt x="1612" y="1493"/>
                </a:cubicBezTo>
                <a:cubicBezTo>
                  <a:pt x="1611" y="1495"/>
                  <a:pt x="1605" y="1492"/>
                  <a:pt x="1605" y="1495"/>
                </a:cubicBezTo>
                <a:cubicBezTo>
                  <a:pt x="1608" y="1497"/>
                  <a:pt x="1615" y="1494"/>
                  <a:pt x="1621" y="1495"/>
                </a:cubicBezTo>
                <a:cubicBezTo>
                  <a:pt x="1621" y="1494"/>
                  <a:pt x="1621" y="1492"/>
                  <a:pt x="1623" y="1492"/>
                </a:cubicBezTo>
                <a:cubicBezTo>
                  <a:pt x="1622" y="1488"/>
                  <a:pt x="1619" y="1487"/>
                  <a:pt x="1618" y="1485"/>
                </a:cubicBezTo>
                <a:cubicBezTo>
                  <a:pt x="1617" y="1484"/>
                  <a:pt x="1621" y="1482"/>
                  <a:pt x="1617" y="1482"/>
                </a:cubicBezTo>
                <a:cubicBezTo>
                  <a:pt x="1612" y="1486"/>
                  <a:pt x="1618" y="1487"/>
                  <a:pt x="1618" y="1492"/>
                </a:cubicBezTo>
                <a:close/>
                <a:moveTo>
                  <a:pt x="381" y="1490"/>
                </a:moveTo>
                <a:cubicBezTo>
                  <a:pt x="379" y="1490"/>
                  <a:pt x="380" y="1487"/>
                  <a:pt x="381" y="1485"/>
                </a:cubicBezTo>
                <a:cubicBezTo>
                  <a:pt x="374" y="1483"/>
                  <a:pt x="379" y="1497"/>
                  <a:pt x="381" y="1490"/>
                </a:cubicBezTo>
                <a:close/>
                <a:moveTo>
                  <a:pt x="1137" y="1490"/>
                </a:moveTo>
                <a:cubicBezTo>
                  <a:pt x="1139" y="1491"/>
                  <a:pt x="1143" y="1490"/>
                  <a:pt x="1142" y="1487"/>
                </a:cubicBezTo>
                <a:cubicBezTo>
                  <a:pt x="1142" y="1484"/>
                  <a:pt x="1132" y="1484"/>
                  <a:pt x="1133" y="1487"/>
                </a:cubicBezTo>
                <a:cubicBezTo>
                  <a:pt x="1136" y="1486"/>
                  <a:pt x="1135" y="1490"/>
                  <a:pt x="1137" y="1490"/>
                </a:cubicBezTo>
                <a:close/>
                <a:moveTo>
                  <a:pt x="1456" y="1485"/>
                </a:moveTo>
                <a:cubicBezTo>
                  <a:pt x="1459" y="1486"/>
                  <a:pt x="1457" y="1491"/>
                  <a:pt x="1460" y="1490"/>
                </a:cubicBezTo>
                <a:cubicBezTo>
                  <a:pt x="1458" y="1495"/>
                  <a:pt x="1454" y="1490"/>
                  <a:pt x="1456" y="1485"/>
                </a:cubicBezTo>
                <a:close/>
                <a:moveTo>
                  <a:pt x="1021" y="1489"/>
                </a:moveTo>
                <a:cubicBezTo>
                  <a:pt x="1023" y="1493"/>
                  <a:pt x="1018" y="1491"/>
                  <a:pt x="1015" y="1492"/>
                </a:cubicBezTo>
                <a:cubicBezTo>
                  <a:pt x="1016" y="1490"/>
                  <a:pt x="1018" y="1489"/>
                  <a:pt x="1021" y="1489"/>
                </a:cubicBezTo>
                <a:close/>
                <a:moveTo>
                  <a:pt x="370" y="1490"/>
                </a:moveTo>
                <a:cubicBezTo>
                  <a:pt x="370" y="1494"/>
                  <a:pt x="365" y="1493"/>
                  <a:pt x="361" y="1493"/>
                </a:cubicBezTo>
                <a:cubicBezTo>
                  <a:pt x="361" y="1489"/>
                  <a:pt x="366" y="1490"/>
                  <a:pt x="370" y="1490"/>
                </a:cubicBezTo>
                <a:close/>
                <a:moveTo>
                  <a:pt x="950" y="1490"/>
                </a:moveTo>
                <a:cubicBezTo>
                  <a:pt x="948" y="1492"/>
                  <a:pt x="944" y="1497"/>
                  <a:pt x="941" y="1493"/>
                </a:cubicBezTo>
                <a:cubicBezTo>
                  <a:pt x="943" y="1491"/>
                  <a:pt x="946" y="1490"/>
                  <a:pt x="950" y="1490"/>
                </a:cubicBezTo>
                <a:close/>
                <a:moveTo>
                  <a:pt x="1301" y="1492"/>
                </a:moveTo>
                <a:cubicBezTo>
                  <a:pt x="1302" y="1489"/>
                  <a:pt x="1303" y="1493"/>
                  <a:pt x="1303" y="1495"/>
                </a:cubicBezTo>
                <a:cubicBezTo>
                  <a:pt x="1302" y="1498"/>
                  <a:pt x="1301" y="1494"/>
                  <a:pt x="1301" y="1492"/>
                </a:cubicBezTo>
                <a:close/>
                <a:moveTo>
                  <a:pt x="326" y="1495"/>
                </a:moveTo>
                <a:cubicBezTo>
                  <a:pt x="327" y="1495"/>
                  <a:pt x="328" y="1495"/>
                  <a:pt x="329" y="1495"/>
                </a:cubicBezTo>
                <a:cubicBezTo>
                  <a:pt x="329" y="1494"/>
                  <a:pt x="329" y="1493"/>
                  <a:pt x="329" y="1492"/>
                </a:cubicBezTo>
                <a:cubicBezTo>
                  <a:pt x="328" y="1492"/>
                  <a:pt x="327" y="1492"/>
                  <a:pt x="326" y="1492"/>
                </a:cubicBezTo>
                <a:cubicBezTo>
                  <a:pt x="326" y="1493"/>
                  <a:pt x="326" y="1494"/>
                  <a:pt x="326" y="1495"/>
                </a:cubicBezTo>
                <a:close/>
                <a:moveTo>
                  <a:pt x="1262" y="1496"/>
                </a:moveTo>
                <a:cubicBezTo>
                  <a:pt x="1263" y="1496"/>
                  <a:pt x="1264" y="1496"/>
                  <a:pt x="1265" y="1496"/>
                </a:cubicBezTo>
                <a:cubicBezTo>
                  <a:pt x="1265" y="1495"/>
                  <a:pt x="1265" y="1494"/>
                  <a:pt x="1265" y="1493"/>
                </a:cubicBezTo>
                <a:cubicBezTo>
                  <a:pt x="1264" y="1493"/>
                  <a:pt x="1263" y="1493"/>
                  <a:pt x="1262" y="1493"/>
                </a:cubicBezTo>
                <a:cubicBezTo>
                  <a:pt x="1262" y="1494"/>
                  <a:pt x="1262" y="1495"/>
                  <a:pt x="1262" y="1496"/>
                </a:cubicBezTo>
                <a:close/>
                <a:moveTo>
                  <a:pt x="1432" y="1500"/>
                </a:moveTo>
                <a:cubicBezTo>
                  <a:pt x="1433" y="1500"/>
                  <a:pt x="1434" y="1500"/>
                  <a:pt x="1435" y="1500"/>
                </a:cubicBezTo>
                <a:cubicBezTo>
                  <a:pt x="1435" y="1498"/>
                  <a:pt x="1437" y="1498"/>
                  <a:pt x="1437" y="1496"/>
                </a:cubicBezTo>
                <a:cubicBezTo>
                  <a:pt x="1435" y="1496"/>
                  <a:pt x="1435" y="1494"/>
                  <a:pt x="1432" y="1495"/>
                </a:cubicBezTo>
                <a:cubicBezTo>
                  <a:pt x="1432" y="1496"/>
                  <a:pt x="1432" y="1498"/>
                  <a:pt x="1432" y="1500"/>
                </a:cubicBezTo>
                <a:close/>
                <a:moveTo>
                  <a:pt x="316" y="1496"/>
                </a:moveTo>
                <a:cubicBezTo>
                  <a:pt x="315" y="1496"/>
                  <a:pt x="313" y="1496"/>
                  <a:pt x="312" y="1496"/>
                </a:cubicBezTo>
                <a:cubicBezTo>
                  <a:pt x="310" y="1497"/>
                  <a:pt x="307" y="1496"/>
                  <a:pt x="307" y="1498"/>
                </a:cubicBezTo>
                <a:cubicBezTo>
                  <a:pt x="310" y="1497"/>
                  <a:pt x="316" y="1500"/>
                  <a:pt x="316" y="1496"/>
                </a:cubicBezTo>
                <a:close/>
                <a:moveTo>
                  <a:pt x="1456" y="1496"/>
                </a:moveTo>
                <a:cubicBezTo>
                  <a:pt x="1455" y="1500"/>
                  <a:pt x="1452" y="1500"/>
                  <a:pt x="1448" y="1500"/>
                </a:cubicBezTo>
                <a:cubicBezTo>
                  <a:pt x="1446" y="1494"/>
                  <a:pt x="1453" y="1497"/>
                  <a:pt x="1456" y="1496"/>
                </a:cubicBezTo>
                <a:close/>
                <a:moveTo>
                  <a:pt x="2004" y="1496"/>
                </a:moveTo>
                <a:cubicBezTo>
                  <a:pt x="2011" y="1496"/>
                  <a:pt x="2010" y="1499"/>
                  <a:pt x="2015" y="1496"/>
                </a:cubicBezTo>
                <a:cubicBezTo>
                  <a:pt x="2017" y="1501"/>
                  <a:pt x="2002" y="1501"/>
                  <a:pt x="2004" y="1496"/>
                </a:cubicBezTo>
                <a:close/>
                <a:moveTo>
                  <a:pt x="2027" y="1496"/>
                </a:moveTo>
                <a:cubicBezTo>
                  <a:pt x="2026" y="1496"/>
                  <a:pt x="2024" y="1496"/>
                  <a:pt x="2023" y="1496"/>
                </a:cubicBezTo>
                <a:cubicBezTo>
                  <a:pt x="2021" y="1497"/>
                  <a:pt x="2018" y="1496"/>
                  <a:pt x="2018" y="1498"/>
                </a:cubicBezTo>
                <a:cubicBezTo>
                  <a:pt x="2021" y="1497"/>
                  <a:pt x="2027" y="1500"/>
                  <a:pt x="2027" y="1496"/>
                </a:cubicBezTo>
                <a:close/>
                <a:moveTo>
                  <a:pt x="1967" y="1498"/>
                </a:moveTo>
                <a:cubicBezTo>
                  <a:pt x="1960" y="1499"/>
                  <a:pt x="1960" y="1499"/>
                  <a:pt x="1956" y="1498"/>
                </a:cubicBezTo>
                <a:cubicBezTo>
                  <a:pt x="1951" y="1497"/>
                  <a:pt x="1948" y="1499"/>
                  <a:pt x="1945" y="1500"/>
                </a:cubicBezTo>
                <a:cubicBezTo>
                  <a:pt x="1943" y="1500"/>
                  <a:pt x="1939" y="1499"/>
                  <a:pt x="1939" y="1503"/>
                </a:cubicBezTo>
                <a:cubicBezTo>
                  <a:pt x="1946" y="1506"/>
                  <a:pt x="1953" y="1502"/>
                  <a:pt x="1959" y="1503"/>
                </a:cubicBezTo>
                <a:cubicBezTo>
                  <a:pt x="1964" y="1503"/>
                  <a:pt x="1962" y="1504"/>
                  <a:pt x="1965" y="1503"/>
                </a:cubicBezTo>
                <a:cubicBezTo>
                  <a:pt x="1966" y="1503"/>
                  <a:pt x="1967" y="1503"/>
                  <a:pt x="1968" y="1503"/>
                </a:cubicBezTo>
                <a:cubicBezTo>
                  <a:pt x="1974" y="1502"/>
                  <a:pt x="1976" y="1502"/>
                  <a:pt x="1979" y="1501"/>
                </a:cubicBezTo>
                <a:cubicBezTo>
                  <a:pt x="1981" y="1501"/>
                  <a:pt x="1980" y="1503"/>
                  <a:pt x="1981" y="1503"/>
                </a:cubicBezTo>
                <a:cubicBezTo>
                  <a:pt x="1982" y="1503"/>
                  <a:pt x="1983" y="1501"/>
                  <a:pt x="1984" y="1501"/>
                </a:cubicBezTo>
                <a:cubicBezTo>
                  <a:pt x="1988" y="1501"/>
                  <a:pt x="1992" y="1501"/>
                  <a:pt x="1995" y="1498"/>
                </a:cubicBezTo>
                <a:cubicBezTo>
                  <a:pt x="1985" y="1498"/>
                  <a:pt x="1974" y="1498"/>
                  <a:pt x="1967" y="1498"/>
                </a:cubicBezTo>
                <a:close/>
                <a:moveTo>
                  <a:pt x="2003" y="1498"/>
                </a:moveTo>
                <a:cubicBezTo>
                  <a:pt x="2002" y="1498"/>
                  <a:pt x="2000" y="1498"/>
                  <a:pt x="1999" y="1498"/>
                </a:cubicBezTo>
                <a:cubicBezTo>
                  <a:pt x="1991" y="1498"/>
                  <a:pt x="2003" y="1503"/>
                  <a:pt x="2003" y="1498"/>
                </a:cubicBezTo>
                <a:close/>
                <a:moveTo>
                  <a:pt x="1457" y="1501"/>
                </a:moveTo>
                <a:cubicBezTo>
                  <a:pt x="1455" y="1505"/>
                  <a:pt x="1449" y="1509"/>
                  <a:pt x="1446" y="1506"/>
                </a:cubicBezTo>
                <a:cubicBezTo>
                  <a:pt x="1449" y="1500"/>
                  <a:pt x="1452" y="1503"/>
                  <a:pt x="1457" y="1501"/>
                </a:cubicBezTo>
                <a:close/>
                <a:moveTo>
                  <a:pt x="1411" y="1508"/>
                </a:moveTo>
                <a:cubicBezTo>
                  <a:pt x="1410" y="1510"/>
                  <a:pt x="1407" y="1509"/>
                  <a:pt x="1404" y="1509"/>
                </a:cubicBezTo>
                <a:cubicBezTo>
                  <a:pt x="1405" y="1505"/>
                  <a:pt x="1409" y="1505"/>
                  <a:pt x="1411" y="1508"/>
                </a:cubicBezTo>
                <a:close/>
                <a:moveTo>
                  <a:pt x="1889" y="1506"/>
                </a:moveTo>
                <a:cubicBezTo>
                  <a:pt x="1888" y="1506"/>
                  <a:pt x="1887" y="1506"/>
                  <a:pt x="1886" y="1506"/>
                </a:cubicBezTo>
                <a:cubicBezTo>
                  <a:pt x="1878" y="1506"/>
                  <a:pt x="1890" y="1510"/>
                  <a:pt x="1889" y="1506"/>
                </a:cubicBezTo>
                <a:close/>
                <a:moveTo>
                  <a:pt x="1381" y="1509"/>
                </a:moveTo>
                <a:cubicBezTo>
                  <a:pt x="1381" y="1516"/>
                  <a:pt x="1386" y="1512"/>
                  <a:pt x="1389" y="1511"/>
                </a:cubicBezTo>
                <a:cubicBezTo>
                  <a:pt x="1391" y="1510"/>
                  <a:pt x="1393" y="1510"/>
                  <a:pt x="1394" y="1508"/>
                </a:cubicBezTo>
                <a:cubicBezTo>
                  <a:pt x="1386" y="1508"/>
                  <a:pt x="1388" y="1509"/>
                  <a:pt x="1381" y="1509"/>
                </a:cubicBezTo>
                <a:close/>
                <a:moveTo>
                  <a:pt x="327" y="1515"/>
                </a:moveTo>
                <a:cubicBezTo>
                  <a:pt x="328" y="1515"/>
                  <a:pt x="329" y="1515"/>
                  <a:pt x="330" y="1515"/>
                </a:cubicBezTo>
                <a:cubicBezTo>
                  <a:pt x="331" y="1515"/>
                  <a:pt x="331" y="1515"/>
                  <a:pt x="331" y="1514"/>
                </a:cubicBezTo>
                <a:cubicBezTo>
                  <a:pt x="329" y="1514"/>
                  <a:pt x="330" y="1511"/>
                  <a:pt x="328" y="1511"/>
                </a:cubicBezTo>
                <a:cubicBezTo>
                  <a:pt x="328" y="1513"/>
                  <a:pt x="326" y="1513"/>
                  <a:pt x="327" y="1515"/>
                </a:cubicBezTo>
                <a:close/>
                <a:moveTo>
                  <a:pt x="356" y="1514"/>
                </a:moveTo>
                <a:cubicBezTo>
                  <a:pt x="358" y="1514"/>
                  <a:pt x="360" y="1514"/>
                  <a:pt x="361" y="1515"/>
                </a:cubicBezTo>
                <a:cubicBezTo>
                  <a:pt x="363" y="1514"/>
                  <a:pt x="368" y="1515"/>
                  <a:pt x="370" y="1512"/>
                </a:cubicBezTo>
                <a:cubicBezTo>
                  <a:pt x="364" y="1511"/>
                  <a:pt x="359" y="1510"/>
                  <a:pt x="356" y="1514"/>
                </a:cubicBezTo>
                <a:close/>
                <a:moveTo>
                  <a:pt x="399" y="1512"/>
                </a:moveTo>
                <a:cubicBezTo>
                  <a:pt x="399" y="1516"/>
                  <a:pt x="392" y="1513"/>
                  <a:pt x="390" y="1514"/>
                </a:cubicBezTo>
                <a:cubicBezTo>
                  <a:pt x="390" y="1510"/>
                  <a:pt x="397" y="1510"/>
                  <a:pt x="399" y="1512"/>
                </a:cubicBezTo>
                <a:close/>
                <a:moveTo>
                  <a:pt x="1336" y="1512"/>
                </a:moveTo>
                <a:cubicBezTo>
                  <a:pt x="1334" y="1513"/>
                  <a:pt x="1327" y="1511"/>
                  <a:pt x="1329" y="1515"/>
                </a:cubicBezTo>
                <a:cubicBezTo>
                  <a:pt x="1336" y="1516"/>
                  <a:pt x="1338" y="1513"/>
                  <a:pt x="1342" y="1515"/>
                </a:cubicBezTo>
                <a:cubicBezTo>
                  <a:pt x="1343" y="1508"/>
                  <a:pt x="1338" y="1512"/>
                  <a:pt x="1336" y="1512"/>
                </a:cubicBezTo>
                <a:close/>
                <a:moveTo>
                  <a:pt x="303" y="1515"/>
                </a:moveTo>
                <a:cubicBezTo>
                  <a:pt x="306" y="1515"/>
                  <a:pt x="311" y="1517"/>
                  <a:pt x="309" y="1512"/>
                </a:cubicBezTo>
                <a:cubicBezTo>
                  <a:pt x="306" y="1512"/>
                  <a:pt x="303" y="1512"/>
                  <a:pt x="300" y="1512"/>
                </a:cubicBezTo>
                <a:cubicBezTo>
                  <a:pt x="299" y="1515"/>
                  <a:pt x="304" y="1519"/>
                  <a:pt x="303" y="1515"/>
                </a:cubicBezTo>
                <a:close/>
                <a:moveTo>
                  <a:pt x="1278" y="1515"/>
                </a:moveTo>
                <a:cubicBezTo>
                  <a:pt x="1277" y="1521"/>
                  <a:pt x="1271" y="1520"/>
                  <a:pt x="1265" y="1520"/>
                </a:cubicBezTo>
                <a:cubicBezTo>
                  <a:pt x="1267" y="1517"/>
                  <a:pt x="1274" y="1517"/>
                  <a:pt x="1278" y="1515"/>
                </a:cubicBezTo>
                <a:close/>
                <a:moveTo>
                  <a:pt x="1757" y="1527"/>
                </a:moveTo>
                <a:cubicBezTo>
                  <a:pt x="1757" y="1527"/>
                  <a:pt x="1755" y="1526"/>
                  <a:pt x="1754" y="1527"/>
                </a:cubicBezTo>
                <a:cubicBezTo>
                  <a:pt x="1751" y="1530"/>
                  <a:pt x="1758" y="1534"/>
                  <a:pt x="1756" y="1538"/>
                </a:cubicBezTo>
                <a:cubicBezTo>
                  <a:pt x="1761" y="1541"/>
                  <a:pt x="1759" y="1531"/>
                  <a:pt x="1760" y="1528"/>
                </a:cubicBezTo>
                <a:cubicBezTo>
                  <a:pt x="1761" y="1528"/>
                  <a:pt x="1763" y="1529"/>
                  <a:pt x="1764" y="1528"/>
                </a:cubicBezTo>
                <a:cubicBezTo>
                  <a:pt x="1767" y="1525"/>
                  <a:pt x="1761" y="1516"/>
                  <a:pt x="1759" y="1517"/>
                </a:cubicBezTo>
                <a:cubicBezTo>
                  <a:pt x="1758" y="1520"/>
                  <a:pt x="1759" y="1524"/>
                  <a:pt x="1757" y="1527"/>
                </a:cubicBezTo>
                <a:close/>
                <a:moveTo>
                  <a:pt x="1864" y="1517"/>
                </a:moveTo>
                <a:cubicBezTo>
                  <a:pt x="1870" y="1520"/>
                  <a:pt x="1861" y="1520"/>
                  <a:pt x="1861" y="1522"/>
                </a:cubicBezTo>
                <a:cubicBezTo>
                  <a:pt x="1855" y="1519"/>
                  <a:pt x="1864" y="1519"/>
                  <a:pt x="1864" y="1517"/>
                </a:cubicBezTo>
                <a:close/>
                <a:moveTo>
                  <a:pt x="1840" y="1519"/>
                </a:moveTo>
                <a:cubicBezTo>
                  <a:pt x="1841" y="1524"/>
                  <a:pt x="1835" y="1521"/>
                  <a:pt x="1832" y="1522"/>
                </a:cubicBezTo>
                <a:cubicBezTo>
                  <a:pt x="1833" y="1519"/>
                  <a:pt x="1837" y="1520"/>
                  <a:pt x="1840" y="1519"/>
                </a:cubicBezTo>
                <a:close/>
                <a:moveTo>
                  <a:pt x="1245" y="1520"/>
                </a:moveTo>
                <a:cubicBezTo>
                  <a:pt x="1245" y="1523"/>
                  <a:pt x="1243" y="1524"/>
                  <a:pt x="1239" y="1523"/>
                </a:cubicBezTo>
                <a:cubicBezTo>
                  <a:pt x="1237" y="1519"/>
                  <a:pt x="1242" y="1521"/>
                  <a:pt x="1245" y="1520"/>
                </a:cubicBezTo>
                <a:close/>
                <a:moveTo>
                  <a:pt x="1795" y="1523"/>
                </a:moveTo>
                <a:cubicBezTo>
                  <a:pt x="1792" y="1524"/>
                  <a:pt x="1787" y="1522"/>
                  <a:pt x="1787" y="1525"/>
                </a:cubicBezTo>
                <a:cubicBezTo>
                  <a:pt x="1791" y="1527"/>
                  <a:pt x="1793" y="1527"/>
                  <a:pt x="1798" y="1525"/>
                </a:cubicBezTo>
                <a:cubicBezTo>
                  <a:pt x="1798" y="1527"/>
                  <a:pt x="1798" y="1529"/>
                  <a:pt x="1801" y="1528"/>
                </a:cubicBezTo>
                <a:cubicBezTo>
                  <a:pt x="1800" y="1524"/>
                  <a:pt x="1799" y="1521"/>
                  <a:pt x="1796" y="1520"/>
                </a:cubicBezTo>
                <a:cubicBezTo>
                  <a:pt x="1796" y="1521"/>
                  <a:pt x="1796" y="1523"/>
                  <a:pt x="1795" y="1523"/>
                </a:cubicBezTo>
                <a:close/>
                <a:moveTo>
                  <a:pt x="612" y="1525"/>
                </a:moveTo>
                <a:cubicBezTo>
                  <a:pt x="613" y="1525"/>
                  <a:pt x="614" y="1525"/>
                  <a:pt x="616" y="1525"/>
                </a:cubicBezTo>
                <a:cubicBezTo>
                  <a:pt x="615" y="1524"/>
                  <a:pt x="615" y="1523"/>
                  <a:pt x="615" y="1522"/>
                </a:cubicBezTo>
                <a:cubicBezTo>
                  <a:pt x="614" y="1522"/>
                  <a:pt x="613" y="1522"/>
                  <a:pt x="612" y="1522"/>
                </a:cubicBezTo>
                <a:cubicBezTo>
                  <a:pt x="612" y="1523"/>
                  <a:pt x="612" y="1524"/>
                  <a:pt x="612" y="1525"/>
                </a:cubicBezTo>
                <a:close/>
                <a:moveTo>
                  <a:pt x="1179" y="1523"/>
                </a:moveTo>
                <a:cubicBezTo>
                  <a:pt x="1178" y="1529"/>
                  <a:pt x="1171" y="1526"/>
                  <a:pt x="1168" y="1525"/>
                </a:cubicBezTo>
                <a:cubicBezTo>
                  <a:pt x="1169" y="1523"/>
                  <a:pt x="1176" y="1521"/>
                  <a:pt x="1179" y="1523"/>
                </a:cubicBezTo>
                <a:close/>
                <a:moveTo>
                  <a:pt x="1706" y="1528"/>
                </a:moveTo>
                <a:cubicBezTo>
                  <a:pt x="1703" y="1532"/>
                  <a:pt x="1702" y="1526"/>
                  <a:pt x="1700" y="1525"/>
                </a:cubicBezTo>
                <a:cubicBezTo>
                  <a:pt x="1696" y="1524"/>
                  <a:pt x="1695" y="1524"/>
                  <a:pt x="1691" y="1525"/>
                </a:cubicBezTo>
                <a:cubicBezTo>
                  <a:pt x="1690" y="1533"/>
                  <a:pt x="1693" y="1537"/>
                  <a:pt x="1694" y="1542"/>
                </a:cubicBezTo>
                <a:cubicBezTo>
                  <a:pt x="1699" y="1543"/>
                  <a:pt x="1697" y="1535"/>
                  <a:pt x="1702" y="1535"/>
                </a:cubicBezTo>
                <a:cubicBezTo>
                  <a:pt x="1707" y="1536"/>
                  <a:pt x="1708" y="1532"/>
                  <a:pt x="1713" y="1533"/>
                </a:cubicBezTo>
                <a:cubicBezTo>
                  <a:pt x="1713" y="1532"/>
                  <a:pt x="1714" y="1531"/>
                  <a:pt x="1716" y="1531"/>
                </a:cubicBezTo>
                <a:cubicBezTo>
                  <a:pt x="1716" y="1529"/>
                  <a:pt x="1717" y="1528"/>
                  <a:pt x="1719" y="1527"/>
                </a:cubicBezTo>
                <a:cubicBezTo>
                  <a:pt x="1722" y="1527"/>
                  <a:pt x="1722" y="1525"/>
                  <a:pt x="1725" y="1525"/>
                </a:cubicBezTo>
                <a:cubicBezTo>
                  <a:pt x="1730" y="1528"/>
                  <a:pt x="1726" y="1540"/>
                  <a:pt x="1734" y="1539"/>
                </a:cubicBezTo>
                <a:cubicBezTo>
                  <a:pt x="1736" y="1536"/>
                  <a:pt x="1736" y="1530"/>
                  <a:pt x="1739" y="1528"/>
                </a:cubicBezTo>
                <a:cubicBezTo>
                  <a:pt x="1736" y="1528"/>
                  <a:pt x="1734" y="1528"/>
                  <a:pt x="1731" y="1528"/>
                </a:cubicBezTo>
                <a:cubicBezTo>
                  <a:pt x="1732" y="1524"/>
                  <a:pt x="1728" y="1525"/>
                  <a:pt x="1725" y="1523"/>
                </a:cubicBezTo>
                <a:cubicBezTo>
                  <a:pt x="1722" y="1521"/>
                  <a:pt x="1714" y="1522"/>
                  <a:pt x="1708" y="1522"/>
                </a:cubicBezTo>
                <a:cubicBezTo>
                  <a:pt x="1708" y="1524"/>
                  <a:pt x="1709" y="1528"/>
                  <a:pt x="1706" y="1528"/>
                </a:cubicBezTo>
                <a:close/>
                <a:moveTo>
                  <a:pt x="290" y="1528"/>
                </a:moveTo>
                <a:cubicBezTo>
                  <a:pt x="291" y="1528"/>
                  <a:pt x="292" y="1528"/>
                  <a:pt x="293" y="1528"/>
                </a:cubicBezTo>
                <a:cubicBezTo>
                  <a:pt x="295" y="1524"/>
                  <a:pt x="288" y="1524"/>
                  <a:pt x="288" y="1527"/>
                </a:cubicBezTo>
                <a:cubicBezTo>
                  <a:pt x="289" y="1527"/>
                  <a:pt x="290" y="1527"/>
                  <a:pt x="290" y="1528"/>
                </a:cubicBezTo>
                <a:close/>
                <a:moveTo>
                  <a:pt x="329" y="1530"/>
                </a:moveTo>
                <a:cubicBezTo>
                  <a:pt x="331" y="1532"/>
                  <a:pt x="336" y="1532"/>
                  <a:pt x="336" y="1528"/>
                </a:cubicBezTo>
                <a:cubicBezTo>
                  <a:pt x="335" y="1528"/>
                  <a:pt x="332" y="1528"/>
                  <a:pt x="332" y="1527"/>
                </a:cubicBezTo>
                <a:cubicBezTo>
                  <a:pt x="333" y="1527"/>
                  <a:pt x="333" y="1525"/>
                  <a:pt x="330" y="1525"/>
                </a:cubicBezTo>
                <a:cubicBezTo>
                  <a:pt x="330" y="1527"/>
                  <a:pt x="329" y="1528"/>
                  <a:pt x="329" y="1530"/>
                </a:cubicBezTo>
                <a:close/>
                <a:moveTo>
                  <a:pt x="1116" y="1528"/>
                </a:moveTo>
                <a:cubicBezTo>
                  <a:pt x="1110" y="1527"/>
                  <a:pt x="1107" y="1531"/>
                  <a:pt x="1105" y="1528"/>
                </a:cubicBezTo>
                <a:cubicBezTo>
                  <a:pt x="1106" y="1527"/>
                  <a:pt x="1116" y="1521"/>
                  <a:pt x="1116" y="1528"/>
                </a:cubicBezTo>
                <a:close/>
                <a:moveTo>
                  <a:pt x="1773" y="1525"/>
                </a:moveTo>
                <a:cubicBezTo>
                  <a:pt x="1773" y="1529"/>
                  <a:pt x="1770" y="1530"/>
                  <a:pt x="1771" y="1535"/>
                </a:cubicBezTo>
                <a:cubicBezTo>
                  <a:pt x="1768" y="1533"/>
                  <a:pt x="1767" y="1525"/>
                  <a:pt x="1773" y="1525"/>
                </a:cubicBezTo>
                <a:close/>
                <a:moveTo>
                  <a:pt x="1898" y="1531"/>
                </a:moveTo>
                <a:cubicBezTo>
                  <a:pt x="1902" y="1532"/>
                  <a:pt x="1905" y="1532"/>
                  <a:pt x="1906" y="1528"/>
                </a:cubicBezTo>
                <a:cubicBezTo>
                  <a:pt x="1900" y="1530"/>
                  <a:pt x="1905" y="1523"/>
                  <a:pt x="1899" y="1525"/>
                </a:cubicBezTo>
                <a:cubicBezTo>
                  <a:pt x="1900" y="1528"/>
                  <a:pt x="1898" y="1529"/>
                  <a:pt x="1898" y="1531"/>
                </a:cubicBezTo>
                <a:close/>
                <a:moveTo>
                  <a:pt x="350" y="1533"/>
                </a:moveTo>
                <a:cubicBezTo>
                  <a:pt x="354" y="1533"/>
                  <a:pt x="355" y="1530"/>
                  <a:pt x="358" y="1533"/>
                </a:cubicBezTo>
                <a:cubicBezTo>
                  <a:pt x="358" y="1530"/>
                  <a:pt x="360" y="1529"/>
                  <a:pt x="359" y="1527"/>
                </a:cubicBezTo>
                <a:cubicBezTo>
                  <a:pt x="358" y="1527"/>
                  <a:pt x="355" y="1526"/>
                  <a:pt x="355" y="1528"/>
                </a:cubicBezTo>
                <a:cubicBezTo>
                  <a:pt x="359" y="1530"/>
                  <a:pt x="350" y="1527"/>
                  <a:pt x="350" y="1533"/>
                </a:cubicBezTo>
                <a:close/>
                <a:moveTo>
                  <a:pt x="1097" y="1527"/>
                </a:moveTo>
                <a:cubicBezTo>
                  <a:pt x="1100" y="1526"/>
                  <a:pt x="1100" y="1528"/>
                  <a:pt x="1102" y="1528"/>
                </a:cubicBezTo>
                <a:cubicBezTo>
                  <a:pt x="1102" y="1531"/>
                  <a:pt x="1095" y="1530"/>
                  <a:pt x="1097" y="1527"/>
                </a:cubicBezTo>
                <a:close/>
                <a:moveTo>
                  <a:pt x="1649" y="1530"/>
                </a:moveTo>
                <a:cubicBezTo>
                  <a:pt x="1650" y="1530"/>
                  <a:pt x="1651" y="1530"/>
                  <a:pt x="1652" y="1530"/>
                </a:cubicBezTo>
                <a:cubicBezTo>
                  <a:pt x="1655" y="1526"/>
                  <a:pt x="1647" y="1525"/>
                  <a:pt x="1648" y="1528"/>
                </a:cubicBezTo>
                <a:cubicBezTo>
                  <a:pt x="1649" y="1528"/>
                  <a:pt x="1650" y="1528"/>
                  <a:pt x="1649" y="1530"/>
                </a:cubicBezTo>
                <a:close/>
                <a:moveTo>
                  <a:pt x="1660" y="1536"/>
                </a:moveTo>
                <a:cubicBezTo>
                  <a:pt x="1660" y="1535"/>
                  <a:pt x="1663" y="1539"/>
                  <a:pt x="1663" y="1539"/>
                </a:cubicBezTo>
                <a:cubicBezTo>
                  <a:pt x="1665" y="1542"/>
                  <a:pt x="1666" y="1545"/>
                  <a:pt x="1669" y="1546"/>
                </a:cubicBezTo>
                <a:cubicBezTo>
                  <a:pt x="1671" y="1546"/>
                  <a:pt x="1673" y="1545"/>
                  <a:pt x="1674" y="1544"/>
                </a:cubicBezTo>
                <a:cubicBezTo>
                  <a:pt x="1672" y="1543"/>
                  <a:pt x="1670" y="1542"/>
                  <a:pt x="1669" y="1541"/>
                </a:cubicBezTo>
                <a:cubicBezTo>
                  <a:pt x="1670" y="1535"/>
                  <a:pt x="1670" y="1536"/>
                  <a:pt x="1669" y="1533"/>
                </a:cubicBezTo>
                <a:cubicBezTo>
                  <a:pt x="1669" y="1529"/>
                  <a:pt x="1671" y="1525"/>
                  <a:pt x="1666" y="1527"/>
                </a:cubicBezTo>
                <a:cubicBezTo>
                  <a:pt x="1666" y="1531"/>
                  <a:pt x="1660" y="1533"/>
                  <a:pt x="1660" y="1536"/>
                </a:cubicBezTo>
                <a:close/>
                <a:moveTo>
                  <a:pt x="1913" y="1530"/>
                </a:moveTo>
                <a:cubicBezTo>
                  <a:pt x="1916" y="1530"/>
                  <a:pt x="1919" y="1530"/>
                  <a:pt x="1918" y="1527"/>
                </a:cubicBezTo>
                <a:cubicBezTo>
                  <a:pt x="1917" y="1527"/>
                  <a:pt x="1916" y="1527"/>
                  <a:pt x="1915" y="1527"/>
                </a:cubicBezTo>
                <a:cubicBezTo>
                  <a:pt x="1915" y="1528"/>
                  <a:pt x="1914" y="1528"/>
                  <a:pt x="1913" y="1530"/>
                </a:cubicBezTo>
                <a:close/>
                <a:moveTo>
                  <a:pt x="1034" y="1533"/>
                </a:moveTo>
                <a:cubicBezTo>
                  <a:pt x="1035" y="1533"/>
                  <a:pt x="1037" y="1533"/>
                  <a:pt x="1038" y="1533"/>
                </a:cubicBezTo>
                <a:cubicBezTo>
                  <a:pt x="1038" y="1531"/>
                  <a:pt x="1038" y="1530"/>
                  <a:pt x="1038" y="1528"/>
                </a:cubicBezTo>
                <a:cubicBezTo>
                  <a:pt x="1037" y="1528"/>
                  <a:pt x="1035" y="1528"/>
                  <a:pt x="1034" y="1528"/>
                </a:cubicBezTo>
                <a:cubicBezTo>
                  <a:pt x="1034" y="1530"/>
                  <a:pt x="1034" y="1531"/>
                  <a:pt x="1034" y="1533"/>
                </a:cubicBezTo>
                <a:close/>
                <a:moveTo>
                  <a:pt x="1635" y="1530"/>
                </a:moveTo>
                <a:cubicBezTo>
                  <a:pt x="1634" y="1533"/>
                  <a:pt x="1638" y="1534"/>
                  <a:pt x="1638" y="1536"/>
                </a:cubicBezTo>
                <a:cubicBezTo>
                  <a:pt x="1638" y="1536"/>
                  <a:pt x="1635" y="1538"/>
                  <a:pt x="1635" y="1539"/>
                </a:cubicBezTo>
                <a:cubicBezTo>
                  <a:pt x="1635" y="1540"/>
                  <a:pt x="1638" y="1541"/>
                  <a:pt x="1638" y="1542"/>
                </a:cubicBezTo>
                <a:cubicBezTo>
                  <a:pt x="1638" y="1544"/>
                  <a:pt x="1634" y="1548"/>
                  <a:pt x="1638" y="1550"/>
                </a:cubicBezTo>
                <a:cubicBezTo>
                  <a:pt x="1640" y="1544"/>
                  <a:pt x="1645" y="1535"/>
                  <a:pt x="1642" y="1528"/>
                </a:cubicBezTo>
                <a:cubicBezTo>
                  <a:pt x="1639" y="1528"/>
                  <a:pt x="1637" y="1529"/>
                  <a:pt x="1635" y="1530"/>
                </a:cubicBezTo>
                <a:close/>
                <a:moveTo>
                  <a:pt x="482" y="1536"/>
                </a:moveTo>
                <a:cubicBezTo>
                  <a:pt x="482" y="1537"/>
                  <a:pt x="481" y="1540"/>
                  <a:pt x="483" y="1539"/>
                </a:cubicBezTo>
                <a:cubicBezTo>
                  <a:pt x="483" y="1537"/>
                  <a:pt x="487" y="1538"/>
                  <a:pt x="486" y="1535"/>
                </a:cubicBezTo>
                <a:cubicBezTo>
                  <a:pt x="480" y="1537"/>
                  <a:pt x="481" y="1531"/>
                  <a:pt x="477" y="1531"/>
                </a:cubicBezTo>
                <a:cubicBezTo>
                  <a:pt x="476" y="1536"/>
                  <a:pt x="480" y="1535"/>
                  <a:pt x="482" y="1536"/>
                </a:cubicBezTo>
                <a:close/>
                <a:moveTo>
                  <a:pt x="758" y="1533"/>
                </a:moveTo>
                <a:cubicBezTo>
                  <a:pt x="756" y="1538"/>
                  <a:pt x="761" y="1536"/>
                  <a:pt x="764" y="1536"/>
                </a:cubicBezTo>
                <a:cubicBezTo>
                  <a:pt x="764" y="1535"/>
                  <a:pt x="764" y="1533"/>
                  <a:pt x="764" y="1531"/>
                </a:cubicBezTo>
                <a:cubicBezTo>
                  <a:pt x="761" y="1531"/>
                  <a:pt x="760" y="1533"/>
                  <a:pt x="758" y="1533"/>
                </a:cubicBezTo>
                <a:close/>
                <a:moveTo>
                  <a:pt x="824" y="1533"/>
                </a:moveTo>
                <a:cubicBezTo>
                  <a:pt x="823" y="1534"/>
                  <a:pt x="818" y="1532"/>
                  <a:pt x="819" y="1536"/>
                </a:cubicBezTo>
                <a:cubicBezTo>
                  <a:pt x="826" y="1535"/>
                  <a:pt x="829" y="1540"/>
                  <a:pt x="832" y="1535"/>
                </a:cubicBezTo>
                <a:cubicBezTo>
                  <a:pt x="828" y="1533"/>
                  <a:pt x="825" y="1531"/>
                  <a:pt x="824" y="1533"/>
                </a:cubicBezTo>
                <a:close/>
                <a:moveTo>
                  <a:pt x="859" y="1531"/>
                </a:moveTo>
                <a:cubicBezTo>
                  <a:pt x="859" y="1534"/>
                  <a:pt x="854" y="1532"/>
                  <a:pt x="855" y="1536"/>
                </a:cubicBezTo>
                <a:cubicBezTo>
                  <a:pt x="851" y="1535"/>
                  <a:pt x="856" y="1530"/>
                  <a:pt x="859" y="1531"/>
                </a:cubicBezTo>
                <a:close/>
                <a:moveTo>
                  <a:pt x="869" y="1533"/>
                </a:moveTo>
                <a:cubicBezTo>
                  <a:pt x="868" y="1530"/>
                  <a:pt x="877" y="1530"/>
                  <a:pt x="875" y="1535"/>
                </a:cubicBezTo>
                <a:cubicBezTo>
                  <a:pt x="872" y="1535"/>
                  <a:pt x="871" y="1533"/>
                  <a:pt x="869" y="1533"/>
                </a:cubicBezTo>
                <a:close/>
                <a:moveTo>
                  <a:pt x="900" y="1531"/>
                </a:moveTo>
                <a:cubicBezTo>
                  <a:pt x="899" y="1534"/>
                  <a:pt x="897" y="1535"/>
                  <a:pt x="893" y="1535"/>
                </a:cubicBezTo>
                <a:cubicBezTo>
                  <a:pt x="892" y="1530"/>
                  <a:pt x="897" y="1532"/>
                  <a:pt x="900" y="1531"/>
                </a:cubicBezTo>
                <a:close/>
                <a:moveTo>
                  <a:pt x="934" y="1535"/>
                </a:moveTo>
                <a:cubicBezTo>
                  <a:pt x="935" y="1535"/>
                  <a:pt x="936" y="1535"/>
                  <a:pt x="937" y="1535"/>
                </a:cubicBezTo>
                <a:cubicBezTo>
                  <a:pt x="939" y="1531"/>
                  <a:pt x="931" y="1530"/>
                  <a:pt x="932" y="1533"/>
                </a:cubicBezTo>
                <a:cubicBezTo>
                  <a:pt x="933" y="1533"/>
                  <a:pt x="934" y="1533"/>
                  <a:pt x="934" y="1535"/>
                </a:cubicBezTo>
                <a:close/>
                <a:moveTo>
                  <a:pt x="1578" y="1539"/>
                </a:moveTo>
                <a:cubicBezTo>
                  <a:pt x="1583" y="1543"/>
                  <a:pt x="1573" y="1544"/>
                  <a:pt x="1575" y="1549"/>
                </a:cubicBezTo>
                <a:cubicBezTo>
                  <a:pt x="1579" y="1549"/>
                  <a:pt x="1580" y="1546"/>
                  <a:pt x="1581" y="1544"/>
                </a:cubicBezTo>
                <a:cubicBezTo>
                  <a:pt x="1582" y="1544"/>
                  <a:pt x="1584" y="1545"/>
                  <a:pt x="1584" y="1544"/>
                </a:cubicBezTo>
                <a:cubicBezTo>
                  <a:pt x="1585" y="1542"/>
                  <a:pt x="1583" y="1538"/>
                  <a:pt x="1586" y="1538"/>
                </a:cubicBezTo>
                <a:cubicBezTo>
                  <a:pt x="1591" y="1536"/>
                  <a:pt x="1588" y="1543"/>
                  <a:pt x="1592" y="1542"/>
                </a:cubicBezTo>
                <a:cubicBezTo>
                  <a:pt x="1591" y="1537"/>
                  <a:pt x="1594" y="1535"/>
                  <a:pt x="1595" y="1531"/>
                </a:cubicBezTo>
                <a:cubicBezTo>
                  <a:pt x="1589" y="1534"/>
                  <a:pt x="1582" y="1535"/>
                  <a:pt x="1578" y="1539"/>
                </a:cubicBezTo>
                <a:close/>
                <a:moveTo>
                  <a:pt x="789" y="1536"/>
                </a:moveTo>
                <a:cubicBezTo>
                  <a:pt x="790" y="1536"/>
                  <a:pt x="790" y="1537"/>
                  <a:pt x="792" y="1538"/>
                </a:cubicBezTo>
                <a:cubicBezTo>
                  <a:pt x="791" y="1535"/>
                  <a:pt x="792" y="1532"/>
                  <a:pt x="789" y="1533"/>
                </a:cubicBezTo>
                <a:cubicBezTo>
                  <a:pt x="789" y="1534"/>
                  <a:pt x="789" y="1535"/>
                  <a:pt x="789" y="1536"/>
                </a:cubicBezTo>
                <a:close/>
                <a:moveTo>
                  <a:pt x="1629" y="1536"/>
                </a:moveTo>
                <a:cubicBezTo>
                  <a:pt x="1630" y="1536"/>
                  <a:pt x="1631" y="1536"/>
                  <a:pt x="1632" y="1536"/>
                </a:cubicBezTo>
                <a:cubicBezTo>
                  <a:pt x="1632" y="1535"/>
                  <a:pt x="1632" y="1534"/>
                  <a:pt x="1632" y="1533"/>
                </a:cubicBezTo>
                <a:cubicBezTo>
                  <a:pt x="1631" y="1533"/>
                  <a:pt x="1630" y="1533"/>
                  <a:pt x="1629" y="1533"/>
                </a:cubicBezTo>
                <a:cubicBezTo>
                  <a:pt x="1629" y="1534"/>
                  <a:pt x="1629" y="1535"/>
                  <a:pt x="1629" y="1536"/>
                </a:cubicBezTo>
                <a:close/>
                <a:moveTo>
                  <a:pt x="468" y="1535"/>
                </a:moveTo>
                <a:cubicBezTo>
                  <a:pt x="470" y="1535"/>
                  <a:pt x="471" y="1537"/>
                  <a:pt x="471" y="1539"/>
                </a:cubicBezTo>
                <a:cubicBezTo>
                  <a:pt x="469" y="1539"/>
                  <a:pt x="468" y="1537"/>
                  <a:pt x="468" y="1535"/>
                </a:cubicBezTo>
                <a:close/>
                <a:moveTo>
                  <a:pt x="504" y="1544"/>
                </a:moveTo>
                <a:cubicBezTo>
                  <a:pt x="511" y="1544"/>
                  <a:pt x="506" y="1537"/>
                  <a:pt x="503" y="1535"/>
                </a:cubicBezTo>
                <a:cubicBezTo>
                  <a:pt x="503" y="1538"/>
                  <a:pt x="503" y="1541"/>
                  <a:pt x="504" y="1544"/>
                </a:cubicBezTo>
                <a:close/>
                <a:moveTo>
                  <a:pt x="610" y="1536"/>
                </a:moveTo>
                <a:cubicBezTo>
                  <a:pt x="609" y="1540"/>
                  <a:pt x="613" y="1540"/>
                  <a:pt x="616" y="1541"/>
                </a:cubicBezTo>
                <a:cubicBezTo>
                  <a:pt x="616" y="1538"/>
                  <a:pt x="616" y="1535"/>
                  <a:pt x="614" y="1535"/>
                </a:cubicBezTo>
                <a:cubicBezTo>
                  <a:pt x="614" y="1536"/>
                  <a:pt x="612" y="1536"/>
                  <a:pt x="610" y="1536"/>
                </a:cubicBezTo>
                <a:close/>
                <a:moveTo>
                  <a:pt x="690" y="1536"/>
                </a:moveTo>
                <a:cubicBezTo>
                  <a:pt x="689" y="1540"/>
                  <a:pt x="682" y="1537"/>
                  <a:pt x="679" y="1538"/>
                </a:cubicBezTo>
                <a:cubicBezTo>
                  <a:pt x="680" y="1532"/>
                  <a:pt x="685" y="1537"/>
                  <a:pt x="690" y="1536"/>
                </a:cubicBezTo>
                <a:close/>
                <a:moveTo>
                  <a:pt x="1831" y="1538"/>
                </a:moveTo>
                <a:cubicBezTo>
                  <a:pt x="1833" y="1538"/>
                  <a:pt x="1832" y="1540"/>
                  <a:pt x="1834" y="1541"/>
                </a:cubicBezTo>
                <a:cubicBezTo>
                  <a:pt x="1835" y="1539"/>
                  <a:pt x="1837" y="1538"/>
                  <a:pt x="1837" y="1536"/>
                </a:cubicBezTo>
                <a:cubicBezTo>
                  <a:pt x="1835" y="1536"/>
                  <a:pt x="1834" y="1535"/>
                  <a:pt x="1833" y="1535"/>
                </a:cubicBezTo>
                <a:cubicBezTo>
                  <a:pt x="1833" y="1536"/>
                  <a:pt x="1831" y="1536"/>
                  <a:pt x="1831" y="1538"/>
                </a:cubicBezTo>
                <a:close/>
                <a:moveTo>
                  <a:pt x="567" y="1539"/>
                </a:moveTo>
                <a:cubicBezTo>
                  <a:pt x="568" y="1539"/>
                  <a:pt x="569" y="1539"/>
                  <a:pt x="570" y="1539"/>
                </a:cubicBezTo>
                <a:cubicBezTo>
                  <a:pt x="570" y="1538"/>
                  <a:pt x="570" y="1537"/>
                  <a:pt x="570" y="1536"/>
                </a:cubicBezTo>
                <a:cubicBezTo>
                  <a:pt x="569" y="1536"/>
                  <a:pt x="568" y="1536"/>
                  <a:pt x="566" y="1536"/>
                </a:cubicBezTo>
                <a:cubicBezTo>
                  <a:pt x="567" y="1537"/>
                  <a:pt x="567" y="1538"/>
                  <a:pt x="567" y="1539"/>
                </a:cubicBezTo>
                <a:close/>
                <a:moveTo>
                  <a:pt x="583" y="1536"/>
                </a:moveTo>
                <a:cubicBezTo>
                  <a:pt x="587" y="1540"/>
                  <a:pt x="590" y="1535"/>
                  <a:pt x="593" y="1538"/>
                </a:cubicBezTo>
                <a:cubicBezTo>
                  <a:pt x="593" y="1543"/>
                  <a:pt x="583" y="1541"/>
                  <a:pt x="583" y="1536"/>
                </a:cubicBezTo>
                <a:close/>
                <a:moveTo>
                  <a:pt x="1559" y="1547"/>
                </a:moveTo>
                <a:cubicBezTo>
                  <a:pt x="1560" y="1549"/>
                  <a:pt x="1559" y="1551"/>
                  <a:pt x="1562" y="1550"/>
                </a:cubicBezTo>
                <a:cubicBezTo>
                  <a:pt x="1565" y="1551"/>
                  <a:pt x="1563" y="1547"/>
                  <a:pt x="1564" y="1546"/>
                </a:cubicBezTo>
                <a:cubicBezTo>
                  <a:pt x="1565" y="1544"/>
                  <a:pt x="1568" y="1544"/>
                  <a:pt x="1569" y="1542"/>
                </a:cubicBezTo>
                <a:cubicBezTo>
                  <a:pt x="1563" y="1543"/>
                  <a:pt x="1564" y="1537"/>
                  <a:pt x="1560" y="1536"/>
                </a:cubicBezTo>
                <a:cubicBezTo>
                  <a:pt x="1558" y="1541"/>
                  <a:pt x="1558" y="1544"/>
                  <a:pt x="1559" y="1547"/>
                </a:cubicBezTo>
                <a:close/>
                <a:moveTo>
                  <a:pt x="1472" y="1541"/>
                </a:moveTo>
                <a:cubicBezTo>
                  <a:pt x="1471" y="1544"/>
                  <a:pt x="1468" y="1546"/>
                  <a:pt x="1467" y="1549"/>
                </a:cubicBezTo>
                <a:cubicBezTo>
                  <a:pt x="1473" y="1548"/>
                  <a:pt x="1474" y="1556"/>
                  <a:pt x="1478" y="1552"/>
                </a:cubicBezTo>
                <a:cubicBezTo>
                  <a:pt x="1478" y="1548"/>
                  <a:pt x="1477" y="1543"/>
                  <a:pt x="1481" y="1542"/>
                </a:cubicBezTo>
                <a:cubicBezTo>
                  <a:pt x="1492" y="1541"/>
                  <a:pt x="1494" y="1548"/>
                  <a:pt x="1499" y="1552"/>
                </a:cubicBezTo>
                <a:cubicBezTo>
                  <a:pt x="1502" y="1549"/>
                  <a:pt x="1498" y="1543"/>
                  <a:pt x="1496" y="1539"/>
                </a:cubicBezTo>
                <a:cubicBezTo>
                  <a:pt x="1485" y="1540"/>
                  <a:pt x="1483" y="1541"/>
                  <a:pt x="1472" y="1541"/>
                </a:cubicBezTo>
                <a:close/>
                <a:moveTo>
                  <a:pt x="1597" y="1546"/>
                </a:moveTo>
                <a:cubicBezTo>
                  <a:pt x="1598" y="1546"/>
                  <a:pt x="1600" y="1546"/>
                  <a:pt x="1601" y="1546"/>
                </a:cubicBezTo>
                <a:cubicBezTo>
                  <a:pt x="1601" y="1542"/>
                  <a:pt x="1599" y="1541"/>
                  <a:pt x="1597" y="1539"/>
                </a:cubicBezTo>
                <a:cubicBezTo>
                  <a:pt x="1597" y="1541"/>
                  <a:pt x="1597" y="1544"/>
                  <a:pt x="1597" y="1546"/>
                </a:cubicBezTo>
                <a:close/>
                <a:moveTo>
                  <a:pt x="1624" y="1550"/>
                </a:moveTo>
                <a:cubicBezTo>
                  <a:pt x="1628" y="1547"/>
                  <a:pt x="1622" y="1543"/>
                  <a:pt x="1626" y="1539"/>
                </a:cubicBezTo>
                <a:cubicBezTo>
                  <a:pt x="1624" y="1539"/>
                  <a:pt x="1622" y="1539"/>
                  <a:pt x="1620" y="1539"/>
                </a:cubicBezTo>
                <a:cubicBezTo>
                  <a:pt x="1621" y="1543"/>
                  <a:pt x="1620" y="1550"/>
                  <a:pt x="1624" y="1550"/>
                </a:cubicBezTo>
                <a:close/>
                <a:moveTo>
                  <a:pt x="1809" y="1542"/>
                </a:moveTo>
                <a:cubicBezTo>
                  <a:pt x="1801" y="1543"/>
                  <a:pt x="1808" y="1543"/>
                  <a:pt x="1808" y="1547"/>
                </a:cubicBezTo>
                <a:cubicBezTo>
                  <a:pt x="1806" y="1545"/>
                  <a:pt x="1800" y="1545"/>
                  <a:pt x="1800" y="1549"/>
                </a:cubicBezTo>
                <a:cubicBezTo>
                  <a:pt x="1805" y="1548"/>
                  <a:pt x="1805" y="1552"/>
                  <a:pt x="1811" y="1550"/>
                </a:cubicBezTo>
                <a:cubicBezTo>
                  <a:pt x="1811" y="1549"/>
                  <a:pt x="1811" y="1548"/>
                  <a:pt x="1812" y="1547"/>
                </a:cubicBezTo>
                <a:cubicBezTo>
                  <a:pt x="1816" y="1545"/>
                  <a:pt x="1820" y="1544"/>
                  <a:pt x="1822" y="1539"/>
                </a:cubicBezTo>
                <a:cubicBezTo>
                  <a:pt x="1816" y="1539"/>
                  <a:pt x="1812" y="1540"/>
                  <a:pt x="1809" y="1542"/>
                </a:cubicBezTo>
                <a:close/>
                <a:moveTo>
                  <a:pt x="1455" y="1555"/>
                </a:moveTo>
                <a:cubicBezTo>
                  <a:pt x="1456" y="1553"/>
                  <a:pt x="1456" y="1549"/>
                  <a:pt x="1461" y="1550"/>
                </a:cubicBezTo>
                <a:cubicBezTo>
                  <a:pt x="1462" y="1546"/>
                  <a:pt x="1459" y="1546"/>
                  <a:pt x="1459" y="1542"/>
                </a:cubicBezTo>
                <a:cubicBezTo>
                  <a:pt x="1454" y="1542"/>
                  <a:pt x="1455" y="1545"/>
                  <a:pt x="1452" y="1542"/>
                </a:cubicBezTo>
                <a:cubicBezTo>
                  <a:pt x="1452" y="1547"/>
                  <a:pt x="1452" y="1554"/>
                  <a:pt x="1455" y="1555"/>
                </a:cubicBezTo>
                <a:close/>
                <a:moveTo>
                  <a:pt x="281" y="1544"/>
                </a:moveTo>
                <a:cubicBezTo>
                  <a:pt x="287" y="1549"/>
                  <a:pt x="277" y="1549"/>
                  <a:pt x="281" y="1544"/>
                </a:cubicBezTo>
                <a:close/>
                <a:moveTo>
                  <a:pt x="1430" y="1554"/>
                </a:moveTo>
                <a:cubicBezTo>
                  <a:pt x="1431" y="1555"/>
                  <a:pt x="1430" y="1557"/>
                  <a:pt x="1431" y="1558"/>
                </a:cubicBezTo>
                <a:cubicBezTo>
                  <a:pt x="1433" y="1560"/>
                  <a:pt x="1435" y="1560"/>
                  <a:pt x="1438" y="1560"/>
                </a:cubicBezTo>
                <a:cubicBezTo>
                  <a:pt x="1443" y="1551"/>
                  <a:pt x="1429" y="1555"/>
                  <a:pt x="1432" y="1544"/>
                </a:cubicBezTo>
                <a:cubicBezTo>
                  <a:pt x="1430" y="1544"/>
                  <a:pt x="1427" y="1544"/>
                  <a:pt x="1425" y="1544"/>
                </a:cubicBezTo>
                <a:cubicBezTo>
                  <a:pt x="1424" y="1548"/>
                  <a:pt x="1428" y="1551"/>
                  <a:pt x="1430" y="1554"/>
                </a:cubicBezTo>
                <a:close/>
                <a:moveTo>
                  <a:pt x="1405" y="1547"/>
                </a:moveTo>
                <a:cubicBezTo>
                  <a:pt x="1404" y="1547"/>
                  <a:pt x="1402" y="1547"/>
                  <a:pt x="1401" y="1547"/>
                </a:cubicBezTo>
                <a:cubicBezTo>
                  <a:pt x="1389" y="1547"/>
                  <a:pt x="1404" y="1552"/>
                  <a:pt x="1405" y="1547"/>
                </a:cubicBezTo>
                <a:close/>
                <a:moveTo>
                  <a:pt x="1356" y="1558"/>
                </a:moveTo>
                <a:cubicBezTo>
                  <a:pt x="1356" y="1559"/>
                  <a:pt x="1353" y="1558"/>
                  <a:pt x="1353" y="1558"/>
                </a:cubicBezTo>
                <a:cubicBezTo>
                  <a:pt x="1352" y="1559"/>
                  <a:pt x="1353" y="1562"/>
                  <a:pt x="1354" y="1561"/>
                </a:cubicBezTo>
                <a:cubicBezTo>
                  <a:pt x="1355" y="1560"/>
                  <a:pt x="1357" y="1560"/>
                  <a:pt x="1359" y="1560"/>
                </a:cubicBezTo>
                <a:cubicBezTo>
                  <a:pt x="1359" y="1561"/>
                  <a:pt x="1359" y="1562"/>
                  <a:pt x="1359" y="1563"/>
                </a:cubicBezTo>
                <a:cubicBezTo>
                  <a:pt x="1362" y="1565"/>
                  <a:pt x="1364" y="1563"/>
                  <a:pt x="1365" y="1563"/>
                </a:cubicBezTo>
                <a:cubicBezTo>
                  <a:pt x="1367" y="1564"/>
                  <a:pt x="1367" y="1568"/>
                  <a:pt x="1370" y="1565"/>
                </a:cubicBezTo>
                <a:cubicBezTo>
                  <a:pt x="1370" y="1558"/>
                  <a:pt x="1367" y="1554"/>
                  <a:pt x="1365" y="1552"/>
                </a:cubicBezTo>
                <a:cubicBezTo>
                  <a:pt x="1364" y="1551"/>
                  <a:pt x="1365" y="1548"/>
                  <a:pt x="1362" y="1549"/>
                </a:cubicBezTo>
                <a:cubicBezTo>
                  <a:pt x="1360" y="1551"/>
                  <a:pt x="1358" y="1555"/>
                  <a:pt x="1356" y="1558"/>
                </a:cubicBezTo>
                <a:close/>
                <a:moveTo>
                  <a:pt x="1767" y="1557"/>
                </a:moveTo>
                <a:cubicBezTo>
                  <a:pt x="1773" y="1555"/>
                  <a:pt x="1773" y="1561"/>
                  <a:pt x="1776" y="1561"/>
                </a:cubicBezTo>
                <a:cubicBezTo>
                  <a:pt x="1777" y="1555"/>
                  <a:pt x="1774" y="1553"/>
                  <a:pt x="1778" y="1549"/>
                </a:cubicBezTo>
                <a:cubicBezTo>
                  <a:pt x="1773" y="1550"/>
                  <a:pt x="1770" y="1553"/>
                  <a:pt x="1767" y="1557"/>
                </a:cubicBezTo>
                <a:close/>
                <a:moveTo>
                  <a:pt x="1399" y="1558"/>
                </a:moveTo>
                <a:cubicBezTo>
                  <a:pt x="1401" y="1558"/>
                  <a:pt x="1403" y="1558"/>
                  <a:pt x="1405" y="1558"/>
                </a:cubicBezTo>
                <a:cubicBezTo>
                  <a:pt x="1403" y="1554"/>
                  <a:pt x="1410" y="1552"/>
                  <a:pt x="1405" y="1550"/>
                </a:cubicBezTo>
                <a:cubicBezTo>
                  <a:pt x="1403" y="1553"/>
                  <a:pt x="1400" y="1554"/>
                  <a:pt x="1399" y="1558"/>
                </a:cubicBezTo>
                <a:close/>
                <a:moveTo>
                  <a:pt x="1320" y="1563"/>
                </a:moveTo>
                <a:cubicBezTo>
                  <a:pt x="1325" y="1563"/>
                  <a:pt x="1325" y="1568"/>
                  <a:pt x="1331" y="1566"/>
                </a:cubicBezTo>
                <a:cubicBezTo>
                  <a:pt x="1333" y="1563"/>
                  <a:pt x="1330" y="1560"/>
                  <a:pt x="1334" y="1557"/>
                </a:cubicBezTo>
                <a:cubicBezTo>
                  <a:pt x="1329" y="1557"/>
                  <a:pt x="1325" y="1548"/>
                  <a:pt x="1319" y="1554"/>
                </a:cubicBezTo>
                <a:cubicBezTo>
                  <a:pt x="1322" y="1554"/>
                  <a:pt x="1320" y="1560"/>
                  <a:pt x="1320" y="1563"/>
                </a:cubicBezTo>
                <a:close/>
                <a:moveTo>
                  <a:pt x="1299" y="1555"/>
                </a:moveTo>
                <a:cubicBezTo>
                  <a:pt x="1299" y="1553"/>
                  <a:pt x="1307" y="1553"/>
                  <a:pt x="1304" y="1557"/>
                </a:cubicBezTo>
                <a:cubicBezTo>
                  <a:pt x="1304" y="1556"/>
                  <a:pt x="1299" y="1555"/>
                  <a:pt x="1299" y="1555"/>
                </a:cubicBezTo>
                <a:close/>
                <a:moveTo>
                  <a:pt x="1345" y="1557"/>
                </a:moveTo>
                <a:cubicBezTo>
                  <a:pt x="1346" y="1557"/>
                  <a:pt x="1347" y="1557"/>
                  <a:pt x="1348" y="1557"/>
                </a:cubicBezTo>
                <a:cubicBezTo>
                  <a:pt x="1348" y="1556"/>
                  <a:pt x="1348" y="1555"/>
                  <a:pt x="1348" y="1554"/>
                </a:cubicBezTo>
                <a:cubicBezTo>
                  <a:pt x="1347" y="1554"/>
                  <a:pt x="1346" y="1554"/>
                  <a:pt x="1345" y="1554"/>
                </a:cubicBezTo>
                <a:cubicBezTo>
                  <a:pt x="1345" y="1555"/>
                  <a:pt x="1345" y="1556"/>
                  <a:pt x="1345" y="1557"/>
                </a:cubicBezTo>
                <a:close/>
                <a:moveTo>
                  <a:pt x="1394" y="1554"/>
                </a:moveTo>
                <a:cubicBezTo>
                  <a:pt x="1393" y="1554"/>
                  <a:pt x="1391" y="1554"/>
                  <a:pt x="1390" y="1554"/>
                </a:cubicBezTo>
                <a:cubicBezTo>
                  <a:pt x="1378" y="1553"/>
                  <a:pt x="1394" y="1558"/>
                  <a:pt x="1394" y="1554"/>
                </a:cubicBezTo>
                <a:close/>
                <a:moveTo>
                  <a:pt x="1448" y="1558"/>
                </a:moveTo>
                <a:cubicBezTo>
                  <a:pt x="1448" y="1557"/>
                  <a:pt x="1448" y="1556"/>
                  <a:pt x="1448" y="1555"/>
                </a:cubicBezTo>
                <a:cubicBezTo>
                  <a:pt x="1446" y="1550"/>
                  <a:pt x="1441" y="1560"/>
                  <a:pt x="1448" y="1558"/>
                </a:cubicBezTo>
                <a:close/>
                <a:moveTo>
                  <a:pt x="1744" y="1557"/>
                </a:moveTo>
                <a:cubicBezTo>
                  <a:pt x="1749" y="1555"/>
                  <a:pt x="1746" y="1562"/>
                  <a:pt x="1750" y="1561"/>
                </a:cubicBezTo>
                <a:cubicBezTo>
                  <a:pt x="1749" y="1557"/>
                  <a:pt x="1752" y="1557"/>
                  <a:pt x="1752" y="1554"/>
                </a:cubicBezTo>
                <a:cubicBezTo>
                  <a:pt x="1748" y="1553"/>
                  <a:pt x="1744" y="1553"/>
                  <a:pt x="1744" y="1557"/>
                </a:cubicBezTo>
                <a:close/>
                <a:moveTo>
                  <a:pt x="1260" y="1573"/>
                </a:moveTo>
                <a:cubicBezTo>
                  <a:pt x="1263" y="1570"/>
                  <a:pt x="1265" y="1566"/>
                  <a:pt x="1265" y="1560"/>
                </a:cubicBezTo>
                <a:cubicBezTo>
                  <a:pt x="1262" y="1558"/>
                  <a:pt x="1261" y="1556"/>
                  <a:pt x="1257" y="1555"/>
                </a:cubicBezTo>
                <a:cubicBezTo>
                  <a:pt x="1255" y="1561"/>
                  <a:pt x="1255" y="1571"/>
                  <a:pt x="1260" y="1573"/>
                </a:cubicBezTo>
                <a:close/>
                <a:moveTo>
                  <a:pt x="1285" y="1560"/>
                </a:moveTo>
                <a:cubicBezTo>
                  <a:pt x="1289" y="1563"/>
                  <a:pt x="1294" y="1564"/>
                  <a:pt x="1297" y="1568"/>
                </a:cubicBezTo>
                <a:cubicBezTo>
                  <a:pt x="1297" y="1564"/>
                  <a:pt x="1298" y="1562"/>
                  <a:pt x="1299" y="1560"/>
                </a:cubicBezTo>
                <a:cubicBezTo>
                  <a:pt x="1293" y="1561"/>
                  <a:pt x="1294" y="1555"/>
                  <a:pt x="1290" y="1555"/>
                </a:cubicBezTo>
                <a:cubicBezTo>
                  <a:pt x="1291" y="1564"/>
                  <a:pt x="1286" y="1556"/>
                  <a:pt x="1285" y="1560"/>
                </a:cubicBezTo>
                <a:close/>
                <a:moveTo>
                  <a:pt x="1234" y="1569"/>
                </a:moveTo>
                <a:cubicBezTo>
                  <a:pt x="1236" y="1569"/>
                  <a:pt x="1237" y="1570"/>
                  <a:pt x="1239" y="1571"/>
                </a:cubicBezTo>
                <a:cubicBezTo>
                  <a:pt x="1240" y="1568"/>
                  <a:pt x="1242" y="1566"/>
                  <a:pt x="1243" y="1563"/>
                </a:cubicBezTo>
                <a:cubicBezTo>
                  <a:pt x="1238" y="1564"/>
                  <a:pt x="1239" y="1558"/>
                  <a:pt x="1236" y="1557"/>
                </a:cubicBezTo>
                <a:cubicBezTo>
                  <a:pt x="1236" y="1562"/>
                  <a:pt x="1233" y="1563"/>
                  <a:pt x="1234" y="1569"/>
                </a:cubicBezTo>
                <a:close/>
                <a:moveTo>
                  <a:pt x="1498" y="1558"/>
                </a:moveTo>
                <a:cubicBezTo>
                  <a:pt x="1499" y="1554"/>
                  <a:pt x="1499" y="1562"/>
                  <a:pt x="1499" y="1563"/>
                </a:cubicBezTo>
                <a:cubicBezTo>
                  <a:pt x="1498" y="1566"/>
                  <a:pt x="1496" y="1564"/>
                  <a:pt x="1498" y="1558"/>
                </a:cubicBezTo>
                <a:close/>
                <a:moveTo>
                  <a:pt x="1732" y="1558"/>
                </a:moveTo>
                <a:cubicBezTo>
                  <a:pt x="1732" y="1553"/>
                  <a:pt x="1737" y="1562"/>
                  <a:pt x="1736" y="1557"/>
                </a:cubicBezTo>
                <a:cubicBezTo>
                  <a:pt x="1742" y="1559"/>
                  <a:pt x="1733" y="1561"/>
                  <a:pt x="1732" y="1558"/>
                </a:cubicBezTo>
                <a:close/>
                <a:moveTo>
                  <a:pt x="1686" y="1558"/>
                </a:moveTo>
                <a:cubicBezTo>
                  <a:pt x="1690" y="1559"/>
                  <a:pt x="1688" y="1566"/>
                  <a:pt x="1682" y="1565"/>
                </a:cubicBezTo>
                <a:cubicBezTo>
                  <a:pt x="1683" y="1562"/>
                  <a:pt x="1685" y="1561"/>
                  <a:pt x="1686" y="1558"/>
                </a:cubicBezTo>
                <a:close/>
                <a:moveTo>
                  <a:pt x="293" y="1563"/>
                </a:moveTo>
                <a:cubicBezTo>
                  <a:pt x="294" y="1563"/>
                  <a:pt x="295" y="1563"/>
                  <a:pt x="296" y="1563"/>
                </a:cubicBezTo>
                <a:cubicBezTo>
                  <a:pt x="296" y="1562"/>
                  <a:pt x="296" y="1561"/>
                  <a:pt x="296" y="1560"/>
                </a:cubicBezTo>
                <a:cubicBezTo>
                  <a:pt x="295" y="1560"/>
                  <a:pt x="294" y="1560"/>
                  <a:pt x="293" y="1560"/>
                </a:cubicBezTo>
                <a:cubicBezTo>
                  <a:pt x="293" y="1561"/>
                  <a:pt x="293" y="1562"/>
                  <a:pt x="293" y="1563"/>
                </a:cubicBezTo>
                <a:close/>
                <a:moveTo>
                  <a:pt x="1183" y="1565"/>
                </a:moveTo>
                <a:cubicBezTo>
                  <a:pt x="1183" y="1570"/>
                  <a:pt x="1188" y="1571"/>
                  <a:pt x="1191" y="1573"/>
                </a:cubicBezTo>
                <a:cubicBezTo>
                  <a:pt x="1193" y="1575"/>
                  <a:pt x="1194" y="1577"/>
                  <a:pt x="1196" y="1579"/>
                </a:cubicBezTo>
                <a:cubicBezTo>
                  <a:pt x="1198" y="1575"/>
                  <a:pt x="1199" y="1576"/>
                  <a:pt x="1197" y="1571"/>
                </a:cubicBezTo>
                <a:cubicBezTo>
                  <a:pt x="1202" y="1570"/>
                  <a:pt x="1206" y="1568"/>
                  <a:pt x="1208" y="1565"/>
                </a:cubicBezTo>
                <a:cubicBezTo>
                  <a:pt x="1204" y="1563"/>
                  <a:pt x="1200" y="1563"/>
                  <a:pt x="1196" y="1565"/>
                </a:cubicBezTo>
                <a:cubicBezTo>
                  <a:pt x="1196" y="1562"/>
                  <a:pt x="1194" y="1561"/>
                  <a:pt x="1193" y="1560"/>
                </a:cubicBezTo>
                <a:cubicBezTo>
                  <a:pt x="1190" y="1562"/>
                  <a:pt x="1185" y="1562"/>
                  <a:pt x="1183" y="1565"/>
                </a:cubicBezTo>
                <a:close/>
                <a:moveTo>
                  <a:pt x="1350" y="1561"/>
                </a:moveTo>
                <a:cubicBezTo>
                  <a:pt x="1348" y="1564"/>
                  <a:pt x="1345" y="1564"/>
                  <a:pt x="1342" y="1565"/>
                </a:cubicBezTo>
                <a:cubicBezTo>
                  <a:pt x="1343" y="1559"/>
                  <a:pt x="1346" y="1561"/>
                  <a:pt x="1350" y="1561"/>
                </a:cubicBezTo>
                <a:close/>
                <a:moveTo>
                  <a:pt x="1713" y="1560"/>
                </a:moveTo>
                <a:cubicBezTo>
                  <a:pt x="1718" y="1562"/>
                  <a:pt x="1713" y="1567"/>
                  <a:pt x="1708" y="1565"/>
                </a:cubicBezTo>
                <a:cubicBezTo>
                  <a:pt x="1708" y="1561"/>
                  <a:pt x="1713" y="1563"/>
                  <a:pt x="1713" y="1560"/>
                </a:cubicBezTo>
                <a:close/>
                <a:moveTo>
                  <a:pt x="395" y="1568"/>
                </a:moveTo>
                <a:cubicBezTo>
                  <a:pt x="393" y="1569"/>
                  <a:pt x="392" y="1571"/>
                  <a:pt x="392" y="1574"/>
                </a:cubicBezTo>
                <a:cubicBezTo>
                  <a:pt x="397" y="1575"/>
                  <a:pt x="401" y="1574"/>
                  <a:pt x="404" y="1573"/>
                </a:cubicBezTo>
                <a:cubicBezTo>
                  <a:pt x="407" y="1573"/>
                  <a:pt x="410" y="1572"/>
                  <a:pt x="407" y="1571"/>
                </a:cubicBezTo>
                <a:cubicBezTo>
                  <a:pt x="404" y="1571"/>
                  <a:pt x="400" y="1571"/>
                  <a:pt x="397" y="1571"/>
                </a:cubicBezTo>
                <a:cubicBezTo>
                  <a:pt x="396" y="1568"/>
                  <a:pt x="399" y="1560"/>
                  <a:pt x="393" y="1561"/>
                </a:cubicBezTo>
                <a:cubicBezTo>
                  <a:pt x="390" y="1562"/>
                  <a:pt x="395" y="1566"/>
                  <a:pt x="395" y="1568"/>
                </a:cubicBezTo>
                <a:close/>
                <a:moveTo>
                  <a:pt x="1220" y="1563"/>
                </a:moveTo>
                <a:cubicBezTo>
                  <a:pt x="1221" y="1566"/>
                  <a:pt x="1221" y="1570"/>
                  <a:pt x="1223" y="1571"/>
                </a:cubicBezTo>
                <a:cubicBezTo>
                  <a:pt x="1226" y="1569"/>
                  <a:pt x="1230" y="1569"/>
                  <a:pt x="1230" y="1563"/>
                </a:cubicBezTo>
                <a:cubicBezTo>
                  <a:pt x="1226" y="1563"/>
                  <a:pt x="1223" y="1560"/>
                  <a:pt x="1220" y="1563"/>
                </a:cubicBezTo>
                <a:close/>
                <a:moveTo>
                  <a:pt x="1467" y="1561"/>
                </a:moveTo>
                <a:cubicBezTo>
                  <a:pt x="1471" y="1561"/>
                  <a:pt x="1474" y="1561"/>
                  <a:pt x="1473" y="1566"/>
                </a:cubicBezTo>
                <a:cubicBezTo>
                  <a:pt x="1470" y="1566"/>
                  <a:pt x="1466" y="1566"/>
                  <a:pt x="1467" y="1561"/>
                </a:cubicBezTo>
                <a:close/>
                <a:moveTo>
                  <a:pt x="344" y="1566"/>
                </a:moveTo>
                <a:cubicBezTo>
                  <a:pt x="344" y="1566"/>
                  <a:pt x="343" y="1563"/>
                  <a:pt x="342" y="1563"/>
                </a:cubicBezTo>
                <a:cubicBezTo>
                  <a:pt x="340" y="1562"/>
                  <a:pt x="339" y="1565"/>
                  <a:pt x="336" y="1565"/>
                </a:cubicBezTo>
                <a:cubicBezTo>
                  <a:pt x="335" y="1564"/>
                  <a:pt x="336" y="1563"/>
                  <a:pt x="333" y="1563"/>
                </a:cubicBezTo>
                <a:cubicBezTo>
                  <a:pt x="333" y="1563"/>
                  <a:pt x="332" y="1564"/>
                  <a:pt x="332" y="1565"/>
                </a:cubicBezTo>
                <a:cubicBezTo>
                  <a:pt x="331" y="1565"/>
                  <a:pt x="329" y="1565"/>
                  <a:pt x="329" y="1566"/>
                </a:cubicBezTo>
                <a:cubicBezTo>
                  <a:pt x="331" y="1569"/>
                  <a:pt x="335" y="1566"/>
                  <a:pt x="338" y="1566"/>
                </a:cubicBezTo>
                <a:cubicBezTo>
                  <a:pt x="339" y="1566"/>
                  <a:pt x="340" y="1568"/>
                  <a:pt x="341" y="1568"/>
                </a:cubicBezTo>
                <a:cubicBezTo>
                  <a:pt x="347" y="1569"/>
                  <a:pt x="349" y="1566"/>
                  <a:pt x="350" y="1563"/>
                </a:cubicBezTo>
                <a:cubicBezTo>
                  <a:pt x="347" y="1561"/>
                  <a:pt x="347" y="1566"/>
                  <a:pt x="344" y="1566"/>
                </a:cubicBezTo>
                <a:close/>
                <a:moveTo>
                  <a:pt x="701" y="1563"/>
                </a:moveTo>
                <a:cubicBezTo>
                  <a:pt x="704" y="1563"/>
                  <a:pt x="705" y="1565"/>
                  <a:pt x="707" y="1565"/>
                </a:cubicBezTo>
                <a:cubicBezTo>
                  <a:pt x="708" y="1567"/>
                  <a:pt x="699" y="1567"/>
                  <a:pt x="701" y="1563"/>
                </a:cubicBezTo>
                <a:close/>
                <a:moveTo>
                  <a:pt x="1154" y="1568"/>
                </a:moveTo>
                <a:cubicBezTo>
                  <a:pt x="1160" y="1570"/>
                  <a:pt x="1160" y="1568"/>
                  <a:pt x="1166" y="1569"/>
                </a:cubicBezTo>
                <a:cubicBezTo>
                  <a:pt x="1167" y="1567"/>
                  <a:pt x="1172" y="1569"/>
                  <a:pt x="1173" y="1566"/>
                </a:cubicBezTo>
                <a:cubicBezTo>
                  <a:pt x="1168" y="1567"/>
                  <a:pt x="1169" y="1561"/>
                  <a:pt x="1163" y="1563"/>
                </a:cubicBezTo>
                <a:cubicBezTo>
                  <a:pt x="1163" y="1565"/>
                  <a:pt x="1163" y="1567"/>
                  <a:pt x="1160" y="1566"/>
                </a:cubicBezTo>
                <a:cubicBezTo>
                  <a:pt x="1158" y="1566"/>
                  <a:pt x="1159" y="1562"/>
                  <a:pt x="1156" y="1563"/>
                </a:cubicBezTo>
                <a:cubicBezTo>
                  <a:pt x="1156" y="1565"/>
                  <a:pt x="1155" y="1567"/>
                  <a:pt x="1154" y="1568"/>
                </a:cubicBezTo>
                <a:close/>
                <a:moveTo>
                  <a:pt x="1450" y="1563"/>
                </a:moveTo>
                <a:cubicBezTo>
                  <a:pt x="1450" y="1566"/>
                  <a:pt x="1446" y="1565"/>
                  <a:pt x="1447" y="1569"/>
                </a:cubicBezTo>
                <a:cubicBezTo>
                  <a:pt x="1442" y="1569"/>
                  <a:pt x="1444" y="1562"/>
                  <a:pt x="1450" y="1563"/>
                </a:cubicBezTo>
                <a:close/>
                <a:moveTo>
                  <a:pt x="1675" y="1566"/>
                </a:moveTo>
                <a:cubicBezTo>
                  <a:pt x="1678" y="1564"/>
                  <a:pt x="1681" y="1571"/>
                  <a:pt x="1682" y="1566"/>
                </a:cubicBezTo>
                <a:cubicBezTo>
                  <a:pt x="1680" y="1566"/>
                  <a:pt x="1680" y="1564"/>
                  <a:pt x="1678" y="1563"/>
                </a:cubicBezTo>
                <a:cubicBezTo>
                  <a:pt x="1679" y="1566"/>
                  <a:pt x="1669" y="1564"/>
                  <a:pt x="1675" y="1566"/>
                </a:cubicBezTo>
                <a:close/>
                <a:moveTo>
                  <a:pt x="360" y="1571"/>
                </a:moveTo>
                <a:cubicBezTo>
                  <a:pt x="361" y="1571"/>
                  <a:pt x="365" y="1570"/>
                  <a:pt x="364" y="1566"/>
                </a:cubicBezTo>
                <a:cubicBezTo>
                  <a:pt x="360" y="1565"/>
                  <a:pt x="360" y="1568"/>
                  <a:pt x="356" y="1568"/>
                </a:cubicBezTo>
                <a:cubicBezTo>
                  <a:pt x="359" y="1564"/>
                  <a:pt x="351" y="1563"/>
                  <a:pt x="352" y="1566"/>
                </a:cubicBezTo>
                <a:cubicBezTo>
                  <a:pt x="354" y="1568"/>
                  <a:pt x="356" y="1571"/>
                  <a:pt x="360" y="1571"/>
                </a:cubicBezTo>
                <a:close/>
                <a:moveTo>
                  <a:pt x="424" y="1565"/>
                </a:moveTo>
                <a:cubicBezTo>
                  <a:pt x="419" y="1563"/>
                  <a:pt x="422" y="1570"/>
                  <a:pt x="421" y="1573"/>
                </a:cubicBezTo>
                <a:cubicBezTo>
                  <a:pt x="419" y="1573"/>
                  <a:pt x="413" y="1571"/>
                  <a:pt x="414" y="1574"/>
                </a:cubicBezTo>
                <a:cubicBezTo>
                  <a:pt x="415" y="1576"/>
                  <a:pt x="430" y="1581"/>
                  <a:pt x="429" y="1574"/>
                </a:cubicBezTo>
                <a:cubicBezTo>
                  <a:pt x="427" y="1568"/>
                  <a:pt x="424" y="1579"/>
                  <a:pt x="423" y="1574"/>
                </a:cubicBezTo>
                <a:cubicBezTo>
                  <a:pt x="426" y="1574"/>
                  <a:pt x="423" y="1567"/>
                  <a:pt x="424" y="1565"/>
                </a:cubicBezTo>
                <a:close/>
                <a:moveTo>
                  <a:pt x="1051" y="1573"/>
                </a:moveTo>
                <a:cubicBezTo>
                  <a:pt x="1053" y="1574"/>
                  <a:pt x="1057" y="1574"/>
                  <a:pt x="1056" y="1579"/>
                </a:cubicBezTo>
                <a:cubicBezTo>
                  <a:pt x="1055" y="1581"/>
                  <a:pt x="1054" y="1581"/>
                  <a:pt x="1052" y="1582"/>
                </a:cubicBezTo>
                <a:cubicBezTo>
                  <a:pt x="1045" y="1579"/>
                  <a:pt x="1039" y="1582"/>
                  <a:pt x="1036" y="1588"/>
                </a:cubicBezTo>
                <a:cubicBezTo>
                  <a:pt x="1038" y="1591"/>
                  <a:pt x="1043" y="1589"/>
                  <a:pt x="1043" y="1593"/>
                </a:cubicBezTo>
                <a:cubicBezTo>
                  <a:pt x="1045" y="1596"/>
                  <a:pt x="1043" y="1602"/>
                  <a:pt x="1048" y="1601"/>
                </a:cubicBezTo>
                <a:cubicBezTo>
                  <a:pt x="1053" y="1600"/>
                  <a:pt x="1046" y="1592"/>
                  <a:pt x="1049" y="1593"/>
                </a:cubicBezTo>
                <a:cubicBezTo>
                  <a:pt x="1056" y="1593"/>
                  <a:pt x="1059" y="1589"/>
                  <a:pt x="1060" y="1584"/>
                </a:cubicBezTo>
                <a:cubicBezTo>
                  <a:pt x="1055" y="1579"/>
                  <a:pt x="1061" y="1571"/>
                  <a:pt x="1056" y="1565"/>
                </a:cubicBezTo>
                <a:cubicBezTo>
                  <a:pt x="1054" y="1567"/>
                  <a:pt x="1052" y="1569"/>
                  <a:pt x="1051" y="1573"/>
                </a:cubicBezTo>
                <a:close/>
                <a:moveTo>
                  <a:pt x="1043" y="1585"/>
                </a:moveTo>
                <a:cubicBezTo>
                  <a:pt x="1048" y="1590"/>
                  <a:pt x="1048" y="1579"/>
                  <a:pt x="1043" y="1585"/>
                </a:cubicBezTo>
                <a:close/>
                <a:moveTo>
                  <a:pt x="1068" y="1568"/>
                </a:moveTo>
                <a:cubicBezTo>
                  <a:pt x="1066" y="1575"/>
                  <a:pt x="1067" y="1581"/>
                  <a:pt x="1068" y="1588"/>
                </a:cubicBezTo>
                <a:cubicBezTo>
                  <a:pt x="1074" y="1591"/>
                  <a:pt x="1071" y="1582"/>
                  <a:pt x="1072" y="1579"/>
                </a:cubicBezTo>
                <a:cubicBezTo>
                  <a:pt x="1073" y="1579"/>
                  <a:pt x="1074" y="1579"/>
                  <a:pt x="1074" y="1579"/>
                </a:cubicBezTo>
                <a:cubicBezTo>
                  <a:pt x="1075" y="1578"/>
                  <a:pt x="1076" y="1574"/>
                  <a:pt x="1076" y="1573"/>
                </a:cubicBezTo>
                <a:cubicBezTo>
                  <a:pt x="1076" y="1571"/>
                  <a:pt x="1074" y="1571"/>
                  <a:pt x="1074" y="1569"/>
                </a:cubicBezTo>
                <a:cubicBezTo>
                  <a:pt x="1073" y="1568"/>
                  <a:pt x="1074" y="1565"/>
                  <a:pt x="1072" y="1565"/>
                </a:cubicBezTo>
                <a:cubicBezTo>
                  <a:pt x="1072" y="1567"/>
                  <a:pt x="1070" y="1568"/>
                  <a:pt x="1068" y="1568"/>
                </a:cubicBezTo>
                <a:close/>
                <a:moveTo>
                  <a:pt x="1131" y="1573"/>
                </a:moveTo>
                <a:cubicBezTo>
                  <a:pt x="1134" y="1573"/>
                  <a:pt x="1134" y="1570"/>
                  <a:pt x="1136" y="1569"/>
                </a:cubicBezTo>
                <a:cubicBezTo>
                  <a:pt x="1138" y="1569"/>
                  <a:pt x="1143" y="1571"/>
                  <a:pt x="1142" y="1566"/>
                </a:cubicBezTo>
                <a:cubicBezTo>
                  <a:pt x="1138" y="1566"/>
                  <a:pt x="1133" y="1567"/>
                  <a:pt x="1131" y="1565"/>
                </a:cubicBezTo>
                <a:cubicBezTo>
                  <a:pt x="1130" y="1570"/>
                  <a:pt x="1130" y="1568"/>
                  <a:pt x="1131" y="1573"/>
                </a:cubicBezTo>
                <a:close/>
                <a:moveTo>
                  <a:pt x="438" y="1576"/>
                </a:moveTo>
                <a:cubicBezTo>
                  <a:pt x="440" y="1573"/>
                  <a:pt x="445" y="1574"/>
                  <a:pt x="443" y="1568"/>
                </a:cubicBezTo>
                <a:cubicBezTo>
                  <a:pt x="440" y="1568"/>
                  <a:pt x="437" y="1567"/>
                  <a:pt x="437" y="1569"/>
                </a:cubicBezTo>
                <a:cubicBezTo>
                  <a:pt x="442" y="1570"/>
                  <a:pt x="433" y="1575"/>
                  <a:pt x="438" y="1576"/>
                </a:cubicBezTo>
                <a:close/>
                <a:moveTo>
                  <a:pt x="1005" y="1579"/>
                </a:moveTo>
                <a:cubicBezTo>
                  <a:pt x="1011" y="1578"/>
                  <a:pt x="1015" y="1575"/>
                  <a:pt x="1020" y="1574"/>
                </a:cubicBezTo>
                <a:cubicBezTo>
                  <a:pt x="1022" y="1576"/>
                  <a:pt x="1024" y="1577"/>
                  <a:pt x="1026" y="1577"/>
                </a:cubicBezTo>
                <a:cubicBezTo>
                  <a:pt x="1028" y="1578"/>
                  <a:pt x="1031" y="1580"/>
                  <a:pt x="1034" y="1579"/>
                </a:cubicBezTo>
                <a:cubicBezTo>
                  <a:pt x="1032" y="1573"/>
                  <a:pt x="1038" y="1576"/>
                  <a:pt x="1039" y="1573"/>
                </a:cubicBezTo>
                <a:cubicBezTo>
                  <a:pt x="1033" y="1568"/>
                  <a:pt x="1022" y="1567"/>
                  <a:pt x="1012" y="1568"/>
                </a:cubicBezTo>
                <a:cubicBezTo>
                  <a:pt x="1007" y="1568"/>
                  <a:pt x="1002" y="1574"/>
                  <a:pt x="999" y="1569"/>
                </a:cubicBezTo>
                <a:cubicBezTo>
                  <a:pt x="999" y="1571"/>
                  <a:pt x="999" y="1573"/>
                  <a:pt x="999" y="1574"/>
                </a:cubicBezTo>
                <a:cubicBezTo>
                  <a:pt x="1003" y="1574"/>
                  <a:pt x="1006" y="1574"/>
                  <a:pt x="1005" y="1579"/>
                </a:cubicBezTo>
                <a:close/>
                <a:moveTo>
                  <a:pt x="1106" y="1568"/>
                </a:moveTo>
                <a:cubicBezTo>
                  <a:pt x="1103" y="1571"/>
                  <a:pt x="1100" y="1571"/>
                  <a:pt x="1096" y="1569"/>
                </a:cubicBezTo>
                <a:cubicBezTo>
                  <a:pt x="1093" y="1572"/>
                  <a:pt x="1097" y="1576"/>
                  <a:pt x="1097" y="1581"/>
                </a:cubicBezTo>
                <a:cubicBezTo>
                  <a:pt x="1104" y="1581"/>
                  <a:pt x="1101" y="1572"/>
                  <a:pt x="1106" y="1571"/>
                </a:cubicBezTo>
                <a:cubicBezTo>
                  <a:pt x="1108" y="1572"/>
                  <a:pt x="1106" y="1575"/>
                  <a:pt x="1106" y="1577"/>
                </a:cubicBezTo>
                <a:cubicBezTo>
                  <a:pt x="1107" y="1579"/>
                  <a:pt x="1108" y="1579"/>
                  <a:pt x="1108" y="1581"/>
                </a:cubicBezTo>
                <a:cubicBezTo>
                  <a:pt x="1108" y="1581"/>
                  <a:pt x="1106" y="1582"/>
                  <a:pt x="1106" y="1584"/>
                </a:cubicBezTo>
                <a:cubicBezTo>
                  <a:pt x="1107" y="1585"/>
                  <a:pt x="1108" y="1586"/>
                  <a:pt x="1109" y="1587"/>
                </a:cubicBezTo>
                <a:cubicBezTo>
                  <a:pt x="1112" y="1584"/>
                  <a:pt x="1112" y="1578"/>
                  <a:pt x="1114" y="1574"/>
                </a:cubicBezTo>
                <a:cubicBezTo>
                  <a:pt x="1110" y="1573"/>
                  <a:pt x="1110" y="1569"/>
                  <a:pt x="1106" y="1568"/>
                </a:cubicBezTo>
                <a:close/>
                <a:moveTo>
                  <a:pt x="1116" y="1571"/>
                </a:moveTo>
                <a:cubicBezTo>
                  <a:pt x="1117" y="1571"/>
                  <a:pt x="1118" y="1571"/>
                  <a:pt x="1119" y="1571"/>
                </a:cubicBezTo>
                <a:cubicBezTo>
                  <a:pt x="1119" y="1570"/>
                  <a:pt x="1119" y="1569"/>
                  <a:pt x="1119" y="1568"/>
                </a:cubicBezTo>
                <a:cubicBezTo>
                  <a:pt x="1118" y="1568"/>
                  <a:pt x="1117" y="1568"/>
                  <a:pt x="1116" y="1568"/>
                </a:cubicBezTo>
                <a:cubicBezTo>
                  <a:pt x="1116" y="1569"/>
                  <a:pt x="1116" y="1570"/>
                  <a:pt x="1116" y="1571"/>
                </a:cubicBezTo>
                <a:close/>
                <a:moveTo>
                  <a:pt x="1268" y="1571"/>
                </a:moveTo>
                <a:cubicBezTo>
                  <a:pt x="1269" y="1571"/>
                  <a:pt x="1270" y="1571"/>
                  <a:pt x="1271" y="1571"/>
                </a:cubicBezTo>
                <a:cubicBezTo>
                  <a:pt x="1271" y="1570"/>
                  <a:pt x="1271" y="1569"/>
                  <a:pt x="1271" y="1568"/>
                </a:cubicBezTo>
                <a:cubicBezTo>
                  <a:pt x="1270" y="1568"/>
                  <a:pt x="1269" y="1568"/>
                  <a:pt x="1268" y="1568"/>
                </a:cubicBezTo>
                <a:cubicBezTo>
                  <a:pt x="1268" y="1569"/>
                  <a:pt x="1268" y="1570"/>
                  <a:pt x="1268" y="1571"/>
                </a:cubicBezTo>
                <a:close/>
                <a:moveTo>
                  <a:pt x="296" y="1569"/>
                </a:moveTo>
                <a:cubicBezTo>
                  <a:pt x="298" y="1574"/>
                  <a:pt x="294" y="1573"/>
                  <a:pt x="294" y="1576"/>
                </a:cubicBezTo>
                <a:cubicBezTo>
                  <a:pt x="295" y="1576"/>
                  <a:pt x="296" y="1578"/>
                  <a:pt x="297" y="1579"/>
                </a:cubicBezTo>
                <a:cubicBezTo>
                  <a:pt x="298" y="1580"/>
                  <a:pt x="301" y="1580"/>
                  <a:pt x="300" y="1584"/>
                </a:cubicBezTo>
                <a:cubicBezTo>
                  <a:pt x="298" y="1584"/>
                  <a:pt x="295" y="1584"/>
                  <a:pt x="293" y="1584"/>
                </a:cubicBezTo>
                <a:cubicBezTo>
                  <a:pt x="292" y="1589"/>
                  <a:pt x="297" y="1589"/>
                  <a:pt x="302" y="1588"/>
                </a:cubicBezTo>
                <a:cubicBezTo>
                  <a:pt x="302" y="1583"/>
                  <a:pt x="310" y="1585"/>
                  <a:pt x="311" y="1581"/>
                </a:cubicBezTo>
                <a:cubicBezTo>
                  <a:pt x="309" y="1579"/>
                  <a:pt x="308" y="1576"/>
                  <a:pt x="306" y="1574"/>
                </a:cubicBezTo>
                <a:cubicBezTo>
                  <a:pt x="304" y="1574"/>
                  <a:pt x="302" y="1574"/>
                  <a:pt x="300" y="1574"/>
                </a:cubicBezTo>
                <a:cubicBezTo>
                  <a:pt x="298" y="1574"/>
                  <a:pt x="297" y="1576"/>
                  <a:pt x="297" y="1574"/>
                </a:cubicBezTo>
                <a:cubicBezTo>
                  <a:pt x="300" y="1574"/>
                  <a:pt x="300" y="1570"/>
                  <a:pt x="296" y="1569"/>
                </a:cubicBezTo>
                <a:close/>
                <a:moveTo>
                  <a:pt x="380" y="1573"/>
                </a:moveTo>
                <a:cubicBezTo>
                  <a:pt x="383" y="1573"/>
                  <a:pt x="387" y="1573"/>
                  <a:pt x="391" y="1573"/>
                </a:cubicBezTo>
                <a:cubicBezTo>
                  <a:pt x="390" y="1572"/>
                  <a:pt x="390" y="1570"/>
                  <a:pt x="390" y="1569"/>
                </a:cubicBezTo>
                <a:cubicBezTo>
                  <a:pt x="387" y="1569"/>
                  <a:pt x="383" y="1569"/>
                  <a:pt x="380" y="1569"/>
                </a:cubicBezTo>
                <a:cubicBezTo>
                  <a:pt x="380" y="1570"/>
                  <a:pt x="380" y="1572"/>
                  <a:pt x="380" y="1573"/>
                </a:cubicBezTo>
                <a:close/>
                <a:moveTo>
                  <a:pt x="712" y="1571"/>
                </a:moveTo>
                <a:cubicBezTo>
                  <a:pt x="712" y="1575"/>
                  <a:pt x="713" y="1573"/>
                  <a:pt x="715" y="1573"/>
                </a:cubicBezTo>
                <a:cubicBezTo>
                  <a:pt x="718" y="1573"/>
                  <a:pt x="723" y="1574"/>
                  <a:pt x="723" y="1571"/>
                </a:cubicBezTo>
                <a:cubicBezTo>
                  <a:pt x="720" y="1568"/>
                  <a:pt x="716" y="1570"/>
                  <a:pt x="712" y="1571"/>
                </a:cubicBezTo>
                <a:close/>
                <a:moveTo>
                  <a:pt x="831" y="1584"/>
                </a:moveTo>
                <a:cubicBezTo>
                  <a:pt x="836" y="1583"/>
                  <a:pt x="836" y="1578"/>
                  <a:pt x="839" y="1574"/>
                </a:cubicBezTo>
                <a:cubicBezTo>
                  <a:pt x="834" y="1575"/>
                  <a:pt x="837" y="1568"/>
                  <a:pt x="832" y="1569"/>
                </a:cubicBezTo>
                <a:cubicBezTo>
                  <a:pt x="829" y="1574"/>
                  <a:pt x="827" y="1579"/>
                  <a:pt x="831" y="1584"/>
                </a:cubicBezTo>
                <a:close/>
                <a:moveTo>
                  <a:pt x="846" y="1577"/>
                </a:moveTo>
                <a:cubicBezTo>
                  <a:pt x="847" y="1574"/>
                  <a:pt x="852" y="1576"/>
                  <a:pt x="851" y="1571"/>
                </a:cubicBezTo>
                <a:cubicBezTo>
                  <a:pt x="849" y="1571"/>
                  <a:pt x="849" y="1569"/>
                  <a:pt x="846" y="1569"/>
                </a:cubicBezTo>
                <a:cubicBezTo>
                  <a:pt x="848" y="1573"/>
                  <a:pt x="842" y="1576"/>
                  <a:pt x="846" y="1577"/>
                </a:cubicBezTo>
                <a:close/>
                <a:moveTo>
                  <a:pt x="940" y="1571"/>
                </a:moveTo>
                <a:cubicBezTo>
                  <a:pt x="943" y="1577"/>
                  <a:pt x="933" y="1572"/>
                  <a:pt x="934" y="1576"/>
                </a:cubicBezTo>
                <a:cubicBezTo>
                  <a:pt x="937" y="1577"/>
                  <a:pt x="932" y="1578"/>
                  <a:pt x="936" y="1581"/>
                </a:cubicBezTo>
                <a:cubicBezTo>
                  <a:pt x="934" y="1582"/>
                  <a:pt x="930" y="1582"/>
                  <a:pt x="928" y="1584"/>
                </a:cubicBezTo>
                <a:cubicBezTo>
                  <a:pt x="926" y="1580"/>
                  <a:pt x="928" y="1572"/>
                  <a:pt x="923" y="1571"/>
                </a:cubicBezTo>
                <a:cubicBezTo>
                  <a:pt x="923" y="1574"/>
                  <a:pt x="918" y="1572"/>
                  <a:pt x="919" y="1576"/>
                </a:cubicBezTo>
                <a:cubicBezTo>
                  <a:pt x="923" y="1574"/>
                  <a:pt x="920" y="1579"/>
                  <a:pt x="922" y="1581"/>
                </a:cubicBezTo>
                <a:cubicBezTo>
                  <a:pt x="924" y="1584"/>
                  <a:pt x="930" y="1586"/>
                  <a:pt x="931" y="1592"/>
                </a:cubicBezTo>
                <a:cubicBezTo>
                  <a:pt x="939" y="1596"/>
                  <a:pt x="944" y="1589"/>
                  <a:pt x="951" y="1587"/>
                </a:cubicBezTo>
                <a:cubicBezTo>
                  <a:pt x="954" y="1580"/>
                  <a:pt x="948" y="1579"/>
                  <a:pt x="951" y="1574"/>
                </a:cubicBezTo>
                <a:cubicBezTo>
                  <a:pt x="955" y="1575"/>
                  <a:pt x="954" y="1580"/>
                  <a:pt x="960" y="1579"/>
                </a:cubicBezTo>
                <a:cubicBezTo>
                  <a:pt x="961" y="1581"/>
                  <a:pt x="962" y="1583"/>
                  <a:pt x="963" y="1584"/>
                </a:cubicBezTo>
                <a:cubicBezTo>
                  <a:pt x="965" y="1579"/>
                  <a:pt x="966" y="1575"/>
                  <a:pt x="966" y="1569"/>
                </a:cubicBezTo>
                <a:cubicBezTo>
                  <a:pt x="960" y="1568"/>
                  <a:pt x="955" y="1571"/>
                  <a:pt x="954" y="1571"/>
                </a:cubicBezTo>
                <a:cubicBezTo>
                  <a:pt x="952" y="1572"/>
                  <a:pt x="952" y="1571"/>
                  <a:pt x="951" y="1573"/>
                </a:cubicBezTo>
                <a:cubicBezTo>
                  <a:pt x="947" y="1576"/>
                  <a:pt x="946" y="1569"/>
                  <a:pt x="945" y="1569"/>
                </a:cubicBezTo>
                <a:cubicBezTo>
                  <a:pt x="944" y="1571"/>
                  <a:pt x="942" y="1571"/>
                  <a:pt x="940" y="1571"/>
                </a:cubicBezTo>
                <a:close/>
                <a:moveTo>
                  <a:pt x="1333" y="1574"/>
                </a:moveTo>
                <a:cubicBezTo>
                  <a:pt x="1334" y="1574"/>
                  <a:pt x="1337" y="1574"/>
                  <a:pt x="1337" y="1576"/>
                </a:cubicBezTo>
                <a:cubicBezTo>
                  <a:pt x="1342" y="1574"/>
                  <a:pt x="1346" y="1572"/>
                  <a:pt x="1350" y="1569"/>
                </a:cubicBezTo>
                <a:cubicBezTo>
                  <a:pt x="1342" y="1569"/>
                  <a:pt x="1336" y="1570"/>
                  <a:pt x="1333" y="1574"/>
                </a:cubicBezTo>
                <a:close/>
                <a:moveTo>
                  <a:pt x="1176" y="1590"/>
                </a:moveTo>
                <a:cubicBezTo>
                  <a:pt x="1176" y="1583"/>
                  <a:pt x="1183" y="1584"/>
                  <a:pt x="1185" y="1579"/>
                </a:cubicBezTo>
                <a:cubicBezTo>
                  <a:pt x="1180" y="1580"/>
                  <a:pt x="1184" y="1572"/>
                  <a:pt x="1180" y="1571"/>
                </a:cubicBezTo>
                <a:cubicBezTo>
                  <a:pt x="1180" y="1575"/>
                  <a:pt x="1178" y="1569"/>
                  <a:pt x="1174" y="1571"/>
                </a:cubicBezTo>
                <a:cubicBezTo>
                  <a:pt x="1175" y="1577"/>
                  <a:pt x="1172" y="1587"/>
                  <a:pt x="1176" y="1590"/>
                </a:cubicBezTo>
                <a:close/>
                <a:moveTo>
                  <a:pt x="1604" y="1571"/>
                </a:moveTo>
                <a:cubicBezTo>
                  <a:pt x="1607" y="1571"/>
                  <a:pt x="1604" y="1578"/>
                  <a:pt x="1603" y="1579"/>
                </a:cubicBezTo>
                <a:cubicBezTo>
                  <a:pt x="1599" y="1578"/>
                  <a:pt x="1605" y="1575"/>
                  <a:pt x="1604" y="1571"/>
                </a:cubicBezTo>
                <a:close/>
                <a:moveTo>
                  <a:pt x="488" y="1573"/>
                </a:moveTo>
                <a:cubicBezTo>
                  <a:pt x="495" y="1574"/>
                  <a:pt x="487" y="1582"/>
                  <a:pt x="488" y="1573"/>
                </a:cubicBezTo>
                <a:close/>
                <a:moveTo>
                  <a:pt x="505" y="1582"/>
                </a:moveTo>
                <a:cubicBezTo>
                  <a:pt x="506" y="1578"/>
                  <a:pt x="516" y="1583"/>
                  <a:pt x="514" y="1576"/>
                </a:cubicBezTo>
                <a:cubicBezTo>
                  <a:pt x="507" y="1579"/>
                  <a:pt x="501" y="1571"/>
                  <a:pt x="498" y="1574"/>
                </a:cubicBezTo>
                <a:cubicBezTo>
                  <a:pt x="500" y="1574"/>
                  <a:pt x="500" y="1577"/>
                  <a:pt x="500" y="1579"/>
                </a:cubicBezTo>
                <a:cubicBezTo>
                  <a:pt x="508" y="1576"/>
                  <a:pt x="501" y="1579"/>
                  <a:pt x="505" y="1582"/>
                </a:cubicBezTo>
                <a:close/>
                <a:moveTo>
                  <a:pt x="534" y="1576"/>
                </a:moveTo>
                <a:cubicBezTo>
                  <a:pt x="530" y="1576"/>
                  <a:pt x="526" y="1575"/>
                  <a:pt x="526" y="1579"/>
                </a:cubicBezTo>
                <a:cubicBezTo>
                  <a:pt x="528" y="1580"/>
                  <a:pt x="529" y="1582"/>
                  <a:pt x="529" y="1585"/>
                </a:cubicBezTo>
                <a:cubicBezTo>
                  <a:pt x="535" y="1585"/>
                  <a:pt x="537" y="1588"/>
                  <a:pt x="543" y="1587"/>
                </a:cubicBezTo>
                <a:cubicBezTo>
                  <a:pt x="542" y="1582"/>
                  <a:pt x="545" y="1581"/>
                  <a:pt x="546" y="1579"/>
                </a:cubicBezTo>
                <a:cubicBezTo>
                  <a:pt x="544" y="1579"/>
                  <a:pt x="545" y="1575"/>
                  <a:pt x="544" y="1573"/>
                </a:cubicBezTo>
                <a:cubicBezTo>
                  <a:pt x="540" y="1572"/>
                  <a:pt x="537" y="1575"/>
                  <a:pt x="534" y="1576"/>
                </a:cubicBezTo>
                <a:close/>
                <a:moveTo>
                  <a:pt x="997" y="1579"/>
                </a:moveTo>
                <a:cubicBezTo>
                  <a:pt x="994" y="1578"/>
                  <a:pt x="996" y="1573"/>
                  <a:pt x="991" y="1574"/>
                </a:cubicBezTo>
                <a:cubicBezTo>
                  <a:pt x="993" y="1569"/>
                  <a:pt x="1002" y="1575"/>
                  <a:pt x="997" y="1579"/>
                </a:cubicBezTo>
                <a:close/>
                <a:moveTo>
                  <a:pt x="651" y="1579"/>
                </a:moveTo>
                <a:cubicBezTo>
                  <a:pt x="652" y="1582"/>
                  <a:pt x="652" y="1588"/>
                  <a:pt x="656" y="1588"/>
                </a:cubicBezTo>
                <a:cubicBezTo>
                  <a:pt x="659" y="1584"/>
                  <a:pt x="662" y="1577"/>
                  <a:pt x="655" y="1574"/>
                </a:cubicBezTo>
                <a:cubicBezTo>
                  <a:pt x="656" y="1578"/>
                  <a:pt x="654" y="1579"/>
                  <a:pt x="651" y="1579"/>
                </a:cubicBezTo>
                <a:close/>
                <a:moveTo>
                  <a:pt x="785" y="1576"/>
                </a:moveTo>
                <a:cubicBezTo>
                  <a:pt x="787" y="1581"/>
                  <a:pt x="784" y="1592"/>
                  <a:pt x="791" y="1593"/>
                </a:cubicBezTo>
                <a:cubicBezTo>
                  <a:pt x="796" y="1595"/>
                  <a:pt x="793" y="1588"/>
                  <a:pt x="797" y="1588"/>
                </a:cubicBezTo>
                <a:cubicBezTo>
                  <a:pt x="797" y="1582"/>
                  <a:pt x="794" y="1580"/>
                  <a:pt x="799" y="1576"/>
                </a:cubicBezTo>
                <a:cubicBezTo>
                  <a:pt x="793" y="1577"/>
                  <a:pt x="789" y="1572"/>
                  <a:pt x="785" y="1576"/>
                </a:cubicBezTo>
                <a:close/>
                <a:moveTo>
                  <a:pt x="817" y="1577"/>
                </a:moveTo>
                <a:cubicBezTo>
                  <a:pt x="817" y="1579"/>
                  <a:pt x="817" y="1582"/>
                  <a:pt x="817" y="1584"/>
                </a:cubicBezTo>
                <a:cubicBezTo>
                  <a:pt x="817" y="1586"/>
                  <a:pt x="813" y="1585"/>
                  <a:pt x="814" y="1588"/>
                </a:cubicBezTo>
                <a:cubicBezTo>
                  <a:pt x="816" y="1591"/>
                  <a:pt x="819" y="1592"/>
                  <a:pt x="823" y="1592"/>
                </a:cubicBezTo>
                <a:cubicBezTo>
                  <a:pt x="827" y="1585"/>
                  <a:pt x="823" y="1580"/>
                  <a:pt x="822" y="1574"/>
                </a:cubicBezTo>
                <a:cubicBezTo>
                  <a:pt x="819" y="1575"/>
                  <a:pt x="814" y="1572"/>
                  <a:pt x="814" y="1576"/>
                </a:cubicBezTo>
                <a:cubicBezTo>
                  <a:pt x="815" y="1576"/>
                  <a:pt x="817" y="1576"/>
                  <a:pt x="817" y="1577"/>
                </a:cubicBezTo>
                <a:close/>
                <a:moveTo>
                  <a:pt x="1136" y="1587"/>
                </a:moveTo>
                <a:cubicBezTo>
                  <a:pt x="1138" y="1587"/>
                  <a:pt x="1140" y="1587"/>
                  <a:pt x="1142" y="1587"/>
                </a:cubicBezTo>
                <a:cubicBezTo>
                  <a:pt x="1142" y="1585"/>
                  <a:pt x="1142" y="1584"/>
                  <a:pt x="1142" y="1582"/>
                </a:cubicBezTo>
                <a:cubicBezTo>
                  <a:pt x="1142" y="1581"/>
                  <a:pt x="1140" y="1581"/>
                  <a:pt x="1140" y="1581"/>
                </a:cubicBezTo>
                <a:cubicBezTo>
                  <a:pt x="1140" y="1578"/>
                  <a:pt x="1142" y="1573"/>
                  <a:pt x="1137" y="1574"/>
                </a:cubicBezTo>
                <a:cubicBezTo>
                  <a:pt x="1134" y="1579"/>
                  <a:pt x="1138" y="1581"/>
                  <a:pt x="1136" y="1587"/>
                </a:cubicBezTo>
                <a:close/>
                <a:moveTo>
                  <a:pt x="1157" y="1577"/>
                </a:moveTo>
                <a:cubicBezTo>
                  <a:pt x="1159" y="1580"/>
                  <a:pt x="1157" y="1587"/>
                  <a:pt x="1160" y="1588"/>
                </a:cubicBezTo>
                <a:cubicBezTo>
                  <a:pt x="1160" y="1584"/>
                  <a:pt x="1163" y="1583"/>
                  <a:pt x="1163" y="1581"/>
                </a:cubicBezTo>
                <a:cubicBezTo>
                  <a:pt x="1163" y="1581"/>
                  <a:pt x="1162" y="1579"/>
                  <a:pt x="1162" y="1577"/>
                </a:cubicBezTo>
                <a:cubicBezTo>
                  <a:pt x="1162" y="1576"/>
                  <a:pt x="1163" y="1575"/>
                  <a:pt x="1163" y="1574"/>
                </a:cubicBezTo>
                <a:cubicBezTo>
                  <a:pt x="1159" y="1573"/>
                  <a:pt x="1160" y="1577"/>
                  <a:pt x="1157" y="1577"/>
                </a:cubicBezTo>
                <a:close/>
                <a:moveTo>
                  <a:pt x="1223" y="1574"/>
                </a:moveTo>
                <a:cubicBezTo>
                  <a:pt x="1229" y="1575"/>
                  <a:pt x="1225" y="1584"/>
                  <a:pt x="1220" y="1584"/>
                </a:cubicBezTo>
                <a:cubicBezTo>
                  <a:pt x="1219" y="1579"/>
                  <a:pt x="1225" y="1580"/>
                  <a:pt x="1223" y="1574"/>
                </a:cubicBezTo>
                <a:close/>
                <a:moveTo>
                  <a:pt x="640" y="1584"/>
                </a:moveTo>
                <a:cubicBezTo>
                  <a:pt x="635" y="1582"/>
                  <a:pt x="632" y="1588"/>
                  <a:pt x="637" y="1588"/>
                </a:cubicBezTo>
                <a:cubicBezTo>
                  <a:pt x="636" y="1580"/>
                  <a:pt x="644" y="1589"/>
                  <a:pt x="645" y="1588"/>
                </a:cubicBezTo>
                <a:cubicBezTo>
                  <a:pt x="649" y="1586"/>
                  <a:pt x="643" y="1584"/>
                  <a:pt x="643" y="1582"/>
                </a:cubicBezTo>
                <a:cubicBezTo>
                  <a:pt x="645" y="1582"/>
                  <a:pt x="648" y="1582"/>
                  <a:pt x="648" y="1581"/>
                </a:cubicBezTo>
                <a:cubicBezTo>
                  <a:pt x="644" y="1581"/>
                  <a:pt x="646" y="1576"/>
                  <a:pt x="643" y="1576"/>
                </a:cubicBezTo>
                <a:cubicBezTo>
                  <a:pt x="642" y="1579"/>
                  <a:pt x="639" y="1579"/>
                  <a:pt x="640" y="1584"/>
                </a:cubicBezTo>
                <a:close/>
                <a:moveTo>
                  <a:pt x="700" y="1590"/>
                </a:moveTo>
                <a:cubicBezTo>
                  <a:pt x="702" y="1591"/>
                  <a:pt x="707" y="1589"/>
                  <a:pt x="708" y="1590"/>
                </a:cubicBezTo>
                <a:cubicBezTo>
                  <a:pt x="708" y="1590"/>
                  <a:pt x="708" y="1593"/>
                  <a:pt x="708" y="1593"/>
                </a:cubicBezTo>
                <a:cubicBezTo>
                  <a:pt x="714" y="1595"/>
                  <a:pt x="722" y="1594"/>
                  <a:pt x="728" y="1595"/>
                </a:cubicBezTo>
                <a:cubicBezTo>
                  <a:pt x="732" y="1595"/>
                  <a:pt x="734" y="1598"/>
                  <a:pt x="737" y="1596"/>
                </a:cubicBezTo>
                <a:cubicBezTo>
                  <a:pt x="737" y="1594"/>
                  <a:pt x="737" y="1591"/>
                  <a:pt x="737" y="1588"/>
                </a:cubicBezTo>
                <a:cubicBezTo>
                  <a:pt x="732" y="1590"/>
                  <a:pt x="731" y="1587"/>
                  <a:pt x="729" y="1585"/>
                </a:cubicBezTo>
                <a:cubicBezTo>
                  <a:pt x="729" y="1585"/>
                  <a:pt x="727" y="1586"/>
                  <a:pt x="726" y="1585"/>
                </a:cubicBezTo>
                <a:cubicBezTo>
                  <a:pt x="723" y="1582"/>
                  <a:pt x="722" y="1577"/>
                  <a:pt x="720" y="1576"/>
                </a:cubicBezTo>
                <a:cubicBezTo>
                  <a:pt x="719" y="1578"/>
                  <a:pt x="718" y="1575"/>
                  <a:pt x="715" y="1576"/>
                </a:cubicBezTo>
                <a:cubicBezTo>
                  <a:pt x="713" y="1577"/>
                  <a:pt x="715" y="1582"/>
                  <a:pt x="712" y="1582"/>
                </a:cubicBezTo>
                <a:cubicBezTo>
                  <a:pt x="710" y="1582"/>
                  <a:pt x="707" y="1583"/>
                  <a:pt x="706" y="1585"/>
                </a:cubicBezTo>
                <a:cubicBezTo>
                  <a:pt x="708" y="1586"/>
                  <a:pt x="709" y="1585"/>
                  <a:pt x="710" y="1587"/>
                </a:cubicBezTo>
                <a:cubicBezTo>
                  <a:pt x="705" y="1585"/>
                  <a:pt x="702" y="1585"/>
                  <a:pt x="700" y="1590"/>
                </a:cubicBezTo>
                <a:close/>
                <a:moveTo>
                  <a:pt x="713" y="1590"/>
                </a:moveTo>
                <a:cubicBezTo>
                  <a:pt x="718" y="1591"/>
                  <a:pt x="719" y="1584"/>
                  <a:pt x="714" y="1584"/>
                </a:cubicBezTo>
                <a:cubicBezTo>
                  <a:pt x="714" y="1586"/>
                  <a:pt x="712" y="1587"/>
                  <a:pt x="713" y="1590"/>
                </a:cubicBezTo>
                <a:close/>
                <a:moveTo>
                  <a:pt x="750" y="1588"/>
                </a:moveTo>
                <a:cubicBezTo>
                  <a:pt x="747" y="1582"/>
                  <a:pt x="753" y="1583"/>
                  <a:pt x="754" y="1579"/>
                </a:cubicBezTo>
                <a:cubicBezTo>
                  <a:pt x="751" y="1578"/>
                  <a:pt x="744" y="1574"/>
                  <a:pt x="743" y="1577"/>
                </a:cubicBezTo>
                <a:cubicBezTo>
                  <a:pt x="747" y="1579"/>
                  <a:pt x="745" y="1587"/>
                  <a:pt x="750" y="1588"/>
                </a:cubicBezTo>
                <a:close/>
                <a:moveTo>
                  <a:pt x="574" y="1577"/>
                </a:moveTo>
                <a:cubicBezTo>
                  <a:pt x="573" y="1581"/>
                  <a:pt x="565" y="1577"/>
                  <a:pt x="566" y="1582"/>
                </a:cubicBezTo>
                <a:cubicBezTo>
                  <a:pt x="573" y="1582"/>
                  <a:pt x="574" y="1581"/>
                  <a:pt x="577" y="1585"/>
                </a:cubicBezTo>
                <a:cubicBezTo>
                  <a:pt x="577" y="1584"/>
                  <a:pt x="575" y="1590"/>
                  <a:pt x="579" y="1588"/>
                </a:cubicBezTo>
                <a:cubicBezTo>
                  <a:pt x="581" y="1588"/>
                  <a:pt x="580" y="1584"/>
                  <a:pt x="582" y="1584"/>
                </a:cubicBezTo>
                <a:cubicBezTo>
                  <a:pt x="584" y="1584"/>
                  <a:pt x="586" y="1584"/>
                  <a:pt x="588" y="1584"/>
                </a:cubicBezTo>
                <a:cubicBezTo>
                  <a:pt x="586" y="1586"/>
                  <a:pt x="586" y="1588"/>
                  <a:pt x="588" y="1590"/>
                </a:cubicBezTo>
                <a:cubicBezTo>
                  <a:pt x="594" y="1592"/>
                  <a:pt x="594" y="1588"/>
                  <a:pt x="596" y="1587"/>
                </a:cubicBezTo>
                <a:cubicBezTo>
                  <a:pt x="597" y="1586"/>
                  <a:pt x="603" y="1586"/>
                  <a:pt x="602" y="1582"/>
                </a:cubicBezTo>
                <a:cubicBezTo>
                  <a:pt x="595" y="1578"/>
                  <a:pt x="579" y="1584"/>
                  <a:pt x="574" y="1577"/>
                </a:cubicBezTo>
                <a:close/>
                <a:moveTo>
                  <a:pt x="676" y="1585"/>
                </a:moveTo>
                <a:cubicBezTo>
                  <a:pt x="676" y="1585"/>
                  <a:pt x="679" y="1588"/>
                  <a:pt x="679" y="1588"/>
                </a:cubicBezTo>
                <a:cubicBezTo>
                  <a:pt x="680" y="1590"/>
                  <a:pt x="682" y="1590"/>
                  <a:pt x="683" y="1592"/>
                </a:cubicBezTo>
                <a:cubicBezTo>
                  <a:pt x="682" y="1588"/>
                  <a:pt x="680" y="1582"/>
                  <a:pt x="683" y="1579"/>
                </a:cubicBezTo>
                <a:cubicBezTo>
                  <a:pt x="680" y="1579"/>
                  <a:pt x="677" y="1579"/>
                  <a:pt x="675" y="1577"/>
                </a:cubicBezTo>
                <a:cubicBezTo>
                  <a:pt x="678" y="1581"/>
                  <a:pt x="675" y="1584"/>
                  <a:pt x="676" y="1585"/>
                </a:cubicBezTo>
                <a:close/>
                <a:moveTo>
                  <a:pt x="852" y="1582"/>
                </a:moveTo>
                <a:cubicBezTo>
                  <a:pt x="854" y="1582"/>
                  <a:pt x="855" y="1582"/>
                  <a:pt x="856" y="1582"/>
                </a:cubicBezTo>
                <a:cubicBezTo>
                  <a:pt x="856" y="1581"/>
                  <a:pt x="856" y="1580"/>
                  <a:pt x="856" y="1579"/>
                </a:cubicBezTo>
                <a:cubicBezTo>
                  <a:pt x="854" y="1579"/>
                  <a:pt x="853" y="1579"/>
                  <a:pt x="852" y="1579"/>
                </a:cubicBezTo>
                <a:cubicBezTo>
                  <a:pt x="852" y="1580"/>
                  <a:pt x="852" y="1581"/>
                  <a:pt x="852" y="1582"/>
                </a:cubicBezTo>
                <a:close/>
                <a:moveTo>
                  <a:pt x="1580" y="1584"/>
                </a:moveTo>
                <a:cubicBezTo>
                  <a:pt x="1581" y="1584"/>
                  <a:pt x="1582" y="1584"/>
                  <a:pt x="1583" y="1584"/>
                </a:cubicBezTo>
                <a:cubicBezTo>
                  <a:pt x="1583" y="1583"/>
                  <a:pt x="1583" y="1582"/>
                  <a:pt x="1583" y="1581"/>
                </a:cubicBezTo>
                <a:cubicBezTo>
                  <a:pt x="1582" y="1581"/>
                  <a:pt x="1581" y="1581"/>
                  <a:pt x="1580" y="1581"/>
                </a:cubicBezTo>
                <a:cubicBezTo>
                  <a:pt x="1580" y="1582"/>
                  <a:pt x="1580" y="1583"/>
                  <a:pt x="1580" y="1584"/>
                </a:cubicBezTo>
                <a:close/>
                <a:moveTo>
                  <a:pt x="312" y="1582"/>
                </a:moveTo>
                <a:cubicBezTo>
                  <a:pt x="315" y="1588"/>
                  <a:pt x="308" y="1585"/>
                  <a:pt x="310" y="1590"/>
                </a:cubicBezTo>
                <a:cubicBezTo>
                  <a:pt x="315" y="1592"/>
                  <a:pt x="318" y="1591"/>
                  <a:pt x="324" y="1592"/>
                </a:cubicBezTo>
                <a:cubicBezTo>
                  <a:pt x="326" y="1592"/>
                  <a:pt x="337" y="1597"/>
                  <a:pt x="336" y="1590"/>
                </a:cubicBezTo>
                <a:cubicBezTo>
                  <a:pt x="327" y="1590"/>
                  <a:pt x="325" y="1589"/>
                  <a:pt x="317" y="1590"/>
                </a:cubicBezTo>
                <a:cubicBezTo>
                  <a:pt x="317" y="1588"/>
                  <a:pt x="316" y="1588"/>
                  <a:pt x="316" y="1587"/>
                </a:cubicBezTo>
                <a:cubicBezTo>
                  <a:pt x="315" y="1584"/>
                  <a:pt x="318" y="1584"/>
                  <a:pt x="319" y="1582"/>
                </a:cubicBezTo>
                <a:cubicBezTo>
                  <a:pt x="317" y="1582"/>
                  <a:pt x="314" y="1582"/>
                  <a:pt x="312" y="1582"/>
                </a:cubicBezTo>
                <a:close/>
                <a:moveTo>
                  <a:pt x="1346" y="1593"/>
                </a:moveTo>
                <a:cubicBezTo>
                  <a:pt x="1347" y="1591"/>
                  <a:pt x="1345" y="1591"/>
                  <a:pt x="1345" y="1590"/>
                </a:cubicBezTo>
                <a:cubicBezTo>
                  <a:pt x="1344" y="1588"/>
                  <a:pt x="1343" y="1579"/>
                  <a:pt x="1342" y="1584"/>
                </a:cubicBezTo>
                <a:cubicBezTo>
                  <a:pt x="1342" y="1590"/>
                  <a:pt x="1338" y="1594"/>
                  <a:pt x="1346" y="1593"/>
                </a:cubicBezTo>
                <a:close/>
                <a:moveTo>
                  <a:pt x="1445" y="1584"/>
                </a:moveTo>
                <a:cubicBezTo>
                  <a:pt x="1446" y="1584"/>
                  <a:pt x="1446" y="1587"/>
                  <a:pt x="1448" y="1587"/>
                </a:cubicBezTo>
                <a:cubicBezTo>
                  <a:pt x="1447" y="1591"/>
                  <a:pt x="1443" y="1587"/>
                  <a:pt x="1445" y="1584"/>
                </a:cubicBezTo>
                <a:close/>
                <a:moveTo>
                  <a:pt x="810" y="1590"/>
                </a:moveTo>
                <a:cubicBezTo>
                  <a:pt x="809" y="1592"/>
                  <a:pt x="808" y="1593"/>
                  <a:pt x="805" y="1593"/>
                </a:cubicBezTo>
                <a:cubicBezTo>
                  <a:pt x="804" y="1590"/>
                  <a:pt x="807" y="1590"/>
                  <a:pt x="810" y="1590"/>
                </a:cubicBezTo>
                <a:close/>
                <a:moveTo>
                  <a:pt x="1532" y="1593"/>
                </a:moveTo>
                <a:cubicBezTo>
                  <a:pt x="1533" y="1593"/>
                  <a:pt x="1534" y="1593"/>
                  <a:pt x="1535" y="1593"/>
                </a:cubicBezTo>
                <a:cubicBezTo>
                  <a:pt x="1535" y="1592"/>
                  <a:pt x="1535" y="1591"/>
                  <a:pt x="1535" y="1590"/>
                </a:cubicBezTo>
                <a:cubicBezTo>
                  <a:pt x="1534" y="1590"/>
                  <a:pt x="1533" y="1590"/>
                  <a:pt x="1532" y="1590"/>
                </a:cubicBezTo>
                <a:cubicBezTo>
                  <a:pt x="1532" y="1591"/>
                  <a:pt x="1532" y="1592"/>
                  <a:pt x="1532" y="1593"/>
                </a:cubicBezTo>
                <a:close/>
                <a:moveTo>
                  <a:pt x="358" y="1598"/>
                </a:moveTo>
                <a:cubicBezTo>
                  <a:pt x="359" y="1598"/>
                  <a:pt x="360" y="1598"/>
                  <a:pt x="361" y="1598"/>
                </a:cubicBezTo>
                <a:cubicBezTo>
                  <a:pt x="361" y="1597"/>
                  <a:pt x="361" y="1596"/>
                  <a:pt x="361" y="1595"/>
                </a:cubicBezTo>
                <a:cubicBezTo>
                  <a:pt x="360" y="1595"/>
                  <a:pt x="359" y="1595"/>
                  <a:pt x="358" y="1595"/>
                </a:cubicBezTo>
                <a:cubicBezTo>
                  <a:pt x="358" y="1596"/>
                  <a:pt x="358" y="1597"/>
                  <a:pt x="358" y="1598"/>
                </a:cubicBezTo>
                <a:close/>
                <a:moveTo>
                  <a:pt x="368" y="1595"/>
                </a:moveTo>
                <a:cubicBezTo>
                  <a:pt x="371" y="1595"/>
                  <a:pt x="372" y="1598"/>
                  <a:pt x="372" y="1601"/>
                </a:cubicBezTo>
                <a:cubicBezTo>
                  <a:pt x="369" y="1601"/>
                  <a:pt x="368" y="1598"/>
                  <a:pt x="368" y="1595"/>
                </a:cubicBezTo>
                <a:close/>
                <a:moveTo>
                  <a:pt x="415" y="1598"/>
                </a:moveTo>
                <a:cubicBezTo>
                  <a:pt x="416" y="1598"/>
                  <a:pt x="417" y="1598"/>
                  <a:pt x="418" y="1598"/>
                </a:cubicBezTo>
                <a:cubicBezTo>
                  <a:pt x="418" y="1597"/>
                  <a:pt x="418" y="1596"/>
                  <a:pt x="418" y="1595"/>
                </a:cubicBezTo>
                <a:cubicBezTo>
                  <a:pt x="417" y="1595"/>
                  <a:pt x="415" y="1595"/>
                  <a:pt x="414" y="1595"/>
                </a:cubicBezTo>
                <a:cubicBezTo>
                  <a:pt x="414" y="1596"/>
                  <a:pt x="415" y="1597"/>
                  <a:pt x="415" y="1598"/>
                </a:cubicBezTo>
                <a:close/>
                <a:moveTo>
                  <a:pt x="916" y="1607"/>
                </a:moveTo>
                <a:cubicBezTo>
                  <a:pt x="923" y="1610"/>
                  <a:pt x="924" y="1604"/>
                  <a:pt x="931" y="1607"/>
                </a:cubicBezTo>
                <a:cubicBezTo>
                  <a:pt x="932" y="1602"/>
                  <a:pt x="928" y="1600"/>
                  <a:pt x="931" y="1596"/>
                </a:cubicBezTo>
                <a:cubicBezTo>
                  <a:pt x="930" y="1596"/>
                  <a:pt x="929" y="1596"/>
                  <a:pt x="928" y="1596"/>
                </a:cubicBezTo>
                <a:cubicBezTo>
                  <a:pt x="927" y="1596"/>
                  <a:pt x="926" y="1597"/>
                  <a:pt x="927" y="1598"/>
                </a:cubicBezTo>
                <a:cubicBezTo>
                  <a:pt x="932" y="1603"/>
                  <a:pt x="912" y="1598"/>
                  <a:pt x="916" y="1607"/>
                </a:cubicBezTo>
                <a:close/>
                <a:moveTo>
                  <a:pt x="748" y="1601"/>
                </a:moveTo>
                <a:cubicBezTo>
                  <a:pt x="749" y="1601"/>
                  <a:pt x="750" y="1601"/>
                  <a:pt x="751" y="1601"/>
                </a:cubicBezTo>
                <a:cubicBezTo>
                  <a:pt x="751" y="1600"/>
                  <a:pt x="751" y="1599"/>
                  <a:pt x="751" y="1598"/>
                </a:cubicBezTo>
                <a:cubicBezTo>
                  <a:pt x="750" y="1598"/>
                  <a:pt x="749" y="1598"/>
                  <a:pt x="748" y="1598"/>
                </a:cubicBezTo>
                <a:cubicBezTo>
                  <a:pt x="748" y="1599"/>
                  <a:pt x="748" y="1600"/>
                  <a:pt x="748" y="1601"/>
                </a:cubicBezTo>
                <a:close/>
                <a:moveTo>
                  <a:pt x="1176" y="1601"/>
                </a:moveTo>
                <a:cubicBezTo>
                  <a:pt x="1177" y="1601"/>
                  <a:pt x="1177" y="1602"/>
                  <a:pt x="1179" y="1603"/>
                </a:cubicBezTo>
                <a:cubicBezTo>
                  <a:pt x="1178" y="1600"/>
                  <a:pt x="1179" y="1597"/>
                  <a:pt x="1176" y="1598"/>
                </a:cubicBezTo>
                <a:cubicBezTo>
                  <a:pt x="1176" y="1599"/>
                  <a:pt x="1176" y="1600"/>
                  <a:pt x="1176" y="1601"/>
                </a:cubicBezTo>
                <a:close/>
                <a:moveTo>
                  <a:pt x="505" y="1603"/>
                </a:moveTo>
                <a:cubicBezTo>
                  <a:pt x="506" y="1603"/>
                  <a:pt x="507" y="1603"/>
                  <a:pt x="509" y="1603"/>
                </a:cubicBezTo>
                <a:cubicBezTo>
                  <a:pt x="511" y="1599"/>
                  <a:pt x="503" y="1598"/>
                  <a:pt x="504" y="1601"/>
                </a:cubicBezTo>
                <a:cubicBezTo>
                  <a:pt x="505" y="1601"/>
                  <a:pt x="506" y="1601"/>
                  <a:pt x="505" y="1603"/>
                </a:cubicBezTo>
                <a:close/>
                <a:moveTo>
                  <a:pt x="653" y="1601"/>
                </a:moveTo>
                <a:cubicBezTo>
                  <a:pt x="654" y="1597"/>
                  <a:pt x="659" y="1602"/>
                  <a:pt x="658" y="1606"/>
                </a:cubicBezTo>
                <a:cubicBezTo>
                  <a:pt x="655" y="1606"/>
                  <a:pt x="656" y="1601"/>
                  <a:pt x="653" y="1601"/>
                </a:cubicBezTo>
                <a:close/>
                <a:moveTo>
                  <a:pt x="691" y="1601"/>
                </a:moveTo>
                <a:cubicBezTo>
                  <a:pt x="694" y="1596"/>
                  <a:pt x="696" y="1603"/>
                  <a:pt x="695" y="1604"/>
                </a:cubicBezTo>
                <a:cubicBezTo>
                  <a:pt x="694" y="1605"/>
                  <a:pt x="693" y="1600"/>
                  <a:pt x="691" y="1601"/>
                </a:cubicBezTo>
                <a:close/>
                <a:moveTo>
                  <a:pt x="830" y="1607"/>
                </a:moveTo>
                <a:cubicBezTo>
                  <a:pt x="833" y="1607"/>
                  <a:pt x="840" y="1609"/>
                  <a:pt x="841" y="1606"/>
                </a:cubicBezTo>
                <a:cubicBezTo>
                  <a:pt x="835" y="1606"/>
                  <a:pt x="835" y="1601"/>
                  <a:pt x="831" y="1600"/>
                </a:cubicBezTo>
                <a:cubicBezTo>
                  <a:pt x="834" y="1605"/>
                  <a:pt x="830" y="1602"/>
                  <a:pt x="830" y="1607"/>
                </a:cubicBezTo>
                <a:close/>
                <a:moveTo>
                  <a:pt x="1011" y="1600"/>
                </a:moveTo>
                <a:cubicBezTo>
                  <a:pt x="1014" y="1600"/>
                  <a:pt x="1014" y="1604"/>
                  <a:pt x="1014" y="1607"/>
                </a:cubicBezTo>
                <a:cubicBezTo>
                  <a:pt x="1009" y="1609"/>
                  <a:pt x="1012" y="1603"/>
                  <a:pt x="1011" y="1600"/>
                </a:cubicBezTo>
                <a:close/>
                <a:moveTo>
                  <a:pt x="1100" y="1603"/>
                </a:moveTo>
                <a:cubicBezTo>
                  <a:pt x="1100" y="1605"/>
                  <a:pt x="1096" y="1604"/>
                  <a:pt x="1094" y="1604"/>
                </a:cubicBezTo>
                <a:cubicBezTo>
                  <a:pt x="1095" y="1601"/>
                  <a:pt x="1098" y="1601"/>
                  <a:pt x="1100" y="1603"/>
                </a:cubicBezTo>
                <a:close/>
                <a:moveTo>
                  <a:pt x="1108" y="1604"/>
                </a:moveTo>
                <a:cubicBezTo>
                  <a:pt x="1109" y="1604"/>
                  <a:pt x="1110" y="1604"/>
                  <a:pt x="1111" y="1604"/>
                </a:cubicBezTo>
                <a:cubicBezTo>
                  <a:pt x="1111" y="1603"/>
                  <a:pt x="1111" y="1602"/>
                  <a:pt x="1111" y="1601"/>
                </a:cubicBezTo>
                <a:cubicBezTo>
                  <a:pt x="1110" y="1601"/>
                  <a:pt x="1109" y="1601"/>
                  <a:pt x="1108" y="1601"/>
                </a:cubicBezTo>
                <a:cubicBezTo>
                  <a:pt x="1108" y="1602"/>
                  <a:pt x="1108" y="1603"/>
                  <a:pt x="1108" y="1604"/>
                </a:cubicBezTo>
                <a:close/>
                <a:moveTo>
                  <a:pt x="547" y="1603"/>
                </a:moveTo>
                <a:cubicBezTo>
                  <a:pt x="548" y="1604"/>
                  <a:pt x="550" y="1604"/>
                  <a:pt x="553" y="1604"/>
                </a:cubicBezTo>
                <a:cubicBezTo>
                  <a:pt x="554" y="1607"/>
                  <a:pt x="545" y="1607"/>
                  <a:pt x="547" y="1603"/>
                </a:cubicBezTo>
                <a:close/>
                <a:moveTo>
                  <a:pt x="810" y="1603"/>
                </a:moveTo>
                <a:cubicBezTo>
                  <a:pt x="814" y="1600"/>
                  <a:pt x="814" y="1610"/>
                  <a:pt x="810" y="1607"/>
                </a:cubicBezTo>
                <a:cubicBezTo>
                  <a:pt x="810" y="1606"/>
                  <a:pt x="810" y="1604"/>
                  <a:pt x="810" y="1603"/>
                </a:cubicBezTo>
                <a:close/>
                <a:moveTo>
                  <a:pt x="976" y="1604"/>
                </a:moveTo>
                <a:cubicBezTo>
                  <a:pt x="976" y="1605"/>
                  <a:pt x="976" y="1606"/>
                  <a:pt x="976" y="1607"/>
                </a:cubicBezTo>
                <a:cubicBezTo>
                  <a:pt x="980" y="1610"/>
                  <a:pt x="980" y="1602"/>
                  <a:pt x="977" y="1603"/>
                </a:cubicBezTo>
                <a:cubicBezTo>
                  <a:pt x="977" y="1604"/>
                  <a:pt x="977" y="1605"/>
                  <a:pt x="976" y="1604"/>
                </a:cubicBezTo>
                <a:close/>
                <a:moveTo>
                  <a:pt x="456" y="1607"/>
                </a:moveTo>
                <a:cubicBezTo>
                  <a:pt x="460" y="1612"/>
                  <a:pt x="459" y="1605"/>
                  <a:pt x="458" y="1604"/>
                </a:cubicBezTo>
                <a:cubicBezTo>
                  <a:pt x="457" y="1604"/>
                  <a:pt x="455" y="1605"/>
                  <a:pt x="455" y="1606"/>
                </a:cubicBezTo>
                <a:cubicBezTo>
                  <a:pt x="455" y="1605"/>
                  <a:pt x="457" y="1608"/>
                  <a:pt x="456" y="1607"/>
                </a:cubicBezTo>
                <a:close/>
                <a:moveTo>
                  <a:pt x="936" y="1607"/>
                </a:moveTo>
                <a:cubicBezTo>
                  <a:pt x="938" y="1607"/>
                  <a:pt x="941" y="1608"/>
                  <a:pt x="940" y="1604"/>
                </a:cubicBezTo>
                <a:cubicBezTo>
                  <a:pt x="939" y="1604"/>
                  <a:pt x="938" y="1604"/>
                  <a:pt x="937" y="1604"/>
                </a:cubicBezTo>
                <a:cubicBezTo>
                  <a:pt x="937" y="1606"/>
                  <a:pt x="936" y="1606"/>
                  <a:pt x="936" y="1607"/>
                </a:cubicBezTo>
                <a:close/>
                <a:moveTo>
                  <a:pt x="573" y="1606"/>
                </a:moveTo>
                <a:cubicBezTo>
                  <a:pt x="572" y="1606"/>
                  <a:pt x="571" y="1606"/>
                  <a:pt x="570" y="1606"/>
                </a:cubicBezTo>
                <a:cubicBezTo>
                  <a:pt x="562" y="1605"/>
                  <a:pt x="574" y="1610"/>
                  <a:pt x="573" y="1606"/>
                </a:cubicBezTo>
                <a:close/>
                <a:moveTo>
                  <a:pt x="572" y="1623"/>
                </a:moveTo>
                <a:cubicBezTo>
                  <a:pt x="566" y="1624"/>
                  <a:pt x="565" y="1621"/>
                  <a:pt x="558" y="1622"/>
                </a:cubicBezTo>
                <a:cubicBezTo>
                  <a:pt x="552" y="1621"/>
                  <a:pt x="574" y="1617"/>
                  <a:pt x="572" y="1623"/>
                </a:cubicBezTo>
                <a:close/>
                <a:moveTo>
                  <a:pt x="615" y="1628"/>
                </a:moveTo>
                <a:cubicBezTo>
                  <a:pt x="617" y="1624"/>
                  <a:pt x="625" y="1627"/>
                  <a:pt x="629" y="1626"/>
                </a:cubicBezTo>
                <a:cubicBezTo>
                  <a:pt x="627" y="1630"/>
                  <a:pt x="619" y="1627"/>
                  <a:pt x="615" y="1628"/>
                </a:cubicBezTo>
                <a:close/>
                <a:moveTo>
                  <a:pt x="20" y="781"/>
                </a:moveTo>
                <a:cubicBezTo>
                  <a:pt x="22" y="781"/>
                  <a:pt x="20" y="783"/>
                  <a:pt x="22" y="783"/>
                </a:cubicBezTo>
                <a:cubicBezTo>
                  <a:pt x="27" y="782"/>
                  <a:pt x="35" y="780"/>
                  <a:pt x="36" y="780"/>
                </a:cubicBezTo>
                <a:cubicBezTo>
                  <a:pt x="36" y="780"/>
                  <a:pt x="38" y="776"/>
                  <a:pt x="39" y="780"/>
                </a:cubicBezTo>
                <a:cubicBezTo>
                  <a:pt x="37" y="781"/>
                  <a:pt x="33" y="781"/>
                  <a:pt x="29" y="781"/>
                </a:cubicBezTo>
                <a:cubicBezTo>
                  <a:pt x="29" y="784"/>
                  <a:pt x="27" y="785"/>
                  <a:pt x="25" y="786"/>
                </a:cubicBezTo>
                <a:cubicBezTo>
                  <a:pt x="21" y="788"/>
                  <a:pt x="13" y="785"/>
                  <a:pt x="14" y="791"/>
                </a:cubicBezTo>
                <a:cubicBezTo>
                  <a:pt x="18" y="790"/>
                  <a:pt x="20" y="788"/>
                  <a:pt x="25" y="789"/>
                </a:cubicBezTo>
                <a:cubicBezTo>
                  <a:pt x="27" y="788"/>
                  <a:pt x="28" y="786"/>
                  <a:pt x="30" y="784"/>
                </a:cubicBezTo>
                <a:cubicBezTo>
                  <a:pt x="33" y="783"/>
                  <a:pt x="36" y="784"/>
                  <a:pt x="39" y="783"/>
                </a:cubicBezTo>
                <a:cubicBezTo>
                  <a:pt x="40" y="783"/>
                  <a:pt x="41" y="780"/>
                  <a:pt x="42" y="780"/>
                </a:cubicBezTo>
                <a:cubicBezTo>
                  <a:pt x="47" y="778"/>
                  <a:pt x="52" y="780"/>
                  <a:pt x="55" y="776"/>
                </a:cubicBezTo>
                <a:cubicBezTo>
                  <a:pt x="55" y="776"/>
                  <a:pt x="57" y="777"/>
                  <a:pt x="58" y="776"/>
                </a:cubicBezTo>
                <a:cubicBezTo>
                  <a:pt x="58" y="776"/>
                  <a:pt x="58" y="775"/>
                  <a:pt x="58" y="775"/>
                </a:cubicBezTo>
                <a:cubicBezTo>
                  <a:pt x="59" y="773"/>
                  <a:pt x="66" y="776"/>
                  <a:pt x="68" y="775"/>
                </a:cubicBezTo>
                <a:cubicBezTo>
                  <a:pt x="67" y="779"/>
                  <a:pt x="71" y="778"/>
                  <a:pt x="71" y="781"/>
                </a:cubicBezTo>
                <a:cubicBezTo>
                  <a:pt x="67" y="781"/>
                  <a:pt x="66" y="778"/>
                  <a:pt x="66" y="784"/>
                </a:cubicBezTo>
                <a:cubicBezTo>
                  <a:pt x="68" y="788"/>
                  <a:pt x="73" y="782"/>
                  <a:pt x="75" y="788"/>
                </a:cubicBezTo>
                <a:cubicBezTo>
                  <a:pt x="76" y="794"/>
                  <a:pt x="71" y="796"/>
                  <a:pt x="66" y="797"/>
                </a:cubicBezTo>
                <a:cubicBezTo>
                  <a:pt x="67" y="801"/>
                  <a:pt x="63" y="800"/>
                  <a:pt x="63" y="803"/>
                </a:cubicBezTo>
                <a:cubicBezTo>
                  <a:pt x="65" y="804"/>
                  <a:pt x="66" y="804"/>
                  <a:pt x="66" y="807"/>
                </a:cubicBezTo>
                <a:cubicBezTo>
                  <a:pt x="63" y="808"/>
                  <a:pt x="57" y="805"/>
                  <a:pt x="57" y="808"/>
                </a:cubicBezTo>
                <a:cubicBezTo>
                  <a:pt x="63" y="810"/>
                  <a:pt x="65" y="807"/>
                  <a:pt x="70" y="811"/>
                </a:cubicBezTo>
                <a:cubicBezTo>
                  <a:pt x="63" y="811"/>
                  <a:pt x="69" y="815"/>
                  <a:pt x="68" y="818"/>
                </a:cubicBezTo>
                <a:cubicBezTo>
                  <a:pt x="61" y="817"/>
                  <a:pt x="65" y="827"/>
                  <a:pt x="63" y="830"/>
                </a:cubicBezTo>
                <a:cubicBezTo>
                  <a:pt x="71" y="828"/>
                  <a:pt x="67" y="838"/>
                  <a:pt x="73" y="838"/>
                </a:cubicBezTo>
                <a:cubicBezTo>
                  <a:pt x="73" y="835"/>
                  <a:pt x="79" y="838"/>
                  <a:pt x="79" y="840"/>
                </a:cubicBezTo>
                <a:cubicBezTo>
                  <a:pt x="76" y="844"/>
                  <a:pt x="80" y="842"/>
                  <a:pt x="81" y="845"/>
                </a:cubicBezTo>
                <a:cubicBezTo>
                  <a:pt x="80" y="845"/>
                  <a:pt x="78" y="845"/>
                  <a:pt x="78" y="846"/>
                </a:cubicBezTo>
                <a:cubicBezTo>
                  <a:pt x="78" y="848"/>
                  <a:pt x="75" y="848"/>
                  <a:pt x="75" y="849"/>
                </a:cubicBezTo>
                <a:cubicBezTo>
                  <a:pt x="79" y="851"/>
                  <a:pt x="82" y="846"/>
                  <a:pt x="83" y="849"/>
                </a:cubicBezTo>
                <a:cubicBezTo>
                  <a:pt x="83" y="855"/>
                  <a:pt x="77" y="853"/>
                  <a:pt x="75" y="856"/>
                </a:cubicBezTo>
                <a:cubicBezTo>
                  <a:pt x="74" y="855"/>
                  <a:pt x="66" y="852"/>
                  <a:pt x="66" y="856"/>
                </a:cubicBezTo>
                <a:cubicBezTo>
                  <a:pt x="71" y="858"/>
                  <a:pt x="78" y="857"/>
                  <a:pt x="79" y="864"/>
                </a:cubicBezTo>
                <a:cubicBezTo>
                  <a:pt x="75" y="863"/>
                  <a:pt x="73" y="864"/>
                  <a:pt x="72" y="867"/>
                </a:cubicBezTo>
                <a:cubicBezTo>
                  <a:pt x="75" y="867"/>
                  <a:pt x="76" y="865"/>
                  <a:pt x="77" y="867"/>
                </a:cubicBezTo>
                <a:cubicBezTo>
                  <a:pt x="75" y="869"/>
                  <a:pt x="74" y="870"/>
                  <a:pt x="73" y="873"/>
                </a:cubicBezTo>
                <a:cubicBezTo>
                  <a:pt x="72" y="874"/>
                  <a:pt x="73" y="876"/>
                  <a:pt x="71" y="876"/>
                </a:cubicBezTo>
                <a:cubicBezTo>
                  <a:pt x="69" y="874"/>
                  <a:pt x="68" y="870"/>
                  <a:pt x="62" y="872"/>
                </a:cubicBezTo>
                <a:cubicBezTo>
                  <a:pt x="60" y="876"/>
                  <a:pt x="63" y="877"/>
                  <a:pt x="60" y="878"/>
                </a:cubicBezTo>
                <a:cubicBezTo>
                  <a:pt x="59" y="878"/>
                  <a:pt x="58" y="877"/>
                  <a:pt x="57" y="876"/>
                </a:cubicBezTo>
                <a:cubicBezTo>
                  <a:pt x="55" y="884"/>
                  <a:pt x="68" y="876"/>
                  <a:pt x="68" y="881"/>
                </a:cubicBezTo>
                <a:cubicBezTo>
                  <a:pt x="65" y="885"/>
                  <a:pt x="62" y="880"/>
                  <a:pt x="59" y="881"/>
                </a:cubicBezTo>
                <a:cubicBezTo>
                  <a:pt x="58" y="882"/>
                  <a:pt x="60" y="885"/>
                  <a:pt x="57" y="884"/>
                </a:cubicBezTo>
                <a:cubicBezTo>
                  <a:pt x="57" y="884"/>
                  <a:pt x="56" y="881"/>
                  <a:pt x="54" y="881"/>
                </a:cubicBezTo>
                <a:cubicBezTo>
                  <a:pt x="57" y="887"/>
                  <a:pt x="53" y="889"/>
                  <a:pt x="53" y="895"/>
                </a:cubicBezTo>
                <a:cubicBezTo>
                  <a:pt x="52" y="896"/>
                  <a:pt x="50" y="895"/>
                  <a:pt x="50" y="897"/>
                </a:cubicBezTo>
                <a:cubicBezTo>
                  <a:pt x="52" y="897"/>
                  <a:pt x="54" y="897"/>
                  <a:pt x="54" y="900"/>
                </a:cubicBezTo>
                <a:cubicBezTo>
                  <a:pt x="56" y="900"/>
                  <a:pt x="59" y="900"/>
                  <a:pt x="59" y="903"/>
                </a:cubicBezTo>
                <a:cubicBezTo>
                  <a:pt x="67" y="902"/>
                  <a:pt x="77" y="901"/>
                  <a:pt x="82" y="902"/>
                </a:cubicBezTo>
                <a:cubicBezTo>
                  <a:pt x="84" y="902"/>
                  <a:pt x="87" y="901"/>
                  <a:pt x="87" y="903"/>
                </a:cubicBezTo>
                <a:cubicBezTo>
                  <a:pt x="77" y="907"/>
                  <a:pt x="68" y="904"/>
                  <a:pt x="59" y="908"/>
                </a:cubicBezTo>
                <a:cubicBezTo>
                  <a:pt x="59" y="915"/>
                  <a:pt x="65" y="910"/>
                  <a:pt x="65" y="913"/>
                </a:cubicBezTo>
                <a:cubicBezTo>
                  <a:pt x="63" y="916"/>
                  <a:pt x="64" y="922"/>
                  <a:pt x="61" y="924"/>
                </a:cubicBezTo>
                <a:cubicBezTo>
                  <a:pt x="59" y="923"/>
                  <a:pt x="58" y="925"/>
                  <a:pt x="57" y="926"/>
                </a:cubicBezTo>
                <a:cubicBezTo>
                  <a:pt x="55" y="926"/>
                  <a:pt x="55" y="924"/>
                  <a:pt x="55" y="924"/>
                </a:cubicBezTo>
                <a:cubicBezTo>
                  <a:pt x="53" y="924"/>
                  <a:pt x="54" y="926"/>
                  <a:pt x="53" y="926"/>
                </a:cubicBezTo>
                <a:cubicBezTo>
                  <a:pt x="51" y="926"/>
                  <a:pt x="47" y="925"/>
                  <a:pt x="47" y="927"/>
                </a:cubicBezTo>
                <a:cubicBezTo>
                  <a:pt x="53" y="927"/>
                  <a:pt x="59" y="927"/>
                  <a:pt x="65" y="927"/>
                </a:cubicBezTo>
                <a:cubicBezTo>
                  <a:pt x="65" y="929"/>
                  <a:pt x="66" y="931"/>
                  <a:pt x="66" y="932"/>
                </a:cubicBezTo>
                <a:cubicBezTo>
                  <a:pt x="72" y="931"/>
                  <a:pt x="70" y="936"/>
                  <a:pt x="71" y="937"/>
                </a:cubicBezTo>
                <a:cubicBezTo>
                  <a:pt x="72" y="937"/>
                  <a:pt x="74" y="936"/>
                  <a:pt x="75" y="937"/>
                </a:cubicBezTo>
                <a:cubicBezTo>
                  <a:pt x="76" y="938"/>
                  <a:pt x="75" y="941"/>
                  <a:pt x="76" y="941"/>
                </a:cubicBezTo>
                <a:cubicBezTo>
                  <a:pt x="72" y="938"/>
                  <a:pt x="70" y="943"/>
                  <a:pt x="66" y="945"/>
                </a:cubicBezTo>
                <a:cubicBezTo>
                  <a:pt x="68" y="944"/>
                  <a:pt x="57" y="944"/>
                  <a:pt x="59" y="946"/>
                </a:cubicBezTo>
                <a:cubicBezTo>
                  <a:pt x="64" y="948"/>
                  <a:pt x="57" y="950"/>
                  <a:pt x="60" y="954"/>
                </a:cubicBezTo>
                <a:cubicBezTo>
                  <a:pt x="54" y="955"/>
                  <a:pt x="51" y="957"/>
                  <a:pt x="49" y="959"/>
                </a:cubicBezTo>
                <a:cubicBezTo>
                  <a:pt x="47" y="960"/>
                  <a:pt x="45" y="959"/>
                  <a:pt x="43" y="960"/>
                </a:cubicBezTo>
                <a:cubicBezTo>
                  <a:pt x="42" y="961"/>
                  <a:pt x="40" y="963"/>
                  <a:pt x="40" y="964"/>
                </a:cubicBezTo>
                <a:cubicBezTo>
                  <a:pt x="38" y="965"/>
                  <a:pt x="35" y="964"/>
                  <a:pt x="35" y="967"/>
                </a:cubicBezTo>
                <a:cubicBezTo>
                  <a:pt x="36" y="967"/>
                  <a:pt x="38" y="967"/>
                  <a:pt x="38" y="968"/>
                </a:cubicBezTo>
                <a:cubicBezTo>
                  <a:pt x="37" y="970"/>
                  <a:pt x="27" y="972"/>
                  <a:pt x="32" y="975"/>
                </a:cubicBezTo>
                <a:cubicBezTo>
                  <a:pt x="32" y="972"/>
                  <a:pt x="35" y="974"/>
                  <a:pt x="37" y="973"/>
                </a:cubicBezTo>
                <a:cubicBezTo>
                  <a:pt x="38" y="972"/>
                  <a:pt x="38" y="971"/>
                  <a:pt x="40" y="970"/>
                </a:cubicBezTo>
                <a:cubicBezTo>
                  <a:pt x="42" y="969"/>
                  <a:pt x="48" y="968"/>
                  <a:pt x="49" y="970"/>
                </a:cubicBezTo>
                <a:cubicBezTo>
                  <a:pt x="48" y="972"/>
                  <a:pt x="48" y="976"/>
                  <a:pt x="45" y="976"/>
                </a:cubicBezTo>
                <a:cubicBezTo>
                  <a:pt x="48" y="982"/>
                  <a:pt x="42" y="983"/>
                  <a:pt x="42" y="984"/>
                </a:cubicBezTo>
                <a:cubicBezTo>
                  <a:pt x="42" y="985"/>
                  <a:pt x="44" y="987"/>
                  <a:pt x="44" y="987"/>
                </a:cubicBezTo>
                <a:cubicBezTo>
                  <a:pt x="43" y="988"/>
                  <a:pt x="42" y="986"/>
                  <a:pt x="41" y="986"/>
                </a:cubicBezTo>
                <a:cubicBezTo>
                  <a:pt x="39" y="991"/>
                  <a:pt x="40" y="990"/>
                  <a:pt x="43" y="994"/>
                </a:cubicBezTo>
                <a:cubicBezTo>
                  <a:pt x="41" y="994"/>
                  <a:pt x="39" y="994"/>
                  <a:pt x="36" y="994"/>
                </a:cubicBezTo>
                <a:cubicBezTo>
                  <a:pt x="39" y="998"/>
                  <a:pt x="34" y="1003"/>
                  <a:pt x="37" y="1003"/>
                </a:cubicBezTo>
                <a:cubicBezTo>
                  <a:pt x="39" y="998"/>
                  <a:pt x="39" y="1007"/>
                  <a:pt x="40" y="1008"/>
                </a:cubicBezTo>
                <a:cubicBezTo>
                  <a:pt x="42" y="1009"/>
                  <a:pt x="47" y="1007"/>
                  <a:pt x="47" y="1010"/>
                </a:cubicBezTo>
                <a:cubicBezTo>
                  <a:pt x="44" y="1013"/>
                  <a:pt x="35" y="1011"/>
                  <a:pt x="35" y="1018"/>
                </a:cubicBezTo>
                <a:cubicBezTo>
                  <a:pt x="37" y="1018"/>
                  <a:pt x="36" y="1020"/>
                  <a:pt x="38" y="1021"/>
                </a:cubicBezTo>
                <a:cubicBezTo>
                  <a:pt x="38" y="1017"/>
                  <a:pt x="44" y="1020"/>
                  <a:pt x="46" y="1019"/>
                </a:cubicBezTo>
                <a:cubicBezTo>
                  <a:pt x="48" y="1022"/>
                  <a:pt x="53" y="1023"/>
                  <a:pt x="54" y="1027"/>
                </a:cubicBezTo>
                <a:cubicBezTo>
                  <a:pt x="59" y="1027"/>
                  <a:pt x="62" y="1030"/>
                  <a:pt x="64" y="1032"/>
                </a:cubicBezTo>
                <a:cubicBezTo>
                  <a:pt x="64" y="1031"/>
                  <a:pt x="62" y="1034"/>
                  <a:pt x="63" y="1035"/>
                </a:cubicBezTo>
                <a:cubicBezTo>
                  <a:pt x="63" y="1036"/>
                  <a:pt x="66" y="1035"/>
                  <a:pt x="66" y="1037"/>
                </a:cubicBezTo>
                <a:cubicBezTo>
                  <a:pt x="60" y="1033"/>
                  <a:pt x="59" y="1038"/>
                  <a:pt x="56" y="1038"/>
                </a:cubicBezTo>
                <a:cubicBezTo>
                  <a:pt x="57" y="1038"/>
                  <a:pt x="55" y="1036"/>
                  <a:pt x="53" y="1037"/>
                </a:cubicBezTo>
                <a:cubicBezTo>
                  <a:pt x="51" y="1037"/>
                  <a:pt x="51" y="1038"/>
                  <a:pt x="50" y="1040"/>
                </a:cubicBezTo>
                <a:cubicBezTo>
                  <a:pt x="57" y="1040"/>
                  <a:pt x="64" y="1040"/>
                  <a:pt x="71" y="1040"/>
                </a:cubicBezTo>
                <a:cubicBezTo>
                  <a:pt x="68" y="1046"/>
                  <a:pt x="71" y="1043"/>
                  <a:pt x="74" y="1046"/>
                </a:cubicBezTo>
                <a:cubicBezTo>
                  <a:pt x="72" y="1046"/>
                  <a:pt x="73" y="1049"/>
                  <a:pt x="73" y="1051"/>
                </a:cubicBezTo>
                <a:cubicBezTo>
                  <a:pt x="70" y="1048"/>
                  <a:pt x="66" y="1050"/>
                  <a:pt x="65" y="1052"/>
                </a:cubicBezTo>
                <a:cubicBezTo>
                  <a:pt x="72" y="1051"/>
                  <a:pt x="73" y="1053"/>
                  <a:pt x="79" y="1051"/>
                </a:cubicBezTo>
                <a:cubicBezTo>
                  <a:pt x="81" y="1045"/>
                  <a:pt x="75" y="1048"/>
                  <a:pt x="76" y="1043"/>
                </a:cubicBezTo>
                <a:cubicBezTo>
                  <a:pt x="81" y="1044"/>
                  <a:pt x="85" y="1050"/>
                  <a:pt x="88" y="1044"/>
                </a:cubicBezTo>
                <a:cubicBezTo>
                  <a:pt x="92" y="1048"/>
                  <a:pt x="98" y="1050"/>
                  <a:pt x="102" y="1054"/>
                </a:cubicBezTo>
                <a:cubicBezTo>
                  <a:pt x="103" y="1054"/>
                  <a:pt x="105" y="1057"/>
                  <a:pt x="106" y="1054"/>
                </a:cubicBezTo>
                <a:cubicBezTo>
                  <a:pt x="105" y="1054"/>
                  <a:pt x="104" y="1053"/>
                  <a:pt x="105" y="1051"/>
                </a:cubicBezTo>
                <a:cubicBezTo>
                  <a:pt x="103" y="1051"/>
                  <a:pt x="101" y="1050"/>
                  <a:pt x="101" y="1048"/>
                </a:cubicBezTo>
                <a:cubicBezTo>
                  <a:pt x="104" y="1049"/>
                  <a:pt x="110" y="1049"/>
                  <a:pt x="108" y="1056"/>
                </a:cubicBezTo>
                <a:cubicBezTo>
                  <a:pt x="113" y="1058"/>
                  <a:pt x="114" y="1049"/>
                  <a:pt x="117" y="1054"/>
                </a:cubicBezTo>
                <a:cubicBezTo>
                  <a:pt x="117" y="1057"/>
                  <a:pt x="110" y="1054"/>
                  <a:pt x="111" y="1059"/>
                </a:cubicBezTo>
                <a:cubicBezTo>
                  <a:pt x="115" y="1057"/>
                  <a:pt x="122" y="1058"/>
                  <a:pt x="127" y="1057"/>
                </a:cubicBezTo>
                <a:cubicBezTo>
                  <a:pt x="130" y="1057"/>
                  <a:pt x="134" y="1053"/>
                  <a:pt x="135" y="1057"/>
                </a:cubicBezTo>
                <a:cubicBezTo>
                  <a:pt x="135" y="1063"/>
                  <a:pt x="127" y="1060"/>
                  <a:pt x="124" y="1060"/>
                </a:cubicBezTo>
                <a:cubicBezTo>
                  <a:pt x="117" y="1062"/>
                  <a:pt x="111" y="1065"/>
                  <a:pt x="104" y="1065"/>
                </a:cubicBezTo>
                <a:cubicBezTo>
                  <a:pt x="102" y="1067"/>
                  <a:pt x="102" y="1070"/>
                  <a:pt x="98" y="1070"/>
                </a:cubicBezTo>
                <a:cubicBezTo>
                  <a:pt x="85" y="1069"/>
                  <a:pt x="80" y="1074"/>
                  <a:pt x="69" y="1071"/>
                </a:cubicBezTo>
                <a:cubicBezTo>
                  <a:pt x="70" y="1074"/>
                  <a:pt x="67" y="1071"/>
                  <a:pt x="66" y="1071"/>
                </a:cubicBezTo>
                <a:cubicBezTo>
                  <a:pt x="64" y="1072"/>
                  <a:pt x="65" y="1076"/>
                  <a:pt x="62" y="1076"/>
                </a:cubicBezTo>
                <a:cubicBezTo>
                  <a:pt x="57" y="1075"/>
                  <a:pt x="56" y="1078"/>
                  <a:pt x="52" y="1078"/>
                </a:cubicBezTo>
                <a:cubicBezTo>
                  <a:pt x="51" y="1078"/>
                  <a:pt x="49" y="1078"/>
                  <a:pt x="49" y="1079"/>
                </a:cubicBezTo>
                <a:cubicBezTo>
                  <a:pt x="57" y="1079"/>
                  <a:pt x="67" y="1080"/>
                  <a:pt x="73" y="1078"/>
                </a:cubicBezTo>
                <a:cubicBezTo>
                  <a:pt x="75" y="1079"/>
                  <a:pt x="74" y="1081"/>
                  <a:pt x="78" y="1081"/>
                </a:cubicBezTo>
                <a:cubicBezTo>
                  <a:pt x="80" y="1081"/>
                  <a:pt x="80" y="1078"/>
                  <a:pt x="82" y="1078"/>
                </a:cubicBezTo>
                <a:cubicBezTo>
                  <a:pt x="82" y="1078"/>
                  <a:pt x="84" y="1081"/>
                  <a:pt x="86" y="1081"/>
                </a:cubicBezTo>
                <a:cubicBezTo>
                  <a:pt x="85" y="1081"/>
                  <a:pt x="87" y="1079"/>
                  <a:pt x="87" y="1079"/>
                </a:cubicBezTo>
                <a:cubicBezTo>
                  <a:pt x="91" y="1078"/>
                  <a:pt x="95" y="1080"/>
                  <a:pt x="98" y="1079"/>
                </a:cubicBezTo>
                <a:cubicBezTo>
                  <a:pt x="100" y="1079"/>
                  <a:pt x="100" y="1078"/>
                  <a:pt x="101" y="1078"/>
                </a:cubicBezTo>
                <a:cubicBezTo>
                  <a:pt x="103" y="1078"/>
                  <a:pt x="103" y="1080"/>
                  <a:pt x="106" y="1079"/>
                </a:cubicBezTo>
                <a:cubicBezTo>
                  <a:pt x="106" y="1079"/>
                  <a:pt x="107" y="1078"/>
                  <a:pt x="108" y="1078"/>
                </a:cubicBezTo>
                <a:cubicBezTo>
                  <a:pt x="109" y="1077"/>
                  <a:pt x="111" y="1078"/>
                  <a:pt x="112" y="1078"/>
                </a:cubicBezTo>
                <a:cubicBezTo>
                  <a:pt x="113" y="1078"/>
                  <a:pt x="114" y="1079"/>
                  <a:pt x="114" y="1079"/>
                </a:cubicBezTo>
                <a:cubicBezTo>
                  <a:pt x="116" y="1080"/>
                  <a:pt x="119" y="1076"/>
                  <a:pt x="120" y="1079"/>
                </a:cubicBezTo>
                <a:cubicBezTo>
                  <a:pt x="120" y="1081"/>
                  <a:pt x="119" y="1083"/>
                  <a:pt x="117" y="1084"/>
                </a:cubicBezTo>
                <a:cubicBezTo>
                  <a:pt x="108" y="1083"/>
                  <a:pt x="97" y="1086"/>
                  <a:pt x="92" y="1084"/>
                </a:cubicBezTo>
                <a:cubicBezTo>
                  <a:pt x="90" y="1088"/>
                  <a:pt x="84" y="1087"/>
                  <a:pt x="80" y="1089"/>
                </a:cubicBezTo>
                <a:cubicBezTo>
                  <a:pt x="77" y="1089"/>
                  <a:pt x="76" y="1091"/>
                  <a:pt x="80" y="1090"/>
                </a:cubicBezTo>
                <a:cubicBezTo>
                  <a:pt x="84" y="1092"/>
                  <a:pt x="84" y="1088"/>
                  <a:pt x="88" y="1089"/>
                </a:cubicBezTo>
                <a:cubicBezTo>
                  <a:pt x="88" y="1092"/>
                  <a:pt x="93" y="1090"/>
                  <a:pt x="93" y="1094"/>
                </a:cubicBezTo>
                <a:cubicBezTo>
                  <a:pt x="87" y="1093"/>
                  <a:pt x="81" y="1094"/>
                  <a:pt x="79" y="1097"/>
                </a:cubicBezTo>
                <a:cubicBezTo>
                  <a:pt x="83" y="1097"/>
                  <a:pt x="90" y="1096"/>
                  <a:pt x="93" y="1098"/>
                </a:cubicBezTo>
                <a:cubicBezTo>
                  <a:pt x="93" y="1096"/>
                  <a:pt x="95" y="1098"/>
                  <a:pt x="96" y="1097"/>
                </a:cubicBezTo>
                <a:cubicBezTo>
                  <a:pt x="97" y="1096"/>
                  <a:pt x="98" y="1095"/>
                  <a:pt x="99" y="1094"/>
                </a:cubicBezTo>
                <a:cubicBezTo>
                  <a:pt x="100" y="1097"/>
                  <a:pt x="103" y="1099"/>
                  <a:pt x="104" y="1102"/>
                </a:cubicBezTo>
                <a:cubicBezTo>
                  <a:pt x="104" y="1101"/>
                  <a:pt x="102" y="1102"/>
                  <a:pt x="103" y="1103"/>
                </a:cubicBezTo>
                <a:cubicBezTo>
                  <a:pt x="103" y="1106"/>
                  <a:pt x="105" y="1102"/>
                  <a:pt x="106" y="1105"/>
                </a:cubicBezTo>
                <a:cubicBezTo>
                  <a:pt x="105" y="1106"/>
                  <a:pt x="104" y="1108"/>
                  <a:pt x="103" y="1108"/>
                </a:cubicBezTo>
                <a:cubicBezTo>
                  <a:pt x="97" y="1109"/>
                  <a:pt x="99" y="1105"/>
                  <a:pt x="96" y="1108"/>
                </a:cubicBezTo>
                <a:cubicBezTo>
                  <a:pt x="94" y="1111"/>
                  <a:pt x="80" y="1106"/>
                  <a:pt x="81" y="1105"/>
                </a:cubicBezTo>
                <a:cubicBezTo>
                  <a:pt x="81" y="1103"/>
                  <a:pt x="87" y="1105"/>
                  <a:pt x="87" y="1102"/>
                </a:cubicBezTo>
                <a:cubicBezTo>
                  <a:pt x="84" y="1102"/>
                  <a:pt x="81" y="1102"/>
                  <a:pt x="79" y="1102"/>
                </a:cubicBezTo>
                <a:cubicBezTo>
                  <a:pt x="79" y="1105"/>
                  <a:pt x="79" y="1108"/>
                  <a:pt x="76" y="1108"/>
                </a:cubicBezTo>
                <a:cubicBezTo>
                  <a:pt x="76" y="1112"/>
                  <a:pt x="79" y="1113"/>
                  <a:pt x="80" y="1116"/>
                </a:cubicBezTo>
                <a:cubicBezTo>
                  <a:pt x="77" y="1116"/>
                  <a:pt x="76" y="1118"/>
                  <a:pt x="73" y="1117"/>
                </a:cubicBezTo>
                <a:cubicBezTo>
                  <a:pt x="73" y="1113"/>
                  <a:pt x="71" y="1114"/>
                  <a:pt x="73" y="1111"/>
                </a:cubicBezTo>
                <a:cubicBezTo>
                  <a:pt x="68" y="1110"/>
                  <a:pt x="67" y="1113"/>
                  <a:pt x="64" y="1114"/>
                </a:cubicBezTo>
                <a:cubicBezTo>
                  <a:pt x="62" y="1115"/>
                  <a:pt x="59" y="1114"/>
                  <a:pt x="59" y="1116"/>
                </a:cubicBezTo>
                <a:cubicBezTo>
                  <a:pt x="62" y="1116"/>
                  <a:pt x="64" y="1116"/>
                  <a:pt x="65" y="1117"/>
                </a:cubicBezTo>
                <a:cubicBezTo>
                  <a:pt x="66" y="1116"/>
                  <a:pt x="66" y="1114"/>
                  <a:pt x="68" y="1114"/>
                </a:cubicBezTo>
                <a:cubicBezTo>
                  <a:pt x="69" y="1117"/>
                  <a:pt x="64" y="1116"/>
                  <a:pt x="66" y="1121"/>
                </a:cubicBezTo>
                <a:cubicBezTo>
                  <a:pt x="69" y="1120"/>
                  <a:pt x="72" y="1121"/>
                  <a:pt x="72" y="1124"/>
                </a:cubicBezTo>
                <a:cubicBezTo>
                  <a:pt x="70" y="1124"/>
                  <a:pt x="70" y="1121"/>
                  <a:pt x="69" y="1124"/>
                </a:cubicBezTo>
                <a:cubicBezTo>
                  <a:pt x="71" y="1124"/>
                  <a:pt x="71" y="1126"/>
                  <a:pt x="74" y="1125"/>
                </a:cubicBezTo>
                <a:cubicBezTo>
                  <a:pt x="74" y="1124"/>
                  <a:pt x="76" y="1123"/>
                  <a:pt x="77" y="1125"/>
                </a:cubicBezTo>
                <a:cubicBezTo>
                  <a:pt x="75" y="1129"/>
                  <a:pt x="67" y="1127"/>
                  <a:pt x="68" y="1133"/>
                </a:cubicBezTo>
                <a:cubicBezTo>
                  <a:pt x="80" y="1136"/>
                  <a:pt x="99" y="1138"/>
                  <a:pt x="112" y="1135"/>
                </a:cubicBezTo>
                <a:cubicBezTo>
                  <a:pt x="112" y="1137"/>
                  <a:pt x="116" y="1136"/>
                  <a:pt x="115" y="1140"/>
                </a:cubicBezTo>
                <a:cubicBezTo>
                  <a:pt x="109" y="1139"/>
                  <a:pt x="105" y="1141"/>
                  <a:pt x="103" y="1144"/>
                </a:cubicBezTo>
                <a:cubicBezTo>
                  <a:pt x="96" y="1144"/>
                  <a:pt x="89" y="1144"/>
                  <a:pt x="83" y="1144"/>
                </a:cubicBezTo>
                <a:cubicBezTo>
                  <a:pt x="80" y="1145"/>
                  <a:pt x="82" y="1148"/>
                  <a:pt x="78" y="1148"/>
                </a:cubicBezTo>
                <a:cubicBezTo>
                  <a:pt x="78" y="1145"/>
                  <a:pt x="77" y="1145"/>
                  <a:pt x="75" y="1144"/>
                </a:cubicBezTo>
                <a:cubicBezTo>
                  <a:pt x="69" y="1143"/>
                  <a:pt x="58" y="1145"/>
                  <a:pt x="51" y="1144"/>
                </a:cubicBezTo>
                <a:cubicBezTo>
                  <a:pt x="49" y="1151"/>
                  <a:pt x="58" y="1145"/>
                  <a:pt x="58" y="1149"/>
                </a:cubicBezTo>
                <a:cubicBezTo>
                  <a:pt x="54" y="1152"/>
                  <a:pt x="52" y="1147"/>
                  <a:pt x="52" y="1152"/>
                </a:cubicBezTo>
                <a:cubicBezTo>
                  <a:pt x="56" y="1151"/>
                  <a:pt x="58" y="1155"/>
                  <a:pt x="63" y="1156"/>
                </a:cubicBezTo>
                <a:cubicBezTo>
                  <a:pt x="67" y="1156"/>
                  <a:pt x="71" y="1155"/>
                  <a:pt x="75" y="1156"/>
                </a:cubicBezTo>
                <a:cubicBezTo>
                  <a:pt x="79" y="1156"/>
                  <a:pt x="86" y="1153"/>
                  <a:pt x="87" y="1159"/>
                </a:cubicBezTo>
                <a:cubicBezTo>
                  <a:pt x="82" y="1159"/>
                  <a:pt x="73" y="1157"/>
                  <a:pt x="73" y="1162"/>
                </a:cubicBezTo>
                <a:cubicBezTo>
                  <a:pt x="74" y="1162"/>
                  <a:pt x="76" y="1162"/>
                  <a:pt x="76" y="1163"/>
                </a:cubicBezTo>
                <a:cubicBezTo>
                  <a:pt x="71" y="1163"/>
                  <a:pt x="66" y="1163"/>
                  <a:pt x="62" y="1163"/>
                </a:cubicBezTo>
                <a:cubicBezTo>
                  <a:pt x="62" y="1161"/>
                  <a:pt x="61" y="1160"/>
                  <a:pt x="60" y="1159"/>
                </a:cubicBezTo>
                <a:cubicBezTo>
                  <a:pt x="54" y="1157"/>
                  <a:pt x="53" y="1162"/>
                  <a:pt x="50" y="1159"/>
                </a:cubicBezTo>
                <a:cubicBezTo>
                  <a:pt x="50" y="1167"/>
                  <a:pt x="55" y="1160"/>
                  <a:pt x="57" y="1163"/>
                </a:cubicBezTo>
                <a:cubicBezTo>
                  <a:pt x="57" y="1165"/>
                  <a:pt x="58" y="1165"/>
                  <a:pt x="59" y="1167"/>
                </a:cubicBezTo>
                <a:cubicBezTo>
                  <a:pt x="56" y="1167"/>
                  <a:pt x="54" y="1171"/>
                  <a:pt x="59" y="1170"/>
                </a:cubicBezTo>
                <a:cubicBezTo>
                  <a:pt x="61" y="1170"/>
                  <a:pt x="60" y="1166"/>
                  <a:pt x="63" y="1167"/>
                </a:cubicBezTo>
                <a:cubicBezTo>
                  <a:pt x="63" y="1170"/>
                  <a:pt x="60" y="1171"/>
                  <a:pt x="61" y="1175"/>
                </a:cubicBezTo>
                <a:cubicBezTo>
                  <a:pt x="66" y="1175"/>
                  <a:pt x="62" y="1179"/>
                  <a:pt x="63" y="1179"/>
                </a:cubicBezTo>
                <a:cubicBezTo>
                  <a:pt x="63" y="1180"/>
                  <a:pt x="66" y="1179"/>
                  <a:pt x="66" y="1181"/>
                </a:cubicBezTo>
                <a:cubicBezTo>
                  <a:pt x="61" y="1181"/>
                  <a:pt x="55" y="1180"/>
                  <a:pt x="55" y="1184"/>
                </a:cubicBezTo>
                <a:cubicBezTo>
                  <a:pt x="61" y="1185"/>
                  <a:pt x="62" y="1181"/>
                  <a:pt x="67" y="1182"/>
                </a:cubicBezTo>
                <a:cubicBezTo>
                  <a:pt x="67" y="1187"/>
                  <a:pt x="75" y="1187"/>
                  <a:pt x="79" y="1187"/>
                </a:cubicBezTo>
                <a:cubicBezTo>
                  <a:pt x="86" y="1188"/>
                  <a:pt x="89" y="1188"/>
                  <a:pt x="93" y="1189"/>
                </a:cubicBezTo>
                <a:cubicBezTo>
                  <a:pt x="95" y="1189"/>
                  <a:pt x="97" y="1188"/>
                  <a:pt x="98" y="1190"/>
                </a:cubicBezTo>
                <a:cubicBezTo>
                  <a:pt x="92" y="1195"/>
                  <a:pt x="81" y="1190"/>
                  <a:pt x="77" y="1190"/>
                </a:cubicBezTo>
                <a:cubicBezTo>
                  <a:pt x="75" y="1191"/>
                  <a:pt x="75" y="1192"/>
                  <a:pt x="73" y="1192"/>
                </a:cubicBezTo>
                <a:cubicBezTo>
                  <a:pt x="68" y="1193"/>
                  <a:pt x="65" y="1193"/>
                  <a:pt x="63" y="1194"/>
                </a:cubicBezTo>
                <a:cubicBezTo>
                  <a:pt x="63" y="1194"/>
                  <a:pt x="61" y="1193"/>
                  <a:pt x="60" y="1194"/>
                </a:cubicBezTo>
                <a:cubicBezTo>
                  <a:pt x="59" y="1194"/>
                  <a:pt x="61" y="1197"/>
                  <a:pt x="59" y="1197"/>
                </a:cubicBezTo>
                <a:cubicBezTo>
                  <a:pt x="54" y="1197"/>
                  <a:pt x="54" y="1201"/>
                  <a:pt x="50" y="1201"/>
                </a:cubicBezTo>
                <a:cubicBezTo>
                  <a:pt x="50" y="1205"/>
                  <a:pt x="53" y="1208"/>
                  <a:pt x="50" y="1211"/>
                </a:cubicBezTo>
                <a:cubicBezTo>
                  <a:pt x="58" y="1211"/>
                  <a:pt x="66" y="1215"/>
                  <a:pt x="74" y="1214"/>
                </a:cubicBezTo>
                <a:cubicBezTo>
                  <a:pt x="76" y="1214"/>
                  <a:pt x="76" y="1213"/>
                  <a:pt x="79" y="1213"/>
                </a:cubicBezTo>
                <a:cubicBezTo>
                  <a:pt x="81" y="1212"/>
                  <a:pt x="84" y="1212"/>
                  <a:pt x="86" y="1213"/>
                </a:cubicBezTo>
                <a:cubicBezTo>
                  <a:pt x="89" y="1213"/>
                  <a:pt x="88" y="1215"/>
                  <a:pt x="90" y="1216"/>
                </a:cubicBezTo>
                <a:cubicBezTo>
                  <a:pt x="93" y="1217"/>
                  <a:pt x="97" y="1213"/>
                  <a:pt x="98" y="1217"/>
                </a:cubicBezTo>
                <a:cubicBezTo>
                  <a:pt x="98" y="1220"/>
                  <a:pt x="94" y="1219"/>
                  <a:pt x="95" y="1222"/>
                </a:cubicBezTo>
                <a:cubicBezTo>
                  <a:pt x="98" y="1222"/>
                  <a:pt x="101" y="1220"/>
                  <a:pt x="104" y="1219"/>
                </a:cubicBezTo>
                <a:cubicBezTo>
                  <a:pt x="113" y="1224"/>
                  <a:pt x="122" y="1217"/>
                  <a:pt x="131" y="1219"/>
                </a:cubicBezTo>
                <a:cubicBezTo>
                  <a:pt x="134" y="1220"/>
                  <a:pt x="133" y="1222"/>
                  <a:pt x="137" y="1222"/>
                </a:cubicBezTo>
                <a:cubicBezTo>
                  <a:pt x="143" y="1223"/>
                  <a:pt x="148" y="1223"/>
                  <a:pt x="151" y="1224"/>
                </a:cubicBezTo>
                <a:cubicBezTo>
                  <a:pt x="154" y="1224"/>
                  <a:pt x="156" y="1223"/>
                  <a:pt x="158" y="1225"/>
                </a:cubicBezTo>
                <a:cubicBezTo>
                  <a:pt x="158" y="1226"/>
                  <a:pt x="162" y="1225"/>
                  <a:pt x="162" y="1225"/>
                </a:cubicBezTo>
                <a:cubicBezTo>
                  <a:pt x="164" y="1225"/>
                  <a:pt x="164" y="1227"/>
                  <a:pt x="164" y="1227"/>
                </a:cubicBezTo>
                <a:cubicBezTo>
                  <a:pt x="166" y="1227"/>
                  <a:pt x="169" y="1226"/>
                  <a:pt x="172" y="1227"/>
                </a:cubicBezTo>
                <a:cubicBezTo>
                  <a:pt x="174" y="1228"/>
                  <a:pt x="177" y="1230"/>
                  <a:pt x="180" y="1230"/>
                </a:cubicBezTo>
                <a:cubicBezTo>
                  <a:pt x="180" y="1229"/>
                  <a:pt x="181" y="1228"/>
                  <a:pt x="183" y="1228"/>
                </a:cubicBezTo>
                <a:cubicBezTo>
                  <a:pt x="184" y="1222"/>
                  <a:pt x="175" y="1231"/>
                  <a:pt x="175" y="1224"/>
                </a:cubicBezTo>
                <a:cubicBezTo>
                  <a:pt x="181" y="1220"/>
                  <a:pt x="192" y="1223"/>
                  <a:pt x="195" y="1224"/>
                </a:cubicBezTo>
                <a:cubicBezTo>
                  <a:pt x="200" y="1225"/>
                  <a:pt x="206" y="1224"/>
                  <a:pt x="208" y="1227"/>
                </a:cubicBezTo>
                <a:cubicBezTo>
                  <a:pt x="208" y="1227"/>
                  <a:pt x="212" y="1227"/>
                  <a:pt x="213" y="1227"/>
                </a:cubicBezTo>
                <a:cubicBezTo>
                  <a:pt x="214" y="1227"/>
                  <a:pt x="214" y="1228"/>
                  <a:pt x="214" y="1228"/>
                </a:cubicBezTo>
                <a:cubicBezTo>
                  <a:pt x="220" y="1230"/>
                  <a:pt x="225" y="1229"/>
                  <a:pt x="230" y="1230"/>
                </a:cubicBezTo>
                <a:cubicBezTo>
                  <a:pt x="233" y="1230"/>
                  <a:pt x="238" y="1233"/>
                  <a:pt x="239" y="1233"/>
                </a:cubicBezTo>
                <a:cubicBezTo>
                  <a:pt x="243" y="1234"/>
                  <a:pt x="242" y="1235"/>
                  <a:pt x="244" y="1236"/>
                </a:cubicBezTo>
                <a:cubicBezTo>
                  <a:pt x="246" y="1237"/>
                  <a:pt x="248" y="1237"/>
                  <a:pt x="249" y="1238"/>
                </a:cubicBezTo>
                <a:cubicBezTo>
                  <a:pt x="250" y="1239"/>
                  <a:pt x="251" y="1240"/>
                  <a:pt x="252" y="1241"/>
                </a:cubicBezTo>
                <a:cubicBezTo>
                  <a:pt x="254" y="1242"/>
                  <a:pt x="255" y="1242"/>
                  <a:pt x="256" y="1244"/>
                </a:cubicBezTo>
                <a:cubicBezTo>
                  <a:pt x="254" y="1244"/>
                  <a:pt x="254" y="1246"/>
                  <a:pt x="257" y="1246"/>
                </a:cubicBezTo>
                <a:cubicBezTo>
                  <a:pt x="260" y="1246"/>
                  <a:pt x="256" y="1243"/>
                  <a:pt x="259" y="1243"/>
                </a:cubicBezTo>
                <a:cubicBezTo>
                  <a:pt x="261" y="1242"/>
                  <a:pt x="262" y="1240"/>
                  <a:pt x="265" y="1241"/>
                </a:cubicBezTo>
                <a:cubicBezTo>
                  <a:pt x="261" y="1246"/>
                  <a:pt x="267" y="1243"/>
                  <a:pt x="270" y="1244"/>
                </a:cubicBezTo>
                <a:cubicBezTo>
                  <a:pt x="272" y="1245"/>
                  <a:pt x="272" y="1250"/>
                  <a:pt x="273" y="1251"/>
                </a:cubicBezTo>
                <a:cubicBezTo>
                  <a:pt x="274" y="1252"/>
                  <a:pt x="278" y="1250"/>
                  <a:pt x="278" y="1252"/>
                </a:cubicBezTo>
                <a:cubicBezTo>
                  <a:pt x="271" y="1252"/>
                  <a:pt x="277" y="1259"/>
                  <a:pt x="277" y="1262"/>
                </a:cubicBezTo>
                <a:cubicBezTo>
                  <a:pt x="272" y="1258"/>
                  <a:pt x="276" y="1264"/>
                  <a:pt x="271" y="1263"/>
                </a:cubicBezTo>
                <a:cubicBezTo>
                  <a:pt x="272" y="1258"/>
                  <a:pt x="272" y="1260"/>
                  <a:pt x="269" y="1257"/>
                </a:cubicBezTo>
                <a:cubicBezTo>
                  <a:pt x="271" y="1257"/>
                  <a:pt x="274" y="1253"/>
                  <a:pt x="269" y="1254"/>
                </a:cubicBezTo>
                <a:cubicBezTo>
                  <a:pt x="264" y="1253"/>
                  <a:pt x="270" y="1261"/>
                  <a:pt x="266" y="1260"/>
                </a:cubicBezTo>
                <a:cubicBezTo>
                  <a:pt x="265" y="1257"/>
                  <a:pt x="261" y="1259"/>
                  <a:pt x="258" y="1259"/>
                </a:cubicBezTo>
                <a:cubicBezTo>
                  <a:pt x="256" y="1258"/>
                  <a:pt x="255" y="1257"/>
                  <a:pt x="251" y="1257"/>
                </a:cubicBezTo>
                <a:cubicBezTo>
                  <a:pt x="249" y="1257"/>
                  <a:pt x="246" y="1258"/>
                  <a:pt x="247" y="1262"/>
                </a:cubicBezTo>
                <a:cubicBezTo>
                  <a:pt x="249" y="1267"/>
                  <a:pt x="259" y="1267"/>
                  <a:pt x="260" y="1263"/>
                </a:cubicBezTo>
                <a:cubicBezTo>
                  <a:pt x="260" y="1263"/>
                  <a:pt x="256" y="1263"/>
                  <a:pt x="256" y="1262"/>
                </a:cubicBezTo>
                <a:cubicBezTo>
                  <a:pt x="260" y="1263"/>
                  <a:pt x="264" y="1257"/>
                  <a:pt x="266" y="1262"/>
                </a:cubicBezTo>
                <a:cubicBezTo>
                  <a:pt x="267" y="1264"/>
                  <a:pt x="261" y="1263"/>
                  <a:pt x="261" y="1265"/>
                </a:cubicBezTo>
                <a:cubicBezTo>
                  <a:pt x="261" y="1265"/>
                  <a:pt x="267" y="1265"/>
                  <a:pt x="267" y="1265"/>
                </a:cubicBezTo>
                <a:cubicBezTo>
                  <a:pt x="269" y="1266"/>
                  <a:pt x="269" y="1269"/>
                  <a:pt x="271" y="1270"/>
                </a:cubicBezTo>
                <a:cubicBezTo>
                  <a:pt x="271" y="1268"/>
                  <a:pt x="273" y="1266"/>
                  <a:pt x="275" y="1267"/>
                </a:cubicBezTo>
                <a:cubicBezTo>
                  <a:pt x="277" y="1270"/>
                  <a:pt x="275" y="1271"/>
                  <a:pt x="280" y="1273"/>
                </a:cubicBezTo>
                <a:cubicBezTo>
                  <a:pt x="282" y="1271"/>
                  <a:pt x="281" y="1266"/>
                  <a:pt x="286" y="1267"/>
                </a:cubicBezTo>
                <a:cubicBezTo>
                  <a:pt x="286" y="1268"/>
                  <a:pt x="288" y="1271"/>
                  <a:pt x="288" y="1268"/>
                </a:cubicBezTo>
                <a:cubicBezTo>
                  <a:pt x="288" y="1266"/>
                  <a:pt x="294" y="1265"/>
                  <a:pt x="296" y="1265"/>
                </a:cubicBezTo>
                <a:cubicBezTo>
                  <a:pt x="299" y="1264"/>
                  <a:pt x="299" y="1267"/>
                  <a:pt x="302" y="1267"/>
                </a:cubicBezTo>
                <a:cubicBezTo>
                  <a:pt x="304" y="1266"/>
                  <a:pt x="304" y="1265"/>
                  <a:pt x="307" y="1265"/>
                </a:cubicBezTo>
                <a:cubicBezTo>
                  <a:pt x="310" y="1265"/>
                  <a:pt x="313" y="1268"/>
                  <a:pt x="316" y="1268"/>
                </a:cubicBezTo>
                <a:cubicBezTo>
                  <a:pt x="322" y="1269"/>
                  <a:pt x="320" y="1266"/>
                  <a:pt x="322" y="1268"/>
                </a:cubicBezTo>
                <a:cubicBezTo>
                  <a:pt x="323" y="1268"/>
                  <a:pt x="325" y="1268"/>
                  <a:pt x="325" y="1268"/>
                </a:cubicBezTo>
                <a:cubicBezTo>
                  <a:pt x="331" y="1269"/>
                  <a:pt x="335" y="1268"/>
                  <a:pt x="337" y="1271"/>
                </a:cubicBezTo>
                <a:cubicBezTo>
                  <a:pt x="333" y="1271"/>
                  <a:pt x="332" y="1274"/>
                  <a:pt x="329" y="1273"/>
                </a:cubicBezTo>
                <a:cubicBezTo>
                  <a:pt x="328" y="1273"/>
                  <a:pt x="326" y="1271"/>
                  <a:pt x="327" y="1271"/>
                </a:cubicBezTo>
                <a:cubicBezTo>
                  <a:pt x="322" y="1271"/>
                  <a:pt x="323" y="1274"/>
                  <a:pt x="321" y="1271"/>
                </a:cubicBezTo>
                <a:cubicBezTo>
                  <a:pt x="320" y="1270"/>
                  <a:pt x="308" y="1272"/>
                  <a:pt x="305" y="1271"/>
                </a:cubicBezTo>
                <a:cubicBezTo>
                  <a:pt x="303" y="1271"/>
                  <a:pt x="301" y="1269"/>
                  <a:pt x="299" y="1270"/>
                </a:cubicBezTo>
                <a:cubicBezTo>
                  <a:pt x="298" y="1270"/>
                  <a:pt x="299" y="1275"/>
                  <a:pt x="296" y="1273"/>
                </a:cubicBezTo>
                <a:cubicBezTo>
                  <a:pt x="295" y="1272"/>
                  <a:pt x="291" y="1266"/>
                  <a:pt x="290" y="1271"/>
                </a:cubicBezTo>
                <a:cubicBezTo>
                  <a:pt x="293" y="1272"/>
                  <a:pt x="289" y="1272"/>
                  <a:pt x="288" y="1273"/>
                </a:cubicBezTo>
                <a:cubicBezTo>
                  <a:pt x="287" y="1274"/>
                  <a:pt x="289" y="1278"/>
                  <a:pt x="287" y="1278"/>
                </a:cubicBezTo>
                <a:cubicBezTo>
                  <a:pt x="281" y="1275"/>
                  <a:pt x="280" y="1278"/>
                  <a:pt x="274" y="1279"/>
                </a:cubicBezTo>
                <a:cubicBezTo>
                  <a:pt x="274" y="1278"/>
                  <a:pt x="273" y="1277"/>
                  <a:pt x="273" y="1276"/>
                </a:cubicBezTo>
                <a:cubicBezTo>
                  <a:pt x="274" y="1276"/>
                  <a:pt x="276" y="1276"/>
                  <a:pt x="276" y="1274"/>
                </a:cubicBezTo>
                <a:cubicBezTo>
                  <a:pt x="269" y="1273"/>
                  <a:pt x="272" y="1281"/>
                  <a:pt x="267" y="1281"/>
                </a:cubicBezTo>
                <a:cubicBezTo>
                  <a:pt x="262" y="1279"/>
                  <a:pt x="257" y="1279"/>
                  <a:pt x="252" y="1278"/>
                </a:cubicBezTo>
                <a:cubicBezTo>
                  <a:pt x="252" y="1279"/>
                  <a:pt x="253" y="1280"/>
                  <a:pt x="253" y="1281"/>
                </a:cubicBezTo>
                <a:cubicBezTo>
                  <a:pt x="252" y="1283"/>
                  <a:pt x="250" y="1281"/>
                  <a:pt x="250" y="1282"/>
                </a:cubicBezTo>
                <a:cubicBezTo>
                  <a:pt x="249" y="1284"/>
                  <a:pt x="251" y="1288"/>
                  <a:pt x="248" y="1289"/>
                </a:cubicBezTo>
                <a:cubicBezTo>
                  <a:pt x="248" y="1287"/>
                  <a:pt x="247" y="1285"/>
                  <a:pt x="246" y="1284"/>
                </a:cubicBezTo>
                <a:cubicBezTo>
                  <a:pt x="246" y="1281"/>
                  <a:pt x="250" y="1283"/>
                  <a:pt x="249" y="1279"/>
                </a:cubicBezTo>
                <a:cubicBezTo>
                  <a:pt x="245" y="1279"/>
                  <a:pt x="240" y="1279"/>
                  <a:pt x="238" y="1281"/>
                </a:cubicBezTo>
                <a:cubicBezTo>
                  <a:pt x="236" y="1276"/>
                  <a:pt x="226" y="1278"/>
                  <a:pt x="220" y="1278"/>
                </a:cubicBezTo>
                <a:cubicBezTo>
                  <a:pt x="218" y="1278"/>
                  <a:pt x="218" y="1280"/>
                  <a:pt x="217" y="1281"/>
                </a:cubicBezTo>
                <a:cubicBezTo>
                  <a:pt x="212" y="1279"/>
                  <a:pt x="210" y="1276"/>
                  <a:pt x="205" y="1274"/>
                </a:cubicBezTo>
                <a:cubicBezTo>
                  <a:pt x="204" y="1278"/>
                  <a:pt x="196" y="1275"/>
                  <a:pt x="191" y="1276"/>
                </a:cubicBezTo>
                <a:cubicBezTo>
                  <a:pt x="194" y="1281"/>
                  <a:pt x="192" y="1281"/>
                  <a:pt x="187" y="1282"/>
                </a:cubicBezTo>
                <a:cubicBezTo>
                  <a:pt x="187" y="1277"/>
                  <a:pt x="185" y="1276"/>
                  <a:pt x="182" y="1274"/>
                </a:cubicBezTo>
                <a:cubicBezTo>
                  <a:pt x="181" y="1277"/>
                  <a:pt x="177" y="1275"/>
                  <a:pt x="176" y="1274"/>
                </a:cubicBezTo>
                <a:cubicBezTo>
                  <a:pt x="173" y="1274"/>
                  <a:pt x="170" y="1275"/>
                  <a:pt x="168" y="1274"/>
                </a:cubicBezTo>
                <a:cubicBezTo>
                  <a:pt x="166" y="1274"/>
                  <a:pt x="166" y="1273"/>
                  <a:pt x="165" y="1273"/>
                </a:cubicBezTo>
                <a:cubicBezTo>
                  <a:pt x="163" y="1273"/>
                  <a:pt x="163" y="1271"/>
                  <a:pt x="163" y="1271"/>
                </a:cubicBezTo>
                <a:cubicBezTo>
                  <a:pt x="161" y="1271"/>
                  <a:pt x="157" y="1272"/>
                  <a:pt x="154" y="1271"/>
                </a:cubicBezTo>
                <a:cubicBezTo>
                  <a:pt x="151" y="1271"/>
                  <a:pt x="151" y="1269"/>
                  <a:pt x="147" y="1270"/>
                </a:cubicBezTo>
                <a:cubicBezTo>
                  <a:pt x="146" y="1270"/>
                  <a:pt x="146" y="1271"/>
                  <a:pt x="144" y="1271"/>
                </a:cubicBezTo>
                <a:cubicBezTo>
                  <a:pt x="139" y="1272"/>
                  <a:pt x="137" y="1270"/>
                  <a:pt x="133" y="1270"/>
                </a:cubicBezTo>
                <a:cubicBezTo>
                  <a:pt x="126" y="1269"/>
                  <a:pt x="119" y="1270"/>
                  <a:pt x="111" y="1270"/>
                </a:cubicBezTo>
                <a:cubicBezTo>
                  <a:pt x="110" y="1271"/>
                  <a:pt x="111" y="1276"/>
                  <a:pt x="107" y="1274"/>
                </a:cubicBezTo>
                <a:cubicBezTo>
                  <a:pt x="105" y="1272"/>
                  <a:pt x="103" y="1270"/>
                  <a:pt x="99" y="1271"/>
                </a:cubicBezTo>
                <a:cubicBezTo>
                  <a:pt x="98" y="1271"/>
                  <a:pt x="97" y="1273"/>
                  <a:pt x="97" y="1273"/>
                </a:cubicBezTo>
                <a:cubicBezTo>
                  <a:pt x="96" y="1273"/>
                  <a:pt x="94" y="1270"/>
                  <a:pt x="93" y="1273"/>
                </a:cubicBezTo>
                <a:cubicBezTo>
                  <a:pt x="98" y="1274"/>
                  <a:pt x="95" y="1279"/>
                  <a:pt x="95" y="1282"/>
                </a:cubicBezTo>
                <a:cubicBezTo>
                  <a:pt x="98" y="1281"/>
                  <a:pt x="101" y="1285"/>
                  <a:pt x="104" y="1286"/>
                </a:cubicBezTo>
                <a:cubicBezTo>
                  <a:pt x="106" y="1286"/>
                  <a:pt x="107" y="1284"/>
                  <a:pt x="111" y="1284"/>
                </a:cubicBezTo>
                <a:cubicBezTo>
                  <a:pt x="111" y="1284"/>
                  <a:pt x="110" y="1285"/>
                  <a:pt x="111" y="1286"/>
                </a:cubicBezTo>
                <a:cubicBezTo>
                  <a:pt x="111" y="1286"/>
                  <a:pt x="113" y="1286"/>
                  <a:pt x="114" y="1286"/>
                </a:cubicBezTo>
                <a:cubicBezTo>
                  <a:pt x="116" y="1286"/>
                  <a:pt x="115" y="1289"/>
                  <a:pt x="114" y="1290"/>
                </a:cubicBezTo>
                <a:cubicBezTo>
                  <a:pt x="120" y="1292"/>
                  <a:pt x="115" y="1283"/>
                  <a:pt x="120" y="1284"/>
                </a:cubicBezTo>
                <a:cubicBezTo>
                  <a:pt x="123" y="1283"/>
                  <a:pt x="132" y="1280"/>
                  <a:pt x="136" y="1284"/>
                </a:cubicBezTo>
                <a:cubicBezTo>
                  <a:pt x="138" y="1290"/>
                  <a:pt x="131" y="1287"/>
                  <a:pt x="133" y="1292"/>
                </a:cubicBezTo>
                <a:cubicBezTo>
                  <a:pt x="138" y="1291"/>
                  <a:pt x="138" y="1295"/>
                  <a:pt x="144" y="1293"/>
                </a:cubicBezTo>
                <a:cubicBezTo>
                  <a:pt x="146" y="1292"/>
                  <a:pt x="148" y="1290"/>
                  <a:pt x="151" y="1289"/>
                </a:cubicBezTo>
                <a:cubicBezTo>
                  <a:pt x="158" y="1286"/>
                  <a:pt x="163" y="1288"/>
                  <a:pt x="166" y="1290"/>
                </a:cubicBezTo>
                <a:cubicBezTo>
                  <a:pt x="166" y="1291"/>
                  <a:pt x="168" y="1290"/>
                  <a:pt x="169" y="1290"/>
                </a:cubicBezTo>
                <a:cubicBezTo>
                  <a:pt x="176" y="1291"/>
                  <a:pt x="184" y="1287"/>
                  <a:pt x="189" y="1290"/>
                </a:cubicBezTo>
                <a:cubicBezTo>
                  <a:pt x="192" y="1289"/>
                  <a:pt x="188" y="1283"/>
                  <a:pt x="192" y="1282"/>
                </a:cubicBezTo>
                <a:cubicBezTo>
                  <a:pt x="195" y="1283"/>
                  <a:pt x="198" y="1282"/>
                  <a:pt x="200" y="1284"/>
                </a:cubicBezTo>
                <a:cubicBezTo>
                  <a:pt x="201" y="1285"/>
                  <a:pt x="200" y="1289"/>
                  <a:pt x="201" y="1290"/>
                </a:cubicBezTo>
                <a:cubicBezTo>
                  <a:pt x="202" y="1291"/>
                  <a:pt x="205" y="1290"/>
                  <a:pt x="205" y="1292"/>
                </a:cubicBezTo>
                <a:cubicBezTo>
                  <a:pt x="213" y="1293"/>
                  <a:pt x="218" y="1289"/>
                  <a:pt x="222" y="1293"/>
                </a:cubicBezTo>
                <a:cubicBezTo>
                  <a:pt x="224" y="1291"/>
                  <a:pt x="222" y="1286"/>
                  <a:pt x="226" y="1286"/>
                </a:cubicBezTo>
                <a:cubicBezTo>
                  <a:pt x="231" y="1287"/>
                  <a:pt x="234" y="1287"/>
                  <a:pt x="239" y="1286"/>
                </a:cubicBezTo>
                <a:cubicBezTo>
                  <a:pt x="239" y="1287"/>
                  <a:pt x="240" y="1287"/>
                  <a:pt x="240" y="1289"/>
                </a:cubicBezTo>
                <a:cubicBezTo>
                  <a:pt x="241" y="1292"/>
                  <a:pt x="238" y="1292"/>
                  <a:pt x="238" y="1293"/>
                </a:cubicBezTo>
                <a:cubicBezTo>
                  <a:pt x="243" y="1295"/>
                  <a:pt x="251" y="1297"/>
                  <a:pt x="256" y="1297"/>
                </a:cubicBezTo>
                <a:cubicBezTo>
                  <a:pt x="266" y="1296"/>
                  <a:pt x="255" y="1294"/>
                  <a:pt x="263" y="1293"/>
                </a:cubicBezTo>
                <a:cubicBezTo>
                  <a:pt x="265" y="1302"/>
                  <a:pt x="257" y="1298"/>
                  <a:pt x="256" y="1298"/>
                </a:cubicBezTo>
                <a:cubicBezTo>
                  <a:pt x="256" y="1298"/>
                  <a:pt x="257" y="1302"/>
                  <a:pt x="255" y="1301"/>
                </a:cubicBezTo>
                <a:cubicBezTo>
                  <a:pt x="253" y="1302"/>
                  <a:pt x="251" y="1301"/>
                  <a:pt x="250" y="1303"/>
                </a:cubicBezTo>
                <a:cubicBezTo>
                  <a:pt x="255" y="1303"/>
                  <a:pt x="259" y="1304"/>
                  <a:pt x="261" y="1301"/>
                </a:cubicBezTo>
                <a:cubicBezTo>
                  <a:pt x="261" y="1306"/>
                  <a:pt x="269" y="1303"/>
                  <a:pt x="269" y="1308"/>
                </a:cubicBezTo>
                <a:cubicBezTo>
                  <a:pt x="267" y="1308"/>
                  <a:pt x="262" y="1306"/>
                  <a:pt x="263" y="1311"/>
                </a:cubicBezTo>
                <a:cubicBezTo>
                  <a:pt x="270" y="1308"/>
                  <a:pt x="267" y="1314"/>
                  <a:pt x="267" y="1314"/>
                </a:cubicBezTo>
                <a:cubicBezTo>
                  <a:pt x="268" y="1315"/>
                  <a:pt x="271" y="1313"/>
                  <a:pt x="273" y="1314"/>
                </a:cubicBezTo>
                <a:cubicBezTo>
                  <a:pt x="272" y="1317"/>
                  <a:pt x="278" y="1320"/>
                  <a:pt x="278" y="1317"/>
                </a:cubicBezTo>
                <a:cubicBezTo>
                  <a:pt x="275" y="1318"/>
                  <a:pt x="275" y="1310"/>
                  <a:pt x="277" y="1311"/>
                </a:cubicBezTo>
                <a:cubicBezTo>
                  <a:pt x="279" y="1311"/>
                  <a:pt x="279" y="1313"/>
                  <a:pt x="281" y="1314"/>
                </a:cubicBezTo>
                <a:cubicBezTo>
                  <a:pt x="282" y="1315"/>
                  <a:pt x="284" y="1315"/>
                  <a:pt x="284" y="1317"/>
                </a:cubicBezTo>
                <a:cubicBezTo>
                  <a:pt x="289" y="1315"/>
                  <a:pt x="294" y="1316"/>
                  <a:pt x="299" y="1317"/>
                </a:cubicBezTo>
                <a:cubicBezTo>
                  <a:pt x="303" y="1317"/>
                  <a:pt x="304" y="1313"/>
                  <a:pt x="309" y="1313"/>
                </a:cubicBezTo>
                <a:cubicBezTo>
                  <a:pt x="308" y="1317"/>
                  <a:pt x="316" y="1311"/>
                  <a:pt x="315" y="1316"/>
                </a:cubicBezTo>
                <a:cubicBezTo>
                  <a:pt x="313" y="1316"/>
                  <a:pt x="313" y="1318"/>
                  <a:pt x="315" y="1319"/>
                </a:cubicBezTo>
                <a:cubicBezTo>
                  <a:pt x="315" y="1318"/>
                  <a:pt x="315" y="1316"/>
                  <a:pt x="317" y="1316"/>
                </a:cubicBezTo>
                <a:cubicBezTo>
                  <a:pt x="318" y="1316"/>
                  <a:pt x="319" y="1317"/>
                  <a:pt x="320" y="1317"/>
                </a:cubicBezTo>
                <a:cubicBezTo>
                  <a:pt x="326" y="1320"/>
                  <a:pt x="322" y="1316"/>
                  <a:pt x="327" y="1316"/>
                </a:cubicBezTo>
                <a:cubicBezTo>
                  <a:pt x="331" y="1316"/>
                  <a:pt x="330" y="1320"/>
                  <a:pt x="334" y="1319"/>
                </a:cubicBezTo>
                <a:cubicBezTo>
                  <a:pt x="336" y="1319"/>
                  <a:pt x="335" y="1316"/>
                  <a:pt x="337" y="1316"/>
                </a:cubicBezTo>
                <a:cubicBezTo>
                  <a:pt x="337" y="1319"/>
                  <a:pt x="338" y="1319"/>
                  <a:pt x="340" y="1317"/>
                </a:cubicBezTo>
                <a:cubicBezTo>
                  <a:pt x="343" y="1322"/>
                  <a:pt x="338" y="1324"/>
                  <a:pt x="345" y="1325"/>
                </a:cubicBezTo>
                <a:cubicBezTo>
                  <a:pt x="348" y="1324"/>
                  <a:pt x="347" y="1319"/>
                  <a:pt x="351" y="1319"/>
                </a:cubicBezTo>
                <a:cubicBezTo>
                  <a:pt x="354" y="1319"/>
                  <a:pt x="356" y="1319"/>
                  <a:pt x="359" y="1319"/>
                </a:cubicBezTo>
                <a:cubicBezTo>
                  <a:pt x="359" y="1321"/>
                  <a:pt x="359" y="1324"/>
                  <a:pt x="359" y="1327"/>
                </a:cubicBezTo>
                <a:cubicBezTo>
                  <a:pt x="358" y="1326"/>
                  <a:pt x="350" y="1323"/>
                  <a:pt x="350" y="1327"/>
                </a:cubicBezTo>
                <a:cubicBezTo>
                  <a:pt x="353" y="1328"/>
                  <a:pt x="358" y="1328"/>
                  <a:pt x="361" y="1330"/>
                </a:cubicBezTo>
                <a:cubicBezTo>
                  <a:pt x="360" y="1326"/>
                  <a:pt x="361" y="1324"/>
                  <a:pt x="364" y="1324"/>
                </a:cubicBezTo>
                <a:cubicBezTo>
                  <a:pt x="364" y="1326"/>
                  <a:pt x="368" y="1325"/>
                  <a:pt x="370" y="1325"/>
                </a:cubicBezTo>
                <a:cubicBezTo>
                  <a:pt x="376" y="1325"/>
                  <a:pt x="379" y="1327"/>
                  <a:pt x="383" y="1327"/>
                </a:cubicBezTo>
                <a:cubicBezTo>
                  <a:pt x="388" y="1327"/>
                  <a:pt x="388" y="1324"/>
                  <a:pt x="390" y="1327"/>
                </a:cubicBezTo>
                <a:cubicBezTo>
                  <a:pt x="391" y="1327"/>
                  <a:pt x="393" y="1327"/>
                  <a:pt x="393" y="1327"/>
                </a:cubicBezTo>
                <a:cubicBezTo>
                  <a:pt x="398" y="1327"/>
                  <a:pt x="400" y="1328"/>
                  <a:pt x="401" y="1328"/>
                </a:cubicBezTo>
                <a:cubicBezTo>
                  <a:pt x="406" y="1330"/>
                  <a:pt x="406" y="1329"/>
                  <a:pt x="409" y="1330"/>
                </a:cubicBezTo>
                <a:cubicBezTo>
                  <a:pt x="412" y="1330"/>
                  <a:pt x="411" y="1326"/>
                  <a:pt x="415" y="1327"/>
                </a:cubicBezTo>
                <a:cubicBezTo>
                  <a:pt x="420" y="1326"/>
                  <a:pt x="420" y="1330"/>
                  <a:pt x="425" y="1330"/>
                </a:cubicBezTo>
                <a:cubicBezTo>
                  <a:pt x="424" y="1326"/>
                  <a:pt x="426" y="1325"/>
                  <a:pt x="429" y="1325"/>
                </a:cubicBezTo>
                <a:cubicBezTo>
                  <a:pt x="431" y="1326"/>
                  <a:pt x="430" y="1331"/>
                  <a:pt x="433" y="1332"/>
                </a:cubicBezTo>
                <a:cubicBezTo>
                  <a:pt x="433" y="1329"/>
                  <a:pt x="432" y="1326"/>
                  <a:pt x="434" y="1325"/>
                </a:cubicBezTo>
                <a:cubicBezTo>
                  <a:pt x="439" y="1325"/>
                  <a:pt x="444" y="1324"/>
                  <a:pt x="443" y="1330"/>
                </a:cubicBezTo>
                <a:cubicBezTo>
                  <a:pt x="445" y="1330"/>
                  <a:pt x="446" y="1329"/>
                  <a:pt x="446" y="1328"/>
                </a:cubicBezTo>
                <a:cubicBezTo>
                  <a:pt x="447" y="1327"/>
                  <a:pt x="449" y="1330"/>
                  <a:pt x="448" y="1330"/>
                </a:cubicBezTo>
                <a:cubicBezTo>
                  <a:pt x="451" y="1330"/>
                  <a:pt x="452" y="1328"/>
                  <a:pt x="453" y="1330"/>
                </a:cubicBezTo>
                <a:cubicBezTo>
                  <a:pt x="454" y="1334"/>
                  <a:pt x="450" y="1333"/>
                  <a:pt x="450" y="1336"/>
                </a:cubicBezTo>
                <a:cubicBezTo>
                  <a:pt x="454" y="1336"/>
                  <a:pt x="461" y="1329"/>
                  <a:pt x="464" y="1336"/>
                </a:cubicBezTo>
                <a:cubicBezTo>
                  <a:pt x="461" y="1338"/>
                  <a:pt x="456" y="1339"/>
                  <a:pt x="452" y="1339"/>
                </a:cubicBezTo>
                <a:cubicBezTo>
                  <a:pt x="449" y="1340"/>
                  <a:pt x="449" y="1337"/>
                  <a:pt x="447" y="1339"/>
                </a:cubicBezTo>
                <a:cubicBezTo>
                  <a:pt x="444" y="1343"/>
                  <a:pt x="426" y="1334"/>
                  <a:pt x="428" y="1344"/>
                </a:cubicBezTo>
                <a:cubicBezTo>
                  <a:pt x="433" y="1343"/>
                  <a:pt x="435" y="1340"/>
                  <a:pt x="438" y="1346"/>
                </a:cubicBezTo>
                <a:cubicBezTo>
                  <a:pt x="436" y="1345"/>
                  <a:pt x="432" y="1342"/>
                  <a:pt x="433" y="1347"/>
                </a:cubicBezTo>
                <a:cubicBezTo>
                  <a:pt x="438" y="1347"/>
                  <a:pt x="441" y="1349"/>
                  <a:pt x="443" y="1352"/>
                </a:cubicBezTo>
                <a:cubicBezTo>
                  <a:pt x="435" y="1352"/>
                  <a:pt x="431" y="1355"/>
                  <a:pt x="422" y="1354"/>
                </a:cubicBezTo>
                <a:cubicBezTo>
                  <a:pt x="422" y="1356"/>
                  <a:pt x="425" y="1358"/>
                  <a:pt x="423" y="1358"/>
                </a:cubicBezTo>
                <a:cubicBezTo>
                  <a:pt x="421" y="1356"/>
                  <a:pt x="418" y="1359"/>
                  <a:pt x="415" y="1358"/>
                </a:cubicBezTo>
                <a:cubicBezTo>
                  <a:pt x="413" y="1358"/>
                  <a:pt x="412" y="1356"/>
                  <a:pt x="410" y="1355"/>
                </a:cubicBezTo>
                <a:cubicBezTo>
                  <a:pt x="409" y="1358"/>
                  <a:pt x="398" y="1360"/>
                  <a:pt x="404" y="1365"/>
                </a:cubicBezTo>
                <a:cubicBezTo>
                  <a:pt x="406" y="1362"/>
                  <a:pt x="405" y="1358"/>
                  <a:pt x="410" y="1358"/>
                </a:cubicBezTo>
                <a:cubicBezTo>
                  <a:pt x="414" y="1359"/>
                  <a:pt x="416" y="1361"/>
                  <a:pt x="418" y="1363"/>
                </a:cubicBezTo>
                <a:cubicBezTo>
                  <a:pt x="413" y="1365"/>
                  <a:pt x="413" y="1361"/>
                  <a:pt x="410" y="1360"/>
                </a:cubicBezTo>
                <a:cubicBezTo>
                  <a:pt x="409" y="1363"/>
                  <a:pt x="405" y="1363"/>
                  <a:pt x="404" y="1366"/>
                </a:cubicBezTo>
                <a:cubicBezTo>
                  <a:pt x="407" y="1367"/>
                  <a:pt x="409" y="1366"/>
                  <a:pt x="410" y="1365"/>
                </a:cubicBezTo>
                <a:cubicBezTo>
                  <a:pt x="405" y="1368"/>
                  <a:pt x="416" y="1373"/>
                  <a:pt x="411" y="1376"/>
                </a:cubicBezTo>
                <a:cubicBezTo>
                  <a:pt x="413" y="1372"/>
                  <a:pt x="405" y="1371"/>
                  <a:pt x="406" y="1374"/>
                </a:cubicBezTo>
                <a:cubicBezTo>
                  <a:pt x="410" y="1375"/>
                  <a:pt x="407" y="1381"/>
                  <a:pt x="406" y="1382"/>
                </a:cubicBezTo>
                <a:cubicBezTo>
                  <a:pt x="408" y="1383"/>
                  <a:pt x="410" y="1382"/>
                  <a:pt x="410" y="1384"/>
                </a:cubicBezTo>
                <a:cubicBezTo>
                  <a:pt x="405" y="1384"/>
                  <a:pt x="402" y="1384"/>
                  <a:pt x="400" y="1387"/>
                </a:cubicBezTo>
                <a:cubicBezTo>
                  <a:pt x="403" y="1388"/>
                  <a:pt x="409" y="1385"/>
                  <a:pt x="410" y="1389"/>
                </a:cubicBezTo>
                <a:cubicBezTo>
                  <a:pt x="407" y="1392"/>
                  <a:pt x="405" y="1387"/>
                  <a:pt x="402" y="1390"/>
                </a:cubicBezTo>
                <a:cubicBezTo>
                  <a:pt x="402" y="1393"/>
                  <a:pt x="402" y="1395"/>
                  <a:pt x="402" y="1398"/>
                </a:cubicBezTo>
                <a:cubicBezTo>
                  <a:pt x="400" y="1398"/>
                  <a:pt x="398" y="1398"/>
                  <a:pt x="396" y="1400"/>
                </a:cubicBezTo>
                <a:cubicBezTo>
                  <a:pt x="395" y="1406"/>
                  <a:pt x="404" y="1408"/>
                  <a:pt x="395" y="1406"/>
                </a:cubicBezTo>
                <a:cubicBezTo>
                  <a:pt x="393" y="1410"/>
                  <a:pt x="399" y="1408"/>
                  <a:pt x="400" y="1409"/>
                </a:cubicBezTo>
                <a:cubicBezTo>
                  <a:pt x="400" y="1410"/>
                  <a:pt x="398" y="1412"/>
                  <a:pt x="398" y="1412"/>
                </a:cubicBezTo>
                <a:cubicBezTo>
                  <a:pt x="400" y="1413"/>
                  <a:pt x="403" y="1412"/>
                  <a:pt x="404" y="1412"/>
                </a:cubicBezTo>
                <a:cubicBezTo>
                  <a:pt x="404" y="1414"/>
                  <a:pt x="406" y="1414"/>
                  <a:pt x="406" y="1416"/>
                </a:cubicBezTo>
                <a:cubicBezTo>
                  <a:pt x="406" y="1418"/>
                  <a:pt x="409" y="1418"/>
                  <a:pt x="409" y="1419"/>
                </a:cubicBezTo>
                <a:cubicBezTo>
                  <a:pt x="410" y="1420"/>
                  <a:pt x="408" y="1422"/>
                  <a:pt x="408" y="1422"/>
                </a:cubicBezTo>
                <a:cubicBezTo>
                  <a:pt x="409" y="1423"/>
                  <a:pt x="414" y="1420"/>
                  <a:pt x="414" y="1425"/>
                </a:cubicBezTo>
                <a:cubicBezTo>
                  <a:pt x="413" y="1427"/>
                  <a:pt x="413" y="1429"/>
                  <a:pt x="416" y="1430"/>
                </a:cubicBezTo>
                <a:cubicBezTo>
                  <a:pt x="414" y="1425"/>
                  <a:pt x="417" y="1424"/>
                  <a:pt x="419" y="1422"/>
                </a:cubicBezTo>
                <a:cubicBezTo>
                  <a:pt x="416" y="1422"/>
                  <a:pt x="413" y="1422"/>
                  <a:pt x="413" y="1420"/>
                </a:cubicBezTo>
                <a:cubicBezTo>
                  <a:pt x="411" y="1415"/>
                  <a:pt x="413" y="1413"/>
                  <a:pt x="414" y="1409"/>
                </a:cubicBezTo>
                <a:cubicBezTo>
                  <a:pt x="412" y="1409"/>
                  <a:pt x="412" y="1408"/>
                  <a:pt x="412" y="1406"/>
                </a:cubicBezTo>
                <a:cubicBezTo>
                  <a:pt x="411" y="1402"/>
                  <a:pt x="406" y="1403"/>
                  <a:pt x="407" y="1398"/>
                </a:cubicBezTo>
                <a:cubicBezTo>
                  <a:pt x="410" y="1398"/>
                  <a:pt x="408" y="1393"/>
                  <a:pt x="412" y="1393"/>
                </a:cubicBezTo>
                <a:cubicBezTo>
                  <a:pt x="416" y="1393"/>
                  <a:pt x="421" y="1393"/>
                  <a:pt x="423" y="1397"/>
                </a:cubicBezTo>
                <a:cubicBezTo>
                  <a:pt x="422" y="1407"/>
                  <a:pt x="431" y="1408"/>
                  <a:pt x="436" y="1412"/>
                </a:cubicBezTo>
                <a:cubicBezTo>
                  <a:pt x="435" y="1414"/>
                  <a:pt x="434" y="1416"/>
                  <a:pt x="433" y="1417"/>
                </a:cubicBezTo>
                <a:cubicBezTo>
                  <a:pt x="431" y="1416"/>
                  <a:pt x="428" y="1415"/>
                  <a:pt x="425" y="1416"/>
                </a:cubicBezTo>
                <a:cubicBezTo>
                  <a:pt x="424" y="1423"/>
                  <a:pt x="432" y="1413"/>
                  <a:pt x="433" y="1420"/>
                </a:cubicBezTo>
                <a:cubicBezTo>
                  <a:pt x="428" y="1420"/>
                  <a:pt x="428" y="1425"/>
                  <a:pt x="428" y="1430"/>
                </a:cubicBezTo>
                <a:cubicBezTo>
                  <a:pt x="424" y="1429"/>
                  <a:pt x="424" y="1433"/>
                  <a:pt x="419" y="1433"/>
                </a:cubicBezTo>
                <a:cubicBezTo>
                  <a:pt x="420" y="1438"/>
                  <a:pt x="420" y="1443"/>
                  <a:pt x="424" y="1443"/>
                </a:cubicBezTo>
                <a:cubicBezTo>
                  <a:pt x="424" y="1443"/>
                  <a:pt x="425" y="1437"/>
                  <a:pt x="426" y="1441"/>
                </a:cubicBezTo>
                <a:cubicBezTo>
                  <a:pt x="428" y="1447"/>
                  <a:pt x="419" y="1441"/>
                  <a:pt x="421" y="1447"/>
                </a:cubicBezTo>
                <a:cubicBezTo>
                  <a:pt x="431" y="1443"/>
                  <a:pt x="424" y="1456"/>
                  <a:pt x="431" y="1455"/>
                </a:cubicBezTo>
                <a:cubicBezTo>
                  <a:pt x="435" y="1454"/>
                  <a:pt x="429" y="1451"/>
                  <a:pt x="431" y="1447"/>
                </a:cubicBezTo>
                <a:cubicBezTo>
                  <a:pt x="438" y="1448"/>
                  <a:pt x="435" y="1437"/>
                  <a:pt x="443" y="1438"/>
                </a:cubicBezTo>
                <a:cubicBezTo>
                  <a:pt x="446" y="1439"/>
                  <a:pt x="446" y="1444"/>
                  <a:pt x="448" y="1447"/>
                </a:cubicBezTo>
                <a:cubicBezTo>
                  <a:pt x="449" y="1449"/>
                  <a:pt x="452" y="1448"/>
                  <a:pt x="454" y="1449"/>
                </a:cubicBezTo>
                <a:cubicBezTo>
                  <a:pt x="456" y="1450"/>
                  <a:pt x="454" y="1453"/>
                  <a:pt x="457" y="1454"/>
                </a:cubicBezTo>
                <a:cubicBezTo>
                  <a:pt x="460" y="1454"/>
                  <a:pt x="461" y="1452"/>
                  <a:pt x="462" y="1450"/>
                </a:cubicBezTo>
                <a:cubicBezTo>
                  <a:pt x="453" y="1449"/>
                  <a:pt x="464" y="1446"/>
                  <a:pt x="463" y="1443"/>
                </a:cubicBezTo>
                <a:cubicBezTo>
                  <a:pt x="456" y="1444"/>
                  <a:pt x="459" y="1437"/>
                  <a:pt x="458" y="1435"/>
                </a:cubicBezTo>
                <a:cubicBezTo>
                  <a:pt x="457" y="1433"/>
                  <a:pt x="454" y="1433"/>
                  <a:pt x="453" y="1431"/>
                </a:cubicBezTo>
                <a:cubicBezTo>
                  <a:pt x="452" y="1430"/>
                  <a:pt x="453" y="1427"/>
                  <a:pt x="451" y="1425"/>
                </a:cubicBezTo>
                <a:cubicBezTo>
                  <a:pt x="454" y="1425"/>
                  <a:pt x="453" y="1422"/>
                  <a:pt x="454" y="1422"/>
                </a:cubicBezTo>
                <a:cubicBezTo>
                  <a:pt x="456" y="1422"/>
                  <a:pt x="457" y="1420"/>
                  <a:pt x="457" y="1419"/>
                </a:cubicBezTo>
                <a:cubicBezTo>
                  <a:pt x="455" y="1419"/>
                  <a:pt x="454" y="1417"/>
                  <a:pt x="454" y="1414"/>
                </a:cubicBezTo>
                <a:cubicBezTo>
                  <a:pt x="456" y="1414"/>
                  <a:pt x="458" y="1414"/>
                  <a:pt x="460" y="1414"/>
                </a:cubicBezTo>
                <a:cubicBezTo>
                  <a:pt x="463" y="1408"/>
                  <a:pt x="461" y="1400"/>
                  <a:pt x="457" y="1397"/>
                </a:cubicBezTo>
                <a:cubicBezTo>
                  <a:pt x="459" y="1392"/>
                  <a:pt x="471" y="1392"/>
                  <a:pt x="474" y="1397"/>
                </a:cubicBezTo>
                <a:cubicBezTo>
                  <a:pt x="476" y="1391"/>
                  <a:pt x="481" y="1396"/>
                  <a:pt x="486" y="1393"/>
                </a:cubicBezTo>
                <a:cubicBezTo>
                  <a:pt x="487" y="1394"/>
                  <a:pt x="487" y="1398"/>
                  <a:pt x="488" y="1398"/>
                </a:cubicBezTo>
                <a:cubicBezTo>
                  <a:pt x="489" y="1399"/>
                  <a:pt x="492" y="1397"/>
                  <a:pt x="492" y="1398"/>
                </a:cubicBezTo>
                <a:cubicBezTo>
                  <a:pt x="494" y="1399"/>
                  <a:pt x="493" y="1402"/>
                  <a:pt x="494" y="1403"/>
                </a:cubicBezTo>
                <a:cubicBezTo>
                  <a:pt x="495" y="1404"/>
                  <a:pt x="498" y="1404"/>
                  <a:pt x="499" y="1406"/>
                </a:cubicBezTo>
                <a:cubicBezTo>
                  <a:pt x="499" y="1408"/>
                  <a:pt x="499" y="1409"/>
                  <a:pt x="499" y="1411"/>
                </a:cubicBezTo>
                <a:cubicBezTo>
                  <a:pt x="499" y="1413"/>
                  <a:pt x="497" y="1413"/>
                  <a:pt x="496" y="1414"/>
                </a:cubicBezTo>
                <a:cubicBezTo>
                  <a:pt x="495" y="1415"/>
                  <a:pt x="494" y="1416"/>
                  <a:pt x="493" y="1417"/>
                </a:cubicBezTo>
                <a:cubicBezTo>
                  <a:pt x="491" y="1417"/>
                  <a:pt x="489" y="1417"/>
                  <a:pt x="489" y="1419"/>
                </a:cubicBezTo>
                <a:cubicBezTo>
                  <a:pt x="491" y="1419"/>
                  <a:pt x="494" y="1419"/>
                  <a:pt x="493" y="1422"/>
                </a:cubicBezTo>
                <a:cubicBezTo>
                  <a:pt x="490" y="1419"/>
                  <a:pt x="491" y="1422"/>
                  <a:pt x="487" y="1422"/>
                </a:cubicBezTo>
                <a:cubicBezTo>
                  <a:pt x="487" y="1420"/>
                  <a:pt x="487" y="1417"/>
                  <a:pt x="485" y="1417"/>
                </a:cubicBezTo>
                <a:cubicBezTo>
                  <a:pt x="483" y="1424"/>
                  <a:pt x="483" y="1426"/>
                  <a:pt x="483" y="1436"/>
                </a:cubicBezTo>
                <a:cubicBezTo>
                  <a:pt x="480" y="1440"/>
                  <a:pt x="480" y="1447"/>
                  <a:pt x="482" y="1449"/>
                </a:cubicBezTo>
                <a:cubicBezTo>
                  <a:pt x="488" y="1443"/>
                  <a:pt x="490" y="1455"/>
                  <a:pt x="497" y="1452"/>
                </a:cubicBezTo>
                <a:cubicBezTo>
                  <a:pt x="497" y="1447"/>
                  <a:pt x="501" y="1447"/>
                  <a:pt x="500" y="1443"/>
                </a:cubicBezTo>
                <a:cubicBezTo>
                  <a:pt x="496" y="1443"/>
                  <a:pt x="495" y="1442"/>
                  <a:pt x="495" y="1438"/>
                </a:cubicBezTo>
                <a:cubicBezTo>
                  <a:pt x="496" y="1435"/>
                  <a:pt x="502" y="1437"/>
                  <a:pt x="501" y="1433"/>
                </a:cubicBezTo>
                <a:cubicBezTo>
                  <a:pt x="495" y="1434"/>
                  <a:pt x="493" y="1431"/>
                  <a:pt x="493" y="1425"/>
                </a:cubicBezTo>
                <a:cubicBezTo>
                  <a:pt x="498" y="1423"/>
                  <a:pt x="504" y="1426"/>
                  <a:pt x="510" y="1424"/>
                </a:cubicBezTo>
                <a:cubicBezTo>
                  <a:pt x="512" y="1425"/>
                  <a:pt x="511" y="1427"/>
                  <a:pt x="512" y="1428"/>
                </a:cubicBezTo>
                <a:cubicBezTo>
                  <a:pt x="513" y="1430"/>
                  <a:pt x="515" y="1430"/>
                  <a:pt x="515" y="1431"/>
                </a:cubicBezTo>
                <a:cubicBezTo>
                  <a:pt x="516" y="1433"/>
                  <a:pt x="515" y="1436"/>
                  <a:pt x="515" y="1438"/>
                </a:cubicBezTo>
                <a:cubicBezTo>
                  <a:pt x="519" y="1437"/>
                  <a:pt x="521" y="1438"/>
                  <a:pt x="522" y="1441"/>
                </a:cubicBezTo>
                <a:cubicBezTo>
                  <a:pt x="521" y="1443"/>
                  <a:pt x="520" y="1445"/>
                  <a:pt x="521" y="1449"/>
                </a:cubicBezTo>
                <a:cubicBezTo>
                  <a:pt x="527" y="1447"/>
                  <a:pt x="524" y="1454"/>
                  <a:pt x="528" y="1454"/>
                </a:cubicBezTo>
                <a:cubicBezTo>
                  <a:pt x="528" y="1453"/>
                  <a:pt x="529" y="1452"/>
                  <a:pt x="530" y="1452"/>
                </a:cubicBezTo>
                <a:cubicBezTo>
                  <a:pt x="531" y="1452"/>
                  <a:pt x="537" y="1448"/>
                  <a:pt x="533" y="1447"/>
                </a:cubicBezTo>
                <a:cubicBezTo>
                  <a:pt x="532" y="1451"/>
                  <a:pt x="528" y="1446"/>
                  <a:pt x="528" y="1446"/>
                </a:cubicBezTo>
                <a:cubicBezTo>
                  <a:pt x="528" y="1443"/>
                  <a:pt x="524" y="1445"/>
                  <a:pt x="523" y="1443"/>
                </a:cubicBezTo>
                <a:cubicBezTo>
                  <a:pt x="522" y="1438"/>
                  <a:pt x="525" y="1438"/>
                  <a:pt x="525" y="1435"/>
                </a:cubicBezTo>
                <a:cubicBezTo>
                  <a:pt x="523" y="1434"/>
                  <a:pt x="521" y="1433"/>
                  <a:pt x="521" y="1430"/>
                </a:cubicBezTo>
                <a:cubicBezTo>
                  <a:pt x="525" y="1425"/>
                  <a:pt x="523" y="1419"/>
                  <a:pt x="521" y="1414"/>
                </a:cubicBezTo>
                <a:cubicBezTo>
                  <a:pt x="515" y="1410"/>
                  <a:pt x="510" y="1420"/>
                  <a:pt x="505" y="1412"/>
                </a:cubicBezTo>
                <a:cubicBezTo>
                  <a:pt x="506" y="1411"/>
                  <a:pt x="509" y="1412"/>
                  <a:pt x="510" y="1411"/>
                </a:cubicBezTo>
                <a:cubicBezTo>
                  <a:pt x="511" y="1409"/>
                  <a:pt x="509" y="1404"/>
                  <a:pt x="511" y="1404"/>
                </a:cubicBezTo>
                <a:cubicBezTo>
                  <a:pt x="514" y="1405"/>
                  <a:pt x="516" y="1404"/>
                  <a:pt x="517" y="1403"/>
                </a:cubicBezTo>
                <a:cubicBezTo>
                  <a:pt x="517" y="1406"/>
                  <a:pt x="518" y="1408"/>
                  <a:pt x="519" y="1409"/>
                </a:cubicBezTo>
                <a:cubicBezTo>
                  <a:pt x="524" y="1410"/>
                  <a:pt x="526" y="1408"/>
                  <a:pt x="530" y="1408"/>
                </a:cubicBezTo>
                <a:cubicBezTo>
                  <a:pt x="528" y="1403"/>
                  <a:pt x="528" y="1397"/>
                  <a:pt x="534" y="1397"/>
                </a:cubicBezTo>
                <a:cubicBezTo>
                  <a:pt x="536" y="1397"/>
                  <a:pt x="538" y="1399"/>
                  <a:pt x="538" y="1401"/>
                </a:cubicBezTo>
                <a:cubicBezTo>
                  <a:pt x="538" y="1404"/>
                  <a:pt x="541" y="1403"/>
                  <a:pt x="542" y="1404"/>
                </a:cubicBezTo>
                <a:cubicBezTo>
                  <a:pt x="543" y="1403"/>
                  <a:pt x="544" y="1403"/>
                  <a:pt x="545" y="1403"/>
                </a:cubicBezTo>
                <a:cubicBezTo>
                  <a:pt x="545" y="1398"/>
                  <a:pt x="545" y="1393"/>
                  <a:pt x="548" y="1392"/>
                </a:cubicBezTo>
                <a:cubicBezTo>
                  <a:pt x="553" y="1394"/>
                  <a:pt x="559" y="1399"/>
                  <a:pt x="562" y="1400"/>
                </a:cubicBezTo>
                <a:cubicBezTo>
                  <a:pt x="567" y="1401"/>
                  <a:pt x="567" y="1401"/>
                  <a:pt x="569" y="1403"/>
                </a:cubicBezTo>
                <a:cubicBezTo>
                  <a:pt x="570" y="1404"/>
                  <a:pt x="572" y="1405"/>
                  <a:pt x="573" y="1406"/>
                </a:cubicBezTo>
                <a:cubicBezTo>
                  <a:pt x="573" y="1406"/>
                  <a:pt x="575" y="1404"/>
                  <a:pt x="577" y="1404"/>
                </a:cubicBezTo>
                <a:cubicBezTo>
                  <a:pt x="577" y="1405"/>
                  <a:pt x="578" y="1408"/>
                  <a:pt x="578" y="1409"/>
                </a:cubicBezTo>
                <a:cubicBezTo>
                  <a:pt x="576" y="1409"/>
                  <a:pt x="577" y="1406"/>
                  <a:pt x="575" y="1406"/>
                </a:cubicBezTo>
                <a:cubicBezTo>
                  <a:pt x="574" y="1409"/>
                  <a:pt x="572" y="1412"/>
                  <a:pt x="567" y="1411"/>
                </a:cubicBezTo>
                <a:cubicBezTo>
                  <a:pt x="566" y="1413"/>
                  <a:pt x="565" y="1416"/>
                  <a:pt x="561" y="1416"/>
                </a:cubicBezTo>
                <a:cubicBezTo>
                  <a:pt x="561" y="1417"/>
                  <a:pt x="561" y="1419"/>
                  <a:pt x="561" y="1420"/>
                </a:cubicBezTo>
                <a:cubicBezTo>
                  <a:pt x="556" y="1420"/>
                  <a:pt x="555" y="1425"/>
                  <a:pt x="551" y="1427"/>
                </a:cubicBezTo>
                <a:cubicBezTo>
                  <a:pt x="550" y="1427"/>
                  <a:pt x="548" y="1427"/>
                  <a:pt x="548" y="1428"/>
                </a:cubicBezTo>
                <a:cubicBezTo>
                  <a:pt x="551" y="1429"/>
                  <a:pt x="560" y="1425"/>
                  <a:pt x="559" y="1431"/>
                </a:cubicBezTo>
                <a:cubicBezTo>
                  <a:pt x="562" y="1432"/>
                  <a:pt x="562" y="1429"/>
                  <a:pt x="563" y="1428"/>
                </a:cubicBezTo>
                <a:cubicBezTo>
                  <a:pt x="569" y="1429"/>
                  <a:pt x="579" y="1431"/>
                  <a:pt x="582" y="1431"/>
                </a:cubicBezTo>
                <a:cubicBezTo>
                  <a:pt x="584" y="1432"/>
                  <a:pt x="583" y="1433"/>
                  <a:pt x="584" y="1433"/>
                </a:cubicBezTo>
                <a:cubicBezTo>
                  <a:pt x="589" y="1435"/>
                  <a:pt x="590" y="1432"/>
                  <a:pt x="591" y="1436"/>
                </a:cubicBezTo>
                <a:cubicBezTo>
                  <a:pt x="591" y="1436"/>
                  <a:pt x="588" y="1438"/>
                  <a:pt x="588" y="1439"/>
                </a:cubicBezTo>
                <a:cubicBezTo>
                  <a:pt x="600" y="1442"/>
                  <a:pt x="616" y="1441"/>
                  <a:pt x="627" y="1439"/>
                </a:cubicBezTo>
                <a:cubicBezTo>
                  <a:pt x="630" y="1434"/>
                  <a:pt x="621" y="1433"/>
                  <a:pt x="625" y="1431"/>
                </a:cubicBezTo>
                <a:cubicBezTo>
                  <a:pt x="626" y="1433"/>
                  <a:pt x="628" y="1433"/>
                  <a:pt x="630" y="1433"/>
                </a:cubicBezTo>
                <a:cubicBezTo>
                  <a:pt x="630" y="1434"/>
                  <a:pt x="631" y="1435"/>
                  <a:pt x="633" y="1435"/>
                </a:cubicBezTo>
                <a:cubicBezTo>
                  <a:pt x="631" y="1440"/>
                  <a:pt x="641" y="1444"/>
                  <a:pt x="637" y="1441"/>
                </a:cubicBezTo>
                <a:cubicBezTo>
                  <a:pt x="633" y="1438"/>
                  <a:pt x="636" y="1435"/>
                  <a:pt x="636" y="1431"/>
                </a:cubicBezTo>
                <a:cubicBezTo>
                  <a:pt x="639" y="1432"/>
                  <a:pt x="639" y="1429"/>
                  <a:pt x="641" y="1428"/>
                </a:cubicBezTo>
                <a:cubicBezTo>
                  <a:pt x="643" y="1427"/>
                  <a:pt x="644" y="1426"/>
                  <a:pt x="647" y="1427"/>
                </a:cubicBezTo>
                <a:cubicBezTo>
                  <a:pt x="648" y="1431"/>
                  <a:pt x="653" y="1431"/>
                  <a:pt x="653" y="1436"/>
                </a:cubicBezTo>
                <a:cubicBezTo>
                  <a:pt x="656" y="1436"/>
                  <a:pt x="658" y="1436"/>
                  <a:pt x="660" y="1436"/>
                </a:cubicBezTo>
                <a:cubicBezTo>
                  <a:pt x="660" y="1440"/>
                  <a:pt x="662" y="1441"/>
                  <a:pt x="661" y="1446"/>
                </a:cubicBezTo>
                <a:cubicBezTo>
                  <a:pt x="663" y="1446"/>
                  <a:pt x="666" y="1446"/>
                  <a:pt x="668" y="1446"/>
                </a:cubicBezTo>
                <a:cubicBezTo>
                  <a:pt x="670" y="1446"/>
                  <a:pt x="669" y="1442"/>
                  <a:pt x="672" y="1443"/>
                </a:cubicBezTo>
                <a:cubicBezTo>
                  <a:pt x="669" y="1449"/>
                  <a:pt x="677" y="1445"/>
                  <a:pt x="683" y="1446"/>
                </a:cubicBezTo>
                <a:cubicBezTo>
                  <a:pt x="682" y="1440"/>
                  <a:pt x="685" y="1438"/>
                  <a:pt x="689" y="1438"/>
                </a:cubicBezTo>
                <a:cubicBezTo>
                  <a:pt x="692" y="1438"/>
                  <a:pt x="690" y="1443"/>
                  <a:pt x="694" y="1443"/>
                </a:cubicBezTo>
                <a:cubicBezTo>
                  <a:pt x="694" y="1441"/>
                  <a:pt x="694" y="1438"/>
                  <a:pt x="695" y="1438"/>
                </a:cubicBezTo>
                <a:cubicBezTo>
                  <a:pt x="697" y="1438"/>
                  <a:pt x="697" y="1441"/>
                  <a:pt x="699" y="1441"/>
                </a:cubicBezTo>
                <a:cubicBezTo>
                  <a:pt x="698" y="1435"/>
                  <a:pt x="699" y="1431"/>
                  <a:pt x="703" y="1430"/>
                </a:cubicBezTo>
                <a:cubicBezTo>
                  <a:pt x="707" y="1430"/>
                  <a:pt x="710" y="1430"/>
                  <a:pt x="714" y="1430"/>
                </a:cubicBezTo>
                <a:cubicBezTo>
                  <a:pt x="716" y="1433"/>
                  <a:pt x="714" y="1440"/>
                  <a:pt x="719" y="1441"/>
                </a:cubicBezTo>
                <a:cubicBezTo>
                  <a:pt x="718" y="1436"/>
                  <a:pt x="720" y="1439"/>
                  <a:pt x="723" y="1439"/>
                </a:cubicBezTo>
                <a:cubicBezTo>
                  <a:pt x="723" y="1439"/>
                  <a:pt x="724" y="1437"/>
                  <a:pt x="725" y="1439"/>
                </a:cubicBezTo>
                <a:cubicBezTo>
                  <a:pt x="725" y="1441"/>
                  <a:pt x="725" y="1443"/>
                  <a:pt x="725" y="1444"/>
                </a:cubicBezTo>
                <a:cubicBezTo>
                  <a:pt x="721" y="1445"/>
                  <a:pt x="714" y="1442"/>
                  <a:pt x="713" y="1446"/>
                </a:cubicBezTo>
                <a:cubicBezTo>
                  <a:pt x="721" y="1447"/>
                  <a:pt x="725" y="1446"/>
                  <a:pt x="733" y="1447"/>
                </a:cubicBezTo>
                <a:cubicBezTo>
                  <a:pt x="736" y="1445"/>
                  <a:pt x="731" y="1443"/>
                  <a:pt x="734" y="1443"/>
                </a:cubicBezTo>
                <a:cubicBezTo>
                  <a:pt x="738" y="1442"/>
                  <a:pt x="736" y="1449"/>
                  <a:pt x="740" y="1447"/>
                </a:cubicBezTo>
                <a:cubicBezTo>
                  <a:pt x="747" y="1447"/>
                  <a:pt x="752" y="1445"/>
                  <a:pt x="756" y="1443"/>
                </a:cubicBezTo>
                <a:cubicBezTo>
                  <a:pt x="756" y="1446"/>
                  <a:pt x="762" y="1444"/>
                  <a:pt x="762" y="1447"/>
                </a:cubicBezTo>
                <a:cubicBezTo>
                  <a:pt x="775" y="1446"/>
                  <a:pt x="792" y="1450"/>
                  <a:pt x="799" y="1444"/>
                </a:cubicBezTo>
                <a:cubicBezTo>
                  <a:pt x="801" y="1447"/>
                  <a:pt x="806" y="1445"/>
                  <a:pt x="809" y="1446"/>
                </a:cubicBezTo>
                <a:cubicBezTo>
                  <a:pt x="811" y="1446"/>
                  <a:pt x="811" y="1447"/>
                  <a:pt x="813" y="1447"/>
                </a:cubicBezTo>
                <a:cubicBezTo>
                  <a:pt x="819" y="1448"/>
                  <a:pt x="821" y="1446"/>
                  <a:pt x="824" y="1446"/>
                </a:cubicBezTo>
                <a:cubicBezTo>
                  <a:pt x="841" y="1446"/>
                  <a:pt x="859" y="1449"/>
                  <a:pt x="874" y="1444"/>
                </a:cubicBezTo>
                <a:cubicBezTo>
                  <a:pt x="875" y="1446"/>
                  <a:pt x="879" y="1446"/>
                  <a:pt x="881" y="1447"/>
                </a:cubicBezTo>
                <a:cubicBezTo>
                  <a:pt x="881" y="1445"/>
                  <a:pt x="884" y="1447"/>
                  <a:pt x="886" y="1446"/>
                </a:cubicBezTo>
                <a:cubicBezTo>
                  <a:pt x="887" y="1445"/>
                  <a:pt x="887" y="1443"/>
                  <a:pt x="889" y="1443"/>
                </a:cubicBezTo>
                <a:cubicBezTo>
                  <a:pt x="891" y="1442"/>
                  <a:pt x="893" y="1443"/>
                  <a:pt x="895" y="1443"/>
                </a:cubicBezTo>
                <a:cubicBezTo>
                  <a:pt x="896" y="1440"/>
                  <a:pt x="893" y="1434"/>
                  <a:pt x="897" y="1435"/>
                </a:cubicBezTo>
                <a:cubicBezTo>
                  <a:pt x="900" y="1435"/>
                  <a:pt x="904" y="1435"/>
                  <a:pt x="908" y="1435"/>
                </a:cubicBezTo>
                <a:cubicBezTo>
                  <a:pt x="909" y="1437"/>
                  <a:pt x="911" y="1440"/>
                  <a:pt x="915" y="1439"/>
                </a:cubicBezTo>
                <a:cubicBezTo>
                  <a:pt x="917" y="1443"/>
                  <a:pt x="920" y="1445"/>
                  <a:pt x="923" y="1447"/>
                </a:cubicBezTo>
                <a:cubicBezTo>
                  <a:pt x="923" y="1445"/>
                  <a:pt x="924" y="1444"/>
                  <a:pt x="926" y="1444"/>
                </a:cubicBezTo>
                <a:cubicBezTo>
                  <a:pt x="930" y="1447"/>
                  <a:pt x="938" y="1445"/>
                  <a:pt x="943" y="1446"/>
                </a:cubicBezTo>
                <a:cubicBezTo>
                  <a:pt x="945" y="1441"/>
                  <a:pt x="947" y="1441"/>
                  <a:pt x="950" y="1439"/>
                </a:cubicBezTo>
                <a:cubicBezTo>
                  <a:pt x="951" y="1439"/>
                  <a:pt x="951" y="1435"/>
                  <a:pt x="953" y="1435"/>
                </a:cubicBezTo>
                <a:cubicBezTo>
                  <a:pt x="954" y="1434"/>
                  <a:pt x="956" y="1435"/>
                  <a:pt x="957" y="1435"/>
                </a:cubicBezTo>
                <a:cubicBezTo>
                  <a:pt x="958" y="1439"/>
                  <a:pt x="956" y="1447"/>
                  <a:pt x="961" y="1447"/>
                </a:cubicBezTo>
                <a:cubicBezTo>
                  <a:pt x="963" y="1444"/>
                  <a:pt x="960" y="1444"/>
                  <a:pt x="960" y="1439"/>
                </a:cubicBezTo>
                <a:cubicBezTo>
                  <a:pt x="966" y="1437"/>
                  <a:pt x="969" y="1434"/>
                  <a:pt x="974" y="1435"/>
                </a:cubicBezTo>
                <a:cubicBezTo>
                  <a:pt x="979" y="1435"/>
                  <a:pt x="982" y="1439"/>
                  <a:pt x="987" y="1443"/>
                </a:cubicBezTo>
                <a:cubicBezTo>
                  <a:pt x="987" y="1443"/>
                  <a:pt x="987" y="1441"/>
                  <a:pt x="987" y="1441"/>
                </a:cubicBezTo>
                <a:cubicBezTo>
                  <a:pt x="988" y="1440"/>
                  <a:pt x="989" y="1446"/>
                  <a:pt x="991" y="1444"/>
                </a:cubicBezTo>
                <a:cubicBezTo>
                  <a:pt x="992" y="1439"/>
                  <a:pt x="995" y="1436"/>
                  <a:pt x="998" y="1433"/>
                </a:cubicBezTo>
                <a:cubicBezTo>
                  <a:pt x="1002" y="1434"/>
                  <a:pt x="1010" y="1431"/>
                  <a:pt x="1010" y="1436"/>
                </a:cubicBezTo>
                <a:cubicBezTo>
                  <a:pt x="1012" y="1439"/>
                  <a:pt x="1005" y="1441"/>
                  <a:pt x="1010" y="1443"/>
                </a:cubicBezTo>
                <a:cubicBezTo>
                  <a:pt x="1013" y="1441"/>
                  <a:pt x="1010" y="1435"/>
                  <a:pt x="1015" y="1436"/>
                </a:cubicBezTo>
                <a:cubicBezTo>
                  <a:pt x="1018" y="1438"/>
                  <a:pt x="1020" y="1441"/>
                  <a:pt x="1021" y="1446"/>
                </a:cubicBezTo>
                <a:cubicBezTo>
                  <a:pt x="1024" y="1446"/>
                  <a:pt x="1024" y="1444"/>
                  <a:pt x="1026" y="1443"/>
                </a:cubicBezTo>
                <a:cubicBezTo>
                  <a:pt x="1029" y="1442"/>
                  <a:pt x="1027" y="1447"/>
                  <a:pt x="1030" y="1447"/>
                </a:cubicBezTo>
                <a:cubicBezTo>
                  <a:pt x="1030" y="1443"/>
                  <a:pt x="1035" y="1443"/>
                  <a:pt x="1036" y="1441"/>
                </a:cubicBezTo>
                <a:cubicBezTo>
                  <a:pt x="1031" y="1438"/>
                  <a:pt x="1035" y="1436"/>
                  <a:pt x="1033" y="1430"/>
                </a:cubicBezTo>
                <a:cubicBezTo>
                  <a:pt x="1037" y="1428"/>
                  <a:pt x="1040" y="1426"/>
                  <a:pt x="1046" y="1427"/>
                </a:cubicBezTo>
                <a:cubicBezTo>
                  <a:pt x="1049" y="1430"/>
                  <a:pt x="1056" y="1435"/>
                  <a:pt x="1057" y="1438"/>
                </a:cubicBezTo>
                <a:cubicBezTo>
                  <a:pt x="1057" y="1437"/>
                  <a:pt x="1049" y="1443"/>
                  <a:pt x="1055" y="1443"/>
                </a:cubicBezTo>
                <a:cubicBezTo>
                  <a:pt x="1055" y="1440"/>
                  <a:pt x="1058" y="1439"/>
                  <a:pt x="1061" y="1439"/>
                </a:cubicBezTo>
                <a:cubicBezTo>
                  <a:pt x="1064" y="1444"/>
                  <a:pt x="1075" y="1442"/>
                  <a:pt x="1078" y="1446"/>
                </a:cubicBezTo>
                <a:cubicBezTo>
                  <a:pt x="1081" y="1442"/>
                  <a:pt x="1090" y="1442"/>
                  <a:pt x="1095" y="1444"/>
                </a:cubicBezTo>
                <a:cubicBezTo>
                  <a:pt x="1099" y="1445"/>
                  <a:pt x="1097" y="1438"/>
                  <a:pt x="1102" y="1439"/>
                </a:cubicBezTo>
                <a:cubicBezTo>
                  <a:pt x="1104" y="1439"/>
                  <a:pt x="1103" y="1443"/>
                  <a:pt x="1105" y="1444"/>
                </a:cubicBezTo>
                <a:cubicBezTo>
                  <a:pt x="1105" y="1445"/>
                  <a:pt x="1108" y="1443"/>
                  <a:pt x="1109" y="1444"/>
                </a:cubicBezTo>
                <a:cubicBezTo>
                  <a:pt x="1110" y="1445"/>
                  <a:pt x="1109" y="1448"/>
                  <a:pt x="1111" y="1447"/>
                </a:cubicBezTo>
                <a:cubicBezTo>
                  <a:pt x="1111" y="1446"/>
                  <a:pt x="1112" y="1444"/>
                  <a:pt x="1112" y="1444"/>
                </a:cubicBezTo>
                <a:cubicBezTo>
                  <a:pt x="1114" y="1443"/>
                  <a:pt x="1114" y="1446"/>
                  <a:pt x="1114" y="1446"/>
                </a:cubicBezTo>
                <a:cubicBezTo>
                  <a:pt x="1116" y="1446"/>
                  <a:pt x="1115" y="1444"/>
                  <a:pt x="1115" y="1444"/>
                </a:cubicBezTo>
                <a:cubicBezTo>
                  <a:pt x="1121" y="1443"/>
                  <a:pt x="1128" y="1443"/>
                  <a:pt x="1134" y="1443"/>
                </a:cubicBezTo>
                <a:cubicBezTo>
                  <a:pt x="1135" y="1437"/>
                  <a:pt x="1139" y="1435"/>
                  <a:pt x="1142" y="1431"/>
                </a:cubicBezTo>
                <a:cubicBezTo>
                  <a:pt x="1148" y="1434"/>
                  <a:pt x="1157" y="1433"/>
                  <a:pt x="1157" y="1441"/>
                </a:cubicBezTo>
                <a:cubicBezTo>
                  <a:pt x="1168" y="1444"/>
                  <a:pt x="1177" y="1440"/>
                  <a:pt x="1188" y="1439"/>
                </a:cubicBezTo>
                <a:cubicBezTo>
                  <a:pt x="1192" y="1441"/>
                  <a:pt x="1193" y="1444"/>
                  <a:pt x="1198" y="1444"/>
                </a:cubicBezTo>
                <a:cubicBezTo>
                  <a:pt x="1199" y="1436"/>
                  <a:pt x="1202" y="1429"/>
                  <a:pt x="1207" y="1424"/>
                </a:cubicBezTo>
                <a:cubicBezTo>
                  <a:pt x="1209" y="1421"/>
                  <a:pt x="1216" y="1424"/>
                  <a:pt x="1218" y="1427"/>
                </a:cubicBezTo>
                <a:cubicBezTo>
                  <a:pt x="1216" y="1434"/>
                  <a:pt x="1222" y="1432"/>
                  <a:pt x="1221" y="1438"/>
                </a:cubicBezTo>
                <a:cubicBezTo>
                  <a:pt x="1224" y="1439"/>
                  <a:pt x="1230" y="1438"/>
                  <a:pt x="1233" y="1439"/>
                </a:cubicBezTo>
                <a:cubicBezTo>
                  <a:pt x="1235" y="1440"/>
                  <a:pt x="1235" y="1442"/>
                  <a:pt x="1236" y="1443"/>
                </a:cubicBezTo>
                <a:cubicBezTo>
                  <a:pt x="1237" y="1441"/>
                  <a:pt x="1238" y="1439"/>
                  <a:pt x="1241" y="1439"/>
                </a:cubicBezTo>
                <a:cubicBezTo>
                  <a:pt x="1244" y="1437"/>
                  <a:pt x="1244" y="1432"/>
                  <a:pt x="1249" y="1431"/>
                </a:cubicBezTo>
                <a:cubicBezTo>
                  <a:pt x="1252" y="1433"/>
                  <a:pt x="1254" y="1435"/>
                  <a:pt x="1257" y="1438"/>
                </a:cubicBezTo>
                <a:cubicBezTo>
                  <a:pt x="1259" y="1438"/>
                  <a:pt x="1262" y="1438"/>
                  <a:pt x="1264" y="1438"/>
                </a:cubicBezTo>
                <a:cubicBezTo>
                  <a:pt x="1265" y="1440"/>
                  <a:pt x="1264" y="1444"/>
                  <a:pt x="1266" y="1444"/>
                </a:cubicBezTo>
                <a:cubicBezTo>
                  <a:pt x="1266" y="1441"/>
                  <a:pt x="1267" y="1439"/>
                  <a:pt x="1270" y="1439"/>
                </a:cubicBezTo>
                <a:cubicBezTo>
                  <a:pt x="1273" y="1439"/>
                  <a:pt x="1272" y="1442"/>
                  <a:pt x="1274" y="1443"/>
                </a:cubicBezTo>
                <a:cubicBezTo>
                  <a:pt x="1274" y="1440"/>
                  <a:pt x="1278" y="1441"/>
                  <a:pt x="1278" y="1443"/>
                </a:cubicBezTo>
                <a:cubicBezTo>
                  <a:pt x="1276" y="1442"/>
                  <a:pt x="1274" y="1445"/>
                  <a:pt x="1277" y="1446"/>
                </a:cubicBezTo>
                <a:cubicBezTo>
                  <a:pt x="1277" y="1443"/>
                  <a:pt x="1278" y="1446"/>
                  <a:pt x="1280" y="1446"/>
                </a:cubicBezTo>
                <a:cubicBezTo>
                  <a:pt x="1286" y="1446"/>
                  <a:pt x="1289" y="1447"/>
                  <a:pt x="1292" y="1447"/>
                </a:cubicBezTo>
                <a:cubicBezTo>
                  <a:pt x="1297" y="1448"/>
                  <a:pt x="1301" y="1447"/>
                  <a:pt x="1304" y="1449"/>
                </a:cubicBezTo>
                <a:cubicBezTo>
                  <a:pt x="1306" y="1443"/>
                  <a:pt x="1303" y="1442"/>
                  <a:pt x="1301" y="1439"/>
                </a:cubicBezTo>
                <a:cubicBezTo>
                  <a:pt x="1308" y="1437"/>
                  <a:pt x="1314" y="1434"/>
                  <a:pt x="1323" y="1435"/>
                </a:cubicBezTo>
                <a:cubicBezTo>
                  <a:pt x="1324" y="1437"/>
                  <a:pt x="1326" y="1437"/>
                  <a:pt x="1326" y="1439"/>
                </a:cubicBezTo>
                <a:cubicBezTo>
                  <a:pt x="1323" y="1438"/>
                  <a:pt x="1319" y="1442"/>
                  <a:pt x="1325" y="1441"/>
                </a:cubicBezTo>
                <a:cubicBezTo>
                  <a:pt x="1326" y="1441"/>
                  <a:pt x="1327" y="1439"/>
                  <a:pt x="1328" y="1438"/>
                </a:cubicBezTo>
                <a:cubicBezTo>
                  <a:pt x="1330" y="1438"/>
                  <a:pt x="1329" y="1433"/>
                  <a:pt x="1331" y="1433"/>
                </a:cubicBezTo>
                <a:cubicBezTo>
                  <a:pt x="1332" y="1436"/>
                  <a:pt x="1341" y="1432"/>
                  <a:pt x="1342" y="1436"/>
                </a:cubicBezTo>
                <a:cubicBezTo>
                  <a:pt x="1342" y="1437"/>
                  <a:pt x="1342" y="1439"/>
                  <a:pt x="1343" y="1439"/>
                </a:cubicBezTo>
                <a:cubicBezTo>
                  <a:pt x="1344" y="1437"/>
                  <a:pt x="1342" y="1431"/>
                  <a:pt x="1345" y="1431"/>
                </a:cubicBezTo>
                <a:cubicBezTo>
                  <a:pt x="1349" y="1436"/>
                  <a:pt x="1355" y="1431"/>
                  <a:pt x="1360" y="1431"/>
                </a:cubicBezTo>
                <a:cubicBezTo>
                  <a:pt x="1364" y="1431"/>
                  <a:pt x="1362" y="1436"/>
                  <a:pt x="1365" y="1436"/>
                </a:cubicBezTo>
                <a:cubicBezTo>
                  <a:pt x="1365" y="1434"/>
                  <a:pt x="1369" y="1435"/>
                  <a:pt x="1371" y="1435"/>
                </a:cubicBezTo>
                <a:cubicBezTo>
                  <a:pt x="1376" y="1434"/>
                  <a:pt x="1379" y="1432"/>
                  <a:pt x="1377" y="1436"/>
                </a:cubicBezTo>
                <a:cubicBezTo>
                  <a:pt x="1381" y="1437"/>
                  <a:pt x="1386" y="1431"/>
                  <a:pt x="1387" y="1435"/>
                </a:cubicBezTo>
                <a:cubicBezTo>
                  <a:pt x="1384" y="1438"/>
                  <a:pt x="1380" y="1436"/>
                  <a:pt x="1385" y="1439"/>
                </a:cubicBezTo>
                <a:cubicBezTo>
                  <a:pt x="1380" y="1438"/>
                  <a:pt x="1378" y="1443"/>
                  <a:pt x="1374" y="1439"/>
                </a:cubicBezTo>
                <a:cubicBezTo>
                  <a:pt x="1373" y="1445"/>
                  <a:pt x="1379" y="1442"/>
                  <a:pt x="1382" y="1443"/>
                </a:cubicBezTo>
                <a:cubicBezTo>
                  <a:pt x="1381" y="1446"/>
                  <a:pt x="1385" y="1446"/>
                  <a:pt x="1383" y="1450"/>
                </a:cubicBezTo>
                <a:cubicBezTo>
                  <a:pt x="1380" y="1452"/>
                  <a:pt x="1376" y="1453"/>
                  <a:pt x="1374" y="1449"/>
                </a:cubicBezTo>
                <a:cubicBezTo>
                  <a:pt x="1375" y="1445"/>
                  <a:pt x="1377" y="1443"/>
                  <a:pt x="1371" y="1443"/>
                </a:cubicBezTo>
                <a:cubicBezTo>
                  <a:pt x="1369" y="1443"/>
                  <a:pt x="1370" y="1444"/>
                  <a:pt x="1371" y="1446"/>
                </a:cubicBezTo>
                <a:cubicBezTo>
                  <a:pt x="1373" y="1446"/>
                  <a:pt x="1373" y="1448"/>
                  <a:pt x="1373" y="1450"/>
                </a:cubicBezTo>
                <a:cubicBezTo>
                  <a:pt x="1372" y="1460"/>
                  <a:pt x="1368" y="1472"/>
                  <a:pt x="1361" y="1476"/>
                </a:cubicBezTo>
                <a:cubicBezTo>
                  <a:pt x="1358" y="1472"/>
                  <a:pt x="1346" y="1469"/>
                  <a:pt x="1351" y="1462"/>
                </a:cubicBezTo>
                <a:cubicBezTo>
                  <a:pt x="1345" y="1463"/>
                  <a:pt x="1345" y="1458"/>
                  <a:pt x="1342" y="1457"/>
                </a:cubicBezTo>
                <a:cubicBezTo>
                  <a:pt x="1342" y="1465"/>
                  <a:pt x="1345" y="1471"/>
                  <a:pt x="1348" y="1477"/>
                </a:cubicBezTo>
                <a:cubicBezTo>
                  <a:pt x="1353" y="1479"/>
                  <a:pt x="1349" y="1472"/>
                  <a:pt x="1354" y="1474"/>
                </a:cubicBezTo>
                <a:cubicBezTo>
                  <a:pt x="1355" y="1474"/>
                  <a:pt x="1355" y="1475"/>
                  <a:pt x="1355" y="1476"/>
                </a:cubicBezTo>
                <a:cubicBezTo>
                  <a:pt x="1359" y="1480"/>
                  <a:pt x="1372" y="1476"/>
                  <a:pt x="1377" y="1476"/>
                </a:cubicBezTo>
                <a:cubicBezTo>
                  <a:pt x="1381" y="1480"/>
                  <a:pt x="1394" y="1484"/>
                  <a:pt x="1397" y="1476"/>
                </a:cubicBezTo>
                <a:cubicBezTo>
                  <a:pt x="1391" y="1477"/>
                  <a:pt x="1392" y="1471"/>
                  <a:pt x="1391" y="1468"/>
                </a:cubicBezTo>
                <a:cubicBezTo>
                  <a:pt x="1391" y="1462"/>
                  <a:pt x="1395" y="1460"/>
                  <a:pt x="1394" y="1454"/>
                </a:cubicBezTo>
                <a:cubicBezTo>
                  <a:pt x="1392" y="1454"/>
                  <a:pt x="1394" y="1451"/>
                  <a:pt x="1393" y="1450"/>
                </a:cubicBezTo>
                <a:cubicBezTo>
                  <a:pt x="1392" y="1450"/>
                  <a:pt x="1390" y="1451"/>
                  <a:pt x="1390" y="1450"/>
                </a:cubicBezTo>
                <a:cubicBezTo>
                  <a:pt x="1389" y="1449"/>
                  <a:pt x="1390" y="1444"/>
                  <a:pt x="1387" y="1444"/>
                </a:cubicBezTo>
                <a:cubicBezTo>
                  <a:pt x="1387" y="1445"/>
                  <a:pt x="1385" y="1446"/>
                  <a:pt x="1385" y="1444"/>
                </a:cubicBezTo>
                <a:cubicBezTo>
                  <a:pt x="1386" y="1442"/>
                  <a:pt x="1389" y="1441"/>
                  <a:pt x="1393" y="1441"/>
                </a:cubicBezTo>
                <a:cubicBezTo>
                  <a:pt x="1395" y="1434"/>
                  <a:pt x="1396" y="1435"/>
                  <a:pt x="1395" y="1427"/>
                </a:cubicBezTo>
                <a:cubicBezTo>
                  <a:pt x="1401" y="1428"/>
                  <a:pt x="1403" y="1424"/>
                  <a:pt x="1406" y="1422"/>
                </a:cubicBezTo>
                <a:cubicBezTo>
                  <a:pt x="1403" y="1422"/>
                  <a:pt x="1405" y="1419"/>
                  <a:pt x="1407" y="1419"/>
                </a:cubicBezTo>
                <a:cubicBezTo>
                  <a:pt x="1411" y="1415"/>
                  <a:pt x="1411" y="1422"/>
                  <a:pt x="1416" y="1419"/>
                </a:cubicBezTo>
                <a:cubicBezTo>
                  <a:pt x="1415" y="1424"/>
                  <a:pt x="1419" y="1423"/>
                  <a:pt x="1419" y="1425"/>
                </a:cubicBezTo>
                <a:cubicBezTo>
                  <a:pt x="1428" y="1425"/>
                  <a:pt x="1434" y="1427"/>
                  <a:pt x="1441" y="1428"/>
                </a:cubicBezTo>
                <a:cubicBezTo>
                  <a:pt x="1442" y="1425"/>
                  <a:pt x="1444" y="1422"/>
                  <a:pt x="1449" y="1424"/>
                </a:cubicBezTo>
                <a:cubicBezTo>
                  <a:pt x="1453" y="1423"/>
                  <a:pt x="1450" y="1429"/>
                  <a:pt x="1454" y="1430"/>
                </a:cubicBezTo>
                <a:cubicBezTo>
                  <a:pt x="1454" y="1427"/>
                  <a:pt x="1458" y="1429"/>
                  <a:pt x="1458" y="1427"/>
                </a:cubicBezTo>
                <a:cubicBezTo>
                  <a:pt x="1458" y="1424"/>
                  <a:pt x="1460" y="1423"/>
                  <a:pt x="1461" y="1422"/>
                </a:cubicBezTo>
                <a:cubicBezTo>
                  <a:pt x="1462" y="1425"/>
                  <a:pt x="1463" y="1422"/>
                  <a:pt x="1466" y="1422"/>
                </a:cubicBezTo>
                <a:cubicBezTo>
                  <a:pt x="1468" y="1422"/>
                  <a:pt x="1468" y="1425"/>
                  <a:pt x="1469" y="1427"/>
                </a:cubicBezTo>
                <a:cubicBezTo>
                  <a:pt x="1478" y="1424"/>
                  <a:pt x="1481" y="1415"/>
                  <a:pt x="1493" y="1416"/>
                </a:cubicBezTo>
                <a:cubicBezTo>
                  <a:pt x="1496" y="1417"/>
                  <a:pt x="1498" y="1422"/>
                  <a:pt x="1503" y="1422"/>
                </a:cubicBezTo>
                <a:cubicBezTo>
                  <a:pt x="1505" y="1422"/>
                  <a:pt x="1505" y="1419"/>
                  <a:pt x="1506" y="1419"/>
                </a:cubicBezTo>
                <a:cubicBezTo>
                  <a:pt x="1509" y="1419"/>
                  <a:pt x="1509" y="1423"/>
                  <a:pt x="1514" y="1422"/>
                </a:cubicBezTo>
                <a:cubicBezTo>
                  <a:pt x="1514" y="1425"/>
                  <a:pt x="1515" y="1427"/>
                  <a:pt x="1517" y="1428"/>
                </a:cubicBezTo>
                <a:cubicBezTo>
                  <a:pt x="1520" y="1426"/>
                  <a:pt x="1517" y="1419"/>
                  <a:pt x="1522" y="1419"/>
                </a:cubicBezTo>
                <a:cubicBezTo>
                  <a:pt x="1529" y="1418"/>
                  <a:pt x="1532" y="1421"/>
                  <a:pt x="1534" y="1424"/>
                </a:cubicBezTo>
                <a:cubicBezTo>
                  <a:pt x="1533" y="1428"/>
                  <a:pt x="1537" y="1427"/>
                  <a:pt x="1537" y="1430"/>
                </a:cubicBezTo>
                <a:cubicBezTo>
                  <a:pt x="1537" y="1432"/>
                  <a:pt x="1534" y="1433"/>
                  <a:pt x="1537" y="1435"/>
                </a:cubicBezTo>
                <a:cubicBezTo>
                  <a:pt x="1537" y="1433"/>
                  <a:pt x="1540" y="1433"/>
                  <a:pt x="1540" y="1435"/>
                </a:cubicBezTo>
                <a:cubicBezTo>
                  <a:pt x="1540" y="1437"/>
                  <a:pt x="1540" y="1439"/>
                  <a:pt x="1540" y="1441"/>
                </a:cubicBezTo>
                <a:cubicBezTo>
                  <a:pt x="1535" y="1447"/>
                  <a:pt x="1536" y="1458"/>
                  <a:pt x="1530" y="1463"/>
                </a:cubicBezTo>
                <a:cubicBezTo>
                  <a:pt x="1538" y="1461"/>
                  <a:pt x="1528" y="1469"/>
                  <a:pt x="1533" y="1470"/>
                </a:cubicBezTo>
                <a:cubicBezTo>
                  <a:pt x="1535" y="1467"/>
                  <a:pt x="1540" y="1468"/>
                  <a:pt x="1543" y="1466"/>
                </a:cubicBezTo>
                <a:cubicBezTo>
                  <a:pt x="1545" y="1461"/>
                  <a:pt x="1543" y="1461"/>
                  <a:pt x="1543" y="1455"/>
                </a:cubicBezTo>
                <a:cubicBezTo>
                  <a:pt x="1546" y="1455"/>
                  <a:pt x="1548" y="1455"/>
                  <a:pt x="1549" y="1454"/>
                </a:cubicBezTo>
                <a:cubicBezTo>
                  <a:pt x="1553" y="1459"/>
                  <a:pt x="1558" y="1464"/>
                  <a:pt x="1560" y="1471"/>
                </a:cubicBezTo>
                <a:cubicBezTo>
                  <a:pt x="1558" y="1472"/>
                  <a:pt x="1556" y="1473"/>
                  <a:pt x="1555" y="1474"/>
                </a:cubicBezTo>
                <a:cubicBezTo>
                  <a:pt x="1557" y="1477"/>
                  <a:pt x="1559" y="1478"/>
                  <a:pt x="1559" y="1482"/>
                </a:cubicBezTo>
                <a:cubicBezTo>
                  <a:pt x="1557" y="1483"/>
                  <a:pt x="1560" y="1490"/>
                  <a:pt x="1555" y="1489"/>
                </a:cubicBezTo>
                <a:cubicBezTo>
                  <a:pt x="1550" y="1484"/>
                  <a:pt x="1559" y="1485"/>
                  <a:pt x="1558" y="1479"/>
                </a:cubicBezTo>
                <a:cubicBezTo>
                  <a:pt x="1555" y="1479"/>
                  <a:pt x="1555" y="1475"/>
                  <a:pt x="1552" y="1474"/>
                </a:cubicBezTo>
                <a:cubicBezTo>
                  <a:pt x="1551" y="1477"/>
                  <a:pt x="1554" y="1477"/>
                  <a:pt x="1555" y="1479"/>
                </a:cubicBezTo>
                <a:cubicBezTo>
                  <a:pt x="1555" y="1483"/>
                  <a:pt x="1552" y="1484"/>
                  <a:pt x="1552" y="1487"/>
                </a:cubicBezTo>
                <a:cubicBezTo>
                  <a:pt x="1553" y="1488"/>
                  <a:pt x="1555" y="1491"/>
                  <a:pt x="1556" y="1493"/>
                </a:cubicBezTo>
                <a:cubicBezTo>
                  <a:pt x="1557" y="1495"/>
                  <a:pt x="1555" y="1500"/>
                  <a:pt x="1559" y="1500"/>
                </a:cubicBezTo>
                <a:cubicBezTo>
                  <a:pt x="1561" y="1496"/>
                  <a:pt x="1569" y="1499"/>
                  <a:pt x="1573" y="1498"/>
                </a:cubicBezTo>
                <a:cubicBezTo>
                  <a:pt x="1575" y="1496"/>
                  <a:pt x="1575" y="1492"/>
                  <a:pt x="1575" y="1489"/>
                </a:cubicBezTo>
                <a:cubicBezTo>
                  <a:pt x="1578" y="1489"/>
                  <a:pt x="1581" y="1488"/>
                  <a:pt x="1582" y="1487"/>
                </a:cubicBezTo>
                <a:cubicBezTo>
                  <a:pt x="1584" y="1480"/>
                  <a:pt x="1585" y="1473"/>
                  <a:pt x="1594" y="1474"/>
                </a:cubicBezTo>
                <a:cubicBezTo>
                  <a:pt x="1592" y="1482"/>
                  <a:pt x="1600" y="1480"/>
                  <a:pt x="1598" y="1489"/>
                </a:cubicBezTo>
                <a:cubicBezTo>
                  <a:pt x="1603" y="1489"/>
                  <a:pt x="1606" y="1488"/>
                  <a:pt x="1607" y="1487"/>
                </a:cubicBezTo>
                <a:cubicBezTo>
                  <a:pt x="1609" y="1485"/>
                  <a:pt x="1616" y="1490"/>
                  <a:pt x="1613" y="1484"/>
                </a:cubicBezTo>
                <a:cubicBezTo>
                  <a:pt x="1609" y="1482"/>
                  <a:pt x="1609" y="1486"/>
                  <a:pt x="1606" y="1485"/>
                </a:cubicBezTo>
                <a:cubicBezTo>
                  <a:pt x="1606" y="1483"/>
                  <a:pt x="1602" y="1482"/>
                  <a:pt x="1603" y="1481"/>
                </a:cubicBezTo>
                <a:cubicBezTo>
                  <a:pt x="1603" y="1480"/>
                  <a:pt x="1605" y="1481"/>
                  <a:pt x="1604" y="1479"/>
                </a:cubicBezTo>
                <a:cubicBezTo>
                  <a:pt x="1603" y="1476"/>
                  <a:pt x="1598" y="1477"/>
                  <a:pt x="1601" y="1474"/>
                </a:cubicBezTo>
                <a:cubicBezTo>
                  <a:pt x="1602" y="1473"/>
                  <a:pt x="1600" y="1473"/>
                  <a:pt x="1600" y="1473"/>
                </a:cubicBezTo>
                <a:cubicBezTo>
                  <a:pt x="1597" y="1467"/>
                  <a:pt x="1599" y="1464"/>
                  <a:pt x="1597" y="1457"/>
                </a:cubicBezTo>
                <a:cubicBezTo>
                  <a:pt x="1600" y="1457"/>
                  <a:pt x="1603" y="1457"/>
                  <a:pt x="1606" y="1457"/>
                </a:cubicBezTo>
                <a:cubicBezTo>
                  <a:pt x="1608" y="1454"/>
                  <a:pt x="1608" y="1449"/>
                  <a:pt x="1614" y="1450"/>
                </a:cubicBezTo>
                <a:cubicBezTo>
                  <a:pt x="1615" y="1455"/>
                  <a:pt x="1609" y="1459"/>
                  <a:pt x="1614" y="1462"/>
                </a:cubicBezTo>
                <a:cubicBezTo>
                  <a:pt x="1613" y="1456"/>
                  <a:pt x="1620" y="1460"/>
                  <a:pt x="1619" y="1463"/>
                </a:cubicBezTo>
                <a:cubicBezTo>
                  <a:pt x="1618" y="1465"/>
                  <a:pt x="1617" y="1464"/>
                  <a:pt x="1616" y="1463"/>
                </a:cubicBezTo>
                <a:cubicBezTo>
                  <a:pt x="1615" y="1468"/>
                  <a:pt x="1621" y="1469"/>
                  <a:pt x="1617" y="1473"/>
                </a:cubicBezTo>
                <a:cubicBezTo>
                  <a:pt x="1625" y="1471"/>
                  <a:pt x="1623" y="1478"/>
                  <a:pt x="1620" y="1481"/>
                </a:cubicBezTo>
                <a:cubicBezTo>
                  <a:pt x="1625" y="1482"/>
                  <a:pt x="1631" y="1483"/>
                  <a:pt x="1637" y="1484"/>
                </a:cubicBezTo>
                <a:cubicBezTo>
                  <a:pt x="1639" y="1486"/>
                  <a:pt x="1637" y="1491"/>
                  <a:pt x="1640" y="1493"/>
                </a:cubicBezTo>
                <a:cubicBezTo>
                  <a:pt x="1643" y="1494"/>
                  <a:pt x="1647" y="1494"/>
                  <a:pt x="1647" y="1490"/>
                </a:cubicBezTo>
                <a:cubicBezTo>
                  <a:pt x="1644" y="1490"/>
                  <a:pt x="1644" y="1489"/>
                  <a:pt x="1644" y="1485"/>
                </a:cubicBezTo>
                <a:cubicBezTo>
                  <a:pt x="1644" y="1481"/>
                  <a:pt x="1648" y="1474"/>
                  <a:pt x="1649" y="1473"/>
                </a:cubicBezTo>
                <a:cubicBezTo>
                  <a:pt x="1651" y="1471"/>
                  <a:pt x="1649" y="1466"/>
                  <a:pt x="1654" y="1468"/>
                </a:cubicBezTo>
                <a:cubicBezTo>
                  <a:pt x="1657" y="1470"/>
                  <a:pt x="1660" y="1472"/>
                  <a:pt x="1662" y="1474"/>
                </a:cubicBezTo>
                <a:cubicBezTo>
                  <a:pt x="1663" y="1475"/>
                  <a:pt x="1662" y="1478"/>
                  <a:pt x="1663" y="1479"/>
                </a:cubicBezTo>
                <a:cubicBezTo>
                  <a:pt x="1664" y="1479"/>
                  <a:pt x="1666" y="1479"/>
                  <a:pt x="1666" y="1479"/>
                </a:cubicBezTo>
                <a:cubicBezTo>
                  <a:pt x="1667" y="1480"/>
                  <a:pt x="1668" y="1483"/>
                  <a:pt x="1668" y="1485"/>
                </a:cubicBezTo>
                <a:cubicBezTo>
                  <a:pt x="1674" y="1483"/>
                  <a:pt x="1671" y="1491"/>
                  <a:pt x="1677" y="1490"/>
                </a:cubicBezTo>
                <a:cubicBezTo>
                  <a:pt x="1678" y="1485"/>
                  <a:pt x="1672" y="1488"/>
                  <a:pt x="1672" y="1484"/>
                </a:cubicBezTo>
                <a:cubicBezTo>
                  <a:pt x="1673" y="1481"/>
                  <a:pt x="1677" y="1481"/>
                  <a:pt x="1677" y="1477"/>
                </a:cubicBezTo>
                <a:cubicBezTo>
                  <a:pt x="1673" y="1478"/>
                  <a:pt x="1670" y="1477"/>
                  <a:pt x="1671" y="1473"/>
                </a:cubicBezTo>
                <a:cubicBezTo>
                  <a:pt x="1679" y="1475"/>
                  <a:pt x="1672" y="1469"/>
                  <a:pt x="1674" y="1468"/>
                </a:cubicBezTo>
                <a:cubicBezTo>
                  <a:pt x="1677" y="1466"/>
                  <a:pt x="1688" y="1470"/>
                  <a:pt x="1682" y="1466"/>
                </a:cubicBezTo>
                <a:cubicBezTo>
                  <a:pt x="1680" y="1466"/>
                  <a:pt x="1676" y="1467"/>
                  <a:pt x="1676" y="1465"/>
                </a:cubicBezTo>
                <a:cubicBezTo>
                  <a:pt x="1674" y="1464"/>
                  <a:pt x="1668" y="1467"/>
                  <a:pt x="1668" y="1463"/>
                </a:cubicBezTo>
                <a:cubicBezTo>
                  <a:pt x="1668" y="1457"/>
                  <a:pt x="1674" y="1458"/>
                  <a:pt x="1679" y="1458"/>
                </a:cubicBezTo>
                <a:cubicBezTo>
                  <a:pt x="1681" y="1459"/>
                  <a:pt x="1681" y="1461"/>
                  <a:pt x="1682" y="1462"/>
                </a:cubicBezTo>
                <a:cubicBezTo>
                  <a:pt x="1684" y="1463"/>
                  <a:pt x="1688" y="1460"/>
                  <a:pt x="1688" y="1463"/>
                </a:cubicBezTo>
                <a:cubicBezTo>
                  <a:pt x="1689" y="1466"/>
                  <a:pt x="1686" y="1466"/>
                  <a:pt x="1685" y="1468"/>
                </a:cubicBezTo>
                <a:cubicBezTo>
                  <a:pt x="1687" y="1468"/>
                  <a:pt x="1689" y="1468"/>
                  <a:pt x="1690" y="1470"/>
                </a:cubicBezTo>
                <a:cubicBezTo>
                  <a:pt x="1692" y="1474"/>
                  <a:pt x="1690" y="1484"/>
                  <a:pt x="1689" y="1487"/>
                </a:cubicBezTo>
                <a:cubicBezTo>
                  <a:pt x="1696" y="1486"/>
                  <a:pt x="1695" y="1485"/>
                  <a:pt x="1694" y="1479"/>
                </a:cubicBezTo>
                <a:cubicBezTo>
                  <a:pt x="1696" y="1478"/>
                  <a:pt x="1698" y="1477"/>
                  <a:pt x="1702" y="1477"/>
                </a:cubicBezTo>
                <a:cubicBezTo>
                  <a:pt x="1702" y="1480"/>
                  <a:pt x="1700" y="1481"/>
                  <a:pt x="1700" y="1484"/>
                </a:cubicBezTo>
                <a:cubicBezTo>
                  <a:pt x="1702" y="1483"/>
                  <a:pt x="1708" y="1486"/>
                  <a:pt x="1708" y="1482"/>
                </a:cubicBezTo>
                <a:cubicBezTo>
                  <a:pt x="1711" y="1480"/>
                  <a:pt x="1713" y="1482"/>
                  <a:pt x="1714" y="1479"/>
                </a:cubicBezTo>
                <a:cubicBezTo>
                  <a:pt x="1714" y="1480"/>
                  <a:pt x="1713" y="1478"/>
                  <a:pt x="1713" y="1477"/>
                </a:cubicBezTo>
                <a:cubicBezTo>
                  <a:pt x="1713" y="1476"/>
                  <a:pt x="1714" y="1476"/>
                  <a:pt x="1714" y="1474"/>
                </a:cubicBezTo>
                <a:cubicBezTo>
                  <a:pt x="1715" y="1475"/>
                  <a:pt x="1722" y="1478"/>
                  <a:pt x="1721" y="1473"/>
                </a:cubicBezTo>
                <a:cubicBezTo>
                  <a:pt x="1716" y="1471"/>
                  <a:pt x="1711" y="1478"/>
                  <a:pt x="1708" y="1473"/>
                </a:cubicBezTo>
                <a:cubicBezTo>
                  <a:pt x="1709" y="1468"/>
                  <a:pt x="1715" y="1471"/>
                  <a:pt x="1719" y="1470"/>
                </a:cubicBezTo>
                <a:cubicBezTo>
                  <a:pt x="1721" y="1469"/>
                  <a:pt x="1723" y="1465"/>
                  <a:pt x="1725" y="1466"/>
                </a:cubicBezTo>
                <a:cubicBezTo>
                  <a:pt x="1728" y="1469"/>
                  <a:pt x="1732" y="1470"/>
                  <a:pt x="1734" y="1473"/>
                </a:cubicBezTo>
                <a:cubicBezTo>
                  <a:pt x="1735" y="1474"/>
                  <a:pt x="1732" y="1475"/>
                  <a:pt x="1734" y="1476"/>
                </a:cubicBezTo>
                <a:cubicBezTo>
                  <a:pt x="1734" y="1474"/>
                  <a:pt x="1736" y="1475"/>
                  <a:pt x="1738" y="1474"/>
                </a:cubicBezTo>
                <a:cubicBezTo>
                  <a:pt x="1741" y="1472"/>
                  <a:pt x="1738" y="1465"/>
                  <a:pt x="1744" y="1466"/>
                </a:cubicBezTo>
                <a:cubicBezTo>
                  <a:pt x="1746" y="1466"/>
                  <a:pt x="1749" y="1468"/>
                  <a:pt x="1748" y="1470"/>
                </a:cubicBezTo>
                <a:cubicBezTo>
                  <a:pt x="1748" y="1472"/>
                  <a:pt x="1746" y="1472"/>
                  <a:pt x="1750" y="1473"/>
                </a:cubicBezTo>
                <a:cubicBezTo>
                  <a:pt x="1754" y="1474"/>
                  <a:pt x="1753" y="1482"/>
                  <a:pt x="1757" y="1481"/>
                </a:cubicBezTo>
                <a:cubicBezTo>
                  <a:pt x="1760" y="1481"/>
                  <a:pt x="1758" y="1476"/>
                  <a:pt x="1761" y="1476"/>
                </a:cubicBezTo>
                <a:cubicBezTo>
                  <a:pt x="1765" y="1477"/>
                  <a:pt x="1767" y="1477"/>
                  <a:pt x="1772" y="1476"/>
                </a:cubicBezTo>
                <a:cubicBezTo>
                  <a:pt x="1770" y="1481"/>
                  <a:pt x="1775" y="1479"/>
                  <a:pt x="1778" y="1479"/>
                </a:cubicBezTo>
                <a:cubicBezTo>
                  <a:pt x="1781" y="1476"/>
                  <a:pt x="1777" y="1476"/>
                  <a:pt x="1778" y="1471"/>
                </a:cubicBezTo>
                <a:cubicBezTo>
                  <a:pt x="1781" y="1468"/>
                  <a:pt x="1783" y="1468"/>
                  <a:pt x="1781" y="1463"/>
                </a:cubicBezTo>
                <a:cubicBezTo>
                  <a:pt x="1789" y="1461"/>
                  <a:pt x="1796" y="1463"/>
                  <a:pt x="1801" y="1466"/>
                </a:cubicBezTo>
                <a:cubicBezTo>
                  <a:pt x="1802" y="1465"/>
                  <a:pt x="1801" y="1463"/>
                  <a:pt x="1803" y="1463"/>
                </a:cubicBezTo>
                <a:cubicBezTo>
                  <a:pt x="1806" y="1468"/>
                  <a:pt x="1807" y="1464"/>
                  <a:pt x="1811" y="1465"/>
                </a:cubicBezTo>
                <a:cubicBezTo>
                  <a:pt x="1811" y="1465"/>
                  <a:pt x="1810" y="1466"/>
                  <a:pt x="1811" y="1466"/>
                </a:cubicBezTo>
                <a:cubicBezTo>
                  <a:pt x="1811" y="1467"/>
                  <a:pt x="1813" y="1466"/>
                  <a:pt x="1814" y="1466"/>
                </a:cubicBezTo>
                <a:cubicBezTo>
                  <a:pt x="1823" y="1467"/>
                  <a:pt x="1835" y="1466"/>
                  <a:pt x="1845" y="1466"/>
                </a:cubicBezTo>
                <a:cubicBezTo>
                  <a:pt x="1845" y="1464"/>
                  <a:pt x="1846" y="1463"/>
                  <a:pt x="1848" y="1462"/>
                </a:cubicBezTo>
                <a:cubicBezTo>
                  <a:pt x="1852" y="1464"/>
                  <a:pt x="1860" y="1463"/>
                  <a:pt x="1866" y="1463"/>
                </a:cubicBezTo>
                <a:cubicBezTo>
                  <a:pt x="1865" y="1458"/>
                  <a:pt x="1871" y="1460"/>
                  <a:pt x="1873" y="1460"/>
                </a:cubicBezTo>
                <a:cubicBezTo>
                  <a:pt x="1876" y="1460"/>
                  <a:pt x="1876" y="1459"/>
                  <a:pt x="1877" y="1460"/>
                </a:cubicBezTo>
                <a:cubicBezTo>
                  <a:pt x="1879" y="1463"/>
                  <a:pt x="1890" y="1458"/>
                  <a:pt x="1890" y="1458"/>
                </a:cubicBezTo>
                <a:cubicBezTo>
                  <a:pt x="1895" y="1457"/>
                  <a:pt x="1897" y="1457"/>
                  <a:pt x="1898" y="1458"/>
                </a:cubicBezTo>
                <a:cubicBezTo>
                  <a:pt x="1899" y="1460"/>
                  <a:pt x="1903" y="1457"/>
                  <a:pt x="1904" y="1457"/>
                </a:cubicBezTo>
                <a:cubicBezTo>
                  <a:pt x="1907" y="1456"/>
                  <a:pt x="1908" y="1457"/>
                  <a:pt x="1910" y="1455"/>
                </a:cubicBezTo>
                <a:cubicBezTo>
                  <a:pt x="1910" y="1455"/>
                  <a:pt x="1913" y="1455"/>
                  <a:pt x="1913" y="1455"/>
                </a:cubicBezTo>
                <a:cubicBezTo>
                  <a:pt x="1924" y="1454"/>
                  <a:pt x="1938" y="1456"/>
                  <a:pt x="1946" y="1454"/>
                </a:cubicBezTo>
                <a:cubicBezTo>
                  <a:pt x="1949" y="1456"/>
                  <a:pt x="1956" y="1456"/>
                  <a:pt x="1959" y="1458"/>
                </a:cubicBezTo>
                <a:cubicBezTo>
                  <a:pt x="1959" y="1456"/>
                  <a:pt x="1962" y="1458"/>
                  <a:pt x="1963" y="1457"/>
                </a:cubicBezTo>
                <a:cubicBezTo>
                  <a:pt x="1963" y="1456"/>
                  <a:pt x="1962" y="1454"/>
                  <a:pt x="1963" y="1454"/>
                </a:cubicBezTo>
                <a:cubicBezTo>
                  <a:pt x="1964" y="1452"/>
                  <a:pt x="1966" y="1452"/>
                  <a:pt x="1968" y="1450"/>
                </a:cubicBezTo>
                <a:cubicBezTo>
                  <a:pt x="1975" y="1449"/>
                  <a:pt x="1981" y="1447"/>
                  <a:pt x="1985" y="1443"/>
                </a:cubicBezTo>
                <a:cubicBezTo>
                  <a:pt x="1983" y="1442"/>
                  <a:pt x="1981" y="1442"/>
                  <a:pt x="1982" y="1439"/>
                </a:cubicBezTo>
                <a:cubicBezTo>
                  <a:pt x="1988" y="1439"/>
                  <a:pt x="1990" y="1436"/>
                  <a:pt x="1993" y="1433"/>
                </a:cubicBezTo>
                <a:cubicBezTo>
                  <a:pt x="1988" y="1433"/>
                  <a:pt x="1984" y="1433"/>
                  <a:pt x="1979" y="1433"/>
                </a:cubicBezTo>
                <a:cubicBezTo>
                  <a:pt x="1977" y="1433"/>
                  <a:pt x="1976" y="1431"/>
                  <a:pt x="1973" y="1430"/>
                </a:cubicBezTo>
                <a:cubicBezTo>
                  <a:pt x="1974" y="1430"/>
                  <a:pt x="1972" y="1431"/>
                  <a:pt x="1971" y="1431"/>
                </a:cubicBezTo>
                <a:cubicBezTo>
                  <a:pt x="1971" y="1431"/>
                  <a:pt x="1971" y="1430"/>
                  <a:pt x="1968" y="1430"/>
                </a:cubicBezTo>
                <a:cubicBezTo>
                  <a:pt x="1966" y="1430"/>
                  <a:pt x="1966" y="1432"/>
                  <a:pt x="1964" y="1430"/>
                </a:cubicBezTo>
                <a:cubicBezTo>
                  <a:pt x="1962" y="1427"/>
                  <a:pt x="1950" y="1431"/>
                  <a:pt x="1950" y="1431"/>
                </a:cubicBezTo>
                <a:cubicBezTo>
                  <a:pt x="1941" y="1432"/>
                  <a:pt x="1929" y="1431"/>
                  <a:pt x="1923" y="1433"/>
                </a:cubicBezTo>
                <a:cubicBezTo>
                  <a:pt x="1919" y="1434"/>
                  <a:pt x="1914" y="1434"/>
                  <a:pt x="1909" y="1435"/>
                </a:cubicBezTo>
                <a:cubicBezTo>
                  <a:pt x="1907" y="1435"/>
                  <a:pt x="1907" y="1436"/>
                  <a:pt x="1905" y="1436"/>
                </a:cubicBezTo>
                <a:cubicBezTo>
                  <a:pt x="1896" y="1437"/>
                  <a:pt x="1890" y="1437"/>
                  <a:pt x="1886" y="1438"/>
                </a:cubicBezTo>
                <a:cubicBezTo>
                  <a:pt x="1882" y="1438"/>
                  <a:pt x="1876" y="1439"/>
                  <a:pt x="1874" y="1438"/>
                </a:cubicBezTo>
                <a:cubicBezTo>
                  <a:pt x="1873" y="1438"/>
                  <a:pt x="1874" y="1435"/>
                  <a:pt x="1874" y="1435"/>
                </a:cubicBezTo>
                <a:cubicBezTo>
                  <a:pt x="1873" y="1434"/>
                  <a:pt x="1871" y="1435"/>
                  <a:pt x="1871" y="1435"/>
                </a:cubicBezTo>
                <a:cubicBezTo>
                  <a:pt x="1867" y="1434"/>
                  <a:pt x="1862" y="1438"/>
                  <a:pt x="1860" y="1433"/>
                </a:cubicBezTo>
                <a:cubicBezTo>
                  <a:pt x="1864" y="1431"/>
                  <a:pt x="1869" y="1432"/>
                  <a:pt x="1871" y="1430"/>
                </a:cubicBezTo>
                <a:cubicBezTo>
                  <a:pt x="1871" y="1429"/>
                  <a:pt x="1873" y="1430"/>
                  <a:pt x="1874" y="1430"/>
                </a:cubicBezTo>
                <a:cubicBezTo>
                  <a:pt x="1877" y="1429"/>
                  <a:pt x="1880" y="1427"/>
                  <a:pt x="1882" y="1430"/>
                </a:cubicBezTo>
                <a:cubicBezTo>
                  <a:pt x="1880" y="1425"/>
                  <a:pt x="1884" y="1426"/>
                  <a:pt x="1883" y="1422"/>
                </a:cubicBezTo>
                <a:cubicBezTo>
                  <a:pt x="1880" y="1421"/>
                  <a:pt x="1878" y="1419"/>
                  <a:pt x="1873" y="1420"/>
                </a:cubicBezTo>
                <a:cubicBezTo>
                  <a:pt x="1870" y="1423"/>
                  <a:pt x="1864" y="1423"/>
                  <a:pt x="1865" y="1417"/>
                </a:cubicBezTo>
                <a:cubicBezTo>
                  <a:pt x="1872" y="1417"/>
                  <a:pt x="1881" y="1419"/>
                  <a:pt x="1882" y="1412"/>
                </a:cubicBezTo>
                <a:cubicBezTo>
                  <a:pt x="1879" y="1410"/>
                  <a:pt x="1875" y="1416"/>
                  <a:pt x="1875" y="1412"/>
                </a:cubicBezTo>
                <a:cubicBezTo>
                  <a:pt x="1876" y="1412"/>
                  <a:pt x="1878" y="1410"/>
                  <a:pt x="1876" y="1409"/>
                </a:cubicBezTo>
                <a:cubicBezTo>
                  <a:pt x="1875" y="1412"/>
                  <a:pt x="1874" y="1412"/>
                  <a:pt x="1871" y="1414"/>
                </a:cubicBezTo>
                <a:cubicBezTo>
                  <a:pt x="1872" y="1414"/>
                  <a:pt x="1871" y="1412"/>
                  <a:pt x="1870" y="1412"/>
                </a:cubicBezTo>
                <a:cubicBezTo>
                  <a:pt x="1869" y="1413"/>
                  <a:pt x="1868" y="1415"/>
                  <a:pt x="1867" y="1416"/>
                </a:cubicBezTo>
                <a:cubicBezTo>
                  <a:pt x="1865" y="1416"/>
                  <a:pt x="1863" y="1415"/>
                  <a:pt x="1862" y="1416"/>
                </a:cubicBezTo>
                <a:cubicBezTo>
                  <a:pt x="1864" y="1423"/>
                  <a:pt x="1855" y="1426"/>
                  <a:pt x="1852" y="1422"/>
                </a:cubicBezTo>
                <a:cubicBezTo>
                  <a:pt x="1853" y="1420"/>
                  <a:pt x="1855" y="1419"/>
                  <a:pt x="1856" y="1417"/>
                </a:cubicBezTo>
                <a:cubicBezTo>
                  <a:pt x="1844" y="1414"/>
                  <a:pt x="1829" y="1418"/>
                  <a:pt x="1817" y="1419"/>
                </a:cubicBezTo>
                <a:cubicBezTo>
                  <a:pt x="1814" y="1419"/>
                  <a:pt x="1814" y="1417"/>
                  <a:pt x="1812" y="1419"/>
                </a:cubicBezTo>
                <a:cubicBezTo>
                  <a:pt x="1810" y="1421"/>
                  <a:pt x="1806" y="1418"/>
                  <a:pt x="1804" y="1420"/>
                </a:cubicBezTo>
                <a:cubicBezTo>
                  <a:pt x="1804" y="1421"/>
                  <a:pt x="1802" y="1419"/>
                  <a:pt x="1803" y="1419"/>
                </a:cubicBezTo>
                <a:cubicBezTo>
                  <a:pt x="1801" y="1419"/>
                  <a:pt x="1801" y="1421"/>
                  <a:pt x="1798" y="1420"/>
                </a:cubicBezTo>
                <a:cubicBezTo>
                  <a:pt x="1796" y="1419"/>
                  <a:pt x="1794" y="1419"/>
                  <a:pt x="1793" y="1422"/>
                </a:cubicBezTo>
                <a:cubicBezTo>
                  <a:pt x="1795" y="1422"/>
                  <a:pt x="1798" y="1422"/>
                  <a:pt x="1798" y="1424"/>
                </a:cubicBezTo>
                <a:cubicBezTo>
                  <a:pt x="1793" y="1423"/>
                  <a:pt x="1789" y="1421"/>
                  <a:pt x="1784" y="1420"/>
                </a:cubicBezTo>
                <a:cubicBezTo>
                  <a:pt x="1784" y="1425"/>
                  <a:pt x="1780" y="1421"/>
                  <a:pt x="1778" y="1424"/>
                </a:cubicBezTo>
                <a:cubicBezTo>
                  <a:pt x="1773" y="1428"/>
                  <a:pt x="1761" y="1423"/>
                  <a:pt x="1755" y="1424"/>
                </a:cubicBezTo>
                <a:cubicBezTo>
                  <a:pt x="1755" y="1422"/>
                  <a:pt x="1756" y="1422"/>
                  <a:pt x="1756" y="1420"/>
                </a:cubicBezTo>
                <a:cubicBezTo>
                  <a:pt x="1752" y="1420"/>
                  <a:pt x="1748" y="1421"/>
                  <a:pt x="1747" y="1424"/>
                </a:cubicBezTo>
                <a:cubicBezTo>
                  <a:pt x="1750" y="1423"/>
                  <a:pt x="1752" y="1425"/>
                  <a:pt x="1751" y="1428"/>
                </a:cubicBezTo>
                <a:cubicBezTo>
                  <a:pt x="1743" y="1426"/>
                  <a:pt x="1750" y="1437"/>
                  <a:pt x="1746" y="1438"/>
                </a:cubicBezTo>
                <a:cubicBezTo>
                  <a:pt x="1745" y="1438"/>
                  <a:pt x="1743" y="1438"/>
                  <a:pt x="1742" y="1438"/>
                </a:cubicBezTo>
                <a:cubicBezTo>
                  <a:pt x="1739" y="1434"/>
                  <a:pt x="1744" y="1431"/>
                  <a:pt x="1741" y="1428"/>
                </a:cubicBezTo>
                <a:cubicBezTo>
                  <a:pt x="1740" y="1431"/>
                  <a:pt x="1737" y="1429"/>
                  <a:pt x="1736" y="1428"/>
                </a:cubicBezTo>
                <a:cubicBezTo>
                  <a:pt x="1735" y="1433"/>
                  <a:pt x="1734" y="1438"/>
                  <a:pt x="1729" y="1438"/>
                </a:cubicBezTo>
                <a:cubicBezTo>
                  <a:pt x="1731" y="1431"/>
                  <a:pt x="1724" y="1433"/>
                  <a:pt x="1723" y="1428"/>
                </a:cubicBezTo>
                <a:cubicBezTo>
                  <a:pt x="1720" y="1428"/>
                  <a:pt x="1717" y="1428"/>
                  <a:pt x="1714" y="1428"/>
                </a:cubicBezTo>
                <a:cubicBezTo>
                  <a:pt x="1714" y="1430"/>
                  <a:pt x="1714" y="1433"/>
                  <a:pt x="1712" y="1433"/>
                </a:cubicBezTo>
                <a:cubicBezTo>
                  <a:pt x="1711" y="1436"/>
                  <a:pt x="1717" y="1440"/>
                  <a:pt x="1712" y="1441"/>
                </a:cubicBezTo>
                <a:cubicBezTo>
                  <a:pt x="1709" y="1440"/>
                  <a:pt x="1705" y="1439"/>
                  <a:pt x="1700" y="1439"/>
                </a:cubicBezTo>
                <a:cubicBezTo>
                  <a:pt x="1698" y="1438"/>
                  <a:pt x="1698" y="1434"/>
                  <a:pt x="1699" y="1430"/>
                </a:cubicBezTo>
                <a:cubicBezTo>
                  <a:pt x="1689" y="1430"/>
                  <a:pt x="1680" y="1430"/>
                  <a:pt x="1671" y="1430"/>
                </a:cubicBezTo>
                <a:cubicBezTo>
                  <a:pt x="1668" y="1434"/>
                  <a:pt x="1667" y="1440"/>
                  <a:pt x="1664" y="1444"/>
                </a:cubicBezTo>
                <a:cubicBezTo>
                  <a:pt x="1656" y="1445"/>
                  <a:pt x="1658" y="1440"/>
                  <a:pt x="1657" y="1436"/>
                </a:cubicBezTo>
                <a:cubicBezTo>
                  <a:pt x="1654" y="1437"/>
                  <a:pt x="1653" y="1434"/>
                  <a:pt x="1650" y="1435"/>
                </a:cubicBezTo>
                <a:cubicBezTo>
                  <a:pt x="1652" y="1432"/>
                  <a:pt x="1643" y="1432"/>
                  <a:pt x="1644" y="1435"/>
                </a:cubicBezTo>
                <a:cubicBezTo>
                  <a:pt x="1650" y="1433"/>
                  <a:pt x="1646" y="1439"/>
                  <a:pt x="1647" y="1441"/>
                </a:cubicBezTo>
                <a:cubicBezTo>
                  <a:pt x="1648" y="1442"/>
                  <a:pt x="1651" y="1441"/>
                  <a:pt x="1650" y="1443"/>
                </a:cubicBezTo>
                <a:cubicBezTo>
                  <a:pt x="1648" y="1443"/>
                  <a:pt x="1649" y="1446"/>
                  <a:pt x="1650" y="1447"/>
                </a:cubicBezTo>
                <a:cubicBezTo>
                  <a:pt x="1648" y="1447"/>
                  <a:pt x="1648" y="1445"/>
                  <a:pt x="1645" y="1446"/>
                </a:cubicBezTo>
                <a:cubicBezTo>
                  <a:pt x="1646" y="1449"/>
                  <a:pt x="1648" y="1452"/>
                  <a:pt x="1647" y="1457"/>
                </a:cubicBezTo>
                <a:cubicBezTo>
                  <a:pt x="1643" y="1456"/>
                  <a:pt x="1638" y="1463"/>
                  <a:pt x="1634" y="1458"/>
                </a:cubicBezTo>
                <a:cubicBezTo>
                  <a:pt x="1636" y="1455"/>
                  <a:pt x="1641" y="1455"/>
                  <a:pt x="1644" y="1452"/>
                </a:cubicBezTo>
                <a:cubicBezTo>
                  <a:pt x="1639" y="1451"/>
                  <a:pt x="1629" y="1455"/>
                  <a:pt x="1630" y="1449"/>
                </a:cubicBezTo>
                <a:cubicBezTo>
                  <a:pt x="1632" y="1444"/>
                  <a:pt x="1644" y="1451"/>
                  <a:pt x="1644" y="1444"/>
                </a:cubicBezTo>
                <a:cubicBezTo>
                  <a:pt x="1638" y="1444"/>
                  <a:pt x="1629" y="1449"/>
                  <a:pt x="1624" y="1444"/>
                </a:cubicBezTo>
                <a:cubicBezTo>
                  <a:pt x="1621" y="1436"/>
                  <a:pt x="1631" y="1440"/>
                  <a:pt x="1633" y="1436"/>
                </a:cubicBezTo>
                <a:cubicBezTo>
                  <a:pt x="1629" y="1433"/>
                  <a:pt x="1628" y="1438"/>
                  <a:pt x="1626" y="1435"/>
                </a:cubicBezTo>
                <a:cubicBezTo>
                  <a:pt x="1623" y="1431"/>
                  <a:pt x="1626" y="1433"/>
                  <a:pt x="1626" y="1428"/>
                </a:cubicBezTo>
                <a:cubicBezTo>
                  <a:pt x="1623" y="1428"/>
                  <a:pt x="1622" y="1426"/>
                  <a:pt x="1623" y="1422"/>
                </a:cubicBezTo>
                <a:cubicBezTo>
                  <a:pt x="1626" y="1422"/>
                  <a:pt x="1626" y="1420"/>
                  <a:pt x="1629" y="1420"/>
                </a:cubicBezTo>
                <a:cubicBezTo>
                  <a:pt x="1629" y="1417"/>
                  <a:pt x="1630" y="1414"/>
                  <a:pt x="1632" y="1414"/>
                </a:cubicBezTo>
                <a:cubicBezTo>
                  <a:pt x="1635" y="1415"/>
                  <a:pt x="1636" y="1412"/>
                  <a:pt x="1639" y="1412"/>
                </a:cubicBezTo>
                <a:cubicBezTo>
                  <a:pt x="1643" y="1413"/>
                  <a:pt x="1640" y="1417"/>
                  <a:pt x="1643" y="1414"/>
                </a:cubicBezTo>
                <a:cubicBezTo>
                  <a:pt x="1648" y="1410"/>
                  <a:pt x="1657" y="1413"/>
                  <a:pt x="1663" y="1414"/>
                </a:cubicBezTo>
                <a:cubicBezTo>
                  <a:pt x="1666" y="1414"/>
                  <a:pt x="1669" y="1413"/>
                  <a:pt x="1671" y="1414"/>
                </a:cubicBezTo>
                <a:cubicBezTo>
                  <a:pt x="1675" y="1415"/>
                  <a:pt x="1679" y="1416"/>
                  <a:pt x="1680" y="1419"/>
                </a:cubicBezTo>
                <a:cubicBezTo>
                  <a:pt x="1682" y="1415"/>
                  <a:pt x="1688" y="1415"/>
                  <a:pt x="1691" y="1414"/>
                </a:cubicBezTo>
                <a:cubicBezTo>
                  <a:pt x="1712" y="1411"/>
                  <a:pt x="1741" y="1415"/>
                  <a:pt x="1763" y="1412"/>
                </a:cubicBezTo>
                <a:cubicBezTo>
                  <a:pt x="1765" y="1412"/>
                  <a:pt x="1768" y="1409"/>
                  <a:pt x="1771" y="1411"/>
                </a:cubicBezTo>
                <a:cubicBezTo>
                  <a:pt x="1774" y="1412"/>
                  <a:pt x="1775" y="1416"/>
                  <a:pt x="1780" y="1416"/>
                </a:cubicBezTo>
                <a:cubicBezTo>
                  <a:pt x="1780" y="1413"/>
                  <a:pt x="1781" y="1412"/>
                  <a:pt x="1783" y="1411"/>
                </a:cubicBezTo>
                <a:cubicBezTo>
                  <a:pt x="1789" y="1412"/>
                  <a:pt x="1797" y="1409"/>
                  <a:pt x="1799" y="1409"/>
                </a:cubicBezTo>
                <a:cubicBezTo>
                  <a:pt x="1801" y="1409"/>
                  <a:pt x="1801" y="1411"/>
                  <a:pt x="1803" y="1411"/>
                </a:cubicBezTo>
                <a:cubicBezTo>
                  <a:pt x="1805" y="1411"/>
                  <a:pt x="1806" y="1408"/>
                  <a:pt x="1808" y="1408"/>
                </a:cubicBezTo>
                <a:cubicBezTo>
                  <a:pt x="1807" y="1408"/>
                  <a:pt x="1810" y="1409"/>
                  <a:pt x="1811" y="1409"/>
                </a:cubicBezTo>
                <a:cubicBezTo>
                  <a:pt x="1816" y="1410"/>
                  <a:pt x="1817" y="1408"/>
                  <a:pt x="1820" y="1408"/>
                </a:cubicBezTo>
                <a:cubicBezTo>
                  <a:pt x="1824" y="1407"/>
                  <a:pt x="1829" y="1408"/>
                  <a:pt x="1833" y="1406"/>
                </a:cubicBezTo>
                <a:cubicBezTo>
                  <a:pt x="1834" y="1409"/>
                  <a:pt x="1837" y="1410"/>
                  <a:pt x="1839" y="1408"/>
                </a:cubicBezTo>
                <a:cubicBezTo>
                  <a:pt x="1839" y="1409"/>
                  <a:pt x="1839" y="1411"/>
                  <a:pt x="1840" y="1411"/>
                </a:cubicBezTo>
                <a:cubicBezTo>
                  <a:pt x="1841" y="1409"/>
                  <a:pt x="1840" y="1406"/>
                  <a:pt x="1842" y="1406"/>
                </a:cubicBezTo>
                <a:cubicBezTo>
                  <a:pt x="1864" y="1406"/>
                  <a:pt x="1880" y="1400"/>
                  <a:pt x="1901" y="1400"/>
                </a:cubicBezTo>
                <a:cubicBezTo>
                  <a:pt x="1904" y="1397"/>
                  <a:pt x="1909" y="1397"/>
                  <a:pt x="1912" y="1397"/>
                </a:cubicBezTo>
                <a:cubicBezTo>
                  <a:pt x="1915" y="1396"/>
                  <a:pt x="1914" y="1395"/>
                  <a:pt x="1916" y="1397"/>
                </a:cubicBezTo>
                <a:cubicBezTo>
                  <a:pt x="1916" y="1397"/>
                  <a:pt x="1918" y="1397"/>
                  <a:pt x="1919" y="1397"/>
                </a:cubicBezTo>
                <a:cubicBezTo>
                  <a:pt x="1921" y="1397"/>
                  <a:pt x="1922" y="1397"/>
                  <a:pt x="1923" y="1398"/>
                </a:cubicBezTo>
                <a:cubicBezTo>
                  <a:pt x="1924" y="1399"/>
                  <a:pt x="1928" y="1398"/>
                  <a:pt x="1929" y="1398"/>
                </a:cubicBezTo>
                <a:cubicBezTo>
                  <a:pt x="1930" y="1398"/>
                  <a:pt x="1929" y="1401"/>
                  <a:pt x="1929" y="1401"/>
                </a:cubicBezTo>
                <a:cubicBezTo>
                  <a:pt x="1930" y="1402"/>
                  <a:pt x="1932" y="1401"/>
                  <a:pt x="1932" y="1401"/>
                </a:cubicBezTo>
                <a:cubicBezTo>
                  <a:pt x="1934" y="1402"/>
                  <a:pt x="1934" y="1402"/>
                  <a:pt x="1935" y="1403"/>
                </a:cubicBezTo>
                <a:cubicBezTo>
                  <a:pt x="1935" y="1406"/>
                  <a:pt x="1940" y="1404"/>
                  <a:pt x="1940" y="1406"/>
                </a:cubicBezTo>
                <a:cubicBezTo>
                  <a:pt x="1938" y="1407"/>
                  <a:pt x="1932" y="1404"/>
                  <a:pt x="1932" y="1408"/>
                </a:cubicBezTo>
                <a:cubicBezTo>
                  <a:pt x="1938" y="1408"/>
                  <a:pt x="1929" y="1413"/>
                  <a:pt x="1933" y="1412"/>
                </a:cubicBezTo>
                <a:cubicBezTo>
                  <a:pt x="1934" y="1408"/>
                  <a:pt x="1941" y="1408"/>
                  <a:pt x="1941" y="1412"/>
                </a:cubicBezTo>
                <a:cubicBezTo>
                  <a:pt x="1938" y="1413"/>
                  <a:pt x="1937" y="1408"/>
                  <a:pt x="1937" y="1414"/>
                </a:cubicBezTo>
                <a:cubicBezTo>
                  <a:pt x="1941" y="1414"/>
                  <a:pt x="1945" y="1414"/>
                  <a:pt x="1949" y="1414"/>
                </a:cubicBezTo>
                <a:cubicBezTo>
                  <a:pt x="1949" y="1413"/>
                  <a:pt x="1950" y="1412"/>
                  <a:pt x="1952" y="1412"/>
                </a:cubicBezTo>
                <a:cubicBezTo>
                  <a:pt x="1954" y="1410"/>
                  <a:pt x="1955" y="1408"/>
                  <a:pt x="1957" y="1406"/>
                </a:cubicBezTo>
                <a:cubicBezTo>
                  <a:pt x="1958" y="1403"/>
                  <a:pt x="1964" y="1406"/>
                  <a:pt x="1965" y="1403"/>
                </a:cubicBezTo>
                <a:cubicBezTo>
                  <a:pt x="1961" y="1402"/>
                  <a:pt x="1955" y="1400"/>
                  <a:pt x="1950" y="1400"/>
                </a:cubicBezTo>
                <a:cubicBezTo>
                  <a:pt x="1943" y="1399"/>
                  <a:pt x="1936" y="1402"/>
                  <a:pt x="1933" y="1398"/>
                </a:cubicBezTo>
                <a:cubicBezTo>
                  <a:pt x="1938" y="1388"/>
                  <a:pt x="1954" y="1397"/>
                  <a:pt x="1959" y="1389"/>
                </a:cubicBezTo>
                <a:cubicBezTo>
                  <a:pt x="1955" y="1388"/>
                  <a:pt x="1957" y="1381"/>
                  <a:pt x="1954" y="1379"/>
                </a:cubicBezTo>
                <a:cubicBezTo>
                  <a:pt x="1955" y="1379"/>
                  <a:pt x="1955" y="1377"/>
                  <a:pt x="1955" y="1374"/>
                </a:cubicBezTo>
                <a:cubicBezTo>
                  <a:pt x="1957" y="1374"/>
                  <a:pt x="1957" y="1373"/>
                  <a:pt x="1958" y="1373"/>
                </a:cubicBezTo>
                <a:cubicBezTo>
                  <a:pt x="1971" y="1373"/>
                  <a:pt x="1982" y="1372"/>
                  <a:pt x="1993" y="1370"/>
                </a:cubicBezTo>
                <a:cubicBezTo>
                  <a:pt x="1995" y="1370"/>
                  <a:pt x="2002" y="1369"/>
                  <a:pt x="1998" y="1368"/>
                </a:cubicBezTo>
                <a:cubicBezTo>
                  <a:pt x="1991" y="1368"/>
                  <a:pt x="1985" y="1367"/>
                  <a:pt x="1980" y="1368"/>
                </a:cubicBezTo>
                <a:cubicBezTo>
                  <a:pt x="1977" y="1368"/>
                  <a:pt x="1977" y="1369"/>
                  <a:pt x="1976" y="1368"/>
                </a:cubicBezTo>
                <a:cubicBezTo>
                  <a:pt x="1976" y="1368"/>
                  <a:pt x="1973" y="1368"/>
                  <a:pt x="1973" y="1368"/>
                </a:cubicBezTo>
                <a:cubicBezTo>
                  <a:pt x="1970" y="1368"/>
                  <a:pt x="1969" y="1368"/>
                  <a:pt x="1968" y="1366"/>
                </a:cubicBezTo>
                <a:cubicBezTo>
                  <a:pt x="1967" y="1365"/>
                  <a:pt x="1961" y="1368"/>
                  <a:pt x="1962" y="1365"/>
                </a:cubicBezTo>
                <a:cubicBezTo>
                  <a:pt x="1965" y="1362"/>
                  <a:pt x="1969" y="1361"/>
                  <a:pt x="1975" y="1362"/>
                </a:cubicBezTo>
                <a:cubicBezTo>
                  <a:pt x="1975" y="1359"/>
                  <a:pt x="1975" y="1356"/>
                  <a:pt x="1975" y="1354"/>
                </a:cubicBezTo>
                <a:cubicBezTo>
                  <a:pt x="1977" y="1354"/>
                  <a:pt x="1978" y="1353"/>
                  <a:pt x="1980" y="1352"/>
                </a:cubicBezTo>
                <a:cubicBezTo>
                  <a:pt x="1992" y="1353"/>
                  <a:pt x="2006" y="1350"/>
                  <a:pt x="2017" y="1349"/>
                </a:cubicBezTo>
                <a:cubicBezTo>
                  <a:pt x="2018" y="1349"/>
                  <a:pt x="2021" y="1349"/>
                  <a:pt x="2022" y="1349"/>
                </a:cubicBezTo>
                <a:cubicBezTo>
                  <a:pt x="2025" y="1350"/>
                  <a:pt x="2023" y="1350"/>
                  <a:pt x="2026" y="1349"/>
                </a:cubicBezTo>
                <a:cubicBezTo>
                  <a:pt x="2030" y="1348"/>
                  <a:pt x="2034" y="1351"/>
                  <a:pt x="2033" y="1346"/>
                </a:cubicBezTo>
                <a:cubicBezTo>
                  <a:pt x="2026" y="1350"/>
                  <a:pt x="2018" y="1346"/>
                  <a:pt x="2014" y="1346"/>
                </a:cubicBezTo>
                <a:cubicBezTo>
                  <a:pt x="2009" y="1346"/>
                  <a:pt x="2010" y="1349"/>
                  <a:pt x="2008" y="1346"/>
                </a:cubicBezTo>
                <a:cubicBezTo>
                  <a:pt x="2008" y="1346"/>
                  <a:pt x="2005" y="1346"/>
                  <a:pt x="2005" y="1346"/>
                </a:cubicBezTo>
                <a:cubicBezTo>
                  <a:pt x="1996" y="1345"/>
                  <a:pt x="1986" y="1345"/>
                  <a:pt x="1977" y="1346"/>
                </a:cubicBezTo>
                <a:cubicBezTo>
                  <a:pt x="1974" y="1346"/>
                  <a:pt x="1967" y="1350"/>
                  <a:pt x="1964" y="1346"/>
                </a:cubicBezTo>
                <a:cubicBezTo>
                  <a:pt x="1964" y="1340"/>
                  <a:pt x="1973" y="1342"/>
                  <a:pt x="1973" y="1336"/>
                </a:cubicBezTo>
                <a:cubicBezTo>
                  <a:pt x="1970" y="1336"/>
                  <a:pt x="1967" y="1337"/>
                  <a:pt x="1968" y="1333"/>
                </a:cubicBezTo>
                <a:cubicBezTo>
                  <a:pt x="1962" y="1333"/>
                  <a:pt x="1955" y="1334"/>
                  <a:pt x="1956" y="1328"/>
                </a:cubicBezTo>
                <a:cubicBezTo>
                  <a:pt x="1959" y="1328"/>
                  <a:pt x="1962" y="1328"/>
                  <a:pt x="1965" y="1328"/>
                </a:cubicBezTo>
                <a:cubicBezTo>
                  <a:pt x="1968" y="1327"/>
                  <a:pt x="1969" y="1325"/>
                  <a:pt x="1973" y="1324"/>
                </a:cubicBezTo>
                <a:cubicBezTo>
                  <a:pt x="1975" y="1323"/>
                  <a:pt x="1975" y="1325"/>
                  <a:pt x="1976" y="1325"/>
                </a:cubicBezTo>
                <a:cubicBezTo>
                  <a:pt x="1976" y="1325"/>
                  <a:pt x="1977" y="1324"/>
                  <a:pt x="1978" y="1324"/>
                </a:cubicBezTo>
                <a:cubicBezTo>
                  <a:pt x="1983" y="1322"/>
                  <a:pt x="1988" y="1324"/>
                  <a:pt x="1992" y="1324"/>
                </a:cubicBezTo>
                <a:cubicBezTo>
                  <a:pt x="1993" y="1323"/>
                  <a:pt x="1994" y="1322"/>
                  <a:pt x="1995" y="1322"/>
                </a:cubicBezTo>
                <a:cubicBezTo>
                  <a:pt x="1997" y="1322"/>
                  <a:pt x="1996" y="1323"/>
                  <a:pt x="1996" y="1324"/>
                </a:cubicBezTo>
                <a:cubicBezTo>
                  <a:pt x="1998" y="1324"/>
                  <a:pt x="1999" y="1322"/>
                  <a:pt x="2000" y="1322"/>
                </a:cubicBezTo>
                <a:cubicBezTo>
                  <a:pt x="2007" y="1322"/>
                  <a:pt x="2012" y="1322"/>
                  <a:pt x="2015" y="1319"/>
                </a:cubicBezTo>
                <a:cubicBezTo>
                  <a:pt x="2002" y="1321"/>
                  <a:pt x="1986" y="1319"/>
                  <a:pt x="1973" y="1320"/>
                </a:cubicBezTo>
                <a:cubicBezTo>
                  <a:pt x="1971" y="1321"/>
                  <a:pt x="1971" y="1322"/>
                  <a:pt x="1968" y="1322"/>
                </a:cubicBezTo>
                <a:cubicBezTo>
                  <a:pt x="1966" y="1322"/>
                  <a:pt x="1965" y="1321"/>
                  <a:pt x="1962" y="1320"/>
                </a:cubicBezTo>
                <a:cubicBezTo>
                  <a:pt x="1960" y="1320"/>
                  <a:pt x="1960" y="1322"/>
                  <a:pt x="1958" y="1322"/>
                </a:cubicBezTo>
                <a:cubicBezTo>
                  <a:pt x="1958" y="1322"/>
                  <a:pt x="1957" y="1321"/>
                  <a:pt x="1956" y="1320"/>
                </a:cubicBezTo>
                <a:cubicBezTo>
                  <a:pt x="1952" y="1319"/>
                  <a:pt x="1950" y="1322"/>
                  <a:pt x="1948" y="1322"/>
                </a:cubicBezTo>
                <a:cubicBezTo>
                  <a:pt x="1946" y="1322"/>
                  <a:pt x="1947" y="1321"/>
                  <a:pt x="1947" y="1320"/>
                </a:cubicBezTo>
                <a:cubicBezTo>
                  <a:pt x="1946" y="1320"/>
                  <a:pt x="1943" y="1322"/>
                  <a:pt x="1944" y="1322"/>
                </a:cubicBezTo>
                <a:cubicBezTo>
                  <a:pt x="1940" y="1321"/>
                  <a:pt x="1938" y="1321"/>
                  <a:pt x="1939" y="1317"/>
                </a:cubicBezTo>
                <a:cubicBezTo>
                  <a:pt x="1944" y="1315"/>
                  <a:pt x="1945" y="1318"/>
                  <a:pt x="1952" y="1317"/>
                </a:cubicBezTo>
                <a:cubicBezTo>
                  <a:pt x="1953" y="1317"/>
                  <a:pt x="1955" y="1315"/>
                  <a:pt x="1958" y="1314"/>
                </a:cubicBezTo>
                <a:cubicBezTo>
                  <a:pt x="1958" y="1314"/>
                  <a:pt x="1960" y="1316"/>
                  <a:pt x="1961" y="1316"/>
                </a:cubicBezTo>
                <a:cubicBezTo>
                  <a:pt x="1963" y="1316"/>
                  <a:pt x="1963" y="1314"/>
                  <a:pt x="1966" y="1314"/>
                </a:cubicBezTo>
                <a:cubicBezTo>
                  <a:pt x="1970" y="1314"/>
                  <a:pt x="1976" y="1316"/>
                  <a:pt x="1978" y="1311"/>
                </a:cubicBezTo>
                <a:cubicBezTo>
                  <a:pt x="1974" y="1305"/>
                  <a:pt x="1963" y="1305"/>
                  <a:pt x="1954" y="1305"/>
                </a:cubicBezTo>
                <a:cubicBezTo>
                  <a:pt x="1954" y="1302"/>
                  <a:pt x="1954" y="1301"/>
                  <a:pt x="1955" y="1300"/>
                </a:cubicBezTo>
                <a:cubicBezTo>
                  <a:pt x="1953" y="1300"/>
                  <a:pt x="1950" y="1300"/>
                  <a:pt x="1949" y="1298"/>
                </a:cubicBezTo>
                <a:cubicBezTo>
                  <a:pt x="1944" y="1298"/>
                  <a:pt x="1937" y="1299"/>
                  <a:pt x="1932" y="1298"/>
                </a:cubicBezTo>
                <a:cubicBezTo>
                  <a:pt x="1931" y="1298"/>
                  <a:pt x="1930" y="1297"/>
                  <a:pt x="1931" y="1297"/>
                </a:cubicBezTo>
                <a:cubicBezTo>
                  <a:pt x="1927" y="1296"/>
                  <a:pt x="1921" y="1298"/>
                  <a:pt x="1921" y="1293"/>
                </a:cubicBezTo>
                <a:cubicBezTo>
                  <a:pt x="1928" y="1290"/>
                  <a:pt x="1941" y="1292"/>
                  <a:pt x="1947" y="1287"/>
                </a:cubicBezTo>
                <a:cubicBezTo>
                  <a:pt x="1939" y="1284"/>
                  <a:pt x="1931" y="1284"/>
                  <a:pt x="1922" y="1286"/>
                </a:cubicBezTo>
                <a:cubicBezTo>
                  <a:pt x="1920" y="1284"/>
                  <a:pt x="1917" y="1283"/>
                  <a:pt x="1919" y="1278"/>
                </a:cubicBezTo>
                <a:cubicBezTo>
                  <a:pt x="1915" y="1278"/>
                  <a:pt x="1916" y="1275"/>
                  <a:pt x="1911" y="1276"/>
                </a:cubicBezTo>
                <a:cubicBezTo>
                  <a:pt x="1915" y="1273"/>
                  <a:pt x="1909" y="1272"/>
                  <a:pt x="1908" y="1270"/>
                </a:cubicBezTo>
                <a:cubicBezTo>
                  <a:pt x="1908" y="1266"/>
                  <a:pt x="1912" y="1263"/>
                  <a:pt x="1909" y="1260"/>
                </a:cubicBezTo>
                <a:cubicBezTo>
                  <a:pt x="1911" y="1260"/>
                  <a:pt x="1911" y="1258"/>
                  <a:pt x="1913" y="1257"/>
                </a:cubicBezTo>
                <a:cubicBezTo>
                  <a:pt x="1920" y="1258"/>
                  <a:pt x="1928" y="1256"/>
                  <a:pt x="1931" y="1255"/>
                </a:cubicBezTo>
                <a:cubicBezTo>
                  <a:pt x="1938" y="1254"/>
                  <a:pt x="1948" y="1254"/>
                  <a:pt x="1956" y="1254"/>
                </a:cubicBezTo>
                <a:cubicBezTo>
                  <a:pt x="1957" y="1254"/>
                  <a:pt x="1958" y="1252"/>
                  <a:pt x="1959" y="1252"/>
                </a:cubicBezTo>
                <a:cubicBezTo>
                  <a:pt x="1960" y="1252"/>
                  <a:pt x="1960" y="1254"/>
                  <a:pt x="1962" y="1254"/>
                </a:cubicBezTo>
                <a:cubicBezTo>
                  <a:pt x="1963" y="1254"/>
                  <a:pt x="1963" y="1251"/>
                  <a:pt x="1965" y="1252"/>
                </a:cubicBezTo>
                <a:cubicBezTo>
                  <a:pt x="1967" y="1252"/>
                  <a:pt x="1971" y="1252"/>
                  <a:pt x="1968" y="1251"/>
                </a:cubicBezTo>
                <a:cubicBezTo>
                  <a:pt x="1958" y="1250"/>
                  <a:pt x="1945" y="1252"/>
                  <a:pt x="1940" y="1252"/>
                </a:cubicBezTo>
                <a:cubicBezTo>
                  <a:pt x="1935" y="1253"/>
                  <a:pt x="1931" y="1250"/>
                  <a:pt x="1928" y="1251"/>
                </a:cubicBezTo>
                <a:cubicBezTo>
                  <a:pt x="1924" y="1251"/>
                  <a:pt x="1923" y="1256"/>
                  <a:pt x="1920" y="1254"/>
                </a:cubicBezTo>
                <a:cubicBezTo>
                  <a:pt x="1921" y="1249"/>
                  <a:pt x="1916" y="1251"/>
                  <a:pt x="1917" y="1246"/>
                </a:cubicBezTo>
                <a:cubicBezTo>
                  <a:pt x="1925" y="1245"/>
                  <a:pt x="1934" y="1243"/>
                  <a:pt x="1942" y="1243"/>
                </a:cubicBezTo>
                <a:cubicBezTo>
                  <a:pt x="1944" y="1243"/>
                  <a:pt x="1945" y="1244"/>
                  <a:pt x="1947" y="1244"/>
                </a:cubicBezTo>
                <a:cubicBezTo>
                  <a:pt x="1950" y="1245"/>
                  <a:pt x="1955" y="1246"/>
                  <a:pt x="1956" y="1241"/>
                </a:cubicBezTo>
                <a:cubicBezTo>
                  <a:pt x="1950" y="1243"/>
                  <a:pt x="1942" y="1243"/>
                  <a:pt x="1938" y="1240"/>
                </a:cubicBezTo>
                <a:cubicBezTo>
                  <a:pt x="1935" y="1228"/>
                  <a:pt x="1947" y="1232"/>
                  <a:pt x="1955" y="1232"/>
                </a:cubicBezTo>
                <a:cubicBezTo>
                  <a:pt x="1959" y="1229"/>
                  <a:pt x="1953" y="1228"/>
                  <a:pt x="1957" y="1227"/>
                </a:cubicBezTo>
                <a:cubicBezTo>
                  <a:pt x="1963" y="1226"/>
                  <a:pt x="1971" y="1225"/>
                  <a:pt x="1977" y="1225"/>
                </a:cubicBezTo>
                <a:cubicBezTo>
                  <a:pt x="1981" y="1225"/>
                  <a:pt x="1986" y="1227"/>
                  <a:pt x="1988" y="1224"/>
                </a:cubicBezTo>
                <a:cubicBezTo>
                  <a:pt x="1986" y="1224"/>
                  <a:pt x="1985" y="1223"/>
                  <a:pt x="1985" y="1221"/>
                </a:cubicBezTo>
                <a:cubicBezTo>
                  <a:pt x="1989" y="1222"/>
                  <a:pt x="1993" y="1222"/>
                  <a:pt x="1995" y="1221"/>
                </a:cubicBezTo>
                <a:cubicBezTo>
                  <a:pt x="1998" y="1219"/>
                  <a:pt x="2001" y="1220"/>
                  <a:pt x="2004" y="1219"/>
                </a:cubicBezTo>
                <a:cubicBezTo>
                  <a:pt x="2005" y="1218"/>
                  <a:pt x="2004" y="1214"/>
                  <a:pt x="2008" y="1216"/>
                </a:cubicBezTo>
                <a:cubicBezTo>
                  <a:pt x="2011" y="1215"/>
                  <a:pt x="2011" y="1219"/>
                  <a:pt x="2015" y="1217"/>
                </a:cubicBezTo>
                <a:cubicBezTo>
                  <a:pt x="2018" y="1214"/>
                  <a:pt x="2023" y="1214"/>
                  <a:pt x="2028" y="1213"/>
                </a:cubicBezTo>
                <a:cubicBezTo>
                  <a:pt x="2034" y="1214"/>
                  <a:pt x="2036" y="1218"/>
                  <a:pt x="2039" y="1211"/>
                </a:cubicBezTo>
                <a:cubicBezTo>
                  <a:pt x="2038" y="1209"/>
                  <a:pt x="2035" y="1211"/>
                  <a:pt x="2033" y="1211"/>
                </a:cubicBezTo>
                <a:cubicBezTo>
                  <a:pt x="2021" y="1212"/>
                  <a:pt x="2006" y="1212"/>
                  <a:pt x="1998" y="1213"/>
                </a:cubicBezTo>
                <a:cubicBezTo>
                  <a:pt x="1993" y="1213"/>
                  <a:pt x="1987" y="1212"/>
                  <a:pt x="1986" y="1211"/>
                </a:cubicBezTo>
                <a:cubicBezTo>
                  <a:pt x="1984" y="1210"/>
                  <a:pt x="1983" y="1210"/>
                  <a:pt x="1983" y="1208"/>
                </a:cubicBezTo>
                <a:cubicBezTo>
                  <a:pt x="1983" y="1205"/>
                  <a:pt x="1997" y="1208"/>
                  <a:pt x="1992" y="1205"/>
                </a:cubicBezTo>
                <a:cubicBezTo>
                  <a:pt x="1988" y="1205"/>
                  <a:pt x="1984" y="1205"/>
                  <a:pt x="1980" y="1205"/>
                </a:cubicBezTo>
                <a:cubicBezTo>
                  <a:pt x="1980" y="1212"/>
                  <a:pt x="1971" y="1211"/>
                  <a:pt x="1964" y="1211"/>
                </a:cubicBezTo>
                <a:cubicBezTo>
                  <a:pt x="1965" y="1208"/>
                  <a:pt x="1966" y="1209"/>
                  <a:pt x="1962" y="1208"/>
                </a:cubicBezTo>
                <a:cubicBezTo>
                  <a:pt x="1959" y="1207"/>
                  <a:pt x="1953" y="1205"/>
                  <a:pt x="1948" y="1206"/>
                </a:cubicBezTo>
                <a:cubicBezTo>
                  <a:pt x="1948" y="1208"/>
                  <a:pt x="1948" y="1211"/>
                  <a:pt x="1947" y="1211"/>
                </a:cubicBezTo>
                <a:cubicBezTo>
                  <a:pt x="1944" y="1207"/>
                  <a:pt x="1932" y="1212"/>
                  <a:pt x="1929" y="1208"/>
                </a:cubicBezTo>
                <a:cubicBezTo>
                  <a:pt x="1928" y="1210"/>
                  <a:pt x="1928" y="1215"/>
                  <a:pt x="1923" y="1214"/>
                </a:cubicBezTo>
                <a:cubicBezTo>
                  <a:pt x="1918" y="1214"/>
                  <a:pt x="1917" y="1209"/>
                  <a:pt x="1912" y="1208"/>
                </a:cubicBezTo>
                <a:cubicBezTo>
                  <a:pt x="1908" y="1211"/>
                  <a:pt x="1902" y="1209"/>
                  <a:pt x="1898" y="1209"/>
                </a:cubicBezTo>
                <a:cubicBezTo>
                  <a:pt x="1896" y="1210"/>
                  <a:pt x="1896" y="1211"/>
                  <a:pt x="1893" y="1211"/>
                </a:cubicBezTo>
                <a:cubicBezTo>
                  <a:pt x="1890" y="1211"/>
                  <a:pt x="1889" y="1209"/>
                  <a:pt x="1887" y="1209"/>
                </a:cubicBezTo>
                <a:cubicBezTo>
                  <a:pt x="1888" y="1209"/>
                  <a:pt x="1886" y="1211"/>
                  <a:pt x="1885" y="1211"/>
                </a:cubicBezTo>
                <a:cubicBezTo>
                  <a:pt x="1882" y="1212"/>
                  <a:pt x="1879" y="1211"/>
                  <a:pt x="1876" y="1211"/>
                </a:cubicBezTo>
                <a:cubicBezTo>
                  <a:pt x="1875" y="1211"/>
                  <a:pt x="1874" y="1213"/>
                  <a:pt x="1873" y="1213"/>
                </a:cubicBezTo>
                <a:cubicBezTo>
                  <a:pt x="1871" y="1213"/>
                  <a:pt x="1870" y="1211"/>
                  <a:pt x="1868" y="1211"/>
                </a:cubicBezTo>
                <a:cubicBezTo>
                  <a:pt x="1865" y="1211"/>
                  <a:pt x="1859" y="1212"/>
                  <a:pt x="1857" y="1208"/>
                </a:cubicBezTo>
                <a:cubicBezTo>
                  <a:pt x="1859" y="1208"/>
                  <a:pt x="1862" y="1208"/>
                  <a:pt x="1864" y="1208"/>
                </a:cubicBezTo>
                <a:cubicBezTo>
                  <a:pt x="1865" y="1208"/>
                  <a:pt x="1865" y="1206"/>
                  <a:pt x="1865" y="1206"/>
                </a:cubicBezTo>
                <a:cubicBezTo>
                  <a:pt x="1867" y="1206"/>
                  <a:pt x="1872" y="1211"/>
                  <a:pt x="1872" y="1205"/>
                </a:cubicBezTo>
                <a:cubicBezTo>
                  <a:pt x="1869" y="1202"/>
                  <a:pt x="1863" y="1203"/>
                  <a:pt x="1857" y="1203"/>
                </a:cubicBezTo>
                <a:cubicBezTo>
                  <a:pt x="1852" y="1203"/>
                  <a:pt x="1846" y="1205"/>
                  <a:pt x="1843" y="1201"/>
                </a:cubicBezTo>
                <a:cubicBezTo>
                  <a:pt x="1845" y="1200"/>
                  <a:pt x="1850" y="1199"/>
                  <a:pt x="1853" y="1198"/>
                </a:cubicBezTo>
                <a:cubicBezTo>
                  <a:pt x="1860" y="1198"/>
                  <a:pt x="1869" y="1199"/>
                  <a:pt x="1877" y="1198"/>
                </a:cubicBezTo>
                <a:cubicBezTo>
                  <a:pt x="1879" y="1198"/>
                  <a:pt x="1879" y="1197"/>
                  <a:pt x="1881" y="1197"/>
                </a:cubicBezTo>
                <a:cubicBezTo>
                  <a:pt x="1886" y="1196"/>
                  <a:pt x="1890" y="1197"/>
                  <a:pt x="1894" y="1197"/>
                </a:cubicBezTo>
                <a:cubicBezTo>
                  <a:pt x="1892" y="1191"/>
                  <a:pt x="1901" y="1196"/>
                  <a:pt x="1900" y="1192"/>
                </a:cubicBezTo>
                <a:cubicBezTo>
                  <a:pt x="1898" y="1192"/>
                  <a:pt x="1897" y="1192"/>
                  <a:pt x="1897" y="1189"/>
                </a:cubicBezTo>
                <a:cubicBezTo>
                  <a:pt x="1900" y="1186"/>
                  <a:pt x="1908" y="1188"/>
                  <a:pt x="1913" y="1187"/>
                </a:cubicBezTo>
                <a:cubicBezTo>
                  <a:pt x="1914" y="1185"/>
                  <a:pt x="1915" y="1184"/>
                  <a:pt x="1916" y="1182"/>
                </a:cubicBezTo>
                <a:cubicBezTo>
                  <a:pt x="1919" y="1186"/>
                  <a:pt x="1924" y="1186"/>
                  <a:pt x="1930" y="1186"/>
                </a:cubicBezTo>
                <a:cubicBezTo>
                  <a:pt x="1930" y="1184"/>
                  <a:pt x="1931" y="1181"/>
                  <a:pt x="1931" y="1179"/>
                </a:cubicBezTo>
                <a:cubicBezTo>
                  <a:pt x="1922" y="1177"/>
                  <a:pt x="1909" y="1179"/>
                  <a:pt x="1901" y="1176"/>
                </a:cubicBezTo>
                <a:cubicBezTo>
                  <a:pt x="1902" y="1174"/>
                  <a:pt x="1903" y="1173"/>
                  <a:pt x="1903" y="1170"/>
                </a:cubicBezTo>
                <a:cubicBezTo>
                  <a:pt x="1898" y="1170"/>
                  <a:pt x="1894" y="1169"/>
                  <a:pt x="1892" y="1167"/>
                </a:cubicBezTo>
                <a:cubicBezTo>
                  <a:pt x="1900" y="1164"/>
                  <a:pt x="1910" y="1156"/>
                  <a:pt x="1920" y="1160"/>
                </a:cubicBezTo>
                <a:cubicBezTo>
                  <a:pt x="1922" y="1158"/>
                  <a:pt x="1924" y="1158"/>
                  <a:pt x="1927" y="1157"/>
                </a:cubicBezTo>
                <a:cubicBezTo>
                  <a:pt x="1936" y="1155"/>
                  <a:pt x="1950" y="1157"/>
                  <a:pt x="1958" y="1154"/>
                </a:cubicBezTo>
                <a:cubicBezTo>
                  <a:pt x="1960" y="1154"/>
                  <a:pt x="1963" y="1154"/>
                  <a:pt x="1963" y="1152"/>
                </a:cubicBezTo>
                <a:cubicBezTo>
                  <a:pt x="1961" y="1152"/>
                  <a:pt x="1959" y="1152"/>
                  <a:pt x="1957" y="1152"/>
                </a:cubicBezTo>
                <a:cubicBezTo>
                  <a:pt x="1949" y="1153"/>
                  <a:pt x="1942" y="1151"/>
                  <a:pt x="1938" y="1151"/>
                </a:cubicBezTo>
                <a:cubicBezTo>
                  <a:pt x="1933" y="1150"/>
                  <a:pt x="1926" y="1150"/>
                  <a:pt x="1922" y="1151"/>
                </a:cubicBezTo>
                <a:cubicBezTo>
                  <a:pt x="1920" y="1151"/>
                  <a:pt x="1919" y="1153"/>
                  <a:pt x="1918" y="1151"/>
                </a:cubicBezTo>
                <a:cubicBezTo>
                  <a:pt x="1917" y="1150"/>
                  <a:pt x="1916" y="1152"/>
                  <a:pt x="1916" y="1152"/>
                </a:cubicBezTo>
                <a:cubicBezTo>
                  <a:pt x="1914" y="1152"/>
                  <a:pt x="1914" y="1151"/>
                  <a:pt x="1911" y="1151"/>
                </a:cubicBezTo>
                <a:cubicBezTo>
                  <a:pt x="1909" y="1150"/>
                  <a:pt x="1905" y="1152"/>
                  <a:pt x="1904" y="1149"/>
                </a:cubicBezTo>
                <a:cubicBezTo>
                  <a:pt x="1904" y="1147"/>
                  <a:pt x="1906" y="1148"/>
                  <a:pt x="1908" y="1148"/>
                </a:cubicBezTo>
                <a:cubicBezTo>
                  <a:pt x="1913" y="1147"/>
                  <a:pt x="1917" y="1146"/>
                  <a:pt x="1923" y="1146"/>
                </a:cubicBezTo>
                <a:cubicBezTo>
                  <a:pt x="1924" y="1146"/>
                  <a:pt x="1925" y="1144"/>
                  <a:pt x="1926" y="1144"/>
                </a:cubicBezTo>
                <a:cubicBezTo>
                  <a:pt x="1927" y="1144"/>
                  <a:pt x="1926" y="1146"/>
                  <a:pt x="1929" y="1146"/>
                </a:cubicBezTo>
                <a:cubicBezTo>
                  <a:pt x="1929" y="1146"/>
                  <a:pt x="1929" y="1145"/>
                  <a:pt x="1929" y="1144"/>
                </a:cubicBezTo>
                <a:cubicBezTo>
                  <a:pt x="1930" y="1144"/>
                  <a:pt x="1934" y="1143"/>
                  <a:pt x="1935" y="1143"/>
                </a:cubicBezTo>
                <a:cubicBezTo>
                  <a:pt x="1939" y="1143"/>
                  <a:pt x="1943" y="1146"/>
                  <a:pt x="1948" y="1144"/>
                </a:cubicBezTo>
                <a:cubicBezTo>
                  <a:pt x="1953" y="1142"/>
                  <a:pt x="1960" y="1139"/>
                  <a:pt x="1969" y="1138"/>
                </a:cubicBezTo>
                <a:cubicBezTo>
                  <a:pt x="1971" y="1138"/>
                  <a:pt x="1975" y="1139"/>
                  <a:pt x="1978" y="1138"/>
                </a:cubicBezTo>
                <a:cubicBezTo>
                  <a:pt x="1980" y="1138"/>
                  <a:pt x="1980" y="1137"/>
                  <a:pt x="1983" y="1136"/>
                </a:cubicBezTo>
                <a:cubicBezTo>
                  <a:pt x="1989" y="1136"/>
                  <a:pt x="1997" y="1137"/>
                  <a:pt x="2003" y="1136"/>
                </a:cubicBezTo>
                <a:cubicBezTo>
                  <a:pt x="2005" y="1136"/>
                  <a:pt x="2005" y="1135"/>
                  <a:pt x="2006" y="1135"/>
                </a:cubicBezTo>
                <a:cubicBezTo>
                  <a:pt x="2008" y="1134"/>
                  <a:pt x="2011" y="1136"/>
                  <a:pt x="2013" y="1135"/>
                </a:cubicBezTo>
                <a:cubicBezTo>
                  <a:pt x="2014" y="1134"/>
                  <a:pt x="2014" y="1130"/>
                  <a:pt x="2016" y="1130"/>
                </a:cubicBezTo>
                <a:cubicBezTo>
                  <a:pt x="2019" y="1130"/>
                  <a:pt x="2024" y="1132"/>
                  <a:pt x="2023" y="1127"/>
                </a:cubicBezTo>
                <a:cubicBezTo>
                  <a:pt x="2013" y="1126"/>
                  <a:pt x="2000" y="1127"/>
                  <a:pt x="1994" y="1129"/>
                </a:cubicBezTo>
                <a:cubicBezTo>
                  <a:pt x="1993" y="1129"/>
                  <a:pt x="1993" y="1130"/>
                  <a:pt x="1993" y="1130"/>
                </a:cubicBezTo>
                <a:cubicBezTo>
                  <a:pt x="1991" y="1131"/>
                  <a:pt x="1990" y="1129"/>
                  <a:pt x="1989" y="1129"/>
                </a:cubicBezTo>
                <a:cubicBezTo>
                  <a:pt x="1991" y="1129"/>
                  <a:pt x="1993" y="1128"/>
                  <a:pt x="1993" y="1127"/>
                </a:cubicBezTo>
                <a:cubicBezTo>
                  <a:pt x="1989" y="1127"/>
                  <a:pt x="1985" y="1127"/>
                  <a:pt x="1982" y="1127"/>
                </a:cubicBezTo>
                <a:cubicBezTo>
                  <a:pt x="1981" y="1126"/>
                  <a:pt x="1980" y="1125"/>
                  <a:pt x="1979" y="1125"/>
                </a:cubicBezTo>
                <a:cubicBezTo>
                  <a:pt x="1977" y="1123"/>
                  <a:pt x="1977" y="1119"/>
                  <a:pt x="1974" y="1119"/>
                </a:cubicBezTo>
                <a:cubicBezTo>
                  <a:pt x="1972" y="1121"/>
                  <a:pt x="1963" y="1124"/>
                  <a:pt x="1960" y="1121"/>
                </a:cubicBezTo>
                <a:cubicBezTo>
                  <a:pt x="1970" y="1113"/>
                  <a:pt x="1989" y="1117"/>
                  <a:pt x="2006" y="1116"/>
                </a:cubicBezTo>
                <a:cubicBezTo>
                  <a:pt x="2007" y="1116"/>
                  <a:pt x="2008" y="1114"/>
                  <a:pt x="2009" y="1114"/>
                </a:cubicBezTo>
                <a:cubicBezTo>
                  <a:pt x="2011" y="1114"/>
                  <a:pt x="2011" y="1116"/>
                  <a:pt x="2012" y="1116"/>
                </a:cubicBezTo>
                <a:cubicBezTo>
                  <a:pt x="2012" y="1116"/>
                  <a:pt x="2013" y="1114"/>
                  <a:pt x="2014" y="1114"/>
                </a:cubicBezTo>
                <a:cubicBezTo>
                  <a:pt x="2021" y="1113"/>
                  <a:pt x="2020" y="1118"/>
                  <a:pt x="2023" y="1114"/>
                </a:cubicBezTo>
                <a:cubicBezTo>
                  <a:pt x="2026" y="1111"/>
                  <a:pt x="2046" y="1115"/>
                  <a:pt x="2050" y="1114"/>
                </a:cubicBezTo>
                <a:cubicBezTo>
                  <a:pt x="2051" y="1114"/>
                  <a:pt x="2051" y="1113"/>
                  <a:pt x="2052" y="1113"/>
                </a:cubicBezTo>
                <a:cubicBezTo>
                  <a:pt x="2053" y="1112"/>
                  <a:pt x="2053" y="1114"/>
                  <a:pt x="2055" y="1114"/>
                </a:cubicBezTo>
                <a:cubicBezTo>
                  <a:pt x="2055" y="1114"/>
                  <a:pt x="2055" y="1113"/>
                  <a:pt x="2055" y="1113"/>
                </a:cubicBezTo>
                <a:cubicBezTo>
                  <a:pt x="2057" y="1111"/>
                  <a:pt x="2061" y="1113"/>
                  <a:pt x="2063" y="1111"/>
                </a:cubicBezTo>
                <a:cubicBezTo>
                  <a:pt x="2068" y="1106"/>
                  <a:pt x="2082" y="1112"/>
                  <a:pt x="2090" y="1110"/>
                </a:cubicBezTo>
                <a:cubicBezTo>
                  <a:pt x="2091" y="1105"/>
                  <a:pt x="2085" y="1107"/>
                  <a:pt x="2083" y="1106"/>
                </a:cubicBezTo>
                <a:cubicBezTo>
                  <a:pt x="2078" y="1106"/>
                  <a:pt x="2072" y="1108"/>
                  <a:pt x="2071" y="1108"/>
                </a:cubicBezTo>
                <a:cubicBezTo>
                  <a:pt x="2071" y="1108"/>
                  <a:pt x="2071" y="1106"/>
                  <a:pt x="2069" y="1106"/>
                </a:cubicBezTo>
                <a:cubicBezTo>
                  <a:pt x="2069" y="1106"/>
                  <a:pt x="2069" y="1108"/>
                  <a:pt x="2068" y="1108"/>
                </a:cubicBezTo>
                <a:cubicBezTo>
                  <a:pt x="2066" y="1108"/>
                  <a:pt x="2065" y="1107"/>
                  <a:pt x="2063" y="1106"/>
                </a:cubicBezTo>
                <a:cubicBezTo>
                  <a:pt x="2057" y="1106"/>
                  <a:pt x="2055" y="1105"/>
                  <a:pt x="2052" y="1105"/>
                </a:cubicBezTo>
                <a:cubicBezTo>
                  <a:pt x="2046" y="1104"/>
                  <a:pt x="2047" y="1107"/>
                  <a:pt x="2046" y="1105"/>
                </a:cubicBezTo>
                <a:cubicBezTo>
                  <a:pt x="2045" y="1104"/>
                  <a:pt x="2039" y="1105"/>
                  <a:pt x="2038" y="1105"/>
                </a:cubicBezTo>
                <a:cubicBezTo>
                  <a:pt x="2033" y="1105"/>
                  <a:pt x="2033" y="1106"/>
                  <a:pt x="2030" y="1105"/>
                </a:cubicBezTo>
                <a:cubicBezTo>
                  <a:pt x="2024" y="1103"/>
                  <a:pt x="2020" y="1104"/>
                  <a:pt x="2019" y="1105"/>
                </a:cubicBezTo>
                <a:cubicBezTo>
                  <a:pt x="2018" y="1105"/>
                  <a:pt x="2017" y="1105"/>
                  <a:pt x="2016" y="1105"/>
                </a:cubicBezTo>
                <a:cubicBezTo>
                  <a:pt x="2010" y="1105"/>
                  <a:pt x="2006" y="1107"/>
                  <a:pt x="2005" y="1105"/>
                </a:cubicBezTo>
                <a:cubicBezTo>
                  <a:pt x="2004" y="1103"/>
                  <a:pt x="1992" y="1105"/>
                  <a:pt x="1990" y="1105"/>
                </a:cubicBezTo>
                <a:cubicBezTo>
                  <a:pt x="1987" y="1105"/>
                  <a:pt x="1984" y="1106"/>
                  <a:pt x="1981" y="1105"/>
                </a:cubicBezTo>
                <a:cubicBezTo>
                  <a:pt x="1983" y="1104"/>
                  <a:pt x="1982" y="1099"/>
                  <a:pt x="1984" y="1098"/>
                </a:cubicBezTo>
                <a:cubicBezTo>
                  <a:pt x="1992" y="1097"/>
                  <a:pt x="1992" y="1101"/>
                  <a:pt x="1997" y="1102"/>
                </a:cubicBezTo>
                <a:cubicBezTo>
                  <a:pt x="2001" y="1102"/>
                  <a:pt x="1999" y="1097"/>
                  <a:pt x="2002" y="1097"/>
                </a:cubicBezTo>
                <a:cubicBezTo>
                  <a:pt x="2005" y="1097"/>
                  <a:pt x="2005" y="1095"/>
                  <a:pt x="2008" y="1095"/>
                </a:cubicBezTo>
                <a:cubicBezTo>
                  <a:pt x="2014" y="1098"/>
                  <a:pt x="2019" y="1096"/>
                  <a:pt x="2024" y="1095"/>
                </a:cubicBezTo>
                <a:cubicBezTo>
                  <a:pt x="2030" y="1095"/>
                  <a:pt x="2037" y="1096"/>
                  <a:pt x="2041" y="1095"/>
                </a:cubicBezTo>
                <a:cubicBezTo>
                  <a:pt x="2044" y="1095"/>
                  <a:pt x="2044" y="1092"/>
                  <a:pt x="2046" y="1092"/>
                </a:cubicBezTo>
                <a:cubicBezTo>
                  <a:pt x="2046" y="1092"/>
                  <a:pt x="2049" y="1095"/>
                  <a:pt x="2051" y="1094"/>
                </a:cubicBezTo>
                <a:cubicBezTo>
                  <a:pt x="2051" y="1088"/>
                  <a:pt x="2045" y="1090"/>
                  <a:pt x="2042" y="1090"/>
                </a:cubicBezTo>
                <a:cubicBezTo>
                  <a:pt x="2036" y="1092"/>
                  <a:pt x="2026" y="1093"/>
                  <a:pt x="2018" y="1092"/>
                </a:cubicBezTo>
                <a:cubicBezTo>
                  <a:pt x="2016" y="1092"/>
                  <a:pt x="2016" y="1090"/>
                  <a:pt x="2013" y="1090"/>
                </a:cubicBezTo>
                <a:cubicBezTo>
                  <a:pt x="2011" y="1090"/>
                  <a:pt x="2011" y="1092"/>
                  <a:pt x="2008" y="1092"/>
                </a:cubicBezTo>
                <a:cubicBezTo>
                  <a:pt x="2005" y="1093"/>
                  <a:pt x="2001" y="1092"/>
                  <a:pt x="1997" y="1092"/>
                </a:cubicBezTo>
                <a:cubicBezTo>
                  <a:pt x="1995" y="1092"/>
                  <a:pt x="1988" y="1094"/>
                  <a:pt x="1990" y="1089"/>
                </a:cubicBezTo>
                <a:cubicBezTo>
                  <a:pt x="1992" y="1085"/>
                  <a:pt x="1997" y="1088"/>
                  <a:pt x="2001" y="1087"/>
                </a:cubicBezTo>
                <a:cubicBezTo>
                  <a:pt x="2003" y="1087"/>
                  <a:pt x="2003" y="1086"/>
                  <a:pt x="2006" y="1086"/>
                </a:cubicBezTo>
                <a:cubicBezTo>
                  <a:pt x="2014" y="1085"/>
                  <a:pt x="2022" y="1085"/>
                  <a:pt x="2026" y="1084"/>
                </a:cubicBezTo>
                <a:cubicBezTo>
                  <a:pt x="2032" y="1083"/>
                  <a:pt x="2038" y="1084"/>
                  <a:pt x="2042" y="1083"/>
                </a:cubicBezTo>
                <a:cubicBezTo>
                  <a:pt x="2043" y="1082"/>
                  <a:pt x="2045" y="1080"/>
                  <a:pt x="2045" y="1079"/>
                </a:cubicBezTo>
                <a:cubicBezTo>
                  <a:pt x="2047" y="1079"/>
                  <a:pt x="2050" y="1080"/>
                  <a:pt x="2050" y="1078"/>
                </a:cubicBezTo>
                <a:cubicBezTo>
                  <a:pt x="2047" y="1075"/>
                  <a:pt x="2040" y="1077"/>
                  <a:pt x="2034" y="1076"/>
                </a:cubicBezTo>
                <a:cubicBezTo>
                  <a:pt x="2031" y="1076"/>
                  <a:pt x="2032" y="1071"/>
                  <a:pt x="2027" y="1071"/>
                </a:cubicBezTo>
                <a:cubicBezTo>
                  <a:pt x="2019" y="1075"/>
                  <a:pt x="2008" y="1072"/>
                  <a:pt x="1998" y="1071"/>
                </a:cubicBezTo>
                <a:cubicBezTo>
                  <a:pt x="1993" y="1071"/>
                  <a:pt x="1984" y="1074"/>
                  <a:pt x="1981" y="1068"/>
                </a:cubicBezTo>
                <a:cubicBezTo>
                  <a:pt x="1986" y="1067"/>
                  <a:pt x="1992" y="1064"/>
                  <a:pt x="1999" y="1064"/>
                </a:cubicBezTo>
                <a:cubicBezTo>
                  <a:pt x="2009" y="1062"/>
                  <a:pt x="2019" y="1064"/>
                  <a:pt x="2026" y="1062"/>
                </a:cubicBezTo>
                <a:cubicBezTo>
                  <a:pt x="2029" y="1061"/>
                  <a:pt x="2034" y="1058"/>
                  <a:pt x="2038" y="1059"/>
                </a:cubicBezTo>
                <a:cubicBezTo>
                  <a:pt x="2039" y="1052"/>
                  <a:pt x="2050" y="1055"/>
                  <a:pt x="2051" y="1049"/>
                </a:cubicBezTo>
                <a:cubicBezTo>
                  <a:pt x="2044" y="1049"/>
                  <a:pt x="2035" y="1052"/>
                  <a:pt x="2029" y="1049"/>
                </a:cubicBezTo>
                <a:cubicBezTo>
                  <a:pt x="2028" y="1049"/>
                  <a:pt x="2030" y="1044"/>
                  <a:pt x="2026" y="1046"/>
                </a:cubicBezTo>
                <a:cubicBezTo>
                  <a:pt x="2015" y="1048"/>
                  <a:pt x="1994" y="1048"/>
                  <a:pt x="1982" y="1048"/>
                </a:cubicBezTo>
                <a:cubicBezTo>
                  <a:pt x="1979" y="1047"/>
                  <a:pt x="1972" y="1050"/>
                  <a:pt x="1973" y="1044"/>
                </a:cubicBezTo>
                <a:cubicBezTo>
                  <a:pt x="1981" y="1043"/>
                  <a:pt x="1991" y="1044"/>
                  <a:pt x="2001" y="1043"/>
                </a:cubicBezTo>
                <a:cubicBezTo>
                  <a:pt x="2003" y="1043"/>
                  <a:pt x="2003" y="1041"/>
                  <a:pt x="2006" y="1041"/>
                </a:cubicBezTo>
                <a:cubicBezTo>
                  <a:pt x="2018" y="1041"/>
                  <a:pt x="2031" y="1043"/>
                  <a:pt x="2036" y="1038"/>
                </a:cubicBezTo>
                <a:cubicBezTo>
                  <a:pt x="2031" y="1035"/>
                  <a:pt x="2030" y="1039"/>
                  <a:pt x="2025" y="1040"/>
                </a:cubicBezTo>
                <a:cubicBezTo>
                  <a:pt x="2025" y="1038"/>
                  <a:pt x="2025" y="1037"/>
                  <a:pt x="2025" y="1035"/>
                </a:cubicBezTo>
                <a:cubicBezTo>
                  <a:pt x="2018" y="1034"/>
                  <a:pt x="2004" y="1038"/>
                  <a:pt x="2002" y="1032"/>
                </a:cubicBezTo>
                <a:cubicBezTo>
                  <a:pt x="2012" y="1029"/>
                  <a:pt x="2026" y="1029"/>
                  <a:pt x="2038" y="1027"/>
                </a:cubicBezTo>
                <a:cubicBezTo>
                  <a:pt x="2040" y="1022"/>
                  <a:pt x="2032" y="1025"/>
                  <a:pt x="2034" y="1019"/>
                </a:cubicBezTo>
                <a:cubicBezTo>
                  <a:pt x="2040" y="1018"/>
                  <a:pt x="2040" y="1018"/>
                  <a:pt x="2047" y="1019"/>
                </a:cubicBezTo>
                <a:cubicBezTo>
                  <a:pt x="2049" y="1017"/>
                  <a:pt x="2053" y="1016"/>
                  <a:pt x="2056" y="1014"/>
                </a:cubicBezTo>
                <a:cubicBezTo>
                  <a:pt x="2069" y="1014"/>
                  <a:pt x="2086" y="1016"/>
                  <a:pt x="2091" y="1011"/>
                </a:cubicBezTo>
                <a:cubicBezTo>
                  <a:pt x="2086" y="1012"/>
                  <a:pt x="2082" y="1010"/>
                  <a:pt x="2077" y="1010"/>
                </a:cubicBezTo>
                <a:cubicBezTo>
                  <a:pt x="2074" y="1009"/>
                  <a:pt x="2074" y="1011"/>
                  <a:pt x="2072" y="1010"/>
                </a:cubicBezTo>
                <a:cubicBezTo>
                  <a:pt x="2072" y="1009"/>
                  <a:pt x="2067" y="1010"/>
                  <a:pt x="2066" y="1010"/>
                </a:cubicBezTo>
                <a:cubicBezTo>
                  <a:pt x="2058" y="1008"/>
                  <a:pt x="2049" y="1008"/>
                  <a:pt x="2039" y="1006"/>
                </a:cubicBezTo>
                <a:cubicBezTo>
                  <a:pt x="2042" y="999"/>
                  <a:pt x="2035" y="1000"/>
                  <a:pt x="2035" y="995"/>
                </a:cubicBezTo>
                <a:cubicBezTo>
                  <a:pt x="2027" y="992"/>
                  <a:pt x="2023" y="1002"/>
                  <a:pt x="2017" y="997"/>
                </a:cubicBezTo>
                <a:cubicBezTo>
                  <a:pt x="2021" y="992"/>
                  <a:pt x="2026" y="989"/>
                  <a:pt x="2034" y="989"/>
                </a:cubicBezTo>
                <a:cubicBezTo>
                  <a:pt x="2034" y="986"/>
                  <a:pt x="2034" y="983"/>
                  <a:pt x="2037" y="984"/>
                </a:cubicBezTo>
                <a:cubicBezTo>
                  <a:pt x="2041" y="984"/>
                  <a:pt x="2038" y="990"/>
                  <a:pt x="2042" y="991"/>
                </a:cubicBezTo>
                <a:cubicBezTo>
                  <a:pt x="2044" y="988"/>
                  <a:pt x="2048" y="986"/>
                  <a:pt x="2051" y="984"/>
                </a:cubicBezTo>
                <a:cubicBezTo>
                  <a:pt x="2053" y="984"/>
                  <a:pt x="2054" y="984"/>
                  <a:pt x="2055" y="983"/>
                </a:cubicBezTo>
                <a:cubicBezTo>
                  <a:pt x="2046" y="982"/>
                  <a:pt x="2033" y="984"/>
                  <a:pt x="2031" y="981"/>
                </a:cubicBezTo>
                <a:cubicBezTo>
                  <a:pt x="2030" y="980"/>
                  <a:pt x="2026" y="980"/>
                  <a:pt x="2025" y="979"/>
                </a:cubicBezTo>
                <a:cubicBezTo>
                  <a:pt x="2019" y="979"/>
                  <a:pt x="2010" y="984"/>
                  <a:pt x="2007" y="978"/>
                </a:cubicBezTo>
                <a:cubicBezTo>
                  <a:pt x="2011" y="978"/>
                  <a:pt x="2011" y="973"/>
                  <a:pt x="2014" y="972"/>
                </a:cubicBezTo>
                <a:cubicBezTo>
                  <a:pt x="2012" y="978"/>
                  <a:pt x="2021" y="974"/>
                  <a:pt x="2025" y="975"/>
                </a:cubicBezTo>
                <a:cubicBezTo>
                  <a:pt x="2025" y="967"/>
                  <a:pt x="2017" y="977"/>
                  <a:pt x="2017" y="970"/>
                </a:cubicBezTo>
                <a:cubicBezTo>
                  <a:pt x="2020" y="968"/>
                  <a:pt x="2019" y="962"/>
                  <a:pt x="2024" y="962"/>
                </a:cubicBezTo>
                <a:cubicBezTo>
                  <a:pt x="2029" y="966"/>
                  <a:pt x="2034" y="960"/>
                  <a:pt x="2040" y="959"/>
                </a:cubicBezTo>
                <a:cubicBezTo>
                  <a:pt x="2046" y="959"/>
                  <a:pt x="2052" y="959"/>
                  <a:pt x="2056" y="957"/>
                </a:cubicBezTo>
                <a:cubicBezTo>
                  <a:pt x="2067" y="956"/>
                  <a:pt x="2054" y="957"/>
                  <a:pt x="2053" y="954"/>
                </a:cubicBezTo>
                <a:cubicBezTo>
                  <a:pt x="2053" y="952"/>
                  <a:pt x="2055" y="952"/>
                  <a:pt x="2058" y="953"/>
                </a:cubicBezTo>
                <a:cubicBezTo>
                  <a:pt x="2056" y="943"/>
                  <a:pt x="2072" y="953"/>
                  <a:pt x="2072" y="945"/>
                </a:cubicBezTo>
                <a:cubicBezTo>
                  <a:pt x="2064" y="945"/>
                  <a:pt x="2064" y="945"/>
                  <a:pt x="2058" y="946"/>
                </a:cubicBezTo>
                <a:cubicBezTo>
                  <a:pt x="2056" y="946"/>
                  <a:pt x="2055" y="944"/>
                  <a:pt x="2055" y="941"/>
                </a:cubicBezTo>
                <a:cubicBezTo>
                  <a:pt x="2057" y="941"/>
                  <a:pt x="2058" y="941"/>
                  <a:pt x="2060" y="940"/>
                </a:cubicBezTo>
                <a:cubicBezTo>
                  <a:pt x="2065" y="941"/>
                  <a:pt x="2070" y="939"/>
                  <a:pt x="2071" y="938"/>
                </a:cubicBezTo>
                <a:cubicBezTo>
                  <a:pt x="2073" y="938"/>
                  <a:pt x="2074" y="938"/>
                  <a:pt x="2076" y="937"/>
                </a:cubicBezTo>
                <a:cubicBezTo>
                  <a:pt x="2079" y="934"/>
                  <a:pt x="2082" y="936"/>
                  <a:pt x="2085" y="935"/>
                </a:cubicBezTo>
                <a:cubicBezTo>
                  <a:pt x="2088" y="935"/>
                  <a:pt x="2088" y="934"/>
                  <a:pt x="2090" y="933"/>
                </a:cubicBezTo>
                <a:cubicBezTo>
                  <a:pt x="2092" y="933"/>
                  <a:pt x="2093" y="935"/>
                  <a:pt x="2095" y="935"/>
                </a:cubicBezTo>
                <a:cubicBezTo>
                  <a:pt x="2102" y="936"/>
                  <a:pt x="2110" y="934"/>
                  <a:pt x="2113" y="933"/>
                </a:cubicBezTo>
                <a:cubicBezTo>
                  <a:pt x="2118" y="932"/>
                  <a:pt x="2117" y="933"/>
                  <a:pt x="2119" y="930"/>
                </a:cubicBezTo>
                <a:cubicBezTo>
                  <a:pt x="2126" y="931"/>
                  <a:pt x="2134" y="935"/>
                  <a:pt x="2137" y="927"/>
                </a:cubicBezTo>
                <a:cubicBezTo>
                  <a:pt x="2131" y="926"/>
                  <a:pt x="2121" y="933"/>
                  <a:pt x="2121" y="924"/>
                </a:cubicBezTo>
                <a:cubicBezTo>
                  <a:pt x="2123" y="922"/>
                  <a:pt x="2129" y="923"/>
                  <a:pt x="2134" y="922"/>
                </a:cubicBezTo>
                <a:cubicBezTo>
                  <a:pt x="2143" y="923"/>
                  <a:pt x="2136" y="920"/>
                  <a:pt x="2131" y="921"/>
                </a:cubicBezTo>
                <a:cubicBezTo>
                  <a:pt x="2128" y="917"/>
                  <a:pt x="2124" y="921"/>
                  <a:pt x="2123" y="921"/>
                </a:cubicBezTo>
                <a:cubicBezTo>
                  <a:pt x="2123" y="921"/>
                  <a:pt x="2122" y="919"/>
                  <a:pt x="2121" y="919"/>
                </a:cubicBezTo>
                <a:cubicBezTo>
                  <a:pt x="2114" y="917"/>
                  <a:pt x="2107" y="921"/>
                  <a:pt x="2104" y="921"/>
                </a:cubicBezTo>
                <a:cubicBezTo>
                  <a:pt x="2099" y="921"/>
                  <a:pt x="2094" y="921"/>
                  <a:pt x="2089" y="921"/>
                </a:cubicBezTo>
                <a:cubicBezTo>
                  <a:pt x="2086" y="920"/>
                  <a:pt x="2079" y="922"/>
                  <a:pt x="2080" y="916"/>
                </a:cubicBezTo>
                <a:cubicBezTo>
                  <a:pt x="2088" y="915"/>
                  <a:pt x="2089" y="919"/>
                  <a:pt x="2093" y="916"/>
                </a:cubicBezTo>
                <a:cubicBezTo>
                  <a:pt x="2097" y="912"/>
                  <a:pt x="2102" y="916"/>
                  <a:pt x="2105" y="916"/>
                </a:cubicBezTo>
                <a:cubicBezTo>
                  <a:pt x="2111" y="916"/>
                  <a:pt x="2117" y="915"/>
                  <a:pt x="2120" y="911"/>
                </a:cubicBezTo>
                <a:cubicBezTo>
                  <a:pt x="2120" y="912"/>
                  <a:pt x="2118" y="910"/>
                  <a:pt x="2120" y="910"/>
                </a:cubicBezTo>
                <a:cubicBezTo>
                  <a:pt x="2127" y="906"/>
                  <a:pt x="2135" y="914"/>
                  <a:pt x="2139" y="907"/>
                </a:cubicBezTo>
                <a:cubicBezTo>
                  <a:pt x="2129" y="905"/>
                  <a:pt x="2117" y="904"/>
                  <a:pt x="2106" y="905"/>
                </a:cubicBezTo>
                <a:cubicBezTo>
                  <a:pt x="2104" y="905"/>
                  <a:pt x="2103" y="907"/>
                  <a:pt x="2100" y="907"/>
                </a:cubicBezTo>
                <a:cubicBezTo>
                  <a:pt x="2097" y="906"/>
                  <a:pt x="2096" y="905"/>
                  <a:pt x="2093" y="905"/>
                </a:cubicBezTo>
                <a:cubicBezTo>
                  <a:pt x="2090" y="905"/>
                  <a:pt x="2086" y="905"/>
                  <a:pt x="2082" y="905"/>
                </a:cubicBezTo>
                <a:cubicBezTo>
                  <a:pt x="2081" y="905"/>
                  <a:pt x="2080" y="903"/>
                  <a:pt x="2081" y="903"/>
                </a:cubicBezTo>
                <a:cubicBezTo>
                  <a:pt x="2077" y="903"/>
                  <a:pt x="2070" y="905"/>
                  <a:pt x="2071" y="899"/>
                </a:cubicBezTo>
                <a:cubicBezTo>
                  <a:pt x="2085" y="897"/>
                  <a:pt x="2100" y="898"/>
                  <a:pt x="2114" y="897"/>
                </a:cubicBezTo>
                <a:cubicBezTo>
                  <a:pt x="2116" y="897"/>
                  <a:pt x="2117" y="896"/>
                  <a:pt x="2119" y="895"/>
                </a:cubicBezTo>
                <a:cubicBezTo>
                  <a:pt x="2123" y="895"/>
                  <a:pt x="2127" y="896"/>
                  <a:pt x="2130" y="895"/>
                </a:cubicBezTo>
                <a:cubicBezTo>
                  <a:pt x="2134" y="895"/>
                  <a:pt x="2138" y="897"/>
                  <a:pt x="2140" y="894"/>
                </a:cubicBezTo>
                <a:cubicBezTo>
                  <a:pt x="2134" y="895"/>
                  <a:pt x="2131" y="890"/>
                  <a:pt x="2124" y="889"/>
                </a:cubicBezTo>
                <a:cubicBezTo>
                  <a:pt x="2121" y="889"/>
                  <a:pt x="2118" y="890"/>
                  <a:pt x="2115" y="891"/>
                </a:cubicBezTo>
                <a:cubicBezTo>
                  <a:pt x="2111" y="891"/>
                  <a:pt x="2099" y="892"/>
                  <a:pt x="2099" y="892"/>
                </a:cubicBezTo>
                <a:cubicBezTo>
                  <a:pt x="2097" y="890"/>
                  <a:pt x="2095" y="891"/>
                  <a:pt x="2092" y="889"/>
                </a:cubicBezTo>
                <a:cubicBezTo>
                  <a:pt x="2089" y="887"/>
                  <a:pt x="2084" y="889"/>
                  <a:pt x="2081" y="886"/>
                </a:cubicBezTo>
                <a:cubicBezTo>
                  <a:pt x="2083" y="881"/>
                  <a:pt x="2095" y="887"/>
                  <a:pt x="2096" y="883"/>
                </a:cubicBezTo>
                <a:cubicBezTo>
                  <a:pt x="2089" y="880"/>
                  <a:pt x="2085" y="883"/>
                  <a:pt x="2077" y="883"/>
                </a:cubicBezTo>
                <a:cubicBezTo>
                  <a:pt x="2077" y="881"/>
                  <a:pt x="2078" y="881"/>
                  <a:pt x="2079" y="880"/>
                </a:cubicBezTo>
                <a:cubicBezTo>
                  <a:pt x="2076" y="881"/>
                  <a:pt x="2062" y="885"/>
                  <a:pt x="2062" y="883"/>
                </a:cubicBezTo>
                <a:cubicBezTo>
                  <a:pt x="2063" y="881"/>
                  <a:pt x="2063" y="880"/>
                  <a:pt x="2063" y="878"/>
                </a:cubicBezTo>
                <a:cubicBezTo>
                  <a:pt x="2068" y="878"/>
                  <a:pt x="2073" y="878"/>
                  <a:pt x="2079" y="878"/>
                </a:cubicBezTo>
                <a:cubicBezTo>
                  <a:pt x="2079" y="876"/>
                  <a:pt x="2079" y="875"/>
                  <a:pt x="2080" y="875"/>
                </a:cubicBezTo>
                <a:cubicBezTo>
                  <a:pt x="2086" y="872"/>
                  <a:pt x="2097" y="872"/>
                  <a:pt x="2108" y="872"/>
                </a:cubicBezTo>
                <a:cubicBezTo>
                  <a:pt x="2110" y="872"/>
                  <a:pt x="2115" y="875"/>
                  <a:pt x="2116" y="870"/>
                </a:cubicBezTo>
                <a:cubicBezTo>
                  <a:pt x="2106" y="868"/>
                  <a:pt x="2096" y="867"/>
                  <a:pt x="2087" y="868"/>
                </a:cubicBezTo>
                <a:cubicBezTo>
                  <a:pt x="2085" y="869"/>
                  <a:pt x="2085" y="870"/>
                  <a:pt x="2082" y="870"/>
                </a:cubicBezTo>
                <a:cubicBezTo>
                  <a:pt x="2083" y="870"/>
                  <a:pt x="2081" y="869"/>
                  <a:pt x="2081" y="868"/>
                </a:cubicBezTo>
                <a:cubicBezTo>
                  <a:pt x="2073" y="866"/>
                  <a:pt x="2071" y="868"/>
                  <a:pt x="2066" y="868"/>
                </a:cubicBezTo>
                <a:cubicBezTo>
                  <a:pt x="2061" y="869"/>
                  <a:pt x="2051" y="869"/>
                  <a:pt x="2050" y="867"/>
                </a:cubicBezTo>
                <a:cubicBezTo>
                  <a:pt x="2046" y="867"/>
                  <a:pt x="2046" y="872"/>
                  <a:pt x="2039" y="870"/>
                </a:cubicBezTo>
                <a:cubicBezTo>
                  <a:pt x="2041" y="868"/>
                  <a:pt x="2041" y="863"/>
                  <a:pt x="2041" y="859"/>
                </a:cubicBezTo>
                <a:cubicBezTo>
                  <a:pt x="2046" y="855"/>
                  <a:pt x="2050" y="857"/>
                  <a:pt x="2054" y="857"/>
                </a:cubicBezTo>
                <a:cubicBezTo>
                  <a:pt x="2057" y="858"/>
                  <a:pt x="2063" y="858"/>
                  <a:pt x="2067" y="857"/>
                </a:cubicBezTo>
                <a:cubicBezTo>
                  <a:pt x="2071" y="856"/>
                  <a:pt x="2070" y="857"/>
                  <a:pt x="2073" y="857"/>
                </a:cubicBezTo>
                <a:cubicBezTo>
                  <a:pt x="2081" y="859"/>
                  <a:pt x="2084" y="855"/>
                  <a:pt x="2089" y="854"/>
                </a:cubicBezTo>
                <a:cubicBezTo>
                  <a:pt x="2095" y="853"/>
                  <a:pt x="2102" y="855"/>
                  <a:pt x="2109" y="854"/>
                </a:cubicBezTo>
                <a:cubicBezTo>
                  <a:pt x="2113" y="854"/>
                  <a:pt x="2116" y="851"/>
                  <a:pt x="2120" y="851"/>
                </a:cubicBezTo>
                <a:cubicBezTo>
                  <a:pt x="2127" y="850"/>
                  <a:pt x="2132" y="850"/>
                  <a:pt x="2136" y="849"/>
                </a:cubicBezTo>
                <a:cubicBezTo>
                  <a:pt x="2139" y="849"/>
                  <a:pt x="2142" y="851"/>
                  <a:pt x="2144" y="848"/>
                </a:cubicBezTo>
                <a:cubicBezTo>
                  <a:pt x="2140" y="847"/>
                  <a:pt x="2132" y="848"/>
                  <a:pt x="2130" y="848"/>
                </a:cubicBezTo>
                <a:cubicBezTo>
                  <a:pt x="2129" y="848"/>
                  <a:pt x="2128" y="846"/>
                  <a:pt x="2128" y="846"/>
                </a:cubicBezTo>
                <a:cubicBezTo>
                  <a:pt x="2126" y="846"/>
                  <a:pt x="2123" y="848"/>
                  <a:pt x="2120" y="848"/>
                </a:cubicBezTo>
                <a:cubicBezTo>
                  <a:pt x="2118" y="848"/>
                  <a:pt x="2118" y="846"/>
                  <a:pt x="2115" y="846"/>
                </a:cubicBezTo>
                <a:cubicBezTo>
                  <a:pt x="2113" y="846"/>
                  <a:pt x="2112" y="848"/>
                  <a:pt x="2110" y="848"/>
                </a:cubicBezTo>
                <a:cubicBezTo>
                  <a:pt x="2111" y="848"/>
                  <a:pt x="2110" y="846"/>
                  <a:pt x="2109" y="846"/>
                </a:cubicBezTo>
                <a:cubicBezTo>
                  <a:pt x="2108" y="846"/>
                  <a:pt x="2107" y="846"/>
                  <a:pt x="2106" y="846"/>
                </a:cubicBezTo>
                <a:cubicBezTo>
                  <a:pt x="2097" y="846"/>
                  <a:pt x="2089" y="845"/>
                  <a:pt x="2085" y="845"/>
                </a:cubicBezTo>
                <a:cubicBezTo>
                  <a:pt x="2082" y="844"/>
                  <a:pt x="2077" y="845"/>
                  <a:pt x="2076" y="842"/>
                </a:cubicBezTo>
                <a:cubicBezTo>
                  <a:pt x="2077" y="834"/>
                  <a:pt x="2083" y="843"/>
                  <a:pt x="2085" y="838"/>
                </a:cubicBezTo>
                <a:cubicBezTo>
                  <a:pt x="2082" y="838"/>
                  <a:pt x="2082" y="834"/>
                  <a:pt x="2083" y="830"/>
                </a:cubicBezTo>
                <a:cubicBezTo>
                  <a:pt x="2086" y="830"/>
                  <a:pt x="2090" y="830"/>
                  <a:pt x="2094" y="830"/>
                </a:cubicBezTo>
                <a:cubicBezTo>
                  <a:pt x="2093" y="833"/>
                  <a:pt x="2090" y="834"/>
                  <a:pt x="2090" y="838"/>
                </a:cubicBezTo>
                <a:cubicBezTo>
                  <a:pt x="2095" y="837"/>
                  <a:pt x="2093" y="842"/>
                  <a:pt x="2096" y="843"/>
                </a:cubicBezTo>
                <a:cubicBezTo>
                  <a:pt x="2096" y="838"/>
                  <a:pt x="2113" y="842"/>
                  <a:pt x="2109" y="838"/>
                </a:cubicBezTo>
                <a:cubicBezTo>
                  <a:pt x="2103" y="839"/>
                  <a:pt x="2102" y="836"/>
                  <a:pt x="2103" y="830"/>
                </a:cubicBezTo>
                <a:cubicBezTo>
                  <a:pt x="2113" y="827"/>
                  <a:pt x="2135" y="831"/>
                  <a:pt x="2147" y="826"/>
                </a:cubicBezTo>
                <a:cubicBezTo>
                  <a:pt x="2147" y="826"/>
                  <a:pt x="2145" y="829"/>
                  <a:pt x="2145" y="829"/>
                </a:cubicBezTo>
                <a:cubicBezTo>
                  <a:pt x="2150" y="831"/>
                  <a:pt x="2159" y="829"/>
                  <a:pt x="2159" y="829"/>
                </a:cubicBezTo>
                <a:cubicBezTo>
                  <a:pt x="2161" y="828"/>
                  <a:pt x="2163" y="829"/>
                  <a:pt x="2164" y="829"/>
                </a:cubicBezTo>
                <a:cubicBezTo>
                  <a:pt x="2168" y="828"/>
                  <a:pt x="2171" y="827"/>
                  <a:pt x="2175" y="827"/>
                </a:cubicBezTo>
                <a:cubicBezTo>
                  <a:pt x="2181" y="828"/>
                  <a:pt x="2180" y="829"/>
                  <a:pt x="2182" y="827"/>
                </a:cubicBezTo>
                <a:cubicBezTo>
                  <a:pt x="2182" y="827"/>
                  <a:pt x="2185" y="827"/>
                  <a:pt x="2185" y="827"/>
                </a:cubicBezTo>
                <a:cubicBezTo>
                  <a:pt x="2191" y="827"/>
                  <a:pt x="2191" y="826"/>
                  <a:pt x="2196" y="826"/>
                </a:cubicBezTo>
                <a:cubicBezTo>
                  <a:pt x="2203" y="825"/>
                  <a:pt x="2207" y="831"/>
                  <a:pt x="2211" y="824"/>
                </a:cubicBezTo>
                <a:cubicBezTo>
                  <a:pt x="2195" y="825"/>
                  <a:pt x="2175" y="824"/>
                  <a:pt x="2165" y="822"/>
                </a:cubicBezTo>
                <a:cubicBezTo>
                  <a:pt x="2159" y="822"/>
                  <a:pt x="2156" y="824"/>
                  <a:pt x="2150" y="824"/>
                </a:cubicBezTo>
                <a:cubicBezTo>
                  <a:pt x="2141" y="825"/>
                  <a:pt x="2130" y="825"/>
                  <a:pt x="2121" y="824"/>
                </a:cubicBezTo>
                <a:cubicBezTo>
                  <a:pt x="2118" y="824"/>
                  <a:pt x="2116" y="822"/>
                  <a:pt x="2113" y="822"/>
                </a:cubicBezTo>
                <a:cubicBezTo>
                  <a:pt x="2110" y="823"/>
                  <a:pt x="2108" y="824"/>
                  <a:pt x="2105" y="824"/>
                </a:cubicBezTo>
                <a:cubicBezTo>
                  <a:pt x="2103" y="824"/>
                  <a:pt x="2100" y="823"/>
                  <a:pt x="2097" y="822"/>
                </a:cubicBezTo>
                <a:cubicBezTo>
                  <a:pt x="2094" y="822"/>
                  <a:pt x="2090" y="823"/>
                  <a:pt x="2086" y="822"/>
                </a:cubicBezTo>
                <a:cubicBezTo>
                  <a:pt x="2085" y="822"/>
                  <a:pt x="2077" y="825"/>
                  <a:pt x="2078" y="819"/>
                </a:cubicBezTo>
                <a:cubicBezTo>
                  <a:pt x="2092" y="817"/>
                  <a:pt x="2113" y="818"/>
                  <a:pt x="2126" y="818"/>
                </a:cubicBezTo>
                <a:cubicBezTo>
                  <a:pt x="2130" y="818"/>
                  <a:pt x="2134" y="819"/>
                  <a:pt x="2136" y="816"/>
                </a:cubicBezTo>
                <a:cubicBezTo>
                  <a:pt x="2135" y="816"/>
                  <a:pt x="2134" y="815"/>
                  <a:pt x="2135" y="813"/>
                </a:cubicBezTo>
                <a:cubicBezTo>
                  <a:pt x="2131" y="811"/>
                  <a:pt x="2130" y="816"/>
                  <a:pt x="2128" y="816"/>
                </a:cubicBezTo>
                <a:cubicBezTo>
                  <a:pt x="2126" y="817"/>
                  <a:pt x="2125" y="815"/>
                  <a:pt x="2123" y="815"/>
                </a:cubicBezTo>
                <a:cubicBezTo>
                  <a:pt x="2122" y="814"/>
                  <a:pt x="2121" y="817"/>
                  <a:pt x="2120" y="815"/>
                </a:cubicBezTo>
                <a:cubicBezTo>
                  <a:pt x="2124" y="815"/>
                  <a:pt x="2122" y="810"/>
                  <a:pt x="2125" y="810"/>
                </a:cubicBezTo>
                <a:cubicBezTo>
                  <a:pt x="2130" y="808"/>
                  <a:pt x="2135" y="808"/>
                  <a:pt x="2140" y="810"/>
                </a:cubicBezTo>
                <a:cubicBezTo>
                  <a:pt x="2140" y="808"/>
                  <a:pt x="2141" y="808"/>
                  <a:pt x="2143" y="808"/>
                </a:cubicBezTo>
                <a:cubicBezTo>
                  <a:pt x="2150" y="807"/>
                  <a:pt x="2152" y="808"/>
                  <a:pt x="2154" y="808"/>
                </a:cubicBezTo>
                <a:cubicBezTo>
                  <a:pt x="2161" y="810"/>
                  <a:pt x="2174" y="809"/>
                  <a:pt x="2181" y="808"/>
                </a:cubicBezTo>
                <a:cubicBezTo>
                  <a:pt x="2183" y="808"/>
                  <a:pt x="2183" y="807"/>
                  <a:pt x="2185" y="807"/>
                </a:cubicBezTo>
                <a:cubicBezTo>
                  <a:pt x="2186" y="807"/>
                  <a:pt x="2187" y="808"/>
                  <a:pt x="2189" y="808"/>
                </a:cubicBezTo>
                <a:cubicBezTo>
                  <a:pt x="2202" y="809"/>
                  <a:pt x="2218" y="809"/>
                  <a:pt x="2229" y="808"/>
                </a:cubicBezTo>
                <a:cubicBezTo>
                  <a:pt x="2231" y="808"/>
                  <a:pt x="2233" y="807"/>
                  <a:pt x="2234" y="807"/>
                </a:cubicBezTo>
                <a:cubicBezTo>
                  <a:pt x="2236" y="807"/>
                  <a:pt x="2236" y="808"/>
                  <a:pt x="2239" y="808"/>
                </a:cubicBezTo>
                <a:cubicBezTo>
                  <a:pt x="2247" y="809"/>
                  <a:pt x="2240" y="806"/>
                  <a:pt x="2244" y="805"/>
                </a:cubicBezTo>
                <a:cubicBezTo>
                  <a:pt x="2248" y="809"/>
                  <a:pt x="2258" y="808"/>
                  <a:pt x="2266" y="808"/>
                </a:cubicBezTo>
                <a:cubicBezTo>
                  <a:pt x="2266" y="805"/>
                  <a:pt x="2268" y="805"/>
                  <a:pt x="2270" y="803"/>
                </a:cubicBezTo>
                <a:cubicBezTo>
                  <a:pt x="2263" y="805"/>
                  <a:pt x="2259" y="802"/>
                  <a:pt x="2254" y="802"/>
                </a:cubicBezTo>
                <a:cubicBezTo>
                  <a:pt x="2254" y="802"/>
                  <a:pt x="2254" y="803"/>
                  <a:pt x="2254" y="803"/>
                </a:cubicBezTo>
                <a:cubicBezTo>
                  <a:pt x="2253" y="804"/>
                  <a:pt x="2252" y="802"/>
                  <a:pt x="2252" y="802"/>
                </a:cubicBezTo>
                <a:cubicBezTo>
                  <a:pt x="2251" y="802"/>
                  <a:pt x="2250" y="804"/>
                  <a:pt x="2249" y="803"/>
                </a:cubicBezTo>
                <a:cubicBezTo>
                  <a:pt x="2246" y="803"/>
                  <a:pt x="2247" y="802"/>
                  <a:pt x="2246" y="803"/>
                </a:cubicBezTo>
                <a:cubicBezTo>
                  <a:pt x="2243" y="806"/>
                  <a:pt x="2231" y="802"/>
                  <a:pt x="2231" y="802"/>
                </a:cubicBezTo>
                <a:cubicBezTo>
                  <a:pt x="2229" y="801"/>
                  <a:pt x="2223" y="801"/>
                  <a:pt x="2220" y="802"/>
                </a:cubicBezTo>
                <a:cubicBezTo>
                  <a:pt x="2219" y="802"/>
                  <a:pt x="2220" y="806"/>
                  <a:pt x="2218" y="805"/>
                </a:cubicBezTo>
                <a:cubicBezTo>
                  <a:pt x="2221" y="800"/>
                  <a:pt x="2216" y="804"/>
                  <a:pt x="2214" y="803"/>
                </a:cubicBezTo>
                <a:cubicBezTo>
                  <a:pt x="2210" y="803"/>
                  <a:pt x="2207" y="801"/>
                  <a:pt x="2202" y="802"/>
                </a:cubicBezTo>
                <a:cubicBezTo>
                  <a:pt x="2199" y="802"/>
                  <a:pt x="2197" y="806"/>
                  <a:pt x="2194" y="805"/>
                </a:cubicBezTo>
                <a:cubicBezTo>
                  <a:pt x="2191" y="803"/>
                  <a:pt x="2188" y="800"/>
                  <a:pt x="2185" y="800"/>
                </a:cubicBezTo>
                <a:cubicBezTo>
                  <a:pt x="2184" y="800"/>
                  <a:pt x="2184" y="799"/>
                  <a:pt x="2183" y="799"/>
                </a:cubicBezTo>
                <a:cubicBezTo>
                  <a:pt x="2177" y="797"/>
                  <a:pt x="2171" y="800"/>
                  <a:pt x="2166" y="800"/>
                </a:cubicBezTo>
                <a:cubicBezTo>
                  <a:pt x="2163" y="800"/>
                  <a:pt x="2162" y="799"/>
                  <a:pt x="2159" y="799"/>
                </a:cubicBezTo>
                <a:cubicBezTo>
                  <a:pt x="2154" y="798"/>
                  <a:pt x="2148" y="799"/>
                  <a:pt x="2142" y="799"/>
                </a:cubicBezTo>
                <a:cubicBezTo>
                  <a:pt x="2139" y="798"/>
                  <a:pt x="2138" y="797"/>
                  <a:pt x="2137" y="799"/>
                </a:cubicBezTo>
                <a:cubicBezTo>
                  <a:pt x="2136" y="800"/>
                  <a:pt x="2131" y="797"/>
                  <a:pt x="2131" y="797"/>
                </a:cubicBezTo>
                <a:cubicBezTo>
                  <a:pt x="2131" y="797"/>
                  <a:pt x="2130" y="798"/>
                  <a:pt x="2129" y="799"/>
                </a:cubicBezTo>
                <a:cubicBezTo>
                  <a:pt x="2124" y="800"/>
                  <a:pt x="2123" y="797"/>
                  <a:pt x="2121" y="797"/>
                </a:cubicBezTo>
                <a:cubicBezTo>
                  <a:pt x="2121" y="797"/>
                  <a:pt x="2120" y="799"/>
                  <a:pt x="2119" y="799"/>
                </a:cubicBezTo>
                <a:cubicBezTo>
                  <a:pt x="2113" y="801"/>
                  <a:pt x="2105" y="797"/>
                  <a:pt x="2103" y="797"/>
                </a:cubicBezTo>
                <a:cubicBezTo>
                  <a:pt x="2098" y="796"/>
                  <a:pt x="2095" y="798"/>
                  <a:pt x="2092" y="799"/>
                </a:cubicBezTo>
                <a:cubicBezTo>
                  <a:pt x="2084" y="800"/>
                  <a:pt x="2072" y="798"/>
                  <a:pt x="2068" y="797"/>
                </a:cubicBezTo>
                <a:cubicBezTo>
                  <a:pt x="2066" y="797"/>
                  <a:pt x="2060" y="799"/>
                  <a:pt x="2062" y="794"/>
                </a:cubicBezTo>
                <a:cubicBezTo>
                  <a:pt x="2065" y="790"/>
                  <a:pt x="2071" y="794"/>
                  <a:pt x="2075" y="794"/>
                </a:cubicBezTo>
                <a:cubicBezTo>
                  <a:pt x="2078" y="794"/>
                  <a:pt x="2081" y="794"/>
                  <a:pt x="2084" y="794"/>
                </a:cubicBezTo>
                <a:cubicBezTo>
                  <a:pt x="2085" y="791"/>
                  <a:pt x="2082" y="790"/>
                  <a:pt x="2085" y="789"/>
                </a:cubicBezTo>
                <a:cubicBezTo>
                  <a:pt x="2085" y="791"/>
                  <a:pt x="2087" y="790"/>
                  <a:pt x="2089" y="791"/>
                </a:cubicBezTo>
                <a:cubicBezTo>
                  <a:pt x="2096" y="792"/>
                  <a:pt x="2095" y="791"/>
                  <a:pt x="2100" y="791"/>
                </a:cubicBezTo>
                <a:cubicBezTo>
                  <a:pt x="2110" y="790"/>
                  <a:pt x="2125" y="791"/>
                  <a:pt x="2129" y="792"/>
                </a:cubicBezTo>
                <a:cubicBezTo>
                  <a:pt x="2136" y="794"/>
                  <a:pt x="2138" y="789"/>
                  <a:pt x="2142" y="789"/>
                </a:cubicBezTo>
                <a:cubicBezTo>
                  <a:pt x="2142" y="789"/>
                  <a:pt x="2144" y="791"/>
                  <a:pt x="2145" y="791"/>
                </a:cubicBezTo>
                <a:cubicBezTo>
                  <a:pt x="2152" y="792"/>
                  <a:pt x="2159" y="790"/>
                  <a:pt x="2165" y="791"/>
                </a:cubicBezTo>
                <a:cubicBezTo>
                  <a:pt x="2165" y="785"/>
                  <a:pt x="2158" y="788"/>
                  <a:pt x="2155" y="788"/>
                </a:cubicBezTo>
                <a:cubicBezTo>
                  <a:pt x="2147" y="787"/>
                  <a:pt x="2140" y="787"/>
                  <a:pt x="2136" y="786"/>
                </a:cubicBezTo>
                <a:cubicBezTo>
                  <a:pt x="2129" y="785"/>
                  <a:pt x="2126" y="788"/>
                  <a:pt x="2121" y="788"/>
                </a:cubicBezTo>
                <a:cubicBezTo>
                  <a:pt x="2118" y="788"/>
                  <a:pt x="2118" y="786"/>
                  <a:pt x="2115" y="786"/>
                </a:cubicBezTo>
                <a:cubicBezTo>
                  <a:pt x="2110" y="785"/>
                  <a:pt x="2103" y="785"/>
                  <a:pt x="2097" y="786"/>
                </a:cubicBezTo>
                <a:cubicBezTo>
                  <a:pt x="2095" y="786"/>
                  <a:pt x="2095" y="788"/>
                  <a:pt x="2093" y="788"/>
                </a:cubicBezTo>
                <a:cubicBezTo>
                  <a:pt x="2087" y="787"/>
                  <a:pt x="2082" y="785"/>
                  <a:pt x="2077" y="784"/>
                </a:cubicBezTo>
                <a:cubicBezTo>
                  <a:pt x="2073" y="784"/>
                  <a:pt x="2068" y="784"/>
                  <a:pt x="2064" y="784"/>
                </a:cubicBezTo>
                <a:cubicBezTo>
                  <a:pt x="2062" y="784"/>
                  <a:pt x="2054" y="787"/>
                  <a:pt x="2056" y="781"/>
                </a:cubicBezTo>
                <a:cubicBezTo>
                  <a:pt x="2066" y="779"/>
                  <a:pt x="2078" y="781"/>
                  <a:pt x="2082" y="776"/>
                </a:cubicBezTo>
                <a:cubicBezTo>
                  <a:pt x="2075" y="775"/>
                  <a:pt x="2065" y="779"/>
                  <a:pt x="2061" y="775"/>
                </a:cubicBezTo>
                <a:cubicBezTo>
                  <a:pt x="2062" y="773"/>
                  <a:pt x="2065" y="773"/>
                  <a:pt x="2066" y="772"/>
                </a:cubicBezTo>
                <a:cubicBezTo>
                  <a:pt x="2089" y="770"/>
                  <a:pt x="2099" y="771"/>
                  <a:pt x="2121" y="770"/>
                </a:cubicBezTo>
                <a:cubicBezTo>
                  <a:pt x="2121" y="765"/>
                  <a:pt x="2114" y="767"/>
                  <a:pt x="2111" y="767"/>
                </a:cubicBezTo>
                <a:cubicBezTo>
                  <a:pt x="2106" y="767"/>
                  <a:pt x="2102" y="767"/>
                  <a:pt x="2097" y="767"/>
                </a:cubicBezTo>
                <a:cubicBezTo>
                  <a:pt x="2095" y="767"/>
                  <a:pt x="2095" y="766"/>
                  <a:pt x="2092" y="765"/>
                </a:cubicBezTo>
                <a:cubicBezTo>
                  <a:pt x="2085" y="765"/>
                  <a:pt x="2072" y="766"/>
                  <a:pt x="2071" y="759"/>
                </a:cubicBezTo>
                <a:cubicBezTo>
                  <a:pt x="2094" y="756"/>
                  <a:pt x="2126" y="757"/>
                  <a:pt x="2149" y="759"/>
                </a:cubicBezTo>
                <a:cubicBezTo>
                  <a:pt x="2150" y="757"/>
                  <a:pt x="2152" y="756"/>
                  <a:pt x="2154" y="754"/>
                </a:cubicBezTo>
                <a:cubicBezTo>
                  <a:pt x="2180" y="754"/>
                  <a:pt x="2198" y="757"/>
                  <a:pt x="2221" y="754"/>
                </a:cubicBezTo>
                <a:cubicBezTo>
                  <a:pt x="2223" y="754"/>
                  <a:pt x="2226" y="755"/>
                  <a:pt x="2226" y="753"/>
                </a:cubicBezTo>
                <a:cubicBezTo>
                  <a:pt x="2214" y="752"/>
                  <a:pt x="2201" y="754"/>
                  <a:pt x="2189" y="753"/>
                </a:cubicBezTo>
                <a:cubicBezTo>
                  <a:pt x="2183" y="752"/>
                  <a:pt x="2186" y="752"/>
                  <a:pt x="2183" y="753"/>
                </a:cubicBezTo>
                <a:cubicBezTo>
                  <a:pt x="2172" y="755"/>
                  <a:pt x="2158" y="752"/>
                  <a:pt x="2152" y="751"/>
                </a:cubicBezTo>
                <a:cubicBezTo>
                  <a:pt x="2144" y="750"/>
                  <a:pt x="2136" y="751"/>
                  <a:pt x="2128" y="751"/>
                </a:cubicBezTo>
                <a:cubicBezTo>
                  <a:pt x="2126" y="751"/>
                  <a:pt x="2126" y="750"/>
                  <a:pt x="2123" y="750"/>
                </a:cubicBezTo>
                <a:cubicBezTo>
                  <a:pt x="2116" y="748"/>
                  <a:pt x="2113" y="752"/>
                  <a:pt x="2110" y="750"/>
                </a:cubicBezTo>
                <a:cubicBezTo>
                  <a:pt x="2108" y="746"/>
                  <a:pt x="2097" y="753"/>
                  <a:pt x="2101" y="745"/>
                </a:cubicBezTo>
                <a:cubicBezTo>
                  <a:pt x="2109" y="745"/>
                  <a:pt x="2117" y="745"/>
                  <a:pt x="2125" y="745"/>
                </a:cubicBezTo>
                <a:cubicBezTo>
                  <a:pt x="2127" y="745"/>
                  <a:pt x="2131" y="744"/>
                  <a:pt x="2128" y="743"/>
                </a:cubicBezTo>
                <a:cubicBezTo>
                  <a:pt x="2126" y="743"/>
                  <a:pt x="2124" y="743"/>
                  <a:pt x="2122" y="743"/>
                </a:cubicBezTo>
                <a:cubicBezTo>
                  <a:pt x="2122" y="740"/>
                  <a:pt x="2121" y="741"/>
                  <a:pt x="2119" y="740"/>
                </a:cubicBezTo>
                <a:cubicBezTo>
                  <a:pt x="2115" y="739"/>
                  <a:pt x="2110" y="739"/>
                  <a:pt x="2105" y="738"/>
                </a:cubicBezTo>
                <a:cubicBezTo>
                  <a:pt x="2102" y="738"/>
                  <a:pt x="2102" y="737"/>
                  <a:pt x="2098" y="737"/>
                </a:cubicBezTo>
                <a:cubicBezTo>
                  <a:pt x="2095" y="737"/>
                  <a:pt x="2091" y="739"/>
                  <a:pt x="2089" y="738"/>
                </a:cubicBezTo>
                <a:cubicBezTo>
                  <a:pt x="2087" y="738"/>
                  <a:pt x="2086" y="737"/>
                  <a:pt x="2084" y="737"/>
                </a:cubicBezTo>
                <a:cubicBezTo>
                  <a:pt x="2081" y="736"/>
                  <a:pt x="2078" y="735"/>
                  <a:pt x="2076" y="735"/>
                </a:cubicBezTo>
                <a:cubicBezTo>
                  <a:pt x="2074" y="735"/>
                  <a:pt x="2072" y="737"/>
                  <a:pt x="2071" y="737"/>
                </a:cubicBezTo>
                <a:cubicBezTo>
                  <a:pt x="2071" y="737"/>
                  <a:pt x="2069" y="734"/>
                  <a:pt x="2066" y="735"/>
                </a:cubicBezTo>
                <a:cubicBezTo>
                  <a:pt x="2065" y="739"/>
                  <a:pt x="2071" y="740"/>
                  <a:pt x="2064" y="740"/>
                </a:cubicBezTo>
                <a:cubicBezTo>
                  <a:pt x="2062" y="741"/>
                  <a:pt x="2065" y="737"/>
                  <a:pt x="2065" y="737"/>
                </a:cubicBezTo>
                <a:cubicBezTo>
                  <a:pt x="2062" y="735"/>
                  <a:pt x="2058" y="737"/>
                  <a:pt x="2055" y="735"/>
                </a:cubicBezTo>
                <a:cubicBezTo>
                  <a:pt x="2055" y="735"/>
                  <a:pt x="2055" y="732"/>
                  <a:pt x="2055" y="732"/>
                </a:cubicBezTo>
                <a:cubicBezTo>
                  <a:pt x="2055" y="732"/>
                  <a:pt x="2053" y="732"/>
                  <a:pt x="2052" y="732"/>
                </a:cubicBezTo>
                <a:cubicBezTo>
                  <a:pt x="2050" y="732"/>
                  <a:pt x="2049" y="731"/>
                  <a:pt x="2047" y="730"/>
                </a:cubicBezTo>
                <a:cubicBezTo>
                  <a:pt x="2044" y="730"/>
                  <a:pt x="2047" y="727"/>
                  <a:pt x="2046" y="724"/>
                </a:cubicBezTo>
                <a:cubicBezTo>
                  <a:pt x="2045" y="723"/>
                  <a:pt x="2042" y="724"/>
                  <a:pt x="2043" y="723"/>
                </a:cubicBezTo>
                <a:cubicBezTo>
                  <a:pt x="2047" y="722"/>
                  <a:pt x="2050" y="722"/>
                  <a:pt x="2052" y="719"/>
                </a:cubicBezTo>
                <a:cubicBezTo>
                  <a:pt x="2046" y="719"/>
                  <a:pt x="2040" y="719"/>
                  <a:pt x="2033" y="719"/>
                </a:cubicBezTo>
                <a:cubicBezTo>
                  <a:pt x="2029" y="725"/>
                  <a:pt x="2022" y="723"/>
                  <a:pt x="2014" y="724"/>
                </a:cubicBezTo>
                <a:cubicBezTo>
                  <a:pt x="2012" y="725"/>
                  <a:pt x="2011" y="726"/>
                  <a:pt x="2009" y="726"/>
                </a:cubicBezTo>
                <a:cubicBezTo>
                  <a:pt x="2006" y="726"/>
                  <a:pt x="2005" y="725"/>
                  <a:pt x="2002" y="724"/>
                </a:cubicBezTo>
                <a:cubicBezTo>
                  <a:pt x="2000" y="724"/>
                  <a:pt x="1996" y="725"/>
                  <a:pt x="1996" y="723"/>
                </a:cubicBezTo>
                <a:cubicBezTo>
                  <a:pt x="1999" y="718"/>
                  <a:pt x="2012" y="721"/>
                  <a:pt x="2016" y="718"/>
                </a:cubicBezTo>
                <a:cubicBezTo>
                  <a:pt x="2005" y="715"/>
                  <a:pt x="1991" y="716"/>
                  <a:pt x="1979" y="715"/>
                </a:cubicBezTo>
                <a:cubicBezTo>
                  <a:pt x="1981" y="710"/>
                  <a:pt x="1980" y="710"/>
                  <a:pt x="1977" y="707"/>
                </a:cubicBezTo>
                <a:cubicBezTo>
                  <a:pt x="1984" y="705"/>
                  <a:pt x="1990" y="703"/>
                  <a:pt x="1997" y="702"/>
                </a:cubicBezTo>
                <a:cubicBezTo>
                  <a:pt x="1998" y="702"/>
                  <a:pt x="2000" y="702"/>
                  <a:pt x="2000" y="700"/>
                </a:cubicBezTo>
                <a:cubicBezTo>
                  <a:pt x="1989" y="703"/>
                  <a:pt x="1976" y="702"/>
                  <a:pt x="1965" y="704"/>
                </a:cubicBezTo>
                <a:cubicBezTo>
                  <a:pt x="1963" y="704"/>
                  <a:pt x="1963" y="705"/>
                  <a:pt x="1961" y="705"/>
                </a:cubicBezTo>
                <a:cubicBezTo>
                  <a:pt x="1958" y="706"/>
                  <a:pt x="1957" y="705"/>
                  <a:pt x="1955" y="707"/>
                </a:cubicBezTo>
                <a:cubicBezTo>
                  <a:pt x="1952" y="710"/>
                  <a:pt x="1939" y="705"/>
                  <a:pt x="1939" y="705"/>
                </a:cubicBezTo>
                <a:cubicBezTo>
                  <a:pt x="1936" y="705"/>
                  <a:pt x="1932" y="706"/>
                  <a:pt x="1929" y="704"/>
                </a:cubicBezTo>
                <a:cubicBezTo>
                  <a:pt x="1921" y="711"/>
                  <a:pt x="1908" y="704"/>
                  <a:pt x="1897" y="707"/>
                </a:cubicBezTo>
                <a:cubicBezTo>
                  <a:pt x="1897" y="705"/>
                  <a:pt x="1896" y="705"/>
                  <a:pt x="1894" y="705"/>
                </a:cubicBezTo>
                <a:cubicBezTo>
                  <a:pt x="1894" y="703"/>
                  <a:pt x="1894" y="701"/>
                  <a:pt x="1894" y="699"/>
                </a:cubicBezTo>
                <a:cubicBezTo>
                  <a:pt x="1892" y="699"/>
                  <a:pt x="1889" y="699"/>
                  <a:pt x="1889" y="697"/>
                </a:cubicBezTo>
                <a:cubicBezTo>
                  <a:pt x="1898" y="696"/>
                  <a:pt x="1899" y="702"/>
                  <a:pt x="1908" y="700"/>
                </a:cubicBezTo>
                <a:cubicBezTo>
                  <a:pt x="1909" y="698"/>
                  <a:pt x="1908" y="696"/>
                  <a:pt x="1910" y="696"/>
                </a:cubicBezTo>
                <a:cubicBezTo>
                  <a:pt x="1913" y="695"/>
                  <a:pt x="1914" y="697"/>
                  <a:pt x="1917" y="697"/>
                </a:cubicBezTo>
                <a:cubicBezTo>
                  <a:pt x="1917" y="697"/>
                  <a:pt x="1917" y="694"/>
                  <a:pt x="1918" y="694"/>
                </a:cubicBezTo>
                <a:cubicBezTo>
                  <a:pt x="1918" y="694"/>
                  <a:pt x="1919" y="695"/>
                  <a:pt x="1920" y="696"/>
                </a:cubicBezTo>
                <a:cubicBezTo>
                  <a:pt x="1924" y="697"/>
                  <a:pt x="1925" y="694"/>
                  <a:pt x="1928" y="694"/>
                </a:cubicBezTo>
                <a:cubicBezTo>
                  <a:pt x="1931" y="694"/>
                  <a:pt x="1935" y="696"/>
                  <a:pt x="1938" y="692"/>
                </a:cubicBezTo>
                <a:cubicBezTo>
                  <a:pt x="1937" y="692"/>
                  <a:pt x="1936" y="691"/>
                  <a:pt x="1936" y="689"/>
                </a:cubicBezTo>
                <a:cubicBezTo>
                  <a:pt x="1940" y="692"/>
                  <a:pt x="1942" y="688"/>
                  <a:pt x="1943" y="686"/>
                </a:cubicBezTo>
                <a:cubicBezTo>
                  <a:pt x="1945" y="682"/>
                  <a:pt x="1947" y="685"/>
                  <a:pt x="1949" y="683"/>
                </a:cubicBezTo>
                <a:cubicBezTo>
                  <a:pt x="1950" y="682"/>
                  <a:pt x="1949" y="679"/>
                  <a:pt x="1951" y="680"/>
                </a:cubicBezTo>
                <a:cubicBezTo>
                  <a:pt x="1957" y="680"/>
                  <a:pt x="1960" y="679"/>
                  <a:pt x="1964" y="678"/>
                </a:cubicBezTo>
                <a:cubicBezTo>
                  <a:pt x="1965" y="674"/>
                  <a:pt x="1962" y="673"/>
                  <a:pt x="1961" y="670"/>
                </a:cubicBezTo>
                <a:cubicBezTo>
                  <a:pt x="1974" y="667"/>
                  <a:pt x="1984" y="663"/>
                  <a:pt x="1999" y="662"/>
                </a:cubicBezTo>
                <a:cubicBezTo>
                  <a:pt x="1998" y="658"/>
                  <a:pt x="2005" y="661"/>
                  <a:pt x="2005" y="658"/>
                </a:cubicBezTo>
                <a:cubicBezTo>
                  <a:pt x="1998" y="659"/>
                  <a:pt x="1990" y="661"/>
                  <a:pt x="1983" y="661"/>
                </a:cubicBezTo>
                <a:cubicBezTo>
                  <a:pt x="1980" y="661"/>
                  <a:pt x="1976" y="662"/>
                  <a:pt x="1975" y="659"/>
                </a:cubicBezTo>
                <a:cubicBezTo>
                  <a:pt x="1979" y="654"/>
                  <a:pt x="1993" y="656"/>
                  <a:pt x="1996" y="653"/>
                </a:cubicBezTo>
                <a:cubicBezTo>
                  <a:pt x="1996" y="652"/>
                  <a:pt x="1999" y="653"/>
                  <a:pt x="1999" y="653"/>
                </a:cubicBezTo>
                <a:cubicBezTo>
                  <a:pt x="2003" y="652"/>
                  <a:pt x="2010" y="650"/>
                  <a:pt x="2012" y="650"/>
                </a:cubicBezTo>
                <a:cubicBezTo>
                  <a:pt x="2013" y="649"/>
                  <a:pt x="2015" y="650"/>
                  <a:pt x="2015" y="648"/>
                </a:cubicBezTo>
                <a:cubicBezTo>
                  <a:pt x="2012" y="647"/>
                  <a:pt x="2017" y="646"/>
                  <a:pt x="2017" y="645"/>
                </a:cubicBezTo>
                <a:cubicBezTo>
                  <a:pt x="2018" y="643"/>
                  <a:pt x="2016" y="641"/>
                  <a:pt x="2016" y="640"/>
                </a:cubicBezTo>
                <a:cubicBezTo>
                  <a:pt x="2016" y="640"/>
                  <a:pt x="2019" y="638"/>
                  <a:pt x="2018" y="635"/>
                </a:cubicBezTo>
                <a:cubicBezTo>
                  <a:pt x="2014" y="635"/>
                  <a:pt x="2014" y="637"/>
                  <a:pt x="2013" y="639"/>
                </a:cubicBezTo>
                <a:cubicBezTo>
                  <a:pt x="2008" y="635"/>
                  <a:pt x="1999" y="638"/>
                  <a:pt x="1996" y="639"/>
                </a:cubicBezTo>
                <a:cubicBezTo>
                  <a:pt x="1993" y="639"/>
                  <a:pt x="1992" y="638"/>
                  <a:pt x="1990" y="640"/>
                </a:cubicBezTo>
                <a:cubicBezTo>
                  <a:pt x="1988" y="642"/>
                  <a:pt x="1976" y="641"/>
                  <a:pt x="1977" y="637"/>
                </a:cubicBezTo>
                <a:cubicBezTo>
                  <a:pt x="1983" y="635"/>
                  <a:pt x="1998" y="634"/>
                  <a:pt x="2003" y="632"/>
                </a:cubicBezTo>
                <a:cubicBezTo>
                  <a:pt x="2007" y="631"/>
                  <a:pt x="2010" y="630"/>
                  <a:pt x="2013" y="629"/>
                </a:cubicBezTo>
                <a:cubicBezTo>
                  <a:pt x="2015" y="629"/>
                  <a:pt x="2015" y="631"/>
                  <a:pt x="2018" y="631"/>
                </a:cubicBezTo>
                <a:cubicBezTo>
                  <a:pt x="2018" y="631"/>
                  <a:pt x="2018" y="629"/>
                  <a:pt x="2019" y="629"/>
                </a:cubicBezTo>
                <a:cubicBezTo>
                  <a:pt x="2022" y="628"/>
                  <a:pt x="2023" y="628"/>
                  <a:pt x="2024" y="627"/>
                </a:cubicBezTo>
                <a:cubicBezTo>
                  <a:pt x="2027" y="626"/>
                  <a:pt x="2031" y="625"/>
                  <a:pt x="2033" y="624"/>
                </a:cubicBezTo>
                <a:cubicBezTo>
                  <a:pt x="2042" y="622"/>
                  <a:pt x="2034" y="625"/>
                  <a:pt x="2033" y="621"/>
                </a:cubicBezTo>
                <a:cubicBezTo>
                  <a:pt x="2043" y="625"/>
                  <a:pt x="2053" y="621"/>
                  <a:pt x="2065" y="621"/>
                </a:cubicBezTo>
                <a:cubicBezTo>
                  <a:pt x="2067" y="619"/>
                  <a:pt x="2071" y="618"/>
                  <a:pt x="2070" y="613"/>
                </a:cubicBezTo>
                <a:cubicBezTo>
                  <a:pt x="2050" y="617"/>
                  <a:pt x="2020" y="619"/>
                  <a:pt x="2004" y="623"/>
                </a:cubicBezTo>
                <a:cubicBezTo>
                  <a:pt x="2002" y="623"/>
                  <a:pt x="2000" y="622"/>
                  <a:pt x="1999" y="623"/>
                </a:cubicBezTo>
                <a:cubicBezTo>
                  <a:pt x="1996" y="623"/>
                  <a:pt x="1997" y="624"/>
                  <a:pt x="1996" y="623"/>
                </a:cubicBezTo>
                <a:cubicBezTo>
                  <a:pt x="1994" y="622"/>
                  <a:pt x="1990" y="624"/>
                  <a:pt x="1991" y="621"/>
                </a:cubicBezTo>
                <a:cubicBezTo>
                  <a:pt x="1991" y="616"/>
                  <a:pt x="1997" y="619"/>
                  <a:pt x="1999" y="618"/>
                </a:cubicBezTo>
                <a:cubicBezTo>
                  <a:pt x="1999" y="618"/>
                  <a:pt x="1999" y="616"/>
                  <a:pt x="1999" y="616"/>
                </a:cubicBezTo>
                <a:cubicBezTo>
                  <a:pt x="1999" y="616"/>
                  <a:pt x="2002" y="616"/>
                  <a:pt x="2002" y="616"/>
                </a:cubicBezTo>
                <a:cubicBezTo>
                  <a:pt x="2007" y="615"/>
                  <a:pt x="2015" y="615"/>
                  <a:pt x="2017" y="613"/>
                </a:cubicBezTo>
                <a:cubicBezTo>
                  <a:pt x="2021" y="611"/>
                  <a:pt x="2021" y="614"/>
                  <a:pt x="2023" y="613"/>
                </a:cubicBezTo>
                <a:cubicBezTo>
                  <a:pt x="2024" y="613"/>
                  <a:pt x="2025" y="610"/>
                  <a:pt x="2027" y="610"/>
                </a:cubicBezTo>
                <a:cubicBezTo>
                  <a:pt x="2032" y="609"/>
                  <a:pt x="2040" y="609"/>
                  <a:pt x="2042" y="607"/>
                </a:cubicBezTo>
                <a:cubicBezTo>
                  <a:pt x="2044" y="604"/>
                  <a:pt x="2054" y="609"/>
                  <a:pt x="2058" y="607"/>
                </a:cubicBezTo>
                <a:cubicBezTo>
                  <a:pt x="2058" y="604"/>
                  <a:pt x="2063" y="606"/>
                  <a:pt x="2063" y="602"/>
                </a:cubicBezTo>
                <a:cubicBezTo>
                  <a:pt x="2055" y="600"/>
                  <a:pt x="2047" y="605"/>
                  <a:pt x="2042" y="604"/>
                </a:cubicBezTo>
                <a:cubicBezTo>
                  <a:pt x="2038" y="603"/>
                  <a:pt x="2040" y="603"/>
                  <a:pt x="2037" y="604"/>
                </a:cubicBezTo>
                <a:cubicBezTo>
                  <a:pt x="2033" y="604"/>
                  <a:pt x="2035" y="602"/>
                  <a:pt x="2034" y="600"/>
                </a:cubicBezTo>
                <a:cubicBezTo>
                  <a:pt x="2033" y="600"/>
                  <a:pt x="2031" y="601"/>
                  <a:pt x="2030" y="600"/>
                </a:cubicBezTo>
                <a:cubicBezTo>
                  <a:pt x="2025" y="600"/>
                  <a:pt x="2025" y="603"/>
                  <a:pt x="2022" y="600"/>
                </a:cubicBezTo>
                <a:cubicBezTo>
                  <a:pt x="2022" y="600"/>
                  <a:pt x="2020" y="601"/>
                  <a:pt x="2019" y="600"/>
                </a:cubicBezTo>
                <a:cubicBezTo>
                  <a:pt x="2014" y="600"/>
                  <a:pt x="2013" y="599"/>
                  <a:pt x="2009" y="599"/>
                </a:cubicBezTo>
                <a:cubicBezTo>
                  <a:pt x="2003" y="598"/>
                  <a:pt x="1998" y="600"/>
                  <a:pt x="1995" y="600"/>
                </a:cubicBezTo>
                <a:cubicBezTo>
                  <a:pt x="1992" y="601"/>
                  <a:pt x="1988" y="602"/>
                  <a:pt x="1985" y="599"/>
                </a:cubicBezTo>
                <a:cubicBezTo>
                  <a:pt x="1987" y="596"/>
                  <a:pt x="1989" y="594"/>
                  <a:pt x="1992" y="593"/>
                </a:cubicBezTo>
                <a:cubicBezTo>
                  <a:pt x="1993" y="596"/>
                  <a:pt x="2000" y="593"/>
                  <a:pt x="2003" y="594"/>
                </a:cubicBezTo>
                <a:cubicBezTo>
                  <a:pt x="2006" y="590"/>
                  <a:pt x="1995" y="590"/>
                  <a:pt x="2000" y="588"/>
                </a:cubicBezTo>
                <a:cubicBezTo>
                  <a:pt x="2004" y="592"/>
                  <a:pt x="2008" y="587"/>
                  <a:pt x="2012" y="588"/>
                </a:cubicBezTo>
                <a:cubicBezTo>
                  <a:pt x="2012" y="588"/>
                  <a:pt x="2011" y="593"/>
                  <a:pt x="2015" y="591"/>
                </a:cubicBezTo>
                <a:cubicBezTo>
                  <a:pt x="2020" y="590"/>
                  <a:pt x="2015" y="587"/>
                  <a:pt x="2018" y="586"/>
                </a:cubicBezTo>
                <a:cubicBezTo>
                  <a:pt x="2032" y="587"/>
                  <a:pt x="2041" y="583"/>
                  <a:pt x="2052" y="581"/>
                </a:cubicBezTo>
                <a:cubicBezTo>
                  <a:pt x="2055" y="582"/>
                  <a:pt x="2059" y="581"/>
                  <a:pt x="2056" y="580"/>
                </a:cubicBezTo>
                <a:cubicBezTo>
                  <a:pt x="2045" y="579"/>
                  <a:pt x="2040" y="582"/>
                  <a:pt x="2033" y="583"/>
                </a:cubicBezTo>
                <a:cubicBezTo>
                  <a:pt x="2030" y="583"/>
                  <a:pt x="2027" y="583"/>
                  <a:pt x="2025" y="583"/>
                </a:cubicBezTo>
                <a:cubicBezTo>
                  <a:pt x="2023" y="583"/>
                  <a:pt x="2023" y="585"/>
                  <a:pt x="2021" y="585"/>
                </a:cubicBezTo>
                <a:cubicBezTo>
                  <a:pt x="2021" y="585"/>
                  <a:pt x="2021" y="583"/>
                  <a:pt x="2018" y="583"/>
                </a:cubicBezTo>
                <a:cubicBezTo>
                  <a:pt x="2018" y="583"/>
                  <a:pt x="2018" y="584"/>
                  <a:pt x="2018" y="585"/>
                </a:cubicBezTo>
                <a:cubicBezTo>
                  <a:pt x="2018" y="585"/>
                  <a:pt x="2016" y="584"/>
                  <a:pt x="2015" y="585"/>
                </a:cubicBezTo>
                <a:cubicBezTo>
                  <a:pt x="2010" y="586"/>
                  <a:pt x="2008" y="585"/>
                  <a:pt x="2007" y="586"/>
                </a:cubicBezTo>
                <a:cubicBezTo>
                  <a:pt x="2007" y="586"/>
                  <a:pt x="2004" y="586"/>
                  <a:pt x="2004" y="586"/>
                </a:cubicBezTo>
                <a:cubicBezTo>
                  <a:pt x="1997" y="587"/>
                  <a:pt x="1994" y="587"/>
                  <a:pt x="1991" y="588"/>
                </a:cubicBezTo>
                <a:cubicBezTo>
                  <a:pt x="1984" y="588"/>
                  <a:pt x="1978" y="589"/>
                  <a:pt x="1974" y="589"/>
                </a:cubicBezTo>
                <a:cubicBezTo>
                  <a:pt x="1972" y="590"/>
                  <a:pt x="1967" y="589"/>
                  <a:pt x="1965" y="589"/>
                </a:cubicBezTo>
                <a:cubicBezTo>
                  <a:pt x="1961" y="589"/>
                  <a:pt x="1957" y="591"/>
                  <a:pt x="1955" y="588"/>
                </a:cubicBezTo>
                <a:cubicBezTo>
                  <a:pt x="1958" y="584"/>
                  <a:pt x="1968" y="586"/>
                  <a:pt x="1971" y="581"/>
                </a:cubicBezTo>
                <a:cubicBezTo>
                  <a:pt x="1966" y="581"/>
                  <a:pt x="1957" y="584"/>
                  <a:pt x="1957" y="578"/>
                </a:cubicBezTo>
                <a:cubicBezTo>
                  <a:pt x="1962" y="577"/>
                  <a:pt x="1960" y="577"/>
                  <a:pt x="1963" y="580"/>
                </a:cubicBezTo>
                <a:cubicBezTo>
                  <a:pt x="1965" y="573"/>
                  <a:pt x="1956" y="576"/>
                  <a:pt x="1951" y="575"/>
                </a:cubicBezTo>
                <a:cubicBezTo>
                  <a:pt x="1947" y="577"/>
                  <a:pt x="1952" y="579"/>
                  <a:pt x="1949" y="580"/>
                </a:cubicBezTo>
                <a:cubicBezTo>
                  <a:pt x="1948" y="579"/>
                  <a:pt x="1947" y="579"/>
                  <a:pt x="1947" y="577"/>
                </a:cubicBezTo>
                <a:cubicBezTo>
                  <a:pt x="1945" y="576"/>
                  <a:pt x="1939" y="579"/>
                  <a:pt x="1939" y="575"/>
                </a:cubicBezTo>
                <a:cubicBezTo>
                  <a:pt x="1945" y="569"/>
                  <a:pt x="1955" y="572"/>
                  <a:pt x="1964" y="570"/>
                </a:cubicBezTo>
                <a:cubicBezTo>
                  <a:pt x="1967" y="570"/>
                  <a:pt x="1971" y="568"/>
                  <a:pt x="1975" y="567"/>
                </a:cubicBezTo>
                <a:cubicBezTo>
                  <a:pt x="1983" y="566"/>
                  <a:pt x="1991" y="567"/>
                  <a:pt x="1998" y="566"/>
                </a:cubicBezTo>
                <a:cubicBezTo>
                  <a:pt x="2001" y="563"/>
                  <a:pt x="2003" y="561"/>
                  <a:pt x="2006" y="559"/>
                </a:cubicBezTo>
                <a:cubicBezTo>
                  <a:pt x="2012" y="559"/>
                  <a:pt x="2021" y="553"/>
                  <a:pt x="2026" y="558"/>
                </a:cubicBezTo>
                <a:cubicBezTo>
                  <a:pt x="2025" y="558"/>
                  <a:pt x="2024" y="559"/>
                  <a:pt x="2026" y="559"/>
                </a:cubicBezTo>
                <a:cubicBezTo>
                  <a:pt x="2028" y="556"/>
                  <a:pt x="2025" y="555"/>
                  <a:pt x="2028" y="550"/>
                </a:cubicBezTo>
                <a:cubicBezTo>
                  <a:pt x="2035" y="547"/>
                  <a:pt x="2043" y="547"/>
                  <a:pt x="2051" y="547"/>
                </a:cubicBezTo>
                <a:cubicBezTo>
                  <a:pt x="2054" y="546"/>
                  <a:pt x="2061" y="544"/>
                  <a:pt x="2062" y="543"/>
                </a:cubicBezTo>
                <a:cubicBezTo>
                  <a:pt x="2065" y="543"/>
                  <a:pt x="2066" y="543"/>
                  <a:pt x="2067" y="542"/>
                </a:cubicBezTo>
                <a:cubicBezTo>
                  <a:pt x="2074" y="538"/>
                  <a:pt x="2084" y="540"/>
                  <a:pt x="2092" y="539"/>
                </a:cubicBezTo>
                <a:cubicBezTo>
                  <a:pt x="2095" y="538"/>
                  <a:pt x="2097" y="536"/>
                  <a:pt x="2100" y="535"/>
                </a:cubicBezTo>
                <a:cubicBezTo>
                  <a:pt x="2103" y="535"/>
                  <a:pt x="2108" y="536"/>
                  <a:pt x="2111" y="535"/>
                </a:cubicBezTo>
                <a:cubicBezTo>
                  <a:pt x="2112" y="535"/>
                  <a:pt x="2114" y="533"/>
                  <a:pt x="2115" y="532"/>
                </a:cubicBezTo>
                <a:cubicBezTo>
                  <a:pt x="2117" y="531"/>
                  <a:pt x="2119" y="532"/>
                  <a:pt x="2121" y="531"/>
                </a:cubicBezTo>
                <a:cubicBezTo>
                  <a:pt x="2122" y="531"/>
                  <a:pt x="2123" y="529"/>
                  <a:pt x="2121" y="529"/>
                </a:cubicBezTo>
                <a:cubicBezTo>
                  <a:pt x="2112" y="531"/>
                  <a:pt x="2097" y="533"/>
                  <a:pt x="2090" y="534"/>
                </a:cubicBezTo>
                <a:cubicBezTo>
                  <a:pt x="2084" y="535"/>
                  <a:pt x="2080" y="535"/>
                  <a:pt x="2077" y="535"/>
                </a:cubicBezTo>
                <a:cubicBezTo>
                  <a:pt x="2070" y="536"/>
                  <a:pt x="2062" y="535"/>
                  <a:pt x="2056" y="535"/>
                </a:cubicBezTo>
                <a:cubicBezTo>
                  <a:pt x="2053" y="536"/>
                  <a:pt x="2052" y="539"/>
                  <a:pt x="2050" y="535"/>
                </a:cubicBezTo>
                <a:cubicBezTo>
                  <a:pt x="2051" y="531"/>
                  <a:pt x="2062" y="530"/>
                  <a:pt x="2065" y="529"/>
                </a:cubicBezTo>
                <a:cubicBezTo>
                  <a:pt x="2069" y="527"/>
                  <a:pt x="2076" y="527"/>
                  <a:pt x="2079" y="526"/>
                </a:cubicBezTo>
                <a:cubicBezTo>
                  <a:pt x="2081" y="525"/>
                  <a:pt x="2084" y="525"/>
                  <a:pt x="2081" y="523"/>
                </a:cubicBezTo>
                <a:cubicBezTo>
                  <a:pt x="2079" y="526"/>
                  <a:pt x="2075" y="524"/>
                  <a:pt x="2071" y="524"/>
                </a:cubicBezTo>
                <a:cubicBezTo>
                  <a:pt x="2067" y="525"/>
                  <a:pt x="2061" y="529"/>
                  <a:pt x="2058" y="524"/>
                </a:cubicBezTo>
                <a:cubicBezTo>
                  <a:pt x="2061" y="519"/>
                  <a:pt x="2067" y="522"/>
                  <a:pt x="2071" y="521"/>
                </a:cubicBezTo>
                <a:cubicBezTo>
                  <a:pt x="2073" y="521"/>
                  <a:pt x="2074" y="520"/>
                  <a:pt x="2076" y="520"/>
                </a:cubicBezTo>
                <a:cubicBezTo>
                  <a:pt x="2083" y="518"/>
                  <a:pt x="2088" y="519"/>
                  <a:pt x="2094" y="518"/>
                </a:cubicBezTo>
                <a:cubicBezTo>
                  <a:pt x="2096" y="518"/>
                  <a:pt x="2097" y="517"/>
                  <a:pt x="2099" y="516"/>
                </a:cubicBezTo>
                <a:cubicBezTo>
                  <a:pt x="2106" y="516"/>
                  <a:pt x="2110" y="516"/>
                  <a:pt x="2114" y="515"/>
                </a:cubicBezTo>
                <a:cubicBezTo>
                  <a:pt x="2115" y="515"/>
                  <a:pt x="2117" y="515"/>
                  <a:pt x="2119" y="515"/>
                </a:cubicBezTo>
                <a:cubicBezTo>
                  <a:pt x="2120" y="515"/>
                  <a:pt x="2121" y="513"/>
                  <a:pt x="2122" y="513"/>
                </a:cubicBezTo>
                <a:cubicBezTo>
                  <a:pt x="2125" y="513"/>
                  <a:pt x="2124" y="516"/>
                  <a:pt x="2127" y="513"/>
                </a:cubicBezTo>
                <a:cubicBezTo>
                  <a:pt x="2127" y="513"/>
                  <a:pt x="2130" y="513"/>
                  <a:pt x="2130" y="513"/>
                </a:cubicBezTo>
                <a:cubicBezTo>
                  <a:pt x="2133" y="513"/>
                  <a:pt x="2134" y="513"/>
                  <a:pt x="2135" y="512"/>
                </a:cubicBezTo>
                <a:cubicBezTo>
                  <a:pt x="2136" y="511"/>
                  <a:pt x="2138" y="512"/>
                  <a:pt x="2138" y="512"/>
                </a:cubicBezTo>
                <a:cubicBezTo>
                  <a:pt x="2144" y="510"/>
                  <a:pt x="2151" y="511"/>
                  <a:pt x="2155" y="507"/>
                </a:cubicBezTo>
                <a:cubicBezTo>
                  <a:pt x="2138" y="509"/>
                  <a:pt x="2121" y="507"/>
                  <a:pt x="2104" y="508"/>
                </a:cubicBezTo>
                <a:cubicBezTo>
                  <a:pt x="2102" y="509"/>
                  <a:pt x="2101" y="510"/>
                  <a:pt x="2098" y="510"/>
                </a:cubicBezTo>
                <a:cubicBezTo>
                  <a:pt x="2095" y="510"/>
                  <a:pt x="2094" y="509"/>
                  <a:pt x="2091" y="508"/>
                </a:cubicBezTo>
                <a:cubicBezTo>
                  <a:pt x="2085" y="508"/>
                  <a:pt x="2080" y="510"/>
                  <a:pt x="2078" y="510"/>
                </a:cubicBezTo>
                <a:cubicBezTo>
                  <a:pt x="2076" y="510"/>
                  <a:pt x="2077" y="508"/>
                  <a:pt x="2075" y="510"/>
                </a:cubicBezTo>
                <a:cubicBezTo>
                  <a:pt x="2075" y="510"/>
                  <a:pt x="2072" y="510"/>
                  <a:pt x="2072" y="510"/>
                </a:cubicBezTo>
                <a:cubicBezTo>
                  <a:pt x="2065" y="510"/>
                  <a:pt x="2060" y="511"/>
                  <a:pt x="2057" y="512"/>
                </a:cubicBezTo>
                <a:cubicBezTo>
                  <a:pt x="2052" y="513"/>
                  <a:pt x="2048" y="513"/>
                  <a:pt x="2048" y="507"/>
                </a:cubicBezTo>
                <a:cubicBezTo>
                  <a:pt x="2056" y="503"/>
                  <a:pt x="2065" y="505"/>
                  <a:pt x="2074" y="504"/>
                </a:cubicBezTo>
                <a:cubicBezTo>
                  <a:pt x="2082" y="502"/>
                  <a:pt x="2089" y="498"/>
                  <a:pt x="2097" y="497"/>
                </a:cubicBezTo>
                <a:cubicBezTo>
                  <a:pt x="2097" y="488"/>
                  <a:pt x="2078" y="496"/>
                  <a:pt x="2073" y="491"/>
                </a:cubicBezTo>
                <a:cubicBezTo>
                  <a:pt x="2073" y="488"/>
                  <a:pt x="2077" y="489"/>
                  <a:pt x="2076" y="485"/>
                </a:cubicBezTo>
                <a:cubicBezTo>
                  <a:pt x="2072" y="483"/>
                  <a:pt x="2066" y="486"/>
                  <a:pt x="2062" y="486"/>
                </a:cubicBezTo>
                <a:cubicBezTo>
                  <a:pt x="2058" y="486"/>
                  <a:pt x="2050" y="489"/>
                  <a:pt x="2050" y="483"/>
                </a:cubicBezTo>
                <a:cubicBezTo>
                  <a:pt x="2051" y="481"/>
                  <a:pt x="2052" y="482"/>
                  <a:pt x="2054" y="482"/>
                </a:cubicBezTo>
                <a:cubicBezTo>
                  <a:pt x="2058" y="480"/>
                  <a:pt x="2062" y="479"/>
                  <a:pt x="2067" y="480"/>
                </a:cubicBezTo>
                <a:cubicBezTo>
                  <a:pt x="2068" y="474"/>
                  <a:pt x="2076" y="476"/>
                  <a:pt x="2080" y="475"/>
                </a:cubicBezTo>
                <a:cubicBezTo>
                  <a:pt x="2081" y="475"/>
                  <a:pt x="2082" y="472"/>
                  <a:pt x="2083" y="472"/>
                </a:cubicBezTo>
                <a:cubicBezTo>
                  <a:pt x="2086" y="471"/>
                  <a:pt x="2091" y="473"/>
                  <a:pt x="2090" y="469"/>
                </a:cubicBezTo>
                <a:cubicBezTo>
                  <a:pt x="2087" y="470"/>
                  <a:pt x="2080" y="471"/>
                  <a:pt x="2079" y="472"/>
                </a:cubicBezTo>
                <a:cubicBezTo>
                  <a:pt x="2074" y="476"/>
                  <a:pt x="2070" y="471"/>
                  <a:pt x="2067" y="474"/>
                </a:cubicBezTo>
                <a:cubicBezTo>
                  <a:pt x="2067" y="474"/>
                  <a:pt x="2064" y="473"/>
                  <a:pt x="2064" y="474"/>
                </a:cubicBezTo>
                <a:cubicBezTo>
                  <a:pt x="2059" y="475"/>
                  <a:pt x="2060" y="474"/>
                  <a:pt x="2057" y="474"/>
                </a:cubicBezTo>
                <a:cubicBezTo>
                  <a:pt x="2049" y="472"/>
                  <a:pt x="2037" y="475"/>
                  <a:pt x="2033" y="475"/>
                </a:cubicBezTo>
                <a:cubicBezTo>
                  <a:pt x="2030" y="476"/>
                  <a:pt x="2027" y="475"/>
                  <a:pt x="2025" y="475"/>
                </a:cubicBezTo>
                <a:cubicBezTo>
                  <a:pt x="2017" y="476"/>
                  <a:pt x="2004" y="480"/>
                  <a:pt x="2000" y="474"/>
                </a:cubicBezTo>
                <a:cubicBezTo>
                  <a:pt x="2005" y="474"/>
                  <a:pt x="2009" y="471"/>
                  <a:pt x="2013" y="470"/>
                </a:cubicBezTo>
                <a:cubicBezTo>
                  <a:pt x="2018" y="470"/>
                  <a:pt x="2022" y="471"/>
                  <a:pt x="2027" y="470"/>
                </a:cubicBezTo>
                <a:cubicBezTo>
                  <a:pt x="2028" y="470"/>
                  <a:pt x="2028" y="469"/>
                  <a:pt x="2030" y="469"/>
                </a:cubicBezTo>
                <a:cubicBezTo>
                  <a:pt x="2043" y="466"/>
                  <a:pt x="2058" y="468"/>
                  <a:pt x="2074" y="467"/>
                </a:cubicBezTo>
                <a:cubicBezTo>
                  <a:pt x="2074" y="464"/>
                  <a:pt x="2080" y="466"/>
                  <a:pt x="2081" y="462"/>
                </a:cubicBezTo>
                <a:cubicBezTo>
                  <a:pt x="2077" y="459"/>
                  <a:pt x="2066" y="463"/>
                  <a:pt x="2063" y="459"/>
                </a:cubicBezTo>
                <a:cubicBezTo>
                  <a:pt x="2063" y="455"/>
                  <a:pt x="2066" y="454"/>
                  <a:pt x="2068" y="451"/>
                </a:cubicBezTo>
                <a:cubicBezTo>
                  <a:pt x="2078" y="451"/>
                  <a:pt x="2091" y="453"/>
                  <a:pt x="2093" y="445"/>
                </a:cubicBezTo>
                <a:cubicBezTo>
                  <a:pt x="2084" y="445"/>
                  <a:pt x="2071" y="448"/>
                  <a:pt x="2065" y="448"/>
                </a:cubicBezTo>
                <a:cubicBezTo>
                  <a:pt x="2058" y="449"/>
                  <a:pt x="2051" y="448"/>
                  <a:pt x="2044" y="448"/>
                </a:cubicBezTo>
                <a:cubicBezTo>
                  <a:pt x="2042" y="448"/>
                  <a:pt x="2041" y="450"/>
                  <a:pt x="2039" y="450"/>
                </a:cubicBezTo>
                <a:cubicBezTo>
                  <a:pt x="2025" y="451"/>
                  <a:pt x="2011" y="450"/>
                  <a:pt x="2000" y="450"/>
                </a:cubicBezTo>
                <a:cubicBezTo>
                  <a:pt x="1997" y="450"/>
                  <a:pt x="1988" y="452"/>
                  <a:pt x="1988" y="447"/>
                </a:cubicBezTo>
                <a:cubicBezTo>
                  <a:pt x="1992" y="443"/>
                  <a:pt x="1999" y="445"/>
                  <a:pt x="2005" y="445"/>
                </a:cubicBezTo>
                <a:cubicBezTo>
                  <a:pt x="2011" y="445"/>
                  <a:pt x="2017" y="446"/>
                  <a:pt x="2020" y="442"/>
                </a:cubicBezTo>
                <a:cubicBezTo>
                  <a:pt x="2013" y="440"/>
                  <a:pt x="2007" y="440"/>
                  <a:pt x="2002" y="440"/>
                </a:cubicBezTo>
                <a:cubicBezTo>
                  <a:pt x="1995" y="441"/>
                  <a:pt x="1997" y="441"/>
                  <a:pt x="1994" y="440"/>
                </a:cubicBezTo>
                <a:cubicBezTo>
                  <a:pt x="1987" y="439"/>
                  <a:pt x="1980" y="441"/>
                  <a:pt x="1974" y="440"/>
                </a:cubicBezTo>
                <a:cubicBezTo>
                  <a:pt x="1972" y="440"/>
                  <a:pt x="1971" y="439"/>
                  <a:pt x="1968" y="439"/>
                </a:cubicBezTo>
                <a:cubicBezTo>
                  <a:pt x="1964" y="439"/>
                  <a:pt x="1962" y="440"/>
                  <a:pt x="1959" y="440"/>
                </a:cubicBezTo>
                <a:cubicBezTo>
                  <a:pt x="1953" y="441"/>
                  <a:pt x="1947" y="439"/>
                  <a:pt x="1940" y="439"/>
                </a:cubicBezTo>
                <a:cubicBezTo>
                  <a:pt x="1937" y="439"/>
                  <a:pt x="1935" y="440"/>
                  <a:pt x="1932" y="440"/>
                </a:cubicBezTo>
                <a:cubicBezTo>
                  <a:pt x="1929" y="440"/>
                  <a:pt x="1926" y="439"/>
                  <a:pt x="1924" y="439"/>
                </a:cubicBezTo>
                <a:cubicBezTo>
                  <a:pt x="1913" y="438"/>
                  <a:pt x="1900" y="438"/>
                  <a:pt x="1891" y="439"/>
                </a:cubicBezTo>
                <a:cubicBezTo>
                  <a:pt x="1888" y="439"/>
                  <a:pt x="1886" y="441"/>
                  <a:pt x="1883" y="440"/>
                </a:cubicBezTo>
                <a:cubicBezTo>
                  <a:pt x="1880" y="440"/>
                  <a:pt x="1876" y="439"/>
                  <a:pt x="1875" y="436"/>
                </a:cubicBezTo>
                <a:cubicBezTo>
                  <a:pt x="1876" y="435"/>
                  <a:pt x="1877" y="434"/>
                  <a:pt x="1876" y="432"/>
                </a:cubicBezTo>
                <a:cubicBezTo>
                  <a:pt x="1880" y="433"/>
                  <a:pt x="1885" y="434"/>
                  <a:pt x="1889" y="434"/>
                </a:cubicBezTo>
                <a:cubicBezTo>
                  <a:pt x="1893" y="434"/>
                  <a:pt x="1893" y="432"/>
                  <a:pt x="1894" y="434"/>
                </a:cubicBezTo>
                <a:cubicBezTo>
                  <a:pt x="1897" y="437"/>
                  <a:pt x="1909" y="432"/>
                  <a:pt x="1909" y="432"/>
                </a:cubicBezTo>
                <a:cubicBezTo>
                  <a:pt x="1914" y="432"/>
                  <a:pt x="1916" y="431"/>
                  <a:pt x="1917" y="431"/>
                </a:cubicBezTo>
                <a:cubicBezTo>
                  <a:pt x="1927" y="429"/>
                  <a:pt x="1936" y="429"/>
                  <a:pt x="1945" y="428"/>
                </a:cubicBezTo>
                <a:cubicBezTo>
                  <a:pt x="1948" y="421"/>
                  <a:pt x="1938" y="427"/>
                  <a:pt x="1939" y="423"/>
                </a:cubicBezTo>
                <a:cubicBezTo>
                  <a:pt x="1940" y="422"/>
                  <a:pt x="1942" y="423"/>
                  <a:pt x="1942" y="421"/>
                </a:cubicBezTo>
                <a:cubicBezTo>
                  <a:pt x="1940" y="421"/>
                  <a:pt x="1938" y="421"/>
                  <a:pt x="1939" y="418"/>
                </a:cubicBezTo>
                <a:cubicBezTo>
                  <a:pt x="1933" y="416"/>
                  <a:pt x="1938" y="423"/>
                  <a:pt x="1934" y="423"/>
                </a:cubicBezTo>
                <a:cubicBezTo>
                  <a:pt x="1932" y="419"/>
                  <a:pt x="1925" y="420"/>
                  <a:pt x="1926" y="413"/>
                </a:cubicBezTo>
                <a:cubicBezTo>
                  <a:pt x="1930" y="415"/>
                  <a:pt x="1935" y="412"/>
                  <a:pt x="1939" y="412"/>
                </a:cubicBezTo>
                <a:cubicBezTo>
                  <a:pt x="1946" y="411"/>
                  <a:pt x="1955" y="414"/>
                  <a:pt x="1957" y="409"/>
                </a:cubicBezTo>
                <a:cubicBezTo>
                  <a:pt x="1953" y="410"/>
                  <a:pt x="1949" y="408"/>
                  <a:pt x="1948" y="410"/>
                </a:cubicBezTo>
                <a:cubicBezTo>
                  <a:pt x="1947" y="411"/>
                  <a:pt x="1937" y="410"/>
                  <a:pt x="1939" y="409"/>
                </a:cubicBezTo>
                <a:cubicBezTo>
                  <a:pt x="1944" y="410"/>
                  <a:pt x="1952" y="407"/>
                  <a:pt x="1948" y="404"/>
                </a:cubicBezTo>
                <a:cubicBezTo>
                  <a:pt x="1946" y="410"/>
                  <a:pt x="1938" y="400"/>
                  <a:pt x="1936" y="405"/>
                </a:cubicBezTo>
                <a:cubicBezTo>
                  <a:pt x="1938" y="406"/>
                  <a:pt x="1940" y="406"/>
                  <a:pt x="1939" y="409"/>
                </a:cubicBezTo>
                <a:cubicBezTo>
                  <a:pt x="1936" y="413"/>
                  <a:pt x="1931" y="407"/>
                  <a:pt x="1931" y="410"/>
                </a:cubicBezTo>
                <a:cubicBezTo>
                  <a:pt x="1929" y="410"/>
                  <a:pt x="1929" y="408"/>
                  <a:pt x="1928" y="407"/>
                </a:cubicBezTo>
                <a:cubicBezTo>
                  <a:pt x="1930" y="407"/>
                  <a:pt x="1932" y="407"/>
                  <a:pt x="1931" y="404"/>
                </a:cubicBezTo>
                <a:cubicBezTo>
                  <a:pt x="1913" y="404"/>
                  <a:pt x="1895" y="404"/>
                  <a:pt x="1878" y="404"/>
                </a:cubicBezTo>
                <a:cubicBezTo>
                  <a:pt x="1876" y="404"/>
                  <a:pt x="1876" y="405"/>
                  <a:pt x="1874" y="405"/>
                </a:cubicBezTo>
                <a:cubicBezTo>
                  <a:pt x="1874" y="405"/>
                  <a:pt x="1874" y="404"/>
                  <a:pt x="1873" y="404"/>
                </a:cubicBezTo>
                <a:cubicBezTo>
                  <a:pt x="1871" y="404"/>
                  <a:pt x="1873" y="406"/>
                  <a:pt x="1871" y="404"/>
                </a:cubicBezTo>
                <a:cubicBezTo>
                  <a:pt x="1871" y="404"/>
                  <a:pt x="1868" y="404"/>
                  <a:pt x="1868" y="404"/>
                </a:cubicBezTo>
                <a:cubicBezTo>
                  <a:pt x="1858" y="404"/>
                  <a:pt x="1847" y="405"/>
                  <a:pt x="1842" y="405"/>
                </a:cubicBezTo>
                <a:cubicBezTo>
                  <a:pt x="1837" y="406"/>
                  <a:pt x="1820" y="406"/>
                  <a:pt x="1819" y="405"/>
                </a:cubicBezTo>
                <a:cubicBezTo>
                  <a:pt x="1816" y="403"/>
                  <a:pt x="1816" y="405"/>
                  <a:pt x="1812" y="405"/>
                </a:cubicBezTo>
                <a:cubicBezTo>
                  <a:pt x="1812" y="405"/>
                  <a:pt x="1811" y="404"/>
                  <a:pt x="1811" y="404"/>
                </a:cubicBezTo>
                <a:cubicBezTo>
                  <a:pt x="1808" y="404"/>
                  <a:pt x="1809" y="406"/>
                  <a:pt x="1807" y="404"/>
                </a:cubicBezTo>
                <a:cubicBezTo>
                  <a:pt x="1804" y="400"/>
                  <a:pt x="1794" y="408"/>
                  <a:pt x="1793" y="405"/>
                </a:cubicBezTo>
                <a:cubicBezTo>
                  <a:pt x="1792" y="403"/>
                  <a:pt x="1786" y="405"/>
                  <a:pt x="1786" y="402"/>
                </a:cubicBezTo>
                <a:cubicBezTo>
                  <a:pt x="1788" y="402"/>
                  <a:pt x="1788" y="399"/>
                  <a:pt x="1789" y="399"/>
                </a:cubicBezTo>
                <a:cubicBezTo>
                  <a:pt x="1798" y="400"/>
                  <a:pt x="1806" y="398"/>
                  <a:pt x="1814" y="399"/>
                </a:cubicBezTo>
                <a:cubicBezTo>
                  <a:pt x="1816" y="399"/>
                  <a:pt x="1816" y="400"/>
                  <a:pt x="1817" y="401"/>
                </a:cubicBezTo>
                <a:cubicBezTo>
                  <a:pt x="1817" y="401"/>
                  <a:pt x="1818" y="399"/>
                  <a:pt x="1819" y="399"/>
                </a:cubicBezTo>
                <a:cubicBezTo>
                  <a:pt x="1819" y="399"/>
                  <a:pt x="1819" y="401"/>
                  <a:pt x="1819" y="401"/>
                </a:cubicBezTo>
                <a:cubicBezTo>
                  <a:pt x="1820" y="402"/>
                  <a:pt x="1824" y="399"/>
                  <a:pt x="1824" y="399"/>
                </a:cubicBezTo>
                <a:cubicBezTo>
                  <a:pt x="1829" y="396"/>
                  <a:pt x="1828" y="400"/>
                  <a:pt x="1832" y="399"/>
                </a:cubicBezTo>
                <a:cubicBezTo>
                  <a:pt x="1831" y="399"/>
                  <a:pt x="1834" y="397"/>
                  <a:pt x="1834" y="397"/>
                </a:cubicBezTo>
                <a:cubicBezTo>
                  <a:pt x="1835" y="396"/>
                  <a:pt x="1834" y="396"/>
                  <a:pt x="1837" y="396"/>
                </a:cubicBezTo>
                <a:cubicBezTo>
                  <a:pt x="1851" y="394"/>
                  <a:pt x="1866" y="397"/>
                  <a:pt x="1879" y="396"/>
                </a:cubicBezTo>
                <a:cubicBezTo>
                  <a:pt x="1881" y="396"/>
                  <a:pt x="1882" y="395"/>
                  <a:pt x="1884" y="394"/>
                </a:cubicBezTo>
                <a:cubicBezTo>
                  <a:pt x="1910" y="392"/>
                  <a:pt x="1940" y="397"/>
                  <a:pt x="1963" y="394"/>
                </a:cubicBezTo>
                <a:cubicBezTo>
                  <a:pt x="1969" y="394"/>
                  <a:pt x="1966" y="393"/>
                  <a:pt x="1969" y="394"/>
                </a:cubicBezTo>
                <a:cubicBezTo>
                  <a:pt x="1974" y="395"/>
                  <a:pt x="1974" y="393"/>
                  <a:pt x="1978" y="393"/>
                </a:cubicBezTo>
                <a:cubicBezTo>
                  <a:pt x="1981" y="392"/>
                  <a:pt x="1992" y="393"/>
                  <a:pt x="1992" y="393"/>
                </a:cubicBezTo>
                <a:cubicBezTo>
                  <a:pt x="1995" y="395"/>
                  <a:pt x="1995" y="393"/>
                  <a:pt x="1999" y="393"/>
                </a:cubicBezTo>
                <a:cubicBezTo>
                  <a:pt x="2015" y="391"/>
                  <a:pt x="2034" y="393"/>
                  <a:pt x="2048" y="393"/>
                </a:cubicBezTo>
                <a:cubicBezTo>
                  <a:pt x="2055" y="393"/>
                  <a:pt x="2061" y="394"/>
                  <a:pt x="2064" y="391"/>
                </a:cubicBezTo>
                <a:cubicBezTo>
                  <a:pt x="2058" y="389"/>
                  <a:pt x="2052" y="391"/>
                  <a:pt x="2046" y="391"/>
                </a:cubicBezTo>
                <a:cubicBezTo>
                  <a:pt x="2046" y="391"/>
                  <a:pt x="2044" y="390"/>
                  <a:pt x="2045" y="390"/>
                </a:cubicBezTo>
                <a:cubicBezTo>
                  <a:pt x="2039" y="390"/>
                  <a:pt x="2035" y="392"/>
                  <a:pt x="2030" y="391"/>
                </a:cubicBezTo>
                <a:cubicBezTo>
                  <a:pt x="2028" y="391"/>
                  <a:pt x="2028" y="390"/>
                  <a:pt x="2025" y="390"/>
                </a:cubicBezTo>
                <a:cubicBezTo>
                  <a:pt x="2022" y="389"/>
                  <a:pt x="2022" y="391"/>
                  <a:pt x="2019" y="391"/>
                </a:cubicBezTo>
                <a:cubicBezTo>
                  <a:pt x="2016" y="391"/>
                  <a:pt x="2016" y="389"/>
                  <a:pt x="2012" y="390"/>
                </a:cubicBezTo>
                <a:cubicBezTo>
                  <a:pt x="2008" y="390"/>
                  <a:pt x="2003" y="391"/>
                  <a:pt x="1999" y="391"/>
                </a:cubicBezTo>
                <a:cubicBezTo>
                  <a:pt x="1994" y="391"/>
                  <a:pt x="1990" y="390"/>
                  <a:pt x="1986" y="390"/>
                </a:cubicBezTo>
                <a:cubicBezTo>
                  <a:pt x="1979" y="389"/>
                  <a:pt x="1973" y="391"/>
                  <a:pt x="1970" y="391"/>
                </a:cubicBezTo>
                <a:cubicBezTo>
                  <a:pt x="1966" y="391"/>
                  <a:pt x="1966" y="390"/>
                  <a:pt x="1963" y="390"/>
                </a:cubicBezTo>
                <a:cubicBezTo>
                  <a:pt x="1961" y="389"/>
                  <a:pt x="1961" y="391"/>
                  <a:pt x="1958" y="391"/>
                </a:cubicBezTo>
                <a:cubicBezTo>
                  <a:pt x="1958" y="391"/>
                  <a:pt x="1957" y="390"/>
                  <a:pt x="1957" y="390"/>
                </a:cubicBezTo>
                <a:cubicBezTo>
                  <a:pt x="1956" y="389"/>
                  <a:pt x="1954" y="389"/>
                  <a:pt x="1953" y="390"/>
                </a:cubicBezTo>
                <a:cubicBezTo>
                  <a:pt x="1948" y="390"/>
                  <a:pt x="1948" y="391"/>
                  <a:pt x="1945" y="390"/>
                </a:cubicBezTo>
                <a:cubicBezTo>
                  <a:pt x="1940" y="388"/>
                  <a:pt x="1937" y="391"/>
                  <a:pt x="1934" y="391"/>
                </a:cubicBezTo>
                <a:cubicBezTo>
                  <a:pt x="1932" y="391"/>
                  <a:pt x="1932" y="390"/>
                  <a:pt x="1930" y="390"/>
                </a:cubicBezTo>
                <a:cubicBezTo>
                  <a:pt x="1931" y="390"/>
                  <a:pt x="1929" y="391"/>
                  <a:pt x="1929" y="391"/>
                </a:cubicBezTo>
                <a:cubicBezTo>
                  <a:pt x="1924" y="392"/>
                  <a:pt x="1923" y="389"/>
                  <a:pt x="1921" y="390"/>
                </a:cubicBezTo>
                <a:cubicBezTo>
                  <a:pt x="1920" y="390"/>
                  <a:pt x="1918" y="393"/>
                  <a:pt x="1916" y="391"/>
                </a:cubicBezTo>
                <a:cubicBezTo>
                  <a:pt x="1919" y="388"/>
                  <a:pt x="1917" y="386"/>
                  <a:pt x="1919" y="385"/>
                </a:cubicBezTo>
                <a:cubicBezTo>
                  <a:pt x="1922" y="385"/>
                  <a:pt x="1922" y="387"/>
                  <a:pt x="1924" y="385"/>
                </a:cubicBezTo>
                <a:cubicBezTo>
                  <a:pt x="1924" y="384"/>
                  <a:pt x="1927" y="385"/>
                  <a:pt x="1927" y="385"/>
                </a:cubicBezTo>
                <a:cubicBezTo>
                  <a:pt x="1928" y="385"/>
                  <a:pt x="1927" y="383"/>
                  <a:pt x="1927" y="383"/>
                </a:cubicBezTo>
                <a:cubicBezTo>
                  <a:pt x="1929" y="381"/>
                  <a:pt x="1944" y="384"/>
                  <a:pt x="1947" y="383"/>
                </a:cubicBezTo>
                <a:cubicBezTo>
                  <a:pt x="1949" y="383"/>
                  <a:pt x="1949" y="382"/>
                  <a:pt x="1952" y="382"/>
                </a:cubicBezTo>
                <a:cubicBezTo>
                  <a:pt x="1955" y="382"/>
                  <a:pt x="1957" y="383"/>
                  <a:pt x="1960" y="383"/>
                </a:cubicBezTo>
                <a:cubicBezTo>
                  <a:pt x="1962" y="383"/>
                  <a:pt x="1963" y="381"/>
                  <a:pt x="1967" y="382"/>
                </a:cubicBezTo>
                <a:cubicBezTo>
                  <a:pt x="1968" y="382"/>
                  <a:pt x="1968" y="383"/>
                  <a:pt x="1968" y="383"/>
                </a:cubicBezTo>
                <a:cubicBezTo>
                  <a:pt x="1973" y="384"/>
                  <a:pt x="1972" y="380"/>
                  <a:pt x="1975" y="383"/>
                </a:cubicBezTo>
                <a:cubicBezTo>
                  <a:pt x="1976" y="385"/>
                  <a:pt x="1994" y="384"/>
                  <a:pt x="1991" y="380"/>
                </a:cubicBezTo>
                <a:cubicBezTo>
                  <a:pt x="1987" y="379"/>
                  <a:pt x="1980" y="382"/>
                  <a:pt x="1977" y="380"/>
                </a:cubicBezTo>
                <a:cubicBezTo>
                  <a:pt x="1976" y="380"/>
                  <a:pt x="1977" y="377"/>
                  <a:pt x="1977" y="377"/>
                </a:cubicBezTo>
                <a:cubicBezTo>
                  <a:pt x="1974" y="376"/>
                  <a:pt x="1970" y="379"/>
                  <a:pt x="1968" y="377"/>
                </a:cubicBezTo>
                <a:cubicBezTo>
                  <a:pt x="1972" y="374"/>
                  <a:pt x="1982" y="377"/>
                  <a:pt x="1985" y="374"/>
                </a:cubicBezTo>
                <a:cubicBezTo>
                  <a:pt x="1980" y="370"/>
                  <a:pt x="1976" y="374"/>
                  <a:pt x="1970" y="374"/>
                </a:cubicBezTo>
                <a:cubicBezTo>
                  <a:pt x="1964" y="374"/>
                  <a:pt x="1964" y="372"/>
                  <a:pt x="1962" y="374"/>
                </a:cubicBezTo>
                <a:cubicBezTo>
                  <a:pt x="1962" y="374"/>
                  <a:pt x="1959" y="374"/>
                  <a:pt x="1959" y="374"/>
                </a:cubicBezTo>
                <a:cubicBezTo>
                  <a:pt x="1950" y="375"/>
                  <a:pt x="1940" y="373"/>
                  <a:pt x="1936" y="372"/>
                </a:cubicBezTo>
                <a:cubicBezTo>
                  <a:pt x="1927" y="371"/>
                  <a:pt x="1922" y="374"/>
                  <a:pt x="1916" y="374"/>
                </a:cubicBezTo>
                <a:cubicBezTo>
                  <a:pt x="1914" y="373"/>
                  <a:pt x="1912" y="372"/>
                  <a:pt x="1911" y="372"/>
                </a:cubicBezTo>
                <a:cubicBezTo>
                  <a:pt x="1910" y="372"/>
                  <a:pt x="1910" y="374"/>
                  <a:pt x="1910" y="374"/>
                </a:cubicBezTo>
                <a:cubicBezTo>
                  <a:pt x="1906" y="374"/>
                  <a:pt x="1907" y="372"/>
                  <a:pt x="1905" y="374"/>
                </a:cubicBezTo>
                <a:cubicBezTo>
                  <a:pt x="1905" y="374"/>
                  <a:pt x="1902" y="374"/>
                  <a:pt x="1902" y="374"/>
                </a:cubicBezTo>
                <a:cubicBezTo>
                  <a:pt x="1896" y="375"/>
                  <a:pt x="1891" y="375"/>
                  <a:pt x="1890" y="374"/>
                </a:cubicBezTo>
                <a:cubicBezTo>
                  <a:pt x="1890" y="373"/>
                  <a:pt x="1887" y="374"/>
                  <a:pt x="1887" y="374"/>
                </a:cubicBezTo>
                <a:cubicBezTo>
                  <a:pt x="1871" y="373"/>
                  <a:pt x="1852" y="373"/>
                  <a:pt x="1834" y="374"/>
                </a:cubicBezTo>
                <a:cubicBezTo>
                  <a:pt x="1832" y="374"/>
                  <a:pt x="1832" y="375"/>
                  <a:pt x="1829" y="375"/>
                </a:cubicBezTo>
                <a:cubicBezTo>
                  <a:pt x="1826" y="376"/>
                  <a:pt x="1817" y="376"/>
                  <a:pt x="1816" y="375"/>
                </a:cubicBezTo>
                <a:cubicBezTo>
                  <a:pt x="1815" y="374"/>
                  <a:pt x="1814" y="374"/>
                  <a:pt x="1810" y="374"/>
                </a:cubicBezTo>
                <a:cubicBezTo>
                  <a:pt x="1809" y="374"/>
                  <a:pt x="1809" y="372"/>
                  <a:pt x="1808" y="372"/>
                </a:cubicBezTo>
                <a:cubicBezTo>
                  <a:pt x="1805" y="371"/>
                  <a:pt x="1798" y="374"/>
                  <a:pt x="1797" y="369"/>
                </a:cubicBezTo>
                <a:cubicBezTo>
                  <a:pt x="1795" y="364"/>
                  <a:pt x="1802" y="368"/>
                  <a:pt x="1800" y="363"/>
                </a:cubicBezTo>
                <a:cubicBezTo>
                  <a:pt x="1794" y="362"/>
                  <a:pt x="1795" y="368"/>
                  <a:pt x="1790" y="367"/>
                </a:cubicBezTo>
                <a:cubicBezTo>
                  <a:pt x="1785" y="363"/>
                  <a:pt x="1775" y="364"/>
                  <a:pt x="1768" y="364"/>
                </a:cubicBezTo>
                <a:cubicBezTo>
                  <a:pt x="1766" y="370"/>
                  <a:pt x="1761" y="371"/>
                  <a:pt x="1758" y="372"/>
                </a:cubicBezTo>
                <a:cubicBezTo>
                  <a:pt x="1751" y="375"/>
                  <a:pt x="1751" y="372"/>
                  <a:pt x="1745" y="371"/>
                </a:cubicBezTo>
                <a:cubicBezTo>
                  <a:pt x="1740" y="370"/>
                  <a:pt x="1737" y="371"/>
                  <a:pt x="1733" y="371"/>
                </a:cubicBezTo>
                <a:cubicBezTo>
                  <a:pt x="1734" y="369"/>
                  <a:pt x="1737" y="365"/>
                  <a:pt x="1732" y="366"/>
                </a:cubicBezTo>
                <a:cubicBezTo>
                  <a:pt x="1726" y="364"/>
                  <a:pt x="1730" y="373"/>
                  <a:pt x="1725" y="372"/>
                </a:cubicBezTo>
                <a:cubicBezTo>
                  <a:pt x="1720" y="374"/>
                  <a:pt x="1706" y="376"/>
                  <a:pt x="1704" y="371"/>
                </a:cubicBezTo>
                <a:cubicBezTo>
                  <a:pt x="1706" y="370"/>
                  <a:pt x="1706" y="367"/>
                  <a:pt x="1707" y="366"/>
                </a:cubicBezTo>
                <a:cubicBezTo>
                  <a:pt x="1704" y="366"/>
                  <a:pt x="1703" y="364"/>
                  <a:pt x="1704" y="361"/>
                </a:cubicBezTo>
                <a:cubicBezTo>
                  <a:pt x="1684" y="360"/>
                  <a:pt x="1656" y="363"/>
                  <a:pt x="1637" y="361"/>
                </a:cubicBezTo>
                <a:cubicBezTo>
                  <a:pt x="1637" y="361"/>
                  <a:pt x="1635" y="361"/>
                  <a:pt x="1635" y="361"/>
                </a:cubicBezTo>
                <a:cubicBezTo>
                  <a:pt x="1633" y="358"/>
                  <a:pt x="1631" y="361"/>
                  <a:pt x="1627" y="359"/>
                </a:cubicBezTo>
                <a:cubicBezTo>
                  <a:pt x="1627" y="359"/>
                  <a:pt x="1625" y="357"/>
                  <a:pt x="1624" y="356"/>
                </a:cubicBezTo>
                <a:cubicBezTo>
                  <a:pt x="1622" y="355"/>
                  <a:pt x="1620" y="356"/>
                  <a:pt x="1621" y="353"/>
                </a:cubicBezTo>
                <a:cubicBezTo>
                  <a:pt x="1627" y="354"/>
                  <a:pt x="1635" y="352"/>
                  <a:pt x="1639" y="355"/>
                </a:cubicBezTo>
                <a:cubicBezTo>
                  <a:pt x="1639" y="352"/>
                  <a:pt x="1645" y="352"/>
                  <a:pt x="1645" y="351"/>
                </a:cubicBezTo>
                <a:cubicBezTo>
                  <a:pt x="1646" y="351"/>
                  <a:pt x="1647" y="350"/>
                  <a:pt x="1647" y="350"/>
                </a:cubicBezTo>
                <a:cubicBezTo>
                  <a:pt x="1648" y="350"/>
                  <a:pt x="1649" y="352"/>
                  <a:pt x="1650" y="351"/>
                </a:cubicBezTo>
                <a:cubicBezTo>
                  <a:pt x="1651" y="351"/>
                  <a:pt x="1651" y="349"/>
                  <a:pt x="1652" y="348"/>
                </a:cubicBezTo>
                <a:cubicBezTo>
                  <a:pt x="1653" y="347"/>
                  <a:pt x="1656" y="348"/>
                  <a:pt x="1657" y="347"/>
                </a:cubicBezTo>
                <a:cubicBezTo>
                  <a:pt x="1661" y="347"/>
                  <a:pt x="1666" y="346"/>
                  <a:pt x="1668" y="348"/>
                </a:cubicBezTo>
                <a:cubicBezTo>
                  <a:pt x="1672" y="345"/>
                  <a:pt x="1684" y="344"/>
                  <a:pt x="1688" y="344"/>
                </a:cubicBezTo>
                <a:cubicBezTo>
                  <a:pt x="1691" y="343"/>
                  <a:pt x="1696" y="345"/>
                  <a:pt x="1696" y="342"/>
                </a:cubicBezTo>
                <a:cubicBezTo>
                  <a:pt x="1695" y="342"/>
                  <a:pt x="1694" y="341"/>
                  <a:pt x="1695" y="339"/>
                </a:cubicBezTo>
                <a:cubicBezTo>
                  <a:pt x="1698" y="342"/>
                  <a:pt x="1703" y="342"/>
                  <a:pt x="1709" y="342"/>
                </a:cubicBezTo>
                <a:cubicBezTo>
                  <a:pt x="1711" y="342"/>
                  <a:pt x="1712" y="339"/>
                  <a:pt x="1716" y="339"/>
                </a:cubicBezTo>
                <a:cubicBezTo>
                  <a:pt x="1719" y="338"/>
                  <a:pt x="1722" y="340"/>
                  <a:pt x="1724" y="339"/>
                </a:cubicBezTo>
                <a:cubicBezTo>
                  <a:pt x="1725" y="339"/>
                  <a:pt x="1727" y="336"/>
                  <a:pt x="1728" y="336"/>
                </a:cubicBezTo>
                <a:cubicBezTo>
                  <a:pt x="1729" y="335"/>
                  <a:pt x="1732" y="336"/>
                  <a:pt x="1733" y="334"/>
                </a:cubicBezTo>
                <a:cubicBezTo>
                  <a:pt x="1737" y="338"/>
                  <a:pt x="1745" y="337"/>
                  <a:pt x="1754" y="337"/>
                </a:cubicBezTo>
                <a:cubicBezTo>
                  <a:pt x="1756" y="332"/>
                  <a:pt x="1748" y="336"/>
                  <a:pt x="1749" y="332"/>
                </a:cubicBezTo>
                <a:cubicBezTo>
                  <a:pt x="1752" y="331"/>
                  <a:pt x="1759" y="330"/>
                  <a:pt x="1754" y="326"/>
                </a:cubicBezTo>
                <a:cubicBezTo>
                  <a:pt x="1761" y="327"/>
                  <a:pt x="1761" y="321"/>
                  <a:pt x="1766" y="320"/>
                </a:cubicBezTo>
                <a:cubicBezTo>
                  <a:pt x="1768" y="320"/>
                  <a:pt x="1769" y="322"/>
                  <a:pt x="1772" y="321"/>
                </a:cubicBezTo>
                <a:cubicBezTo>
                  <a:pt x="1774" y="317"/>
                  <a:pt x="1779" y="320"/>
                  <a:pt x="1779" y="317"/>
                </a:cubicBezTo>
                <a:cubicBezTo>
                  <a:pt x="1779" y="314"/>
                  <a:pt x="1783" y="316"/>
                  <a:pt x="1784" y="313"/>
                </a:cubicBezTo>
                <a:cubicBezTo>
                  <a:pt x="1780" y="310"/>
                  <a:pt x="1788" y="305"/>
                  <a:pt x="1784" y="301"/>
                </a:cubicBezTo>
                <a:cubicBezTo>
                  <a:pt x="1788" y="300"/>
                  <a:pt x="1786" y="293"/>
                  <a:pt x="1790" y="293"/>
                </a:cubicBezTo>
                <a:cubicBezTo>
                  <a:pt x="1792" y="294"/>
                  <a:pt x="1795" y="296"/>
                  <a:pt x="1794" y="301"/>
                </a:cubicBezTo>
                <a:cubicBezTo>
                  <a:pt x="1790" y="300"/>
                  <a:pt x="1787" y="297"/>
                  <a:pt x="1786" y="302"/>
                </a:cubicBezTo>
                <a:cubicBezTo>
                  <a:pt x="1788" y="303"/>
                  <a:pt x="1792" y="302"/>
                  <a:pt x="1793" y="304"/>
                </a:cubicBezTo>
                <a:cubicBezTo>
                  <a:pt x="1794" y="307"/>
                  <a:pt x="1789" y="307"/>
                  <a:pt x="1789" y="307"/>
                </a:cubicBezTo>
                <a:cubicBezTo>
                  <a:pt x="1788" y="309"/>
                  <a:pt x="1789" y="313"/>
                  <a:pt x="1791" y="313"/>
                </a:cubicBezTo>
                <a:cubicBezTo>
                  <a:pt x="1793" y="309"/>
                  <a:pt x="1795" y="314"/>
                  <a:pt x="1799" y="313"/>
                </a:cubicBezTo>
                <a:cubicBezTo>
                  <a:pt x="1799" y="313"/>
                  <a:pt x="1799" y="312"/>
                  <a:pt x="1799" y="312"/>
                </a:cubicBezTo>
                <a:cubicBezTo>
                  <a:pt x="1799" y="311"/>
                  <a:pt x="1802" y="312"/>
                  <a:pt x="1802" y="312"/>
                </a:cubicBezTo>
                <a:cubicBezTo>
                  <a:pt x="1803" y="311"/>
                  <a:pt x="1804" y="309"/>
                  <a:pt x="1806" y="309"/>
                </a:cubicBezTo>
                <a:cubicBezTo>
                  <a:pt x="1807" y="308"/>
                  <a:pt x="1809" y="309"/>
                  <a:pt x="1810" y="309"/>
                </a:cubicBezTo>
                <a:cubicBezTo>
                  <a:pt x="1812" y="308"/>
                  <a:pt x="1812" y="306"/>
                  <a:pt x="1814" y="305"/>
                </a:cubicBezTo>
                <a:cubicBezTo>
                  <a:pt x="1816" y="305"/>
                  <a:pt x="1819" y="306"/>
                  <a:pt x="1822" y="305"/>
                </a:cubicBezTo>
                <a:cubicBezTo>
                  <a:pt x="1819" y="296"/>
                  <a:pt x="1832" y="304"/>
                  <a:pt x="1834" y="299"/>
                </a:cubicBezTo>
                <a:cubicBezTo>
                  <a:pt x="1832" y="299"/>
                  <a:pt x="1833" y="297"/>
                  <a:pt x="1834" y="296"/>
                </a:cubicBezTo>
                <a:cubicBezTo>
                  <a:pt x="1831" y="296"/>
                  <a:pt x="1832" y="292"/>
                  <a:pt x="1832" y="290"/>
                </a:cubicBezTo>
                <a:cubicBezTo>
                  <a:pt x="1835" y="290"/>
                  <a:pt x="1834" y="287"/>
                  <a:pt x="1836" y="286"/>
                </a:cubicBezTo>
                <a:cubicBezTo>
                  <a:pt x="1840" y="284"/>
                  <a:pt x="1848" y="288"/>
                  <a:pt x="1852" y="283"/>
                </a:cubicBezTo>
                <a:cubicBezTo>
                  <a:pt x="1848" y="284"/>
                  <a:pt x="1846" y="282"/>
                  <a:pt x="1843" y="282"/>
                </a:cubicBezTo>
                <a:cubicBezTo>
                  <a:pt x="1843" y="282"/>
                  <a:pt x="1842" y="283"/>
                  <a:pt x="1841" y="283"/>
                </a:cubicBezTo>
                <a:cubicBezTo>
                  <a:pt x="1840" y="283"/>
                  <a:pt x="1840" y="281"/>
                  <a:pt x="1838" y="282"/>
                </a:cubicBezTo>
                <a:cubicBezTo>
                  <a:pt x="1837" y="282"/>
                  <a:pt x="1838" y="287"/>
                  <a:pt x="1834" y="285"/>
                </a:cubicBezTo>
                <a:cubicBezTo>
                  <a:pt x="1834" y="282"/>
                  <a:pt x="1834" y="282"/>
                  <a:pt x="1831" y="282"/>
                </a:cubicBezTo>
                <a:cubicBezTo>
                  <a:pt x="1824" y="281"/>
                  <a:pt x="1811" y="282"/>
                  <a:pt x="1803" y="282"/>
                </a:cubicBezTo>
                <a:cubicBezTo>
                  <a:pt x="1803" y="284"/>
                  <a:pt x="1803" y="286"/>
                  <a:pt x="1801" y="286"/>
                </a:cubicBezTo>
                <a:cubicBezTo>
                  <a:pt x="1799" y="283"/>
                  <a:pt x="1793" y="283"/>
                  <a:pt x="1792" y="279"/>
                </a:cubicBezTo>
                <a:cubicBezTo>
                  <a:pt x="1797" y="277"/>
                  <a:pt x="1799" y="280"/>
                  <a:pt x="1802" y="277"/>
                </a:cubicBezTo>
                <a:cubicBezTo>
                  <a:pt x="1797" y="273"/>
                  <a:pt x="1789" y="281"/>
                  <a:pt x="1787" y="274"/>
                </a:cubicBezTo>
                <a:cubicBezTo>
                  <a:pt x="1787" y="271"/>
                  <a:pt x="1792" y="273"/>
                  <a:pt x="1792" y="269"/>
                </a:cubicBezTo>
                <a:cubicBezTo>
                  <a:pt x="1791" y="269"/>
                  <a:pt x="1790" y="268"/>
                  <a:pt x="1792" y="267"/>
                </a:cubicBezTo>
                <a:cubicBezTo>
                  <a:pt x="1791" y="263"/>
                  <a:pt x="1791" y="264"/>
                  <a:pt x="1792" y="259"/>
                </a:cubicBezTo>
                <a:cubicBezTo>
                  <a:pt x="1799" y="261"/>
                  <a:pt x="1799" y="257"/>
                  <a:pt x="1801" y="256"/>
                </a:cubicBezTo>
                <a:cubicBezTo>
                  <a:pt x="1804" y="255"/>
                  <a:pt x="1808" y="257"/>
                  <a:pt x="1809" y="253"/>
                </a:cubicBezTo>
                <a:cubicBezTo>
                  <a:pt x="1804" y="254"/>
                  <a:pt x="1806" y="254"/>
                  <a:pt x="1801" y="253"/>
                </a:cubicBezTo>
                <a:cubicBezTo>
                  <a:pt x="1800" y="255"/>
                  <a:pt x="1798" y="255"/>
                  <a:pt x="1796" y="255"/>
                </a:cubicBezTo>
                <a:cubicBezTo>
                  <a:pt x="1796" y="256"/>
                  <a:pt x="1793" y="257"/>
                  <a:pt x="1792" y="255"/>
                </a:cubicBezTo>
                <a:cubicBezTo>
                  <a:pt x="1793" y="253"/>
                  <a:pt x="1795" y="253"/>
                  <a:pt x="1796" y="252"/>
                </a:cubicBezTo>
                <a:cubicBezTo>
                  <a:pt x="1793" y="252"/>
                  <a:pt x="1790" y="253"/>
                  <a:pt x="1789" y="255"/>
                </a:cubicBezTo>
                <a:cubicBezTo>
                  <a:pt x="1791" y="255"/>
                  <a:pt x="1793" y="257"/>
                  <a:pt x="1791" y="258"/>
                </a:cubicBezTo>
                <a:cubicBezTo>
                  <a:pt x="1788" y="258"/>
                  <a:pt x="1785" y="257"/>
                  <a:pt x="1784" y="255"/>
                </a:cubicBezTo>
                <a:cubicBezTo>
                  <a:pt x="1787" y="254"/>
                  <a:pt x="1788" y="252"/>
                  <a:pt x="1789" y="250"/>
                </a:cubicBezTo>
                <a:cubicBezTo>
                  <a:pt x="1787" y="250"/>
                  <a:pt x="1783" y="251"/>
                  <a:pt x="1783" y="248"/>
                </a:cubicBezTo>
                <a:cubicBezTo>
                  <a:pt x="1787" y="248"/>
                  <a:pt x="1791" y="245"/>
                  <a:pt x="1794" y="247"/>
                </a:cubicBezTo>
                <a:cubicBezTo>
                  <a:pt x="1795" y="247"/>
                  <a:pt x="1794" y="252"/>
                  <a:pt x="1798" y="250"/>
                </a:cubicBezTo>
                <a:cubicBezTo>
                  <a:pt x="1805" y="250"/>
                  <a:pt x="1807" y="246"/>
                  <a:pt x="1814" y="247"/>
                </a:cubicBezTo>
                <a:cubicBezTo>
                  <a:pt x="1814" y="249"/>
                  <a:pt x="1811" y="249"/>
                  <a:pt x="1811" y="252"/>
                </a:cubicBezTo>
                <a:cubicBezTo>
                  <a:pt x="1817" y="253"/>
                  <a:pt x="1814" y="246"/>
                  <a:pt x="1818" y="245"/>
                </a:cubicBezTo>
                <a:cubicBezTo>
                  <a:pt x="1817" y="249"/>
                  <a:pt x="1823" y="246"/>
                  <a:pt x="1826" y="247"/>
                </a:cubicBezTo>
                <a:cubicBezTo>
                  <a:pt x="1829" y="244"/>
                  <a:pt x="1837" y="246"/>
                  <a:pt x="1842" y="245"/>
                </a:cubicBezTo>
                <a:cubicBezTo>
                  <a:pt x="1842" y="248"/>
                  <a:pt x="1842" y="250"/>
                  <a:pt x="1844" y="252"/>
                </a:cubicBezTo>
                <a:cubicBezTo>
                  <a:pt x="1837" y="253"/>
                  <a:pt x="1843" y="257"/>
                  <a:pt x="1840" y="259"/>
                </a:cubicBezTo>
                <a:cubicBezTo>
                  <a:pt x="1841" y="261"/>
                  <a:pt x="1842" y="263"/>
                  <a:pt x="1843" y="264"/>
                </a:cubicBezTo>
                <a:cubicBezTo>
                  <a:pt x="1844" y="262"/>
                  <a:pt x="1843" y="258"/>
                  <a:pt x="1845" y="258"/>
                </a:cubicBezTo>
                <a:cubicBezTo>
                  <a:pt x="1848" y="258"/>
                  <a:pt x="1852" y="258"/>
                  <a:pt x="1855" y="258"/>
                </a:cubicBezTo>
                <a:cubicBezTo>
                  <a:pt x="1855" y="256"/>
                  <a:pt x="1854" y="256"/>
                  <a:pt x="1853" y="255"/>
                </a:cubicBezTo>
                <a:cubicBezTo>
                  <a:pt x="1854" y="255"/>
                  <a:pt x="1855" y="253"/>
                  <a:pt x="1853" y="253"/>
                </a:cubicBezTo>
                <a:cubicBezTo>
                  <a:pt x="1853" y="255"/>
                  <a:pt x="1845" y="259"/>
                  <a:pt x="1844" y="255"/>
                </a:cubicBezTo>
                <a:cubicBezTo>
                  <a:pt x="1850" y="255"/>
                  <a:pt x="1843" y="251"/>
                  <a:pt x="1845" y="247"/>
                </a:cubicBezTo>
                <a:cubicBezTo>
                  <a:pt x="1854" y="246"/>
                  <a:pt x="1859" y="246"/>
                  <a:pt x="1864" y="247"/>
                </a:cubicBezTo>
                <a:cubicBezTo>
                  <a:pt x="1864" y="247"/>
                  <a:pt x="1866" y="247"/>
                  <a:pt x="1867" y="247"/>
                </a:cubicBezTo>
                <a:cubicBezTo>
                  <a:pt x="1867" y="247"/>
                  <a:pt x="1869" y="245"/>
                  <a:pt x="1869" y="245"/>
                </a:cubicBezTo>
                <a:cubicBezTo>
                  <a:pt x="1871" y="245"/>
                  <a:pt x="1871" y="248"/>
                  <a:pt x="1873" y="247"/>
                </a:cubicBezTo>
                <a:cubicBezTo>
                  <a:pt x="1873" y="247"/>
                  <a:pt x="1875" y="245"/>
                  <a:pt x="1875" y="245"/>
                </a:cubicBezTo>
                <a:cubicBezTo>
                  <a:pt x="1877" y="244"/>
                  <a:pt x="1878" y="244"/>
                  <a:pt x="1879" y="242"/>
                </a:cubicBezTo>
                <a:cubicBezTo>
                  <a:pt x="1866" y="241"/>
                  <a:pt x="1852" y="245"/>
                  <a:pt x="1839" y="244"/>
                </a:cubicBezTo>
                <a:cubicBezTo>
                  <a:pt x="1833" y="243"/>
                  <a:pt x="1836" y="243"/>
                  <a:pt x="1832" y="244"/>
                </a:cubicBezTo>
                <a:cubicBezTo>
                  <a:pt x="1831" y="244"/>
                  <a:pt x="1830" y="244"/>
                  <a:pt x="1829" y="244"/>
                </a:cubicBezTo>
                <a:cubicBezTo>
                  <a:pt x="1817" y="244"/>
                  <a:pt x="1802" y="244"/>
                  <a:pt x="1794" y="245"/>
                </a:cubicBezTo>
                <a:cubicBezTo>
                  <a:pt x="1792" y="246"/>
                  <a:pt x="1790" y="245"/>
                  <a:pt x="1788" y="245"/>
                </a:cubicBezTo>
                <a:cubicBezTo>
                  <a:pt x="1782" y="246"/>
                  <a:pt x="1783" y="247"/>
                  <a:pt x="1781" y="245"/>
                </a:cubicBezTo>
                <a:cubicBezTo>
                  <a:pt x="1781" y="245"/>
                  <a:pt x="1778" y="245"/>
                  <a:pt x="1778" y="245"/>
                </a:cubicBezTo>
                <a:cubicBezTo>
                  <a:pt x="1769" y="244"/>
                  <a:pt x="1761" y="247"/>
                  <a:pt x="1757" y="247"/>
                </a:cubicBezTo>
                <a:cubicBezTo>
                  <a:pt x="1748" y="247"/>
                  <a:pt x="1739" y="246"/>
                  <a:pt x="1730" y="247"/>
                </a:cubicBezTo>
                <a:cubicBezTo>
                  <a:pt x="1728" y="247"/>
                  <a:pt x="1728" y="248"/>
                  <a:pt x="1725" y="248"/>
                </a:cubicBezTo>
                <a:cubicBezTo>
                  <a:pt x="1723" y="248"/>
                  <a:pt x="1723" y="247"/>
                  <a:pt x="1720" y="247"/>
                </a:cubicBezTo>
                <a:cubicBezTo>
                  <a:pt x="1718" y="247"/>
                  <a:pt x="1718" y="248"/>
                  <a:pt x="1715" y="248"/>
                </a:cubicBezTo>
                <a:cubicBezTo>
                  <a:pt x="1702" y="250"/>
                  <a:pt x="1684" y="249"/>
                  <a:pt x="1676" y="250"/>
                </a:cubicBezTo>
                <a:cubicBezTo>
                  <a:pt x="1673" y="250"/>
                  <a:pt x="1668" y="250"/>
                  <a:pt x="1666" y="250"/>
                </a:cubicBezTo>
                <a:cubicBezTo>
                  <a:pt x="1661" y="249"/>
                  <a:pt x="1663" y="249"/>
                  <a:pt x="1658" y="250"/>
                </a:cubicBezTo>
                <a:cubicBezTo>
                  <a:pt x="1653" y="250"/>
                  <a:pt x="1647" y="249"/>
                  <a:pt x="1643" y="250"/>
                </a:cubicBezTo>
                <a:cubicBezTo>
                  <a:pt x="1640" y="250"/>
                  <a:pt x="1639" y="251"/>
                  <a:pt x="1638" y="250"/>
                </a:cubicBezTo>
                <a:cubicBezTo>
                  <a:pt x="1636" y="248"/>
                  <a:pt x="1631" y="251"/>
                  <a:pt x="1630" y="252"/>
                </a:cubicBezTo>
                <a:cubicBezTo>
                  <a:pt x="1618" y="253"/>
                  <a:pt x="1604" y="251"/>
                  <a:pt x="1598" y="250"/>
                </a:cubicBezTo>
                <a:cubicBezTo>
                  <a:pt x="1590" y="249"/>
                  <a:pt x="1587" y="248"/>
                  <a:pt x="1582" y="250"/>
                </a:cubicBezTo>
                <a:cubicBezTo>
                  <a:pt x="1578" y="251"/>
                  <a:pt x="1564" y="254"/>
                  <a:pt x="1562" y="250"/>
                </a:cubicBezTo>
                <a:cubicBezTo>
                  <a:pt x="1562" y="248"/>
                  <a:pt x="1562" y="247"/>
                  <a:pt x="1562" y="245"/>
                </a:cubicBezTo>
                <a:cubicBezTo>
                  <a:pt x="1565" y="245"/>
                  <a:pt x="1567" y="245"/>
                  <a:pt x="1569" y="244"/>
                </a:cubicBezTo>
                <a:cubicBezTo>
                  <a:pt x="1573" y="242"/>
                  <a:pt x="1577" y="245"/>
                  <a:pt x="1580" y="245"/>
                </a:cubicBezTo>
                <a:cubicBezTo>
                  <a:pt x="1583" y="245"/>
                  <a:pt x="1585" y="243"/>
                  <a:pt x="1587" y="244"/>
                </a:cubicBezTo>
                <a:cubicBezTo>
                  <a:pt x="1588" y="244"/>
                  <a:pt x="1587" y="248"/>
                  <a:pt x="1589" y="247"/>
                </a:cubicBezTo>
                <a:cubicBezTo>
                  <a:pt x="1589" y="244"/>
                  <a:pt x="1593" y="245"/>
                  <a:pt x="1595" y="245"/>
                </a:cubicBezTo>
                <a:cubicBezTo>
                  <a:pt x="1602" y="245"/>
                  <a:pt x="1605" y="244"/>
                  <a:pt x="1608" y="244"/>
                </a:cubicBezTo>
                <a:cubicBezTo>
                  <a:pt x="1611" y="243"/>
                  <a:pt x="1614" y="244"/>
                  <a:pt x="1617" y="244"/>
                </a:cubicBezTo>
                <a:cubicBezTo>
                  <a:pt x="1620" y="243"/>
                  <a:pt x="1619" y="241"/>
                  <a:pt x="1623" y="240"/>
                </a:cubicBezTo>
                <a:cubicBezTo>
                  <a:pt x="1625" y="240"/>
                  <a:pt x="1627" y="242"/>
                  <a:pt x="1630" y="242"/>
                </a:cubicBezTo>
                <a:cubicBezTo>
                  <a:pt x="1630" y="242"/>
                  <a:pt x="1630" y="241"/>
                  <a:pt x="1630" y="240"/>
                </a:cubicBezTo>
                <a:cubicBezTo>
                  <a:pt x="1630" y="240"/>
                  <a:pt x="1633" y="241"/>
                  <a:pt x="1633" y="240"/>
                </a:cubicBezTo>
                <a:cubicBezTo>
                  <a:pt x="1636" y="239"/>
                  <a:pt x="1636" y="237"/>
                  <a:pt x="1640" y="237"/>
                </a:cubicBezTo>
                <a:cubicBezTo>
                  <a:pt x="1641" y="240"/>
                  <a:pt x="1646" y="240"/>
                  <a:pt x="1646" y="244"/>
                </a:cubicBezTo>
                <a:cubicBezTo>
                  <a:pt x="1652" y="242"/>
                  <a:pt x="1650" y="243"/>
                  <a:pt x="1656" y="244"/>
                </a:cubicBezTo>
                <a:cubicBezTo>
                  <a:pt x="1660" y="243"/>
                  <a:pt x="1660" y="238"/>
                  <a:pt x="1666" y="239"/>
                </a:cubicBezTo>
                <a:cubicBezTo>
                  <a:pt x="1666" y="237"/>
                  <a:pt x="1667" y="235"/>
                  <a:pt x="1670" y="236"/>
                </a:cubicBezTo>
                <a:cubicBezTo>
                  <a:pt x="1673" y="236"/>
                  <a:pt x="1672" y="241"/>
                  <a:pt x="1678" y="240"/>
                </a:cubicBezTo>
                <a:cubicBezTo>
                  <a:pt x="1683" y="235"/>
                  <a:pt x="1687" y="240"/>
                  <a:pt x="1696" y="239"/>
                </a:cubicBezTo>
                <a:cubicBezTo>
                  <a:pt x="1696" y="234"/>
                  <a:pt x="1701" y="235"/>
                  <a:pt x="1703" y="233"/>
                </a:cubicBezTo>
                <a:cubicBezTo>
                  <a:pt x="1706" y="233"/>
                  <a:pt x="1709" y="233"/>
                  <a:pt x="1712" y="233"/>
                </a:cubicBezTo>
                <a:cubicBezTo>
                  <a:pt x="1716" y="230"/>
                  <a:pt x="1709" y="228"/>
                  <a:pt x="1716" y="228"/>
                </a:cubicBezTo>
                <a:cubicBezTo>
                  <a:pt x="1718" y="231"/>
                  <a:pt x="1722" y="234"/>
                  <a:pt x="1729" y="233"/>
                </a:cubicBezTo>
                <a:cubicBezTo>
                  <a:pt x="1729" y="234"/>
                  <a:pt x="1728" y="234"/>
                  <a:pt x="1727" y="236"/>
                </a:cubicBezTo>
                <a:cubicBezTo>
                  <a:pt x="1729" y="236"/>
                  <a:pt x="1729" y="237"/>
                  <a:pt x="1730" y="237"/>
                </a:cubicBezTo>
                <a:cubicBezTo>
                  <a:pt x="1733" y="231"/>
                  <a:pt x="1741" y="236"/>
                  <a:pt x="1744" y="236"/>
                </a:cubicBezTo>
                <a:cubicBezTo>
                  <a:pt x="1746" y="235"/>
                  <a:pt x="1748" y="233"/>
                  <a:pt x="1750" y="233"/>
                </a:cubicBezTo>
                <a:cubicBezTo>
                  <a:pt x="1753" y="232"/>
                  <a:pt x="1756" y="233"/>
                  <a:pt x="1759" y="233"/>
                </a:cubicBezTo>
                <a:cubicBezTo>
                  <a:pt x="1759" y="233"/>
                  <a:pt x="1759" y="231"/>
                  <a:pt x="1760" y="231"/>
                </a:cubicBezTo>
                <a:cubicBezTo>
                  <a:pt x="1761" y="231"/>
                  <a:pt x="1763" y="231"/>
                  <a:pt x="1764" y="231"/>
                </a:cubicBezTo>
                <a:cubicBezTo>
                  <a:pt x="1769" y="230"/>
                  <a:pt x="1768" y="230"/>
                  <a:pt x="1770" y="233"/>
                </a:cubicBezTo>
                <a:cubicBezTo>
                  <a:pt x="1774" y="225"/>
                  <a:pt x="1789" y="228"/>
                  <a:pt x="1800" y="228"/>
                </a:cubicBezTo>
                <a:cubicBezTo>
                  <a:pt x="1800" y="230"/>
                  <a:pt x="1800" y="232"/>
                  <a:pt x="1803" y="231"/>
                </a:cubicBezTo>
                <a:cubicBezTo>
                  <a:pt x="1811" y="233"/>
                  <a:pt x="1810" y="226"/>
                  <a:pt x="1817" y="226"/>
                </a:cubicBezTo>
                <a:cubicBezTo>
                  <a:pt x="1824" y="228"/>
                  <a:pt x="1833" y="225"/>
                  <a:pt x="1840" y="225"/>
                </a:cubicBezTo>
                <a:cubicBezTo>
                  <a:pt x="1842" y="225"/>
                  <a:pt x="1842" y="226"/>
                  <a:pt x="1845" y="226"/>
                </a:cubicBezTo>
                <a:cubicBezTo>
                  <a:pt x="1854" y="227"/>
                  <a:pt x="1859" y="224"/>
                  <a:pt x="1866" y="223"/>
                </a:cubicBezTo>
                <a:cubicBezTo>
                  <a:pt x="1869" y="223"/>
                  <a:pt x="1871" y="223"/>
                  <a:pt x="1873" y="221"/>
                </a:cubicBezTo>
                <a:cubicBezTo>
                  <a:pt x="1873" y="221"/>
                  <a:pt x="1875" y="222"/>
                  <a:pt x="1876" y="221"/>
                </a:cubicBezTo>
                <a:cubicBezTo>
                  <a:pt x="1879" y="220"/>
                  <a:pt x="1881" y="220"/>
                  <a:pt x="1883" y="221"/>
                </a:cubicBezTo>
                <a:cubicBezTo>
                  <a:pt x="1884" y="216"/>
                  <a:pt x="1877" y="218"/>
                  <a:pt x="1874" y="218"/>
                </a:cubicBezTo>
                <a:cubicBezTo>
                  <a:pt x="1872" y="218"/>
                  <a:pt x="1865" y="218"/>
                  <a:pt x="1863" y="218"/>
                </a:cubicBezTo>
                <a:cubicBezTo>
                  <a:pt x="1858" y="220"/>
                  <a:pt x="1861" y="223"/>
                  <a:pt x="1858" y="220"/>
                </a:cubicBezTo>
                <a:cubicBezTo>
                  <a:pt x="1857" y="219"/>
                  <a:pt x="1855" y="219"/>
                  <a:pt x="1853" y="218"/>
                </a:cubicBezTo>
                <a:cubicBezTo>
                  <a:pt x="1850" y="218"/>
                  <a:pt x="1844" y="218"/>
                  <a:pt x="1840" y="218"/>
                </a:cubicBezTo>
                <a:cubicBezTo>
                  <a:pt x="1838" y="219"/>
                  <a:pt x="1838" y="220"/>
                  <a:pt x="1836" y="220"/>
                </a:cubicBezTo>
                <a:cubicBezTo>
                  <a:pt x="1834" y="220"/>
                  <a:pt x="1834" y="218"/>
                  <a:pt x="1830" y="218"/>
                </a:cubicBezTo>
                <a:cubicBezTo>
                  <a:pt x="1827" y="219"/>
                  <a:pt x="1825" y="222"/>
                  <a:pt x="1822" y="221"/>
                </a:cubicBezTo>
                <a:cubicBezTo>
                  <a:pt x="1820" y="219"/>
                  <a:pt x="1816" y="219"/>
                  <a:pt x="1813" y="218"/>
                </a:cubicBezTo>
                <a:cubicBezTo>
                  <a:pt x="1811" y="218"/>
                  <a:pt x="1812" y="220"/>
                  <a:pt x="1810" y="218"/>
                </a:cubicBezTo>
                <a:cubicBezTo>
                  <a:pt x="1810" y="218"/>
                  <a:pt x="1807" y="218"/>
                  <a:pt x="1807" y="218"/>
                </a:cubicBezTo>
                <a:cubicBezTo>
                  <a:pt x="1797" y="217"/>
                  <a:pt x="1788" y="220"/>
                  <a:pt x="1782" y="220"/>
                </a:cubicBezTo>
                <a:cubicBezTo>
                  <a:pt x="1783" y="217"/>
                  <a:pt x="1780" y="216"/>
                  <a:pt x="1781" y="214"/>
                </a:cubicBezTo>
                <a:cubicBezTo>
                  <a:pt x="1786" y="213"/>
                  <a:pt x="1787" y="209"/>
                  <a:pt x="1794" y="210"/>
                </a:cubicBezTo>
                <a:cubicBezTo>
                  <a:pt x="1796" y="210"/>
                  <a:pt x="1795" y="213"/>
                  <a:pt x="1797" y="214"/>
                </a:cubicBezTo>
                <a:cubicBezTo>
                  <a:pt x="1799" y="213"/>
                  <a:pt x="1801" y="212"/>
                  <a:pt x="1802" y="210"/>
                </a:cubicBezTo>
                <a:cubicBezTo>
                  <a:pt x="1793" y="211"/>
                  <a:pt x="1802" y="207"/>
                  <a:pt x="1802" y="204"/>
                </a:cubicBezTo>
                <a:cubicBezTo>
                  <a:pt x="1799" y="201"/>
                  <a:pt x="1790" y="204"/>
                  <a:pt x="1788" y="201"/>
                </a:cubicBezTo>
                <a:cubicBezTo>
                  <a:pt x="1788" y="199"/>
                  <a:pt x="1791" y="199"/>
                  <a:pt x="1793" y="198"/>
                </a:cubicBezTo>
                <a:cubicBezTo>
                  <a:pt x="1802" y="201"/>
                  <a:pt x="1808" y="197"/>
                  <a:pt x="1819" y="198"/>
                </a:cubicBezTo>
                <a:cubicBezTo>
                  <a:pt x="1819" y="201"/>
                  <a:pt x="1820" y="203"/>
                  <a:pt x="1824" y="202"/>
                </a:cubicBezTo>
                <a:cubicBezTo>
                  <a:pt x="1826" y="202"/>
                  <a:pt x="1826" y="200"/>
                  <a:pt x="1827" y="199"/>
                </a:cubicBezTo>
                <a:cubicBezTo>
                  <a:pt x="1833" y="197"/>
                  <a:pt x="1841" y="198"/>
                  <a:pt x="1849" y="198"/>
                </a:cubicBezTo>
                <a:cubicBezTo>
                  <a:pt x="1851" y="197"/>
                  <a:pt x="1852" y="196"/>
                  <a:pt x="1855" y="196"/>
                </a:cubicBezTo>
                <a:cubicBezTo>
                  <a:pt x="1859" y="196"/>
                  <a:pt x="1859" y="198"/>
                  <a:pt x="1862" y="198"/>
                </a:cubicBezTo>
                <a:cubicBezTo>
                  <a:pt x="1864" y="198"/>
                  <a:pt x="1865" y="196"/>
                  <a:pt x="1867" y="196"/>
                </a:cubicBezTo>
                <a:cubicBezTo>
                  <a:pt x="1871" y="196"/>
                  <a:pt x="1876" y="198"/>
                  <a:pt x="1879" y="194"/>
                </a:cubicBezTo>
                <a:cubicBezTo>
                  <a:pt x="1877" y="194"/>
                  <a:pt x="1875" y="192"/>
                  <a:pt x="1877" y="191"/>
                </a:cubicBezTo>
                <a:cubicBezTo>
                  <a:pt x="1878" y="191"/>
                  <a:pt x="1880" y="191"/>
                  <a:pt x="1880" y="190"/>
                </a:cubicBezTo>
                <a:cubicBezTo>
                  <a:pt x="1861" y="186"/>
                  <a:pt x="1827" y="190"/>
                  <a:pt x="1813" y="187"/>
                </a:cubicBezTo>
                <a:cubicBezTo>
                  <a:pt x="1811" y="191"/>
                  <a:pt x="1796" y="192"/>
                  <a:pt x="1795" y="187"/>
                </a:cubicBezTo>
                <a:cubicBezTo>
                  <a:pt x="1796" y="184"/>
                  <a:pt x="1798" y="182"/>
                  <a:pt x="1800" y="180"/>
                </a:cubicBezTo>
                <a:cubicBezTo>
                  <a:pt x="1808" y="177"/>
                  <a:pt x="1821" y="179"/>
                  <a:pt x="1825" y="180"/>
                </a:cubicBezTo>
                <a:cubicBezTo>
                  <a:pt x="1825" y="177"/>
                  <a:pt x="1823" y="177"/>
                  <a:pt x="1822" y="175"/>
                </a:cubicBezTo>
                <a:cubicBezTo>
                  <a:pt x="1826" y="177"/>
                  <a:pt x="1830" y="171"/>
                  <a:pt x="1831" y="175"/>
                </a:cubicBezTo>
                <a:cubicBezTo>
                  <a:pt x="1829" y="175"/>
                  <a:pt x="1827" y="177"/>
                  <a:pt x="1826" y="179"/>
                </a:cubicBezTo>
                <a:cubicBezTo>
                  <a:pt x="1830" y="180"/>
                  <a:pt x="1834" y="179"/>
                  <a:pt x="1838" y="179"/>
                </a:cubicBezTo>
                <a:cubicBezTo>
                  <a:pt x="1841" y="179"/>
                  <a:pt x="1841" y="180"/>
                  <a:pt x="1843" y="179"/>
                </a:cubicBezTo>
                <a:cubicBezTo>
                  <a:pt x="1843" y="178"/>
                  <a:pt x="1846" y="179"/>
                  <a:pt x="1846" y="179"/>
                </a:cubicBezTo>
                <a:cubicBezTo>
                  <a:pt x="1862" y="177"/>
                  <a:pt x="1877" y="180"/>
                  <a:pt x="1891" y="179"/>
                </a:cubicBezTo>
                <a:cubicBezTo>
                  <a:pt x="1892" y="178"/>
                  <a:pt x="1893" y="177"/>
                  <a:pt x="1894" y="177"/>
                </a:cubicBezTo>
                <a:cubicBezTo>
                  <a:pt x="1896" y="177"/>
                  <a:pt x="1897" y="179"/>
                  <a:pt x="1901" y="179"/>
                </a:cubicBezTo>
                <a:cubicBezTo>
                  <a:pt x="1903" y="179"/>
                  <a:pt x="1903" y="177"/>
                  <a:pt x="1906" y="177"/>
                </a:cubicBezTo>
                <a:cubicBezTo>
                  <a:pt x="1912" y="176"/>
                  <a:pt x="1920" y="178"/>
                  <a:pt x="1926" y="177"/>
                </a:cubicBezTo>
                <a:cubicBezTo>
                  <a:pt x="1928" y="171"/>
                  <a:pt x="1918" y="176"/>
                  <a:pt x="1919" y="172"/>
                </a:cubicBezTo>
                <a:cubicBezTo>
                  <a:pt x="1929" y="172"/>
                  <a:pt x="1913" y="167"/>
                  <a:pt x="1909" y="168"/>
                </a:cubicBezTo>
                <a:cubicBezTo>
                  <a:pt x="1907" y="168"/>
                  <a:pt x="1901" y="169"/>
                  <a:pt x="1903" y="172"/>
                </a:cubicBezTo>
                <a:cubicBezTo>
                  <a:pt x="1908" y="172"/>
                  <a:pt x="1914" y="172"/>
                  <a:pt x="1916" y="175"/>
                </a:cubicBezTo>
                <a:cubicBezTo>
                  <a:pt x="1903" y="175"/>
                  <a:pt x="1897" y="176"/>
                  <a:pt x="1883" y="175"/>
                </a:cubicBezTo>
                <a:cubicBezTo>
                  <a:pt x="1882" y="173"/>
                  <a:pt x="1879" y="174"/>
                  <a:pt x="1878" y="172"/>
                </a:cubicBezTo>
                <a:cubicBezTo>
                  <a:pt x="1877" y="175"/>
                  <a:pt x="1880" y="175"/>
                  <a:pt x="1881" y="177"/>
                </a:cubicBezTo>
                <a:cubicBezTo>
                  <a:pt x="1877" y="178"/>
                  <a:pt x="1876" y="175"/>
                  <a:pt x="1873" y="175"/>
                </a:cubicBezTo>
                <a:cubicBezTo>
                  <a:pt x="1870" y="176"/>
                  <a:pt x="1869" y="178"/>
                  <a:pt x="1866" y="177"/>
                </a:cubicBezTo>
                <a:cubicBezTo>
                  <a:pt x="1864" y="177"/>
                  <a:pt x="1865" y="173"/>
                  <a:pt x="1861" y="174"/>
                </a:cubicBezTo>
                <a:cubicBezTo>
                  <a:pt x="1861" y="174"/>
                  <a:pt x="1861" y="178"/>
                  <a:pt x="1859" y="177"/>
                </a:cubicBezTo>
                <a:cubicBezTo>
                  <a:pt x="1857" y="173"/>
                  <a:pt x="1864" y="171"/>
                  <a:pt x="1860" y="171"/>
                </a:cubicBezTo>
                <a:cubicBezTo>
                  <a:pt x="1860" y="173"/>
                  <a:pt x="1856" y="171"/>
                  <a:pt x="1853" y="171"/>
                </a:cubicBezTo>
                <a:cubicBezTo>
                  <a:pt x="1850" y="171"/>
                  <a:pt x="1846" y="171"/>
                  <a:pt x="1843" y="171"/>
                </a:cubicBezTo>
                <a:cubicBezTo>
                  <a:pt x="1844" y="167"/>
                  <a:pt x="1843" y="165"/>
                  <a:pt x="1840" y="164"/>
                </a:cubicBezTo>
                <a:cubicBezTo>
                  <a:pt x="1840" y="166"/>
                  <a:pt x="1837" y="166"/>
                  <a:pt x="1835" y="166"/>
                </a:cubicBezTo>
                <a:cubicBezTo>
                  <a:pt x="1835" y="169"/>
                  <a:pt x="1834" y="170"/>
                  <a:pt x="1832" y="171"/>
                </a:cubicBezTo>
                <a:cubicBezTo>
                  <a:pt x="1828" y="171"/>
                  <a:pt x="1825" y="173"/>
                  <a:pt x="1820" y="172"/>
                </a:cubicBezTo>
                <a:cubicBezTo>
                  <a:pt x="1819" y="169"/>
                  <a:pt x="1820" y="165"/>
                  <a:pt x="1815" y="166"/>
                </a:cubicBezTo>
                <a:cubicBezTo>
                  <a:pt x="1812" y="165"/>
                  <a:pt x="1812" y="168"/>
                  <a:pt x="1810" y="169"/>
                </a:cubicBezTo>
                <a:cubicBezTo>
                  <a:pt x="1813" y="160"/>
                  <a:pt x="1803" y="170"/>
                  <a:pt x="1802" y="163"/>
                </a:cubicBezTo>
                <a:cubicBezTo>
                  <a:pt x="1811" y="160"/>
                  <a:pt x="1820" y="165"/>
                  <a:pt x="1827" y="156"/>
                </a:cubicBezTo>
                <a:cubicBezTo>
                  <a:pt x="1821" y="157"/>
                  <a:pt x="1827" y="155"/>
                  <a:pt x="1826" y="152"/>
                </a:cubicBezTo>
                <a:cubicBezTo>
                  <a:pt x="1828" y="152"/>
                  <a:pt x="1831" y="152"/>
                  <a:pt x="1834" y="152"/>
                </a:cubicBezTo>
                <a:cubicBezTo>
                  <a:pt x="1832" y="157"/>
                  <a:pt x="1836" y="156"/>
                  <a:pt x="1837" y="158"/>
                </a:cubicBezTo>
                <a:cubicBezTo>
                  <a:pt x="1842" y="157"/>
                  <a:pt x="1848" y="157"/>
                  <a:pt x="1849" y="155"/>
                </a:cubicBezTo>
                <a:cubicBezTo>
                  <a:pt x="1849" y="151"/>
                  <a:pt x="1859" y="154"/>
                  <a:pt x="1859" y="150"/>
                </a:cubicBezTo>
                <a:cubicBezTo>
                  <a:pt x="1847" y="150"/>
                  <a:pt x="1834" y="150"/>
                  <a:pt x="1822" y="150"/>
                </a:cubicBezTo>
                <a:cubicBezTo>
                  <a:pt x="1822" y="148"/>
                  <a:pt x="1823" y="144"/>
                  <a:pt x="1821" y="144"/>
                </a:cubicBezTo>
                <a:cubicBezTo>
                  <a:pt x="1821" y="145"/>
                  <a:pt x="1821" y="147"/>
                  <a:pt x="1819" y="147"/>
                </a:cubicBezTo>
                <a:cubicBezTo>
                  <a:pt x="1813" y="149"/>
                  <a:pt x="1813" y="145"/>
                  <a:pt x="1811" y="144"/>
                </a:cubicBezTo>
                <a:cubicBezTo>
                  <a:pt x="1811" y="144"/>
                  <a:pt x="1809" y="146"/>
                  <a:pt x="1808" y="145"/>
                </a:cubicBezTo>
                <a:cubicBezTo>
                  <a:pt x="1806" y="145"/>
                  <a:pt x="1807" y="141"/>
                  <a:pt x="1804" y="144"/>
                </a:cubicBezTo>
                <a:cubicBezTo>
                  <a:pt x="1803" y="145"/>
                  <a:pt x="1802" y="142"/>
                  <a:pt x="1803" y="142"/>
                </a:cubicBezTo>
                <a:cubicBezTo>
                  <a:pt x="1799" y="142"/>
                  <a:pt x="1794" y="143"/>
                  <a:pt x="1796" y="139"/>
                </a:cubicBezTo>
                <a:cubicBezTo>
                  <a:pt x="1780" y="140"/>
                  <a:pt x="1774" y="137"/>
                  <a:pt x="1763" y="139"/>
                </a:cubicBezTo>
                <a:cubicBezTo>
                  <a:pt x="1764" y="137"/>
                  <a:pt x="1765" y="136"/>
                  <a:pt x="1763" y="134"/>
                </a:cubicBezTo>
                <a:cubicBezTo>
                  <a:pt x="1759" y="133"/>
                  <a:pt x="1757" y="135"/>
                  <a:pt x="1753" y="136"/>
                </a:cubicBezTo>
                <a:cubicBezTo>
                  <a:pt x="1744" y="137"/>
                  <a:pt x="1734" y="134"/>
                  <a:pt x="1730" y="134"/>
                </a:cubicBezTo>
                <a:cubicBezTo>
                  <a:pt x="1727" y="134"/>
                  <a:pt x="1725" y="134"/>
                  <a:pt x="1722" y="134"/>
                </a:cubicBezTo>
                <a:cubicBezTo>
                  <a:pt x="1716" y="135"/>
                  <a:pt x="1717" y="136"/>
                  <a:pt x="1715" y="134"/>
                </a:cubicBezTo>
                <a:cubicBezTo>
                  <a:pt x="1715" y="134"/>
                  <a:pt x="1713" y="134"/>
                  <a:pt x="1712" y="134"/>
                </a:cubicBezTo>
                <a:cubicBezTo>
                  <a:pt x="1712" y="134"/>
                  <a:pt x="1712" y="133"/>
                  <a:pt x="1712" y="133"/>
                </a:cubicBezTo>
                <a:cubicBezTo>
                  <a:pt x="1710" y="130"/>
                  <a:pt x="1696" y="134"/>
                  <a:pt x="1694" y="134"/>
                </a:cubicBezTo>
                <a:cubicBezTo>
                  <a:pt x="1692" y="134"/>
                  <a:pt x="1692" y="131"/>
                  <a:pt x="1691" y="131"/>
                </a:cubicBezTo>
                <a:cubicBezTo>
                  <a:pt x="1688" y="136"/>
                  <a:pt x="1677" y="134"/>
                  <a:pt x="1676" y="129"/>
                </a:cubicBezTo>
                <a:cubicBezTo>
                  <a:pt x="1681" y="128"/>
                  <a:pt x="1690" y="131"/>
                  <a:pt x="1692" y="128"/>
                </a:cubicBezTo>
                <a:cubicBezTo>
                  <a:pt x="1690" y="127"/>
                  <a:pt x="1689" y="126"/>
                  <a:pt x="1687" y="125"/>
                </a:cubicBezTo>
                <a:cubicBezTo>
                  <a:pt x="1697" y="120"/>
                  <a:pt x="1709" y="127"/>
                  <a:pt x="1717" y="120"/>
                </a:cubicBezTo>
                <a:cubicBezTo>
                  <a:pt x="1715" y="120"/>
                  <a:pt x="1712" y="120"/>
                  <a:pt x="1709" y="120"/>
                </a:cubicBezTo>
                <a:cubicBezTo>
                  <a:pt x="1711" y="115"/>
                  <a:pt x="1707" y="116"/>
                  <a:pt x="1706" y="114"/>
                </a:cubicBezTo>
                <a:cubicBezTo>
                  <a:pt x="1700" y="116"/>
                  <a:pt x="1695" y="113"/>
                  <a:pt x="1693" y="115"/>
                </a:cubicBezTo>
                <a:cubicBezTo>
                  <a:pt x="1691" y="117"/>
                  <a:pt x="1685" y="114"/>
                  <a:pt x="1684" y="114"/>
                </a:cubicBezTo>
                <a:cubicBezTo>
                  <a:pt x="1673" y="113"/>
                  <a:pt x="1656" y="114"/>
                  <a:pt x="1650" y="115"/>
                </a:cubicBezTo>
                <a:cubicBezTo>
                  <a:pt x="1645" y="116"/>
                  <a:pt x="1641" y="115"/>
                  <a:pt x="1638" y="112"/>
                </a:cubicBezTo>
                <a:cubicBezTo>
                  <a:pt x="1641" y="107"/>
                  <a:pt x="1651" y="109"/>
                  <a:pt x="1660" y="109"/>
                </a:cubicBezTo>
                <a:cubicBezTo>
                  <a:pt x="1672" y="109"/>
                  <a:pt x="1686" y="111"/>
                  <a:pt x="1690" y="106"/>
                </a:cubicBezTo>
                <a:cubicBezTo>
                  <a:pt x="1694" y="112"/>
                  <a:pt x="1710" y="107"/>
                  <a:pt x="1714" y="107"/>
                </a:cubicBezTo>
                <a:cubicBezTo>
                  <a:pt x="1719" y="107"/>
                  <a:pt x="1734" y="106"/>
                  <a:pt x="1734" y="107"/>
                </a:cubicBezTo>
                <a:cubicBezTo>
                  <a:pt x="1737" y="110"/>
                  <a:pt x="1737" y="108"/>
                  <a:pt x="1741" y="107"/>
                </a:cubicBezTo>
                <a:cubicBezTo>
                  <a:pt x="1747" y="107"/>
                  <a:pt x="1751" y="106"/>
                  <a:pt x="1754" y="106"/>
                </a:cubicBezTo>
                <a:cubicBezTo>
                  <a:pt x="1758" y="105"/>
                  <a:pt x="1762" y="106"/>
                  <a:pt x="1766" y="106"/>
                </a:cubicBezTo>
                <a:cubicBezTo>
                  <a:pt x="1767" y="104"/>
                  <a:pt x="1769" y="102"/>
                  <a:pt x="1771" y="101"/>
                </a:cubicBezTo>
                <a:cubicBezTo>
                  <a:pt x="1773" y="101"/>
                  <a:pt x="1775" y="100"/>
                  <a:pt x="1774" y="98"/>
                </a:cubicBezTo>
                <a:cubicBezTo>
                  <a:pt x="1769" y="100"/>
                  <a:pt x="1762" y="103"/>
                  <a:pt x="1761" y="95"/>
                </a:cubicBezTo>
                <a:cubicBezTo>
                  <a:pt x="1772" y="93"/>
                  <a:pt x="1788" y="93"/>
                  <a:pt x="1794" y="91"/>
                </a:cubicBezTo>
                <a:cubicBezTo>
                  <a:pt x="1802" y="90"/>
                  <a:pt x="1814" y="89"/>
                  <a:pt x="1819" y="88"/>
                </a:cubicBezTo>
                <a:cubicBezTo>
                  <a:pt x="1824" y="88"/>
                  <a:pt x="1830" y="90"/>
                  <a:pt x="1830" y="83"/>
                </a:cubicBezTo>
                <a:cubicBezTo>
                  <a:pt x="1824" y="83"/>
                  <a:pt x="1820" y="86"/>
                  <a:pt x="1815" y="87"/>
                </a:cubicBezTo>
                <a:cubicBezTo>
                  <a:pt x="1806" y="87"/>
                  <a:pt x="1801" y="85"/>
                  <a:pt x="1796" y="85"/>
                </a:cubicBezTo>
                <a:cubicBezTo>
                  <a:pt x="1794" y="85"/>
                  <a:pt x="1794" y="86"/>
                  <a:pt x="1791" y="87"/>
                </a:cubicBezTo>
                <a:cubicBezTo>
                  <a:pt x="1789" y="87"/>
                  <a:pt x="1788" y="87"/>
                  <a:pt x="1786" y="88"/>
                </a:cubicBezTo>
                <a:cubicBezTo>
                  <a:pt x="1786" y="89"/>
                  <a:pt x="1783" y="88"/>
                  <a:pt x="1783" y="88"/>
                </a:cubicBezTo>
                <a:cubicBezTo>
                  <a:pt x="1773" y="89"/>
                  <a:pt x="1761" y="87"/>
                  <a:pt x="1750" y="88"/>
                </a:cubicBezTo>
                <a:cubicBezTo>
                  <a:pt x="1748" y="88"/>
                  <a:pt x="1747" y="89"/>
                  <a:pt x="1745" y="90"/>
                </a:cubicBezTo>
                <a:cubicBezTo>
                  <a:pt x="1733" y="91"/>
                  <a:pt x="1720" y="90"/>
                  <a:pt x="1708" y="91"/>
                </a:cubicBezTo>
                <a:cubicBezTo>
                  <a:pt x="1706" y="92"/>
                  <a:pt x="1706" y="93"/>
                  <a:pt x="1703" y="93"/>
                </a:cubicBezTo>
                <a:cubicBezTo>
                  <a:pt x="1700" y="93"/>
                  <a:pt x="1700" y="91"/>
                  <a:pt x="1697" y="91"/>
                </a:cubicBezTo>
                <a:cubicBezTo>
                  <a:pt x="1695" y="91"/>
                  <a:pt x="1694" y="93"/>
                  <a:pt x="1692" y="93"/>
                </a:cubicBezTo>
                <a:cubicBezTo>
                  <a:pt x="1682" y="94"/>
                  <a:pt x="1673" y="93"/>
                  <a:pt x="1667" y="95"/>
                </a:cubicBezTo>
                <a:cubicBezTo>
                  <a:pt x="1664" y="95"/>
                  <a:pt x="1661" y="97"/>
                  <a:pt x="1658" y="96"/>
                </a:cubicBezTo>
                <a:cubicBezTo>
                  <a:pt x="1656" y="91"/>
                  <a:pt x="1654" y="86"/>
                  <a:pt x="1659" y="83"/>
                </a:cubicBezTo>
                <a:cubicBezTo>
                  <a:pt x="1651" y="82"/>
                  <a:pt x="1644" y="85"/>
                  <a:pt x="1640" y="85"/>
                </a:cubicBezTo>
                <a:cubicBezTo>
                  <a:pt x="1638" y="85"/>
                  <a:pt x="1638" y="84"/>
                  <a:pt x="1635" y="83"/>
                </a:cubicBezTo>
                <a:cubicBezTo>
                  <a:pt x="1631" y="83"/>
                  <a:pt x="1623" y="84"/>
                  <a:pt x="1619" y="83"/>
                </a:cubicBezTo>
                <a:cubicBezTo>
                  <a:pt x="1616" y="83"/>
                  <a:pt x="1616" y="81"/>
                  <a:pt x="1614" y="80"/>
                </a:cubicBezTo>
                <a:cubicBezTo>
                  <a:pt x="1614" y="82"/>
                  <a:pt x="1613" y="81"/>
                  <a:pt x="1612" y="82"/>
                </a:cubicBezTo>
                <a:cubicBezTo>
                  <a:pt x="1609" y="83"/>
                  <a:pt x="1605" y="84"/>
                  <a:pt x="1602" y="85"/>
                </a:cubicBezTo>
                <a:cubicBezTo>
                  <a:pt x="1600" y="86"/>
                  <a:pt x="1596" y="87"/>
                  <a:pt x="1595" y="87"/>
                </a:cubicBezTo>
                <a:cubicBezTo>
                  <a:pt x="1594" y="87"/>
                  <a:pt x="1594" y="85"/>
                  <a:pt x="1592" y="85"/>
                </a:cubicBezTo>
                <a:cubicBezTo>
                  <a:pt x="1591" y="85"/>
                  <a:pt x="1591" y="84"/>
                  <a:pt x="1591" y="83"/>
                </a:cubicBezTo>
                <a:cubicBezTo>
                  <a:pt x="1588" y="83"/>
                  <a:pt x="1586" y="86"/>
                  <a:pt x="1586" y="83"/>
                </a:cubicBezTo>
                <a:cubicBezTo>
                  <a:pt x="1586" y="81"/>
                  <a:pt x="1588" y="81"/>
                  <a:pt x="1587" y="79"/>
                </a:cubicBezTo>
                <a:cubicBezTo>
                  <a:pt x="1591" y="79"/>
                  <a:pt x="1595" y="79"/>
                  <a:pt x="1596" y="76"/>
                </a:cubicBezTo>
                <a:cubicBezTo>
                  <a:pt x="1584" y="75"/>
                  <a:pt x="1573" y="72"/>
                  <a:pt x="1563" y="74"/>
                </a:cubicBezTo>
                <a:cubicBezTo>
                  <a:pt x="1560" y="74"/>
                  <a:pt x="1560" y="76"/>
                  <a:pt x="1558" y="76"/>
                </a:cubicBezTo>
                <a:cubicBezTo>
                  <a:pt x="1554" y="76"/>
                  <a:pt x="1552" y="74"/>
                  <a:pt x="1549" y="74"/>
                </a:cubicBezTo>
                <a:cubicBezTo>
                  <a:pt x="1547" y="74"/>
                  <a:pt x="1547" y="75"/>
                  <a:pt x="1544" y="76"/>
                </a:cubicBezTo>
                <a:cubicBezTo>
                  <a:pt x="1543" y="76"/>
                  <a:pt x="1541" y="76"/>
                  <a:pt x="1539" y="76"/>
                </a:cubicBezTo>
                <a:cubicBezTo>
                  <a:pt x="1534" y="75"/>
                  <a:pt x="1536" y="75"/>
                  <a:pt x="1533" y="76"/>
                </a:cubicBezTo>
                <a:cubicBezTo>
                  <a:pt x="1532" y="76"/>
                  <a:pt x="1530" y="75"/>
                  <a:pt x="1529" y="76"/>
                </a:cubicBezTo>
                <a:cubicBezTo>
                  <a:pt x="1522" y="76"/>
                  <a:pt x="1516" y="77"/>
                  <a:pt x="1513" y="77"/>
                </a:cubicBezTo>
                <a:cubicBezTo>
                  <a:pt x="1510" y="77"/>
                  <a:pt x="1507" y="77"/>
                  <a:pt x="1504" y="77"/>
                </a:cubicBezTo>
                <a:cubicBezTo>
                  <a:pt x="1503" y="77"/>
                  <a:pt x="1502" y="76"/>
                  <a:pt x="1503" y="76"/>
                </a:cubicBezTo>
                <a:cubicBezTo>
                  <a:pt x="1500" y="76"/>
                  <a:pt x="1497" y="77"/>
                  <a:pt x="1494" y="77"/>
                </a:cubicBezTo>
                <a:cubicBezTo>
                  <a:pt x="1492" y="77"/>
                  <a:pt x="1491" y="76"/>
                  <a:pt x="1488" y="76"/>
                </a:cubicBezTo>
                <a:cubicBezTo>
                  <a:pt x="1485" y="76"/>
                  <a:pt x="1484" y="77"/>
                  <a:pt x="1481" y="77"/>
                </a:cubicBezTo>
                <a:cubicBezTo>
                  <a:pt x="1473" y="78"/>
                  <a:pt x="1465" y="76"/>
                  <a:pt x="1461" y="76"/>
                </a:cubicBezTo>
                <a:cubicBezTo>
                  <a:pt x="1452" y="75"/>
                  <a:pt x="1443" y="78"/>
                  <a:pt x="1433" y="77"/>
                </a:cubicBezTo>
                <a:cubicBezTo>
                  <a:pt x="1434" y="74"/>
                  <a:pt x="1431" y="74"/>
                  <a:pt x="1430" y="72"/>
                </a:cubicBezTo>
                <a:cubicBezTo>
                  <a:pt x="1412" y="72"/>
                  <a:pt x="1405" y="73"/>
                  <a:pt x="1390" y="74"/>
                </a:cubicBezTo>
                <a:cubicBezTo>
                  <a:pt x="1390" y="71"/>
                  <a:pt x="1385" y="72"/>
                  <a:pt x="1387" y="68"/>
                </a:cubicBezTo>
                <a:cubicBezTo>
                  <a:pt x="1388" y="65"/>
                  <a:pt x="1393" y="67"/>
                  <a:pt x="1393" y="64"/>
                </a:cubicBezTo>
                <a:cubicBezTo>
                  <a:pt x="1386" y="63"/>
                  <a:pt x="1387" y="68"/>
                  <a:pt x="1382" y="68"/>
                </a:cubicBezTo>
                <a:cubicBezTo>
                  <a:pt x="1380" y="63"/>
                  <a:pt x="1372" y="61"/>
                  <a:pt x="1368" y="64"/>
                </a:cubicBezTo>
                <a:cubicBezTo>
                  <a:pt x="1368" y="63"/>
                  <a:pt x="1369" y="60"/>
                  <a:pt x="1367" y="60"/>
                </a:cubicBezTo>
                <a:cubicBezTo>
                  <a:pt x="1365" y="60"/>
                  <a:pt x="1366" y="59"/>
                  <a:pt x="1365" y="58"/>
                </a:cubicBezTo>
                <a:cubicBezTo>
                  <a:pt x="1362" y="56"/>
                  <a:pt x="1356" y="54"/>
                  <a:pt x="1355" y="58"/>
                </a:cubicBezTo>
                <a:cubicBezTo>
                  <a:pt x="1358" y="58"/>
                  <a:pt x="1361" y="58"/>
                  <a:pt x="1362" y="60"/>
                </a:cubicBezTo>
                <a:cubicBezTo>
                  <a:pt x="1358" y="59"/>
                  <a:pt x="1360" y="62"/>
                  <a:pt x="1358" y="63"/>
                </a:cubicBezTo>
                <a:cubicBezTo>
                  <a:pt x="1358" y="63"/>
                  <a:pt x="1356" y="62"/>
                  <a:pt x="1355" y="63"/>
                </a:cubicBezTo>
                <a:cubicBezTo>
                  <a:pt x="1353" y="64"/>
                  <a:pt x="1353" y="68"/>
                  <a:pt x="1348" y="68"/>
                </a:cubicBezTo>
                <a:cubicBezTo>
                  <a:pt x="1349" y="65"/>
                  <a:pt x="1353" y="66"/>
                  <a:pt x="1352" y="63"/>
                </a:cubicBezTo>
                <a:cubicBezTo>
                  <a:pt x="1349" y="62"/>
                  <a:pt x="1343" y="64"/>
                  <a:pt x="1345" y="60"/>
                </a:cubicBezTo>
                <a:cubicBezTo>
                  <a:pt x="1338" y="60"/>
                  <a:pt x="1332" y="59"/>
                  <a:pt x="1327" y="61"/>
                </a:cubicBezTo>
                <a:cubicBezTo>
                  <a:pt x="1326" y="56"/>
                  <a:pt x="1318" y="57"/>
                  <a:pt x="1312" y="57"/>
                </a:cubicBezTo>
                <a:cubicBezTo>
                  <a:pt x="1311" y="62"/>
                  <a:pt x="1318" y="59"/>
                  <a:pt x="1314" y="63"/>
                </a:cubicBezTo>
                <a:cubicBezTo>
                  <a:pt x="1308" y="62"/>
                  <a:pt x="1309" y="55"/>
                  <a:pt x="1307" y="52"/>
                </a:cubicBezTo>
                <a:cubicBezTo>
                  <a:pt x="1313" y="51"/>
                  <a:pt x="1313" y="50"/>
                  <a:pt x="1319" y="52"/>
                </a:cubicBezTo>
                <a:cubicBezTo>
                  <a:pt x="1322" y="49"/>
                  <a:pt x="1332" y="49"/>
                  <a:pt x="1334" y="47"/>
                </a:cubicBezTo>
                <a:cubicBezTo>
                  <a:pt x="1336" y="45"/>
                  <a:pt x="1342" y="44"/>
                  <a:pt x="1344" y="49"/>
                </a:cubicBezTo>
                <a:cubicBezTo>
                  <a:pt x="1338" y="49"/>
                  <a:pt x="1337" y="46"/>
                  <a:pt x="1334" y="50"/>
                </a:cubicBezTo>
                <a:cubicBezTo>
                  <a:pt x="1344" y="51"/>
                  <a:pt x="1350" y="52"/>
                  <a:pt x="1359" y="49"/>
                </a:cubicBezTo>
                <a:cubicBezTo>
                  <a:pt x="1359" y="51"/>
                  <a:pt x="1359" y="52"/>
                  <a:pt x="1360" y="50"/>
                </a:cubicBezTo>
                <a:cubicBezTo>
                  <a:pt x="1361" y="49"/>
                  <a:pt x="1362" y="52"/>
                  <a:pt x="1362" y="52"/>
                </a:cubicBezTo>
                <a:cubicBezTo>
                  <a:pt x="1365" y="52"/>
                  <a:pt x="1367" y="52"/>
                  <a:pt x="1370" y="52"/>
                </a:cubicBezTo>
                <a:cubicBezTo>
                  <a:pt x="1371" y="46"/>
                  <a:pt x="1360" y="51"/>
                  <a:pt x="1364" y="42"/>
                </a:cubicBezTo>
                <a:cubicBezTo>
                  <a:pt x="1360" y="41"/>
                  <a:pt x="1360" y="45"/>
                  <a:pt x="1359" y="45"/>
                </a:cubicBezTo>
                <a:cubicBezTo>
                  <a:pt x="1354" y="47"/>
                  <a:pt x="1344" y="46"/>
                  <a:pt x="1344" y="44"/>
                </a:cubicBezTo>
                <a:cubicBezTo>
                  <a:pt x="1347" y="44"/>
                  <a:pt x="1345" y="39"/>
                  <a:pt x="1349" y="39"/>
                </a:cubicBezTo>
                <a:cubicBezTo>
                  <a:pt x="1352" y="39"/>
                  <a:pt x="1353" y="41"/>
                  <a:pt x="1357" y="41"/>
                </a:cubicBezTo>
                <a:cubicBezTo>
                  <a:pt x="1359" y="40"/>
                  <a:pt x="1359" y="39"/>
                  <a:pt x="1362" y="39"/>
                </a:cubicBezTo>
                <a:cubicBezTo>
                  <a:pt x="1365" y="39"/>
                  <a:pt x="1365" y="42"/>
                  <a:pt x="1369" y="42"/>
                </a:cubicBezTo>
                <a:cubicBezTo>
                  <a:pt x="1371" y="42"/>
                  <a:pt x="1372" y="42"/>
                  <a:pt x="1374" y="41"/>
                </a:cubicBezTo>
                <a:cubicBezTo>
                  <a:pt x="1374" y="44"/>
                  <a:pt x="1378" y="43"/>
                  <a:pt x="1377" y="47"/>
                </a:cubicBezTo>
                <a:cubicBezTo>
                  <a:pt x="1377" y="50"/>
                  <a:pt x="1371" y="48"/>
                  <a:pt x="1372" y="52"/>
                </a:cubicBezTo>
                <a:cubicBezTo>
                  <a:pt x="1376" y="51"/>
                  <a:pt x="1384" y="54"/>
                  <a:pt x="1385" y="50"/>
                </a:cubicBezTo>
                <a:cubicBezTo>
                  <a:pt x="1383" y="48"/>
                  <a:pt x="1380" y="46"/>
                  <a:pt x="1380" y="42"/>
                </a:cubicBezTo>
                <a:cubicBezTo>
                  <a:pt x="1385" y="40"/>
                  <a:pt x="1390" y="40"/>
                  <a:pt x="1394" y="41"/>
                </a:cubicBezTo>
                <a:cubicBezTo>
                  <a:pt x="1399" y="41"/>
                  <a:pt x="1396" y="42"/>
                  <a:pt x="1400" y="41"/>
                </a:cubicBezTo>
                <a:cubicBezTo>
                  <a:pt x="1405" y="39"/>
                  <a:pt x="1412" y="43"/>
                  <a:pt x="1415" y="39"/>
                </a:cubicBezTo>
                <a:cubicBezTo>
                  <a:pt x="1410" y="36"/>
                  <a:pt x="1403" y="39"/>
                  <a:pt x="1400" y="39"/>
                </a:cubicBezTo>
                <a:cubicBezTo>
                  <a:pt x="1400" y="39"/>
                  <a:pt x="1400" y="37"/>
                  <a:pt x="1399" y="37"/>
                </a:cubicBezTo>
                <a:cubicBezTo>
                  <a:pt x="1398" y="38"/>
                  <a:pt x="1399" y="39"/>
                  <a:pt x="1397" y="39"/>
                </a:cubicBezTo>
                <a:cubicBezTo>
                  <a:pt x="1395" y="39"/>
                  <a:pt x="1394" y="38"/>
                  <a:pt x="1392" y="37"/>
                </a:cubicBezTo>
                <a:cubicBezTo>
                  <a:pt x="1386" y="37"/>
                  <a:pt x="1378" y="37"/>
                  <a:pt x="1372" y="37"/>
                </a:cubicBezTo>
                <a:cubicBezTo>
                  <a:pt x="1370" y="38"/>
                  <a:pt x="1369" y="39"/>
                  <a:pt x="1365" y="39"/>
                </a:cubicBezTo>
                <a:cubicBezTo>
                  <a:pt x="1362" y="39"/>
                  <a:pt x="1358" y="36"/>
                  <a:pt x="1355" y="36"/>
                </a:cubicBezTo>
                <a:cubicBezTo>
                  <a:pt x="1353" y="36"/>
                  <a:pt x="1350" y="37"/>
                  <a:pt x="1347" y="37"/>
                </a:cubicBezTo>
                <a:cubicBezTo>
                  <a:pt x="1344" y="38"/>
                  <a:pt x="1343" y="36"/>
                  <a:pt x="1340" y="36"/>
                </a:cubicBezTo>
                <a:cubicBezTo>
                  <a:pt x="1338" y="36"/>
                  <a:pt x="1339" y="38"/>
                  <a:pt x="1337" y="36"/>
                </a:cubicBezTo>
                <a:cubicBezTo>
                  <a:pt x="1336" y="35"/>
                  <a:pt x="1322" y="36"/>
                  <a:pt x="1322" y="36"/>
                </a:cubicBezTo>
                <a:cubicBezTo>
                  <a:pt x="1319" y="36"/>
                  <a:pt x="1319" y="37"/>
                  <a:pt x="1317" y="36"/>
                </a:cubicBezTo>
                <a:cubicBezTo>
                  <a:pt x="1315" y="34"/>
                  <a:pt x="1302" y="36"/>
                  <a:pt x="1302" y="37"/>
                </a:cubicBezTo>
                <a:cubicBezTo>
                  <a:pt x="1306" y="38"/>
                  <a:pt x="1310" y="38"/>
                  <a:pt x="1312" y="41"/>
                </a:cubicBezTo>
                <a:cubicBezTo>
                  <a:pt x="1307" y="42"/>
                  <a:pt x="1305" y="40"/>
                  <a:pt x="1302" y="42"/>
                </a:cubicBezTo>
                <a:cubicBezTo>
                  <a:pt x="1298" y="45"/>
                  <a:pt x="1300" y="41"/>
                  <a:pt x="1295" y="42"/>
                </a:cubicBezTo>
                <a:cubicBezTo>
                  <a:pt x="1295" y="42"/>
                  <a:pt x="1296" y="44"/>
                  <a:pt x="1295" y="44"/>
                </a:cubicBezTo>
                <a:cubicBezTo>
                  <a:pt x="1295" y="44"/>
                  <a:pt x="1293" y="44"/>
                  <a:pt x="1292" y="44"/>
                </a:cubicBezTo>
                <a:cubicBezTo>
                  <a:pt x="1292" y="44"/>
                  <a:pt x="1292" y="45"/>
                  <a:pt x="1292" y="45"/>
                </a:cubicBezTo>
                <a:cubicBezTo>
                  <a:pt x="1289" y="49"/>
                  <a:pt x="1275" y="43"/>
                  <a:pt x="1269" y="45"/>
                </a:cubicBezTo>
                <a:cubicBezTo>
                  <a:pt x="1270" y="40"/>
                  <a:pt x="1263" y="43"/>
                  <a:pt x="1264" y="39"/>
                </a:cubicBezTo>
                <a:cubicBezTo>
                  <a:pt x="1266" y="37"/>
                  <a:pt x="1269" y="41"/>
                  <a:pt x="1272" y="41"/>
                </a:cubicBezTo>
                <a:cubicBezTo>
                  <a:pt x="1272" y="41"/>
                  <a:pt x="1272" y="39"/>
                  <a:pt x="1272" y="39"/>
                </a:cubicBezTo>
                <a:cubicBezTo>
                  <a:pt x="1274" y="37"/>
                  <a:pt x="1286" y="39"/>
                  <a:pt x="1287" y="39"/>
                </a:cubicBezTo>
                <a:cubicBezTo>
                  <a:pt x="1290" y="39"/>
                  <a:pt x="1290" y="37"/>
                  <a:pt x="1294" y="37"/>
                </a:cubicBezTo>
                <a:cubicBezTo>
                  <a:pt x="1296" y="38"/>
                  <a:pt x="1295" y="41"/>
                  <a:pt x="1299" y="41"/>
                </a:cubicBezTo>
                <a:cubicBezTo>
                  <a:pt x="1301" y="35"/>
                  <a:pt x="1293" y="38"/>
                  <a:pt x="1292" y="34"/>
                </a:cubicBezTo>
                <a:cubicBezTo>
                  <a:pt x="1288" y="33"/>
                  <a:pt x="1289" y="37"/>
                  <a:pt x="1286" y="37"/>
                </a:cubicBezTo>
                <a:cubicBezTo>
                  <a:pt x="1281" y="34"/>
                  <a:pt x="1278" y="39"/>
                  <a:pt x="1276" y="36"/>
                </a:cubicBezTo>
                <a:cubicBezTo>
                  <a:pt x="1274" y="34"/>
                  <a:pt x="1266" y="38"/>
                  <a:pt x="1264" y="36"/>
                </a:cubicBezTo>
                <a:cubicBezTo>
                  <a:pt x="1262" y="36"/>
                  <a:pt x="1262" y="34"/>
                  <a:pt x="1259" y="34"/>
                </a:cubicBezTo>
                <a:cubicBezTo>
                  <a:pt x="1259" y="37"/>
                  <a:pt x="1256" y="35"/>
                  <a:pt x="1254" y="36"/>
                </a:cubicBezTo>
                <a:cubicBezTo>
                  <a:pt x="1253" y="37"/>
                  <a:pt x="1252" y="40"/>
                  <a:pt x="1249" y="39"/>
                </a:cubicBezTo>
                <a:cubicBezTo>
                  <a:pt x="1251" y="34"/>
                  <a:pt x="1246" y="35"/>
                  <a:pt x="1246" y="33"/>
                </a:cubicBezTo>
                <a:cubicBezTo>
                  <a:pt x="1238" y="32"/>
                  <a:pt x="1236" y="37"/>
                  <a:pt x="1231" y="37"/>
                </a:cubicBezTo>
                <a:cubicBezTo>
                  <a:pt x="1219" y="36"/>
                  <a:pt x="1210" y="36"/>
                  <a:pt x="1199" y="39"/>
                </a:cubicBezTo>
                <a:cubicBezTo>
                  <a:pt x="1194" y="38"/>
                  <a:pt x="1191" y="35"/>
                  <a:pt x="1186" y="34"/>
                </a:cubicBezTo>
                <a:cubicBezTo>
                  <a:pt x="1187" y="41"/>
                  <a:pt x="1181" y="34"/>
                  <a:pt x="1176" y="36"/>
                </a:cubicBezTo>
                <a:cubicBezTo>
                  <a:pt x="1176" y="41"/>
                  <a:pt x="1176" y="45"/>
                  <a:pt x="1172" y="47"/>
                </a:cubicBezTo>
                <a:cubicBezTo>
                  <a:pt x="1170" y="46"/>
                  <a:pt x="1170" y="45"/>
                  <a:pt x="1167" y="47"/>
                </a:cubicBezTo>
                <a:cubicBezTo>
                  <a:pt x="1167" y="48"/>
                  <a:pt x="1167" y="50"/>
                  <a:pt x="1166" y="50"/>
                </a:cubicBezTo>
                <a:cubicBezTo>
                  <a:pt x="1165" y="53"/>
                  <a:pt x="1168" y="53"/>
                  <a:pt x="1169" y="55"/>
                </a:cubicBezTo>
                <a:cubicBezTo>
                  <a:pt x="1168" y="56"/>
                  <a:pt x="1160" y="58"/>
                  <a:pt x="1159" y="55"/>
                </a:cubicBezTo>
                <a:cubicBezTo>
                  <a:pt x="1160" y="50"/>
                  <a:pt x="1158" y="42"/>
                  <a:pt x="1161" y="39"/>
                </a:cubicBezTo>
                <a:cubicBezTo>
                  <a:pt x="1145" y="36"/>
                  <a:pt x="1124" y="39"/>
                  <a:pt x="1109" y="42"/>
                </a:cubicBezTo>
                <a:cubicBezTo>
                  <a:pt x="1104" y="44"/>
                  <a:pt x="1100" y="38"/>
                  <a:pt x="1098" y="42"/>
                </a:cubicBezTo>
                <a:cubicBezTo>
                  <a:pt x="1100" y="42"/>
                  <a:pt x="1100" y="51"/>
                  <a:pt x="1098" y="50"/>
                </a:cubicBezTo>
                <a:cubicBezTo>
                  <a:pt x="1094" y="54"/>
                  <a:pt x="1087" y="46"/>
                  <a:pt x="1091" y="42"/>
                </a:cubicBezTo>
                <a:cubicBezTo>
                  <a:pt x="1087" y="43"/>
                  <a:pt x="1083" y="41"/>
                  <a:pt x="1079" y="41"/>
                </a:cubicBezTo>
                <a:cubicBezTo>
                  <a:pt x="1074" y="40"/>
                  <a:pt x="1068" y="42"/>
                  <a:pt x="1064" y="39"/>
                </a:cubicBezTo>
                <a:cubicBezTo>
                  <a:pt x="1063" y="36"/>
                  <a:pt x="1067" y="36"/>
                  <a:pt x="1068" y="36"/>
                </a:cubicBezTo>
                <a:cubicBezTo>
                  <a:pt x="1069" y="34"/>
                  <a:pt x="1067" y="30"/>
                  <a:pt x="1068" y="28"/>
                </a:cubicBezTo>
                <a:cubicBezTo>
                  <a:pt x="1071" y="26"/>
                  <a:pt x="1075" y="26"/>
                  <a:pt x="1079" y="25"/>
                </a:cubicBezTo>
                <a:cubicBezTo>
                  <a:pt x="1077" y="29"/>
                  <a:pt x="1073" y="30"/>
                  <a:pt x="1073" y="36"/>
                </a:cubicBezTo>
                <a:cubicBezTo>
                  <a:pt x="1079" y="36"/>
                  <a:pt x="1084" y="34"/>
                  <a:pt x="1088" y="31"/>
                </a:cubicBezTo>
                <a:cubicBezTo>
                  <a:pt x="1085" y="30"/>
                  <a:pt x="1082" y="28"/>
                  <a:pt x="1083" y="23"/>
                </a:cubicBezTo>
                <a:cubicBezTo>
                  <a:pt x="1085" y="21"/>
                  <a:pt x="1088" y="21"/>
                  <a:pt x="1093" y="22"/>
                </a:cubicBezTo>
                <a:cubicBezTo>
                  <a:pt x="1094" y="31"/>
                  <a:pt x="1094" y="29"/>
                  <a:pt x="1089" y="33"/>
                </a:cubicBezTo>
                <a:cubicBezTo>
                  <a:pt x="1092" y="33"/>
                  <a:pt x="1095" y="33"/>
                  <a:pt x="1098" y="33"/>
                </a:cubicBezTo>
                <a:cubicBezTo>
                  <a:pt x="1096" y="25"/>
                  <a:pt x="1103" y="26"/>
                  <a:pt x="1101" y="18"/>
                </a:cubicBezTo>
                <a:cubicBezTo>
                  <a:pt x="1098" y="16"/>
                  <a:pt x="1090" y="17"/>
                  <a:pt x="1084" y="17"/>
                </a:cubicBezTo>
                <a:cubicBezTo>
                  <a:pt x="1084" y="14"/>
                  <a:pt x="1083" y="13"/>
                  <a:pt x="1081" y="12"/>
                </a:cubicBezTo>
                <a:cubicBezTo>
                  <a:pt x="1082" y="15"/>
                  <a:pt x="1079" y="15"/>
                  <a:pt x="1078" y="17"/>
                </a:cubicBezTo>
                <a:cubicBezTo>
                  <a:pt x="1076" y="18"/>
                  <a:pt x="1076" y="21"/>
                  <a:pt x="1074" y="22"/>
                </a:cubicBezTo>
                <a:cubicBezTo>
                  <a:pt x="1070" y="24"/>
                  <a:pt x="1063" y="23"/>
                  <a:pt x="1059" y="26"/>
                </a:cubicBezTo>
                <a:cubicBezTo>
                  <a:pt x="1064" y="22"/>
                  <a:pt x="1057" y="25"/>
                  <a:pt x="1058" y="20"/>
                </a:cubicBezTo>
                <a:cubicBezTo>
                  <a:pt x="1053" y="20"/>
                  <a:pt x="1050" y="18"/>
                  <a:pt x="1048" y="15"/>
                </a:cubicBezTo>
                <a:cubicBezTo>
                  <a:pt x="1047" y="17"/>
                  <a:pt x="1048" y="20"/>
                  <a:pt x="1046" y="20"/>
                </a:cubicBezTo>
                <a:cubicBezTo>
                  <a:pt x="1039" y="20"/>
                  <a:pt x="1032" y="20"/>
                  <a:pt x="1028" y="18"/>
                </a:cubicBezTo>
                <a:cubicBezTo>
                  <a:pt x="1025" y="21"/>
                  <a:pt x="1025" y="26"/>
                  <a:pt x="1023" y="28"/>
                </a:cubicBezTo>
                <a:cubicBezTo>
                  <a:pt x="1017" y="29"/>
                  <a:pt x="1018" y="25"/>
                  <a:pt x="1014" y="25"/>
                </a:cubicBezTo>
                <a:cubicBezTo>
                  <a:pt x="1016" y="30"/>
                  <a:pt x="1016" y="28"/>
                  <a:pt x="1014" y="33"/>
                </a:cubicBezTo>
                <a:cubicBezTo>
                  <a:pt x="1017" y="34"/>
                  <a:pt x="1021" y="28"/>
                  <a:pt x="1023" y="33"/>
                </a:cubicBezTo>
                <a:cubicBezTo>
                  <a:pt x="1021" y="35"/>
                  <a:pt x="1013" y="33"/>
                  <a:pt x="1013" y="37"/>
                </a:cubicBezTo>
                <a:cubicBezTo>
                  <a:pt x="1018" y="39"/>
                  <a:pt x="1019" y="36"/>
                  <a:pt x="1023" y="36"/>
                </a:cubicBezTo>
                <a:cubicBezTo>
                  <a:pt x="1023" y="37"/>
                  <a:pt x="1024" y="38"/>
                  <a:pt x="1024" y="36"/>
                </a:cubicBezTo>
                <a:cubicBezTo>
                  <a:pt x="1026" y="37"/>
                  <a:pt x="1028" y="38"/>
                  <a:pt x="1028" y="41"/>
                </a:cubicBezTo>
                <a:cubicBezTo>
                  <a:pt x="1022" y="39"/>
                  <a:pt x="1021" y="45"/>
                  <a:pt x="1018" y="45"/>
                </a:cubicBezTo>
                <a:cubicBezTo>
                  <a:pt x="1015" y="46"/>
                  <a:pt x="1013" y="42"/>
                  <a:pt x="1008" y="44"/>
                </a:cubicBezTo>
                <a:cubicBezTo>
                  <a:pt x="1007" y="41"/>
                  <a:pt x="1004" y="39"/>
                  <a:pt x="1004" y="34"/>
                </a:cubicBezTo>
                <a:cubicBezTo>
                  <a:pt x="1007" y="34"/>
                  <a:pt x="1013" y="36"/>
                  <a:pt x="1011" y="31"/>
                </a:cubicBezTo>
                <a:cubicBezTo>
                  <a:pt x="1008" y="28"/>
                  <a:pt x="1005" y="32"/>
                  <a:pt x="1003" y="34"/>
                </a:cubicBezTo>
                <a:cubicBezTo>
                  <a:pt x="1002" y="31"/>
                  <a:pt x="993" y="35"/>
                  <a:pt x="993" y="31"/>
                </a:cubicBezTo>
                <a:cubicBezTo>
                  <a:pt x="995" y="31"/>
                  <a:pt x="1002" y="29"/>
                  <a:pt x="998" y="28"/>
                </a:cubicBezTo>
                <a:cubicBezTo>
                  <a:pt x="993" y="29"/>
                  <a:pt x="993" y="34"/>
                  <a:pt x="986" y="33"/>
                </a:cubicBezTo>
                <a:cubicBezTo>
                  <a:pt x="986" y="34"/>
                  <a:pt x="986" y="36"/>
                  <a:pt x="984" y="36"/>
                </a:cubicBezTo>
                <a:cubicBezTo>
                  <a:pt x="983" y="42"/>
                  <a:pt x="989" y="40"/>
                  <a:pt x="988" y="45"/>
                </a:cubicBezTo>
                <a:cubicBezTo>
                  <a:pt x="988" y="48"/>
                  <a:pt x="984" y="48"/>
                  <a:pt x="985" y="50"/>
                </a:cubicBezTo>
                <a:cubicBezTo>
                  <a:pt x="985" y="51"/>
                  <a:pt x="987" y="50"/>
                  <a:pt x="986" y="52"/>
                </a:cubicBezTo>
                <a:cubicBezTo>
                  <a:pt x="986" y="52"/>
                  <a:pt x="983" y="51"/>
                  <a:pt x="983" y="52"/>
                </a:cubicBezTo>
                <a:cubicBezTo>
                  <a:pt x="982" y="54"/>
                  <a:pt x="984" y="58"/>
                  <a:pt x="981" y="58"/>
                </a:cubicBezTo>
                <a:cubicBezTo>
                  <a:pt x="976" y="58"/>
                  <a:pt x="975" y="54"/>
                  <a:pt x="975" y="49"/>
                </a:cubicBezTo>
                <a:cubicBezTo>
                  <a:pt x="970" y="49"/>
                  <a:pt x="966" y="49"/>
                  <a:pt x="961" y="49"/>
                </a:cubicBezTo>
                <a:cubicBezTo>
                  <a:pt x="961" y="43"/>
                  <a:pt x="955" y="43"/>
                  <a:pt x="955" y="37"/>
                </a:cubicBezTo>
                <a:cubicBezTo>
                  <a:pt x="956" y="33"/>
                  <a:pt x="952" y="33"/>
                  <a:pt x="953" y="30"/>
                </a:cubicBezTo>
                <a:cubicBezTo>
                  <a:pt x="954" y="30"/>
                  <a:pt x="955" y="27"/>
                  <a:pt x="953" y="26"/>
                </a:cubicBezTo>
                <a:cubicBezTo>
                  <a:pt x="953" y="36"/>
                  <a:pt x="944" y="25"/>
                  <a:pt x="941" y="30"/>
                </a:cubicBezTo>
                <a:cubicBezTo>
                  <a:pt x="942" y="33"/>
                  <a:pt x="939" y="33"/>
                  <a:pt x="940" y="36"/>
                </a:cubicBezTo>
                <a:cubicBezTo>
                  <a:pt x="942" y="36"/>
                  <a:pt x="944" y="36"/>
                  <a:pt x="945" y="37"/>
                </a:cubicBezTo>
                <a:cubicBezTo>
                  <a:pt x="942" y="37"/>
                  <a:pt x="939" y="37"/>
                  <a:pt x="936" y="37"/>
                </a:cubicBezTo>
                <a:cubicBezTo>
                  <a:pt x="937" y="31"/>
                  <a:pt x="927" y="36"/>
                  <a:pt x="925" y="36"/>
                </a:cubicBezTo>
                <a:cubicBezTo>
                  <a:pt x="923" y="36"/>
                  <a:pt x="921" y="36"/>
                  <a:pt x="920" y="36"/>
                </a:cubicBezTo>
                <a:cubicBezTo>
                  <a:pt x="918" y="36"/>
                  <a:pt x="915" y="37"/>
                  <a:pt x="918" y="37"/>
                </a:cubicBezTo>
                <a:cubicBezTo>
                  <a:pt x="922" y="38"/>
                  <a:pt x="928" y="37"/>
                  <a:pt x="928" y="41"/>
                </a:cubicBezTo>
                <a:cubicBezTo>
                  <a:pt x="926" y="39"/>
                  <a:pt x="920" y="40"/>
                  <a:pt x="918" y="42"/>
                </a:cubicBezTo>
                <a:cubicBezTo>
                  <a:pt x="920" y="43"/>
                  <a:pt x="920" y="45"/>
                  <a:pt x="920" y="47"/>
                </a:cubicBezTo>
                <a:cubicBezTo>
                  <a:pt x="917" y="51"/>
                  <a:pt x="913" y="45"/>
                  <a:pt x="913" y="49"/>
                </a:cubicBezTo>
                <a:cubicBezTo>
                  <a:pt x="917" y="49"/>
                  <a:pt x="915" y="57"/>
                  <a:pt x="911" y="57"/>
                </a:cubicBezTo>
                <a:cubicBezTo>
                  <a:pt x="903" y="57"/>
                  <a:pt x="901" y="54"/>
                  <a:pt x="893" y="57"/>
                </a:cubicBezTo>
                <a:cubicBezTo>
                  <a:pt x="890" y="54"/>
                  <a:pt x="892" y="49"/>
                  <a:pt x="890" y="45"/>
                </a:cubicBezTo>
                <a:cubicBezTo>
                  <a:pt x="889" y="44"/>
                  <a:pt x="886" y="44"/>
                  <a:pt x="886" y="41"/>
                </a:cubicBezTo>
                <a:cubicBezTo>
                  <a:pt x="886" y="38"/>
                  <a:pt x="891" y="38"/>
                  <a:pt x="888" y="36"/>
                </a:cubicBezTo>
                <a:cubicBezTo>
                  <a:pt x="887" y="38"/>
                  <a:pt x="886" y="39"/>
                  <a:pt x="883" y="39"/>
                </a:cubicBezTo>
                <a:cubicBezTo>
                  <a:pt x="881" y="42"/>
                  <a:pt x="888" y="44"/>
                  <a:pt x="883" y="45"/>
                </a:cubicBezTo>
                <a:cubicBezTo>
                  <a:pt x="881" y="46"/>
                  <a:pt x="881" y="44"/>
                  <a:pt x="880" y="44"/>
                </a:cubicBezTo>
                <a:cubicBezTo>
                  <a:pt x="878" y="43"/>
                  <a:pt x="879" y="43"/>
                  <a:pt x="876" y="42"/>
                </a:cubicBezTo>
                <a:cubicBezTo>
                  <a:pt x="873" y="42"/>
                  <a:pt x="869" y="43"/>
                  <a:pt x="865" y="42"/>
                </a:cubicBezTo>
                <a:cubicBezTo>
                  <a:pt x="863" y="45"/>
                  <a:pt x="860" y="46"/>
                  <a:pt x="862" y="52"/>
                </a:cubicBezTo>
                <a:cubicBezTo>
                  <a:pt x="857" y="56"/>
                  <a:pt x="853" y="54"/>
                  <a:pt x="845" y="53"/>
                </a:cubicBezTo>
                <a:cubicBezTo>
                  <a:pt x="845" y="55"/>
                  <a:pt x="844" y="55"/>
                  <a:pt x="842" y="55"/>
                </a:cubicBezTo>
                <a:cubicBezTo>
                  <a:pt x="840" y="57"/>
                  <a:pt x="840" y="61"/>
                  <a:pt x="837" y="63"/>
                </a:cubicBezTo>
                <a:cubicBezTo>
                  <a:pt x="833" y="64"/>
                  <a:pt x="829" y="66"/>
                  <a:pt x="824" y="66"/>
                </a:cubicBezTo>
                <a:cubicBezTo>
                  <a:pt x="823" y="64"/>
                  <a:pt x="821" y="65"/>
                  <a:pt x="820" y="63"/>
                </a:cubicBezTo>
                <a:cubicBezTo>
                  <a:pt x="821" y="59"/>
                  <a:pt x="823" y="57"/>
                  <a:pt x="822" y="52"/>
                </a:cubicBezTo>
                <a:cubicBezTo>
                  <a:pt x="817" y="51"/>
                  <a:pt x="817" y="54"/>
                  <a:pt x="812" y="53"/>
                </a:cubicBezTo>
                <a:cubicBezTo>
                  <a:pt x="811" y="51"/>
                  <a:pt x="809" y="51"/>
                  <a:pt x="808" y="49"/>
                </a:cubicBezTo>
                <a:cubicBezTo>
                  <a:pt x="808" y="47"/>
                  <a:pt x="809" y="44"/>
                  <a:pt x="807" y="44"/>
                </a:cubicBezTo>
                <a:cubicBezTo>
                  <a:pt x="801" y="48"/>
                  <a:pt x="813" y="55"/>
                  <a:pt x="805" y="57"/>
                </a:cubicBezTo>
                <a:cubicBezTo>
                  <a:pt x="805" y="54"/>
                  <a:pt x="803" y="53"/>
                  <a:pt x="800" y="53"/>
                </a:cubicBezTo>
                <a:cubicBezTo>
                  <a:pt x="797" y="56"/>
                  <a:pt x="795" y="59"/>
                  <a:pt x="790" y="60"/>
                </a:cubicBezTo>
                <a:cubicBezTo>
                  <a:pt x="790" y="58"/>
                  <a:pt x="790" y="56"/>
                  <a:pt x="787" y="57"/>
                </a:cubicBezTo>
                <a:cubicBezTo>
                  <a:pt x="782" y="58"/>
                  <a:pt x="775" y="58"/>
                  <a:pt x="770" y="60"/>
                </a:cubicBezTo>
                <a:cubicBezTo>
                  <a:pt x="768" y="57"/>
                  <a:pt x="769" y="51"/>
                  <a:pt x="763" y="52"/>
                </a:cubicBezTo>
                <a:cubicBezTo>
                  <a:pt x="758" y="53"/>
                  <a:pt x="760" y="62"/>
                  <a:pt x="750" y="60"/>
                </a:cubicBezTo>
                <a:cubicBezTo>
                  <a:pt x="749" y="55"/>
                  <a:pt x="753" y="56"/>
                  <a:pt x="752" y="52"/>
                </a:cubicBezTo>
                <a:cubicBezTo>
                  <a:pt x="748" y="52"/>
                  <a:pt x="745" y="51"/>
                  <a:pt x="744" y="50"/>
                </a:cubicBezTo>
                <a:cubicBezTo>
                  <a:pt x="746" y="61"/>
                  <a:pt x="732" y="57"/>
                  <a:pt x="724" y="58"/>
                </a:cubicBezTo>
                <a:cubicBezTo>
                  <a:pt x="724" y="62"/>
                  <a:pt x="724" y="66"/>
                  <a:pt x="721" y="66"/>
                </a:cubicBezTo>
                <a:cubicBezTo>
                  <a:pt x="720" y="65"/>
                  <a:pt x="720" y="61"/>
                  <a:pt x="719" y="61"/>
                </a:cubicBezTo>
                <a:cubicBezTo>
                  <a:pt x="718" y="61"/>
                  <a:pt x="719" y="66"/>
                  <a:pt x="719" y="66"/>
                </a:cubicBezTo>
                <a:cubicBezTo>
                  <a:pt x="718" y="67"/>
                  <a:pt x="714" y="66"/>
                  <a:pt x="712" y="66"/>
                </a:cubicBezTo>
                <a:cubicBezTo>
                  <a:pt x="711" y="67"/>
                  <a:pt x="710" y="72"/>
                  <a:pt x="706" y="69"/>
                </a:cubicBezTo>
                <a:cubicBezTo>
                  <a:pt x="702" y="69"/>
                  <a:pt x="704" y="63"/>
                  <a:pt x="699" y="64"/>
                </a:cubicBezTo>
                <a:cubicBezTo>
                  <a:pt x="697" y="65"/>
                  <a:pt x="697" y="66"/>
                  <a:pt x="694" y="66"/>
                </a:cubicBezTo>
                <a:cubicBezTo>
                  <a:pt x="693" y="69"/>
                  <a:pt x="690" y="73"/>
                  <a:pt x="689" y="76"/>
                </a:cubicBezTo>
                <a:cubicBezTo>
                  <a:pt x="688" y="80"/>
                  <a:pt x="685" y="79"/>
                  <a:pt x="681" y="79"/>
                </a:cubicBezTo>
                <a:cubicBezTo>
                  <a:pt x="680" y="74"/>
                  <a:pt x="679" y="69"/>
                  <a:pt x="676" y="66"/>
                </a:cubicBezTo>
                <a:cubicBezTo>
                  <a:pt x="679" y="66"/>
                  <a:pt x="680" y="65"/>
                  <a:pt x="681" y="63"/>
                </a:cubicBezTo>
                <a:cubicBezTo>
                  <a:pt x="676" y="61"/>
                  <a:pt x="675" y="66"/>
                  <a:pt x="672" y="68"/>
                </a:cubicBezTo>
                <a:cubicBezTo>
                  <a:pt x="671" y="69"/>
                  <a:pt x="669" y="68"/>
                  <a:pt x="667" y="69"/>
                </a:cubicBezTo>
                <a:cubicBezTo>
                  <a:pt x="666" y="70"/>
                  <a:pt x="666" y="75"/>
                  <a:pt x="663" y="74"/>
                </a:cubicBezTo>
                <a:cubicBezTo>
                  <a:pt x="660" y="75"/>
                  <a:pt x="662" y="71"/>
                  <a:pt x="661" y="71"/>
                </a:cubicBezTo>
                <a:cubicBezTo>
                  <a:pt x="660" y="70"/>
                  <a:pt x="656" y="72"/>
                  <a:pt x="656" y="69"/>
                </a:cubicBezTo>
                <a:cubicBezTo>
                  <a:pt x="649" y="70"/>
                  <a:pt x="648" y="77"/>
                  <a:pt x="641" y="77"/>
                </a:cubicBezTo>
                <a:cubicBezTo>
                  <a:pt x="635" y="78"/>
                  <a:pt x="632" y="75"/>
                  <a:pt x="629" y="72"/>
                </a:cubicBezTo>
                <a:cubicBezTo>
                  <a:pt x="629" y="75"/>
                  <a:pt x="627" y="75"/>
                  <a:pt x="626" y="77"/>
                </a:cubicBezTo>
                <a:cubicBezTo>
                  <a:pt x="629" y="77"/>
                  <a:pt x="631" y="79"/>
                  <a:pt x="628" y="80"/>
                </a:cubicBezTo>
                <a:cubicBezTo>
                  <a:pt x="624" y="80"/>
                  <a:pt x="623" y="77"/>
                  <a:pt x="621" y="76"/>
                </a:cubicBezTo>
                <a:cubicBezTo>
                  <a:pt x="618" y="79"/>
                  <a:pt x="614" y="80"/>
                  <a:pt x="608" y="80"/>
                </a:cubicBezTo>
                <a:cubicBezTo>
                  <a:pt x="603" y="81"/>
                  <a:pt x="605" y="76"/>
                  <a:pt x="600" y="77"/>
                </a:cubicBezTo>
                <a:cubicBezTo>
                  <a:pt x="598" y="79"/>
                  <a:pt x="592" y="79"/>
                  <a:pt x="591" y="80"/>
                </a:cubicBezTo>
                <a:cubicBezTo>
                  <a:pt x="588" y="83"/>
                  <a:pt x="584" y="81"/>
                  <a:pt x="580" y="82"/>
                </a:cubicBezTo>
                <a:cubicBezTo>
                  <a:pt x="576" y="83"/>
                  <a:pt x="576" y="85"/>
                  <a:pt x="573" y="85"/>
                </a:cubicBezTo>
                <a:cubicBezTo>
                  <a:pt x="571" y="85"/>
                  <a:pt x="570" y="82"/>
                  <a:pt x="567" y="83"/>
                </a:cubicBezTo>
                <a:cubicBezTo>
                  <a:pt x="563" y="84"/>
                  <a:pt x="566" y="89"/>
                  <a:pt x="562" y="88"/>
                </a:cubicBezTo>
                <a:cubicBezTo>
                  <a:pt x="561" y="86"/>
                  <a:pt x="559" y="84"/>
                  <a:pt x="557" y="83"/>
                </a:cubicBezTo>
                <a:cubicBezTo>
                  <a:pt x="555" y="85"/>
                  <a:pt x="553" y="86"/>
                  <a:pt x="550" y="87"/>
                </a:cubicBezTo>
                <a:cubicBezTo>
                  <a:pt x="548" y="87"/>
                  <a:pt x="544" y="88"/>
                  <a:pt x="542" y="88"/>
                </a:cubicBezTo>
                <a:cubicBezTo>
                  <a:pt x="533" y="90"/>
                  <a:pt x="521" y="88"/>
                  <a:pt x="512" y="90"/>
                </a:cubicBezTo>
                <a:cubicBezTo>
                  <a:pt x="509" y="90"/>
                  <a:pt x="508" y="93"/>
                  <a:pt x="505" y="93"/>
                </a:cubicBezTo>
                <a:cubicBezTo>
                  <a:pt x="500" y="93"/>
                  <a:pt x="494" y="93"/>
                  <a:pt x="489" y="93"/>
                </a:cubicBezTo>
                <a:cubicBezTo>
                  <a:pt x="486" y="93"/>
                  <a:pt x="487" y="91"/>
                  <a:pt x="486" y="93"/>
                </a:cubicBezTo>
                <a:cubicBezTo>
                  <a:pt x="485" y="94"/>
                  <a:pt x="483" y="91"/>
                  <a:pt x="484" y="91"/>
                </a:cubicBezTo>
                <a:cubicBezTo>
                  <a:pt x="481" y="91"/>
                  <a:pt x="480" y="93"/>
                  <a:pt x="477" y="93"/>
                </a:cubicBezTo>
                <a:cubicBezTo>
                  <a:pt x="479" y="93"/>
                  <a:pt x="471" y="91"/>
                  <a:pt x="472" y="95"/>
                </a:cubicBezTo>
                <a:cubicBezTo>
                  <a:pt x="477" y="96"/>
                  <a:pt x="485" y="93"/>
                  <a:pt x="487" y="96"/>
                </a:cubicBezTo>
                <a:cubicBezTo>
                  <a:pt x="482" y="96"/>
                  <a:pt x="479" y="98"/>
                  <a:pt x="479" y="102"/>
                </a:cubicBezTo>
                <a:cubicBezTo>
                  <a:pt x="480" y="107"/>
                  <a:pt x="484" y="109"/>
                  <a:pt x="486" y="112"/>
                </a:cubicBezTo>
                <a:cubicBezTo>
                  <a:pt x="486" y="115"/>
                  <a:pt x="488" y="115"/>
                  <a:pt x="490" y="117"/>
                </a:cubicBezTo>
                <a:cubicBezTo>
                  <a:pt x="483" y="119"/>
                  <a:pt x="480" y="121"/>
                  <a:pt x="471" y="118"/>
                </a:cubicBezTo>
                <a:cubicBezTo>
                  <a:pt x="471" y="122"/>
                  <a:pt x="472" y="124"/>
                  <a:pt x="473" y="126"/>
                </a:cubicBezTo>
                <a:cubicBezTo>
                  <a:pt x="467" y="127"/>
                  <a:pt x="473" y="131"/>
                  <a:pt x="470" y="136"/>
                </a:cubicBezTo>
                <a:cubicBezTo>
                  <a:pt x="474" y="136"/>
                  <a:pt x="475" y="133"/>
                  <a:pt x="480" y="134"/>
                </a:cubicBezTo>
                <a:cubicBezTo>
                  <a:pt x="481" y="127"/>
                  <a:pt x="475" y="135"/>
                  <a:pt x="475" y="131"/>
                </a:cubicBezTo>
                <a:cubicBezTo>
                  <a:pt x="476" y="130"/>
                  <a:pt x="476" y="128"/>
                  <a:pt x="477" y="126"/>
                </a:cubicBezTo>
                <a:cubicBezTo>
                  <a:pt x="477" y="126"/>
                  <a:pt x="480" y="127"/>
                  <a:pt x="480" y="126"/>
                </a:cubicBezTo>
                <a:cubicBezTo>
                  <a:pt x="481" y="125"/>
                  <a:pt x="478" y="124"/>
                  <a:pt x="478" y="123"/>
                </a:cubicBezTo>
                <a:cubicBezTo>
                  <a:pt x="479" y="122"/>
                  <a:pt x="483" y="123"/>
                  <a:pt x="483" y="122"/>
                </a:cubicBezTo>
                <a:cubicBezTo>
                  <a:pt x="479" y="126"/>
                  <a:pt x="486" y="124"/>
                  <a:pt x="487" y="128"/>
                </a:cubicBezTo>
                <a:cubicBezTo>
                  <a:pt x="485" y="129"/>
                  <a:pt x="485" y="132"/>
                  <a:pt x="484" y="134"/>
                </a:cubicBezTo>
                <a:cubicBezTo>
                  <a:pt x="483" y="136"/>
                  <a:pt x="476" y="139"/>
                  <a:pt x="482" y="141"/>
                </a:cubicBezTo>
                <a:cubicBezTo>
                  <a:pt x="482" y="138"/>
                  <a:pt x="485" y="137"/>
                  <a:pt x="489" y="137"/>
                </a:cubicBezTo>
                <a:cubicBezTo>
                  <a:pt x="489" y="139"/>
                  <a:pt x="487" y="139"/>
                  <a:pt x="487" y="141"/>
                </a:cubicBezTo>
                <a:cubicBezTo>
                  <a:pt x="494" y="140"/>
                  <a:pt x="494" y="144"/>
                  <a:pt x="496" y="148"/>
                </a:cubicBezTo>
                <a:cubicBezTo>
                  <a:pt x="492" y="149"/>
                  <a:pt x="491" y="152"/>
                  <a:pt x="489" y="152"/>
                </a:cubicBezTo>
                <a:cubicBezTo>
                  <a:pt x="488" y="151"/>
                  <a:pt x="489" y="147"/>
                  <a:pt x="486" y="148"/>
                </a:cubicBezTo>
                <a:cubicBezTo>
                  <a:pt x="485" y="153"/>
                  <a:pt x="483" y="156"/>
                  <a:pt x="478" y="156"/>
                </a:cubicBezTo>
                <a:cubicBezTo>
                  <a:pt x="471" y="156"/>
                  <a:pt x="469" y="150"/>
                  <a:pt x="459" y="152"/>
                </a:cubicBezTo>
                <a:cubicBezTo>
                  <a:pt x="460" y="147"/>
                  <a:pt x="455" y="146"/>
                  <a:pt x="454" y="150"/>
                </a:cubicBezTo>
                <a:cubicBezTo>
                  <a:pt x="456" y="150"/>
                  <a:pt x="458" y="150"/>
                  <a:pt x="458" y="152"/>
                </a:cubicBezTo>
                <a:cubicBezTo>
                  <a:pt x="455" y="154"/>
                  <a:pt x="447" y="154"/>
                  <a:pt x="444" y="152"/>
                </a:cubicBezTo>
                <a:cubicBezTo>
                  <a:pt x="445" y="158"/>
                  <a:pt x="443" y="161"/>
                  <a:pt x="440" y="164"/>
                </a:cubicBezTo>
                <a:cubicBezTo>
                  <a:pt x="431" y="167"/>
                  <a:pt x="424" y="156"/>
                  <a:pt x="420" y="164"/>
                </a:cubicBezTo>
                <a:cubicBezTo>
                  <a:pt x="421" y="165"/>
                  <a:pt x="423" y="164"/>
                  <a:pt x="423" y="166"/>
                </a:cubicBezTo>
                <a:cubicBezTo>
                  <a:pt x="416" y="167"/>
                  <a:pt x="418" y="175"/>
                  <a:pt x="419" y="180"/>
                </a:cubicBezTo>
                <a:cubicBezTo>
                  <a:pt x="416" y="183"/>
                  <a:pt x="416" y="187"/>
                  <a:pt x="411" y="188"/>
                </a:cubicBezTo>
                <a:cubicBezTo>
                  <a:pt x="409" y="189"/>
                  <a:pt x="406" y="188"/>
                  <a:pt x="404" y="188"/>
                </a:cubicBezTo>
                <a:cubicBezTo>
                  <a:pt x="403" y="188"/>
                  <a:pt x="402" y="187"/>
                  <a:pt x="403" y="187"/>
                </a:cubicBezTo>
                <a:cubicBezTo>
                  <a:pt x="400" y="186"/>
                  <a:pt x="397" y="188"/>
                  <a:pt x="396" y="187"/>
                </a:cubicBezTo>
                <a:cubicBezTo>
                  <a:pt x="392" y="179"/>
                  <a:pt x="401" y="178"/>
                  <a:pt x="402" y="171"/>
                </a:cubicBezTo>
                <a:cubicBezTo>
                  <a:pt x="399" y="167"/>
                  <a:pt x="392" y="166"/>
                  <a:pt x="392" y="160"/>
                </a:cubicBezTo>
                <a:cubicBezTo>
                  <a:pt x="390" y="159"/>
                  <a:pt x="389" y="160"/>
                  <a:pt x="388" y="161"/>
                </a:cubicBezTo>
                <a:cubicBezTo>
                  <a:pt x="385" y="164"/>
                  <a:pt x="384" y="168"/>
                  <a:pt x="379" y="169"/>
                </a:cubicBezTo>
                <a:cubicBezTo>
                  <a:pt x="377" y="166"/>
                  <a:pt x="374" y="165"/>
                  <a:pt x="374" y="163"/>
                </a:cubicBezTo>
                <a:cubicBezTo>
                  <a:pt x="373" y="162"/>
                  <a:pt x="374" y="160"/>
                  <a:pt x="372" y="160"/>
                </a:cubicBezTo>
                <a:cubicBezTo>
                  <a:pt x="368" y="163"/>
                  <a:pt x="373" y="165"/>
                  <a:pt x="372" y="171"/>
                </a:cubicBezTo>
                <a:cubicBezTo>
                  <a:pt x="371" y="171"/>
                  <a:pt x="370" y="172"/>
                  <a:pt x="371" y="174"/>
                </a:cubicBezTo>
                <a:cubicBezTo>
                  <a:pt x="367" y="174"/>
                  <a:pt x="366" y="177"/>
                  <a:pt x="364" y="179"/>
                </a:cubicBezTo>
                <a:cubicBezTo>
                  <a:pt x="364" y="176"/>
                  <a:pt x="362" y="180"/>
                  <a:pt x="361" y="177"/>
                </a:cubicBezTo>
                <a:cubicBezTo>
                  <a:pt x="361" y="175"/>
                  <a:pt x="368" y="174"/>
                  <a:pt x="362" y="172"/>
                </a:cubicBezTo>
                <a:cubicBezTo>
                  <a:pt x="362" y="175"/>
                  <a:pt x="358" y="174"/>
                  <a:pt x="356" y="174"/>
                </a:cubicBezTo>
                <a:cubicBezTo>
                  <a:pt x="356" y="172"/>
                  <a:pt x="357" y="170"/>
                  <a:pt x="357" y="169"/>
                </a:cubicBezTo>
                <a:cubicBezTo>
                  <a:pt x="352" y="169"/>
                  <a:pt x="350" y="165"/>
                  <a:pt x="344" y="164"/>
                </a:cubicBezTo>
                <a:cubicBezTo>
                  <a:pt x="344" y="168"/>
                  <a:pt x="341" y="170"/>
                  <a:pt x="339" y="172"/>
                </a:cubicBezTo>
                <a:cubicBezTo>
                  <a:pt x="331" y="175"/>
                  <a:pt x="334" y="166"/>
                  <a:pt x="326" y="168"/>
                </a:cubicBezTo>
                <a:cubicBezTo>
                  <a:pt x="323" y="168"/>
                  <a:pt x="325" y="173"/>
                  <a:pt x="321" y="172"/>
                </a:cubicBezTo>
                <a:cubicBezTo>
                  <a:pt x="316" y="171"/>
                  <a:pt x="318" y="171"/>
                  <a:pt x="313" y="172"/>
                </a:cubicBezTo>
                <a:cubicBezTo>
                  <a:pt x="311" y="170"/>
                  <a:pt x="311" y="166"/>
                  <a:pt x="308" y="166"/>
                </a:cubicBezTo>
                <a:cubicBezTo>
                  <a:pt x="308" y="168"/>
                  <a:pt x="306" y="168"/>
                  <a:pt x="304" y="169"/>
                </a:cubicBezTo>
                <a:cubicBezTo>
                  <a:pt x="303" y="170"/>
                  <a:pt x="302" y="171"/>
                  <a:pt x="301" y="172"/>
                </a:cubicBezTo>
                <a:cubicBezTo>
                  <a:pt x="300" y="172"/>
                  <a:pt x="299" y="174"/>
                  <a:pt x="298" y="174"/>
                </a:cubicBezTo>
                <a:cubicBezTo>
                  <a:pt x="291" y="174"/>
                  <a:pt x="284" y="174"/>
                  <a:pt x="277" y="174"/>
                </a:cubicBezTo>
                <a:cubicBezTo>
                  <a:pt x="276" y="176"/>
                  <a:pt x="275" y="177"/>
                  <a:pt x="272" y="177"/>
                </a:cubicBezTo>
                <a:cubicBezTo>
                  <a:pt x="270" y="179"/>
                  <a:pt x="271" y="184"/>
                  <a:pt x="265" y="183"/>
                </a:cubicBezTo>
                <a:cubicBezTo>
                  <a:pt x="259" y="175"/>
                  <a:pt x="247" y="181"/>
                  <a:pt x="241" y="187"/>
                </a:cubicBezTo>
                <a:cubicBezTo>
                  <a:pt x="241" y="184"/>
                  <a:pt x="241" y="182"/>
                  <a:pt x="240" y="180"/>
                </a:cubicBezTo>
                <a:cubicBezTo>
                  <a:pt x="231" y="183"/>
                  <a:pt x="218" y="185"/>
                  <a:pt x="204" y="187"/>
                </a:cubicBezTo>
                <a:cubicBezTo>
                  <a:pt x="200" y="187"/>
                  <a:pt x="196" y="186"/>
                  <a:pt x="191" y="187"/>
                </a:cubicBezTo>
                <a:cubicBezTo>
                  <a:pt x="190" y="187"/>
                  <a:pt x="189" y="188"/>
                  <a:pt x="188" y="188"/>
                </a:cubicBezTo>
                <a:cubicBezTo>
                  <a:pt x="185" y="189"/>
                  <a:pt x="183" y="188"/>
                  <a:pt x="181" y="190"/>
                </a:cubicBezTo>
                <a:cubicBezTo>
                  <a:pt x="180" y="192"/>
                  <a:pt x="168" y="189"/>
                  <a:pt x="165" y="190"/>
                </a:cubicBezTo>
                <a:cubicBezTo>
                  <a:pt x="163" y="190"/>
                  <a:pt x="163" y="191"/>
                  <a:pt x="162" y="191"/>
                </a:cubicBezTo>
                <a:cubicBezTo>
                  <a:pt x="157" y="192"/>
                  <a:pt x="155" y="193"/>
                  <a:pt x="154" y="193"/>
                </a:cubicBezTo>
                <a:cubicBezTo>
                  <a:pt x="148" y="194"/>
                  <a:pt x="148" y="192"/>
                  <a:pt x="150" y="196"/>
                </a:cubicBezTo>
                <a:cubicBezTo>
                  <a:pt x="151" y="199"/>
                  <a:pt x="152" y="195"/>
                  <a:pt x="154" y="194"/>
                </a:cubicBezTo>
                <a:cubicBezTo>
                  <a:pt x="156" y="193"/>
                  <a:pt x="158" y="194"/>
                  <a:pt x="159" y="194"/>
                </a:cubicBezTo>
                <a:cubicBezTo>
                  <a:pt x="161" y="197"/>
                  <a:pt x="170" y="188"/>
                  <a:pt x="170" y="194"/>
                </a:cubicBezTo>
                <a:cubicBezTo>
                  <a:pt x="159" y="193"/>
                  <a:pt x="163" y="205"/>
                  <a:pt x="156" y="207"/>
                </a:cubicBezTo>
                <a:cubicBezTo>
                  <a:pt x="151" y="207"/>
                  <a:pt x="152" y="210"/>
                  <a:pt x="148" y="210"/>
                </a:cubicBezTo>
                <a:cubicBezTo>
                  <a:pt x="144" y="211"/>
                  <a:pt x="137" y="205"/>
                  <a:pt x="136" y="212"/>
                </a:cubicBezTo>
                <a:cubicBezTo>
                  <a:pt x="139" y="213"/>
                  <a:pt x="142" y="207"/>
                  <a:pt x="143" y="212"/>
                </a:cubicBezTo>
                <a:cubicBezTo>
                  <a:pt x="142" y="214"/>
                  <a:pt x="141" y="216"/>
                  <a:pt x="140" y="217"/>
                </a:cubicBezTo>
                <a:cubicBezTo>
                  <a:pt x="138" y="212"/>
                  <a:pt x="119" y="212"/>
                  <a:pt x="118" y="217"/>
                </a:cubicBezTo>
                <a:cubicBezTo>
                  <a:pt x="124" y="216"/>
                  <a:pt x="130" y="213"/>
                  <a:pt x="133" y="218"/>
                </a:cubicBezTo>
                <a:cubicBezTo>
                  <a:pt x="129" y="217"/>
                  <a:pt x="122" y="221"/>
                  <a:pt x="127" y="223"/>
                </a:cubicBezTo>
                <a:cubicBezTo>
                  <a:pt x="128" y="218"/>
                  <a:pt x="131" y="222"/>
                  <a:pt x="132" y="221"/>
                </a:cubicBezTo>
                <a:cubicBezTo>
                  <a:pt x="133" y="221"/>
                  <a:pt x="137" y="213"/>
                  <a:pt x="140" y="218"/>
                </a:cubicBezTo>
                <a:cubicBezTo>
                  <a:pt x="140" y="225"/>
                  <a:pt x="135" y="219"/>
                  <a:pt x="135" y="223"/>
                </a:cubicBezTo>
                <a:cubicBezTo>
                  <a:pt x="135" y="226"/>
                  <a:pt x="129" y="227"/>
                  <a:pt x="134" y="228"/>
                </a:cubicBezTo>
                <a:cubicBezTo>
                  <a:pt x="134" y="226"/>
                  <a:pt x="136" y="225"/>
                  <a:pt x="139" y="225"/>
                </a:cubicBezTo>
                <a:cubicBezTo>
                  <a:pt x="139" y="226"/>
                  <a:pt x="136" y="227"/>
                  <a:pt x="139" y="228"/>
                </a:cubicBezTo>
                <a:cubicBezTo>
                  <a:pt x="141" y="228"/>
                  <a:pt x="141" y="230"/>
                  <a:pt x="142" y="231"/>
                </a:cubicBezTo>
                <a:cubicBezTo>
                  <a:pt x="137" y="231"/>
                  <a:pt x="143" y="234"/>
                  <a:pt x="142" y="237"/>
                </a:cubicBezTo>
                <a:cubicBezTo>
                  <a:pt x="142" y="240"/>
                  <a:pt x="140" y="240"/>
                  <a:pt x="143" y="242"/>
                </a:cubicBezTo>
                <a:cubicBezTo>
                  <a:pt x="143" y="242"/>
                  <a:pt x="142" y="245"/>
                  <a:pt x="143" y="245"/>
                </a:cubicBezTo>
                <a:cubicBezTo>
                  <a:pt x="144" y="246"/>
                  <a:pt x="146" y="245"/>
                  <a:pt x="146" y="247"/>
                </a:cubicBezTo>
                <a:cubicBezTo>
                  <a:pt x="144" y="247"/>
                  <a:pt x="142" y="247"/>
                  <a:pt x="141" y="248"/>
                </a:cubicBezTo>
                <a:cubicBezTo>
                  <a:pt x="148" y="252"/>
                  <a:pt x="152" y="248"/>
                  <a:pt x="160" y="248"/>
                </a:cubicBezTo>
                <a:cubicBezTo>
                  <a:pt x="160" y="243"/>
                  <a:pt x="153" y="246"/>
                  <a:pt x="153" y="242"/>
                </a:cubicBezTo>
                <a:cubicBezTo>
                  <a:pt x="155" y="242"/>
                  <a:pt x="156" y="240"/>
                  <a:pt x="159" y="240"/>
                </a:cubicBezTo>
                <a:cubicBezTo>
                  <a:pt x="157" y="246"/>
                  <a:pt x="165" y="241"/>
                  <a:pt x="164" y="245"/>
                </a:cubicBezTo>
                <a:cubicBezTo>
                  <a:pt x="156" y="246"/>
                  <a:pt x="165" y="249"/>
                  <a:pt x="166" y="250"/>
                </a:cubicBezTo>
                <a:cubicBezTo>
                  <a:pt x="165" y="250"/>
                  <a:pt x="164" y="251"/>
                  <a:pt x="165" y="253"/>
                </a:cubicBezTo>
                <a:cubicBezTo>
                  <a:pt x="160" y="249"/>
                  <a:pt x="153" y="257"/>
                  <a:pt x="148" y="253"/>
                </a:cubicBezTo>
                <a:cubicBezTo>
                  <a:pt x="149" y="260"/>
                  <a:pt x="154" y="253"/>
                  <a:pt x="158" y="255"/>
                </a:cubicBezTo>
                <a:cubicBezTo>
                  <a:pt x="160" y="260"/>
                  <a:pt x="160" y="258"/>
                  <a:pt x="157" y="261"/>
                </a:cubicBezTo>
                <a:cubicBezTo>
                  <a:pt x="159" y="261"/>
                  <a:pt x="161" y="262"/>
                  <a:pt x="160" y="264"/>
                </a:cubicBezTo>
                <a:cubicBezTo>
                  <a:pt x="162" y="264"/>
                  <a:pt x="162" y="267"/>
                  <a:pt x="160" y="267"/>
                </a:cubicBezTo>
                <a:cubicBezTo>
                  <a:pt x="160" y="267"/>
                  <a:pt x="160" y="264"/>
                  <a:pt x="159" y="264"/>
                </a:cubicBezTo>
                <a:cubicBezTo>
                  <a:pt x="159" y="264"/>
                  <a:pt x="157" y="270"/>
                  <a:pt x="157" y="269"/>
                </a:cubicBezTo>
                <a:cubicBezTo>
                  <a:pt x="157" y="271"/>
                  <a:pt x="159" y="271"/>
                  <a:pt x="159" y="274"/>
                </a:cubicBezTo>
                <a:cubicBezTo>
                  <a:pt x="156" y="273"/>
                  <a:pt x="156" y="276"/>
                  <a:pt x="153" y="275"/>
                </a:cubicBezTo>
                <a:cubicBezTo>
                  <a:pt x="152" y="273"/>
                  <a:pt x="153" y="270"/>
                  <a:pt x="154" y="269"/>
                </a:cubicBezTo>
                <a:cubicBezTo>
                  <a:pt x="151" y="269"/>
                  <a:pt x="148" y="268"/>
                  <a:pt x="147" y="271"/>
                </a:cubicBezTo>
                <a:cubicBezTo>
                  <a:pt x="149" y="271"/>
                  <a:pt x="151" y="271"/>
                  <a:pt x="151" y="274"/>
                </a:cubicBezTo>
                <a:cubicBezTo>
                  <a:pt x="144" y="272"/>
                  <a:pt x="147" y="278"/>
                  <a:pt x="143" y="279"/>
                </a:cubicBezTo>
                <a:cubicBezTo>
                  <a:pt x="142" y="279"/>
                  <a:pt x="140" y="279"/>
                  <a:pt x="140" y="280"/>
                </a:cubicBezTo>
                <a:cubicBezTo>
                  <a:pt x="142" y="280"/>
                  <a:pt x="144" y="281"/>
                  <a:pt x="143" y="283"/>
                </a:cubicBezTo>
                <a:cubicBezTo>
                  <a:pt x="143" y="285"/>
                  <a:pt x="146" y="285"/>
                  <a:pt x="147" y="286"/>
                </a:cubicBezTo>
                <a:cubicBezTo>
                  <a:pt x="144" y="285"/>
                  <a:pt x="144" y="291"/>
                  <a:pt x="143" y="291"/>
                </a:cubicBezTo>
                <a:cubicBezTo>
                  <a:pt x="143" y="292"/>
                  <a:pt x="140" y="289"/>
                  <a:pt x="140" y="290"/>
                </a:cubicBezTo>
                <a:cubicBezTo>
                  <a:pt x="139" y="291"/>
                  <a:pt x="139" y="294"/>
                  <a:pt x="139" y="296"/>
                </a:cubicBezTo>
                <a:cubicBezTo>
                  <a:pt x="139" y="296"/>
                  <a:pt x="138" y="296"/>
                  <a:pt x="137" y="298"/>
                </a:cubicBezTo>
                <a:cubicBezTo>
                  <a:pt x="137" y="299"/>
                  <a:pt x="138" y="301"/>
                  <a:pt x="137" y="302"/>
                </a:cubicBezTo>
                <a:cubicBezTo>
                  <a:pt x="139" y="305"/>
                  <a:pt x="144" y="303"/>
                  <a:pt x="144" y="305"/>
                </a:cubicBezTo>
                <a:cubicBezTo>
                  <a:pt x="141" y="305"/>
                  <a:pt x="141" y="308"/>
                  <a:pt x="139" y="309"/>
                </a:cubicBezTo>
                <a:cubicBezTo>
                  <a:pt x="139" y="306"/>
                  <a:pt x="135" y="308"/>
                  <a:pt x="134" y="305"/>
                </a:cubicBezTo>
                <a:cubicBezTo>
                  <a:pt x="134" y="304"/>
                  <a:pt x="137" y="303"/>
                  <a:pt x="134" y="302"/>
                </a:cubicBezTo>
                <a:cubicBezTo>
                  <a:pt x="132" y="307"/>
                  <a:pt x="124" y="299"/>
                  <a:pt x="129" y="296"/>
                </a:cubicBezTo>
                <a:cubicBezTo>
                  <a:pt x="124" y="296"/>
                  <a:pt x="123" y="300"/>
                  <a:pt x="123" y="304"/>
                </a:cubicBezTo>
                <a:cubicBezTo>
                  <a:pt x="125" y="304"/>
                  <a:pt x="125" y="306"/>
                  <a:pt x="125" y="309"/>
                </a:cubicBezTo>
                <a:cubicBezTo>
                  <a:pt x="129" y="308"/>
                  <a:pt x="129" y="313"/>
                  <a:pt x="132" y="315"/>
                </a:cubicBezTo>
                <a:cubicBezTo>
                  <a:pt x="127" y="316"/>
                  <a:pt x="130" y="325"/>
                  <a:pt x="127" y="328"/>
                </a:cubicBezTo>
                <a:cubicBezTo>
                  <a:pt x="132" y="330"/>
                  <a:pt x="131" y="319"/>
                  <a:pt x="134" y="325"/>
                </a:cubicBezTo>
                <a:cubicBezTo>
                  <a:pt x="134" y="330"/>
                  <a:pt x="129" y="328"/>
                  <a:pt x="132" y="331"/>
                </a:cubicBezTo>
                <a:cubicBezTo>
                  <a:pt x="133" y="332"/>
                  <a:pt x="129" y="335"/>
                  <a:pt x="129" y="336"/>
                </a:cubicBezTo>
                <a:cubicBezTo>
                  <a:pt x="131" y="335"/>
                  <a:pt x="132" y="338"/>
                  <a:pt x="133" y="336"/>
                </a:cubicBezTo>
                <a:cubicBezTo>
                  <a:pt x="135" y="336"/>
                  <a:pt x="134" y="340"/>
                  <a:pt x="138" y="339"/>
                </a:cubicBezTo>
                <a:cubicBezTo>
                  <a:pt x="138" y="337"/>
                  <a:pt x="137" y="336"/>
                  <a:pt x="137" y="334"/>
                </a:cubicBezTo>
                <a:cubicBezTo>
                  <a:pt x="137" y="333"/>
                  <a:pt x="139" y="333"/>
                  <a:pt x="139" y="332"/>
                </a:cubicBezTo>
                <a:cubicBezTo>
                  <a:pt x="139" y="329"/>
                  <a:pt x="137" y="324"/>
                  <a:pt x="140" y="323"/>
                </a:cubicBezTo>
                <a:cubicBezTo>
                  <a:pt x="144" y="323"/>
                  <a:pt x="147" y="325"/>
                  <a:pt x="149" y="328"/>
                </a:cubicBezTo>
                <a:cubicBezTo>
                  <a:pt x="149" y="328"/>
                  <a:pt x="148" y="330"/>
                  <a:pt x="149" y="331"/>
                </a:cubicBezTo>
                <a:cubicBezTo>
                  <a:pt x="149" y="332"/>
                  <a:pt x="152" y="331"/>
                  <a:pt x="152" y="332"/>
                </a:cubicBezTo>
                <a:cubicBezTo>
                  <a:pt x="150" y="333"/>
                  <a:pt x="148" y="334"/>
                  <a:pt x="147" y="336"/>
                </a:cubicBezTo>
                <a:cubicBezTo>
                  <a:pt x="147" y="338"/>
                  <a:pt x="152" y="341"/>
                  <a:pt x="152" y="337"/>
                </a:cubicBezTo>
                <a:cubicBezTo>
                  <a:pt x="151" y="337"/>
                  <a:pt x="149" y="337"/>
                  <a:pt x="149" y="336"/>
                </a:cubicBezTo>
                <a:cubicBezTo>
                  <a:pt x="154" y="335"/>
                  <a:pt x="154" y="339"/>
                  <a:pt x="154" y="344"/>
                </a:cubicBezTo>
                <a:cubicBezTo>
                  <a:pt x="159" y="345"/>
                  <a:pt x="160" y="342"/>
                  <a:pt x="164" y="342"/>
                </a:cubicBezTo>
                <a:cubicBezTo>
                  <a:pt x="164" y="346"/>
                  <a:pt x="169" y="344"/>
                  <a:pt x="169" y="347"/>
                </a:cubicBezTo>
                <a:cubicBezTo>
                  <a:pt x="173" y="344"/>
                  <a:pt x="175" y="347"/>
                  <a:pt x="177" y="347"/>
                </a:cubicBezTo>
                <a:cubicBezTo>
                  <a:pt x="178" y="347"/>
                  <a:pt x="179" y="345"/>
                  <a:pt x="179" y="345"/>
                </a:cubicBezTo>
                <a:cubicBezTo>
                  <a:pt x="181" y="345"/>
                  <a:pt x="181" y="347"/>
                  <a:pt x="184" y="347"/>
                </a:cubicBezTo>
                <a:cubicBezTo>
                  <a:pt x="186" y="347"/>
                  <a:pt x="188" y="345"/>
                  <a:pt x="190" y="345"/>
                </a:cubicBezTo>
                <a:cubicBezTo>
                  <a:pt x="192" y="345"/>
                  <a:pt x="192" y="347"/>
                  <a:pt x="194" y="347"/>
                </a:cubicBezTo>
                <a:cubicBezTo>
                  <a:pt x="194" y="347"/>
                  <a:pt x="194" y="345"/>
                  <a:pt x="195" y="345"/>
                </a:cubicBezTo>
                <a:cubicBezTo>
                  <a:pt x="202" y="343"/>
                  <a:pt x="215" y="343"/>
                  <a:pt x="215" y="350"/>
                </a:cubicBezTo>
                <a:cubicBezTo>
                  <a:pt x="208" y="348"/>
                  <a:pt x="206" y="353"/>
                  <a:pt x="204" y="353"/>
                </a:cubicBezTo>
                <a:cubicBezTo>
                  <a:pt x="204" y="353"/>
                  <a:pt x="204" y="350"/>
                  <a:pt x="204" y="350"/>
                </a:cubicBezTo>
                <a:cubicBezTo>
                  <a:pt x="203" y="349"/>
                  <a:pt x="198" y="350"/>
                  <a:pt x="197" y="350"/>
                </a:cubicBezTo>
                <a:cubicBezTo>
                  <a:pt x="197" y="350"/>
                  <a:pt x="195" y="351"/>
                  <a:pt x="196" y="351"/>
                </a:cubicBezTo>
                <a:cubicBezTo>
                  <a:pt x="193" y="352"/>
                  <a:pt x="193" y="349"/>
                  <a:pt x="191" y="351"/>
                </a:cubicBezTo>
                <a:cubicBezTo>
                  <a:pt x="190" y="352"/>
                  <a:pt x="185" y="353"/>
                  <a:pt x="184" y="353"/>
                </a:cubicBezTo>
                <a:cubicBezTo>
                  <a:pt x="182" y="353"/>
                  <a:pt x="179" y="353"/>
                  <a:pt x="176" y="351"/>
                </a:cubicBezTo>
                <a:cubicBezTo>
                  <a:pt x="174" y="353"/>
                  <a:pt x="173" y="355"/>
                  <a:pt x="171" y="356"/>
                </a:cubicBezTo>
                <a:cubicBezTo>
                  <a:pt x="169" y="356"/>
                  <a:pt x="168" y="353"/>
                  <a:pt x="165" y="353"/>
                </a:cubicBezTo>
                <a:cubicBezTo>
                  <a:pt x="163" y="353"/>
                  <a:pt x="162" y="355"/>
                  <a:pt x="160" y="355"/>
                </a:cubicBezTo>
                <a:cubicBezTo>
                  <a:pt x="151" y="355"/>
                  <a:pt x="137" y="353"/>
                  <a:pt x="134" y="358"/>
                </a:cubicBezTo>
                <a:cubicBezTo>
                  <a:pt x="141" y="362"/>
                  <a:pt x="125" y="365"/>
                  <a:pt x="131" y="367"/>
                </a:cubicBezTo>
                <a:cubicBezTo>
                  <a:pt x="131" y="365"/>
                  <a:pt x="133" y="367"/>
                  <a:pt x="134" y="366"/>
                </a:cubicBezTo>
                <a:cubicBezTo>
                  <a:pt x="136" y="365"/>
                  <a:pt x="134" y="364"/>
                  <a:pt x="135" y="363"/>
                </a:cubicBezTo>
                <a:cubicBezTo>
                  <a:pt x="136" y="362"/>
                  <a:pt x="138" y="362"/>
                  <a:pt x="139" y="361"/>
                </a:cubicBezTo>
                <a:cubicBezTo>
                  <a:pt x="140" y="360"/>
                  <a:pt x="138" y="357"/>
                  <a:pt x="142" y="358"/>
                </a:cubicBezTo>
                <a:cubicBezTo>
                  <a:pt x="143" y="360"/>
                  <a:pt x="136" y="362"/>
                  <a:pt x="140" y="363"/>
                </a:cubicBezTo>
                <a:cubicBezTo>
                  <a:pt x="142" y="360"/>
                  <a:pt x="146" y="362"/>
                  <a:pt x="147" y="363"/>
                </a:cubicBezTo>
                <a:cubicBezTo>
                  <a:pt x="145" y="368"/>
                  <a:pt x="150" y="366"/>
                  <a:pt x="151" y="369"/>
                </a:cubicBezTo>
                <a:cubicBezTo>
                  <a:pt x="143" y="367"/>
                  <a:pt x="142" y="372"/>
                  <a:pt x="139" y="372"/>
                </a:cubicBezTo>
                <a:cubicBezTo>
                  <a:pt x="140" y="372"/>
                  <a:pt x="138" y="371"/>
                  <a:pt x="138" y="371"/>
                </a:cubicBezTo>
                <a:cubicBezTo>
                  <a:pt x="132" y="369"/>
                  <a:pt x="132" y="369"/>
                  <a:pt x="129" y="371"/>
                </a:cubicBezTo>
                <a:cubicBezTo>
                  <a:pt x="128" y="378"/>
                  <a:pt x="137" y="370"/>
                  <a:pt x="136" y="374"/>
                </a:cubicBezTo>
                <a:cubicBezTo>
                  <a:pt x="137" y="380"/>
                  <a:pt x="128" y="377"/>
                  <a:pt x="128" y="382"/>
                </a:cubicBezTo>
                <a:cubicBezTo>
                  <a:pt x="134" y="379"/>
                  <a:pt x="128" y="393"/>
                  <a:pt x="133" y="388"/>
                </a:cubicBezTo>
                <a:cubicBezTo>
                  <a:pt x="129" y="384"/>
                  <a:pt x="143" y="378"/>
                  <a:pt x="145" y="385"/>
                </a:cubicBezTo>
                <a:cubicBezTo>
                  <a:pt x="139" y="387"/>
                  <a:pt x="146" y="391"/>
                  <a:pt x="140" y="393"/>
                </a:cubicBezTo>
                <a:cubicBezTo>
                  <a:pt x="140" y="391"/>
                  <a:pt x="140" y="389"/>
                  <a:pt x="137" y="390"/>
                </a:cubicBezTo>
                <a:cubicBezTo>
                  <a:pt x="137" y="395"/>
                  <a:pt x="136" y="399"/>
                  <a:pt x="129" y="397"/>
                </a:cubicBezTo>
                <a:cubicBezTo>
                  <a:pt x="127" y="402"/>
                  <a:pt x="132" y="401"/>
                  <a:pt x="133" y="404"/>
                </a:cubicBezTo>
                <a:cubicBezTo>
                  <a:pt x="131" y="404"/>
                  <a:pt x="128" y="404"/>
                  <a:pt x="128" y="405"/>
                </a:cubicBezTo>
                <a:cubicBezTo>
                  <a:pt x="131" y="407"/>
                  <a:pt x="139" y="404"/>
                  <a:pt x="146" y="405"/>
                </a:cubicBezTo>
                <a:cubicBezTo>
                  <a:pt x="146" y="408"/>
                  <a:pt x="146" y="411"/>
                  <a:pt x="146" y="413"/>
                </a:cubicBezTo>
                <a:cubicBezTo>
                  <a:pt x="152" y="416"/>
                  <a:pt x="147" y="408"/>
                  <a:pt x="151" y="409"/>
                </a:cubicBezTo>
                <a:cubicBezTo>
                  <a:pt x="151" y="410"/>
                  <a:pt x="151" y="413"/>
                  <a:pt x="149" y="413"/>
                </a:cubicBezTo>
                <a:cubicBezTo>
                  <a:pt x="149" y="416"/>
                  <a:pt x="152" y="417"/>
                  <a:pt x="150" y="418"/>
                </a:cubicBezTo>
                <a:cubicBezTo>
                  <a:pt x="146" y="414"/>
                  <a:pt x="140" y="421"/>
                  <a:pt x="136" y="415"/>
                </a:cubicBezTo>
                <a:cubicBezTo>
                  <a:pt x="141" y="415"/>
                  <a:pt x="142" y="411"/>
                  <a:pt x="144" y="409"/>
                </a:cubicBezTo>
                <a:cubicBezTo>
                  <a:pt x="141" y="411"/>
                  <a:pt x="133" y="409"/>
                  <a:pt x="131" y="412"/>
                </a:cubicBezTo>
                <a:cubicBezTo>
                  <a:pt x="134" y="414"/>
                  <a:pt x="133" y="420"/>
                  <a:pt x="135" y="423"/>
                </a:cubicBezTo>
                <a:cubicBezTo>
                  <a:pt x="133" y="423"/>
                  <a:pt x="131" y="420"/>
                  <a:pt x="130" y="423"/>
                </a:cubicBezTo>
                <a:cubicBezTo>
                  <a:pt x="131" y="425"/>
                  <a:pt x="137" y="423"/>
                  <a:pt x="137" y="426"/>
                </a:cubicBezTo>
                <a:cubicBezTo>
                  <a:pt x="138" y="429"/>
                  <a:pt x="135" y="429"/>
                  <a:pt x="134" y="431"/>
                </a:cubicBezTo>
                <a:cubicBezTo>
                  <a:pt x="139" y="429"/>
                  <a:pt x="140" y="429"/>
                  <a:pt x="142" y="432"/>
                </a:cubicBezTo>
                <a:cubicBezTo>
                  <a:pt x="143" y="433"/>
                  <a:pt x="145" y="432"/>
                  <a:pt x="145" y="432"/>
                </a:cubicBezTo>
                <a:cubicBezTo>
                  <a:pt x="149" y="435"/>
                  <a:pt x="148" y="438"/>
                  <a:pt x="151" y="439"/>
                </a:cubicBezTo>
                <a:cubicBezTo>
                  <a:pt x="150" y="438"/>
                  <a:pt x="152" y="436"/>
                  <a:pt x="152" y="436"/>
                </a:cubicBezTo>
                <a:cubicBezTo>
                  <a:pt x="157" y="434"/>
                  <a:pt x="159" y="440"/>
                  <a:pt x="160" y="436"/>
                </a:cubicBezTo>
                <a:cubicBezTo>
                  <a:pt x="158" y="435"/>
                  <a:pt x="158" y="434"/>
                  <a:pt x="157" y="432"/>
                </a:cubicBezTo>
                <a:cubicBezTo>
                  <a:pt x="158" y="433"/>
                  <a:pt x="163" y="436"/>
                  <a:pt x="163" y="432"/>
                </a:cubicBezTo>
                <a:cubicBezTo>
                  <a:pt x="160" y="432"/>
                  <a:pt x="165" y="427"/>
                  <a:pt x="168" y="428"/>
                </a:cubicBezTo>
                <a:cubicBezTo>
                  <a:pt x="169" y="428"/>
                  <a:pt x="170" y="429"/>
                  <a:pt x="170" y="431"/>
                </a:cubicBezTo>
                <a:cubicBezTo>
                  <a:pt x="173" y="431"/>
                  <a:pt x="174" y="428"/>
                  <a:pt x="178" y="428"/>
                </a:cubicBezTo>
                <a:cubicBezTo>
                  <a:pt x="183" y="426"/>
                  <a:pt x="191" y="427"/>
                  <a:pt x="197" y="426"/>
                </a:cubicBezTo>
                <a:cubicBezTo>
                  <a:pt x="200" y="426"/>
                  <a:pt x="200" y="429"/>
                  <a:pt x="202" y="429"/>
                </a:cubicBezTo>
                <a:cubicBezTo>
                  <a:pt x="208" y="430"/>
                  <a:pt x="205" y="432"/>
                  <a:pt x="209" y="434"/>
                </a:cubicBezTo>
                <a:cubicBezTo>
                  <a:pt x="206" y="428"/>
                  <a:pt x="215" y="425"/>
                  <a:pt x="217" y="429"/>
                </a:cubicBezTo>
                <a:cubicBezTo>
                  <a:pt x="218" y="433"/>
                  <a:pt x="211" y="430"/>
                  <a:pt x="212" y="436"/>
                </a:cubicBezTo>
                <a:cubicBezTo>
                  <a:pt x="214" y="435"/>
                  <a:pt x="216" y="435"/>
                  <a:pt x="216" y="432"/>
                </a:cubicBezTo>
                <a:cubicBezTo>
                  <a:pt x="219" y="433"/>
                  <a:pt x="219" y="430"/>
                  <a:pt x="220" y="429"/>
                </a:cubicBezTo>
                <a:cubicBezTo>
                  <a:pt x="224" y="431"/>
                  <a:pt x="227" y="428"/>
                  <a:pt x="230" y="428"/>
                </a:cubicBezTo>
                <a:cubicBezTo>
                  <a:pt x="238" y="427"/>
                  <a:pt x="249" y="427"/>
                  <a:pt x="259" y="428"/>
                </a:cubicBezTo>
                <a:cubicBezTo>
                  <a:pt x="265" y="428"/>
                  <a:pt x="262" y="429"/>
                  <a:pt x="266" y="428"/>
                </a:cubicBezTo>
                <a:cubicBezTo>
                  <a:pt x="273" y="426"/>
                  <a:pt x="286" y="427"/>
                  <a:pt x="292" y="428"/>
                </a:cubicBezTo>
                <a:cubicBezTo>
                  <a:pt x="294" y="428"/>
                  <a:pt x="294" y="429"/>
                  <a:pt x="297" y="429"/>
                </a:cubicBezTo>
                <a:cubicBezTo>
                  <a:pt x="299" y="429"/>
                  <a:pt x="300" y="427"/>
                  <a:pt x="304" y="428"/>
                </a:cubicBezTo>
                <a:cubicBezTo>
                  <a:pt x="305" y="428"/>
                  <a:pt x="305" y="429"/>
                  <a:pt x="305" y="429"/>
                </a:cubicBezTo>
                <a:cubicBezTo>
                  <a:pt x="308" y="430"/>
                  <a:pt x="309" y="427"/>
                  <a:pt x="312" y="428"/>
                </a:cubicBezTo>
                <a:cubicBezTo>
                  <a:pt x="315" y="428"/>
                  <a:pt x="318" y="431"/>
                  <a:pt x="322" y="429"/>
                </a:cubicBezTo>
                <a:cubicBezTo>
                  <a:pt x="324" y="426"/>
                  <a:pt x="332" y="429"/>
                  <a:pt x="334" y="426"/>
                </a:cubicBezTo>
                <a:cubicBezTo>
                  <a:pt x="335" y="428"/>
                  <a:pt x="337" y="430"/>
                  <a:pt x="338" y="432"/>
                </a:cubicBezTo>
                <a:cubicBezTo>
                  <a:pt x="335" y="432"/>
                  <a:pt x="333" y="437"/>
                  <a:pt x="338" y="436"/>
                </a:cubicBezTo>
                <a:cubicBezTo>
                  <a:pt x="337" y="432"/>
                  <a:pt x="340" y="432"/>
                  <a:pt x="341" y="431"/>
                </a:cubicBezTo>
                <a:cubicBezTo>
                  <a:pt x="339" y="431"/>
                  <a:pt x="337" y="430"/>
                  <a:pt x="338" y="428"/>
                </a:cubicBezTo>
                <a:cubicBezTo>
                  <a:pt x="345" y="425"/>
                  <a:pt x="343" y="432"/>
                  <a:pt x="349" y="431"/>
                </a:cubicBezTo>
                <a:cubicBezTo>
                  <a:pt x="351" y="429"/>
                  <a:pt x="352" y="426"/>
                  <a:pt x="356" y="426"/>
                </a:cubicBezTo>
                <a:cubicBezTo>
                  <a:pt x="356" y="428"/>
                  <a:pt x="355" y="429"/>
                  <a:pt x="354" y="431"/>
                </a:cubicBezTo>
                <a:cubicBezTo>
                  <a:pt x="358" y="431"/>
                  <a:pt x="358" y="428"/>
                  <a:pt x="362" y="429"/>
                </a:cubicBezTo>
                <a:cubicBezTo>
                  <a:pt x="362" y="424"/>
                  <a:pt x="360" y="420"/>
                  <a:pt x="359" y="417"/>
                </a:cubicBezTo>
                <a:cubicBezTo>
                  <a:pt x="361" y="419"/>
                  <a:pt x="366" y="413"/>
                  <a:pt x="372" y="415"/>
                </a:cubicBezTo>
                <a:cubicBezTo>
                  <a:pt x="375" y="416"/>
                  <a:pt x="373" y="417"/>
                  <a:pt x="377" y="420"/>
                </a:cubicBezTo>
                <a:cubicBezTo>
                  <a:pt x="377" y="417"/>
                  <a:pt x="379" y="416"/>
                  <a:pt x="383" y="417"/>
                </a:cubicBezTo>
                <a:cubicBezTo>
                  <a:pt x="383" y="421"/>
                  <a:pt x="375" y="424"/>
                  <a:pt x="382" y="426"/>
                </a:cubicBezTo>
                <a:cubicBezTo>
                  <a:pt x="382" y="424"/>
                  <a:pt x="382" y="422"/>
                  <a:pt x="385" y="423"/>
                </a:cubicBezTo>
                <a:cubicBezTo>
                  <a:pt x="384" y="418"/>
                  <a:pt x="386" y="411"/>
                  <a:pt x="383" y="409"/>
                </a:cubicBezTo>
                <a:cubicBezTo>
                  <a:pt x="386" y="409"/>
                  <a:pt x="385" y="413"/>
                  <a:pt x="389" y="412"/>
                </a:cubicBezTo>
                <a:cubicBezTo>
                  <a:pt x="389" y="409"/>
                  <a:pt x="389" y="408"/>
                  <a:pt x="391" y="407"/>
                </a:cubicBezTo>
                <a:cubicBezTo>
                  <a:pt x="393" y="406"/>
                  <a:pt x="407" y="406"/>
                  <a:pt x="404" y="410"/>
                </a:cubicBezTo>
                <a:cubicBezTo>
                  <a:pt x="400" y="414"/>
                  <a:pt x="397" y="412"/>
                  <a:pt x="391" y="412"/>
                </a:cubicBezTo>
                <a:cubicBezTo>
                  <a:pt x="390" y="418"/>
                  <a:pt x="402" y="412"/>
                  <a:pt x="399" y="420"/>
                </a:cubicBezTo>
                <a:cubicBezTo>
                  <a:pt x="399" y="424"/>
                  <a:pt x="391" y="419"/>
                  <a:pt x="393" y="423"/>
                </a:cubicBezTo>
                <a:cubicBezTo>
                  <a:pt x="394" y="424"/>
                  <a:pt x="400" y="422"/>
                  <a:pt x="400" y="424"/>
                </a:cubicBezTo>
                <a:cubicBezTo>
                  <a:pt x="395" y="426"/>
                  <a:pt x="393" y="424"/>
                  <a:pt x="388" y="428"/>
                </a:cubicBezTo>
                <a:cubicBezTo>
                  <a:pt x="393" y="429"/>
                  <a:pt x="402" y="426"/>
                  <a:pt x="405" y="429"/>
                </a:cubicBezTo>
                <a:cubicBezTo>
                  <a:pt x="403" y="432"/>
                  <a:pt x="399" y="433"/>
                  <a:pt x="395" y="434"/>
                </a:cubicBezTo>
                <a:cubicBezTo>
                  <a:pt x="394" y="436"/>
                  <a:pt x="394" y="438"/>
                  <a:pt x="392" y="439"/>
                </a:cubicBezTo>
                <a:cubicBezTo>
                  <a:pt x="387" y="441"/>
                  <a:pt x="384" y="434"/>
                  <a:pt x="382" y="439"/>
                </a:cubicBezTo>
                <a:cubicBezTo>
                  <a:pt x="389" y="438"/>
                  <a:pt x="382" y="441"/>
                  <a:pt x="384" y="445"/>
                </a:cubicBezTo>
                <a:cubicBezTo>
                  <a:pt x="386" y="445"/>
                  <a:pt x="388" y="446"/>
                  <a:pt x="387" y="448"/>
                </a:cubicBezTo>
                <a:cubicBezTo>
                  <a:pt x="386" y="447"/>
                  <a:pt x="384" y="448"/>
                  <a:pt x="383" y="447"/>
                </a:cubicBezTo>
                <a:cubicBezTo>
                  <a:pt x="381" y="446"/>
                  <a:pt x="381" y="445"/>
                  <a:pt x="379" y="443"/>
                </a:cubicBezTo>
                <a:cubicBezTo>
                  <a:pt x="379" y="449"/>
                  <a:pt x="371" y="446"/>
                  <a:pt x="371" y="451"/>
                </a:cubicBezTo>
                <a:cubicBezTo>
                  <a:pt x="377" y="452"/>
                  <a:pt x="377" y="448"/>
                  <a:pt x="383" y="448"/>
                </a:cubicBezTo>
                <a:cubicBezTo>
                  <a:pt x="383" y="450"/>
                  <a:pt x="383" y="451"/>
                  <a:pt x="383" y="453"/>
                </a:cubicBezTo>
                <a:cubicBezTo>
                  <a:pt x="388" y="455"/>
                  <a:pt x="389" y="451"/>
                  <a:pt x="392" y="450"/>
                </a:cubicBezTo>
                <a:cubicBezTo>
                  <a:pt x="393" y="449"/>
                  <a:pt x="395" y="450"/>
                  <a:pt x="396" y="450"/>
                </a:cubicBezTo>
                <a:cubicBezTo>
                  <a:pt x="398" y="449"/>
                  <a:pt x="403" y="447"/>
                  <a:pt x="404" y="447"/>
                </a:cubicBezTo>
                <a:cubicBezTo>
                  <a:pt x="404" y="447"/>
                  <a:pt x="405" y="450"/>
                  <a:pt x="407" y="450"/>
                </a:cubicBezTo>
                <a:cubicBezTo>
                  <a:pt x="406" y="450"/>
                  <a:pt x="409" y="448"/>
                  <a:pt x="409" y="448"/>
                </a:cubicBezTo>
                <a:cubicBezTo>
                  <a:pt x="413" y="444"/>
                  <a:pt x="421" y="445"/>
                  <a:pt x="427" y="445"/>
                </a:cubicBezTo>
                <a:cubicBezTo>
                  <a:pt x="427" y="448"/>
                  <a:pt x="430" y="449"/>
                  <a:pt x="432" y="451"/>
                </a:cubicBezTo>
                <a:cubicBezTo>
                  <a:pt x="426" y="451"/>
                  <a:pt x="427" y="458"/>
                  <a:pt x="422" y="458"/>
                </a:cubicBezTo>
                <a:cubicBezTo>
                  <a:pt x="421" y="454"/>
                  <a:pt x="414" y="457"/>
                  <a:pt x="411" y="456"/>
                </a:cubicBezTo>
                <a:cubicBezTo>
                  <a:pt x="410" y="461"/>
                  <a:pt x="407" y="463"/>
                  <a:pt x="403" y="464"/>
                </a:cubicBezTo>
                <a:cubicBezTo>
                  <a:pt x="398" y="460"/>
                  <a:pt x="392" y="466"/>
                  <a:pt x="385" y="464"/>
                </a:cubicBezTo>
                <a:cubicBezTo>
                  <a:pt x="385" y="462"/>
                  <a:pt x="382" y="463"/>
                  <a:pt x="381" y="461"/>
                </a:cubicBezTo>
                <a:cubicBezTo>
                  <a:pt x="382" y="457"/>
                  <a:pt x="380" y="454"/>
                  <a:pt x="378" y="453"/>
                </a:cubicBezTo>
                <a:cubicBezTo>
                  <a:pt x="376" y="459"/>
                  <a:pt x="383" y="465"/>
                  <a:pt x="378" y="469"/>
                </a:cubicBezTo>
                <a:cubicBezTo>
                  <a:pt x="373" y="470"/>
                  <a:pt x="373" y="466"/>
                  <a:pt x="372" y="464"/>
                </a:cubicBezTo>
                <a:cubicBezTo>
                  <a:pt x="367" y="465"/>
                  <a:pt x="369" y="465"/>
                  <a:pt x="364" y="464"/>
                </a:cubicBezTo>
                <a:cubicBezTo>
                  <a:pt x="363" y="467"/>
                  <a:pt x="366" y="468"/>
                  <a:pt x="366" y="470"/>
                </a:cubicBezTo>
                <a:cubicBezTo>
                  <a:pt x="360" y="469"/>
                  <a:pt x="363" y="476"/>
                  <a:pt x="359" y="475"/>
                </a:cubicBezTo>
                <a:cubicBezTo>
                  <a:pt x="358" y="475"/>
                  <a:pt x="356" y="475"/>
                  <a:pt x="354" y="475"/>
                </a:cubicBezTo>
                <a:cubicBezTo>
                  <a:pt x="355" y="478"/>
                  <a:pt x="349" y="481"/>
                  <a:pt x="350" y="483"/>
                </a:cubicBezTo>
                <a:cubicBezTo>
                  <a:pt x="350" y="484"/>
                  <a:pt x="354" y="483"/>
                  <a:pt x="353" y="485"/>
                </a:cubicBezTo>
                <a:cubicBezTo>
                  <a:pt x="349" y="485"/>
                  <a:pt x="345" y="485"/>
                  <a:pt x="345" y="482"/>
                </a:cubicBezTo>
                <a:cubicBezTo>
                  <a:pt x="347" y="478"/>
                  <a:pt x="349" y="475"/>
                  <a:pt x="349" y="470"/>
                </a:cubicBezTo>
                <a:cubicBezTo>
                  <a:pt x="351" y="470"/>
                  <a:pt x="359" y="467"/>
                  <a:pt x="354" y="464"/>
                </a:cubicBezTo>
                <a:cubicBezTo>
                  <a:pt x="353" y="467"/>
                  <a:pt x="345" y="468"/>
                  <a:pt x="343" y="466"/>
                </a:cubicBezTo>
                <a:cubicBezTo>
                  <a:pt x="342" y="467"/>
                  <a:pt x="343" y="468"/>
                  <a:pt x="343" y="469"/>
                </a:cubicBezTo>
                <a:cubicBezTo>
                  <a:pt x="342" y="471"/>
                  <a:pt x="340" y="469"/>
                  <a:pt x="339" y="470"/>
                </a:cubicBezTo>
                <a:cubicBezTo>
                  <a:pt x="338" y="473"/>
                  <a:pt x="338" y="478"/>
                  <a:pt x="340" y="478"/>
                </a:cubicBezTo>
                <a:cubicBezTo>
                  <a:pt x="340" y="477"/>
                  <a:pt x="341" y="476"/>
                  <a:pt x="343" y="475"/>
                </a:cubicBezTo>
                <a:cubicBezTo>
                  <a:pt x="341" y="477"/>
                  <a:pt x="341" y="481"/>
                  <a:pt x="342" y="485"/>
                </a:cubicBezTo>
                <a:cubicBezTo>
                  <a:pt x="339" y="483"/>
                  <a:pt x="336" y="489"/>
                  <a:pt x="335" y="485"/>
                </a:cubicBezTo>
                <a:cubicBezTo>
                  <a:pt x="334" y="479"/>
                  <a:pt x="338" y="482"/>
                  <a:pt x="340" y="483"/>
                </a:cubicBezTo>
                <a:cubicBezTo>
                  <a:pt x="339" y="479"/>
                  <a:pt x="335" y="478"/>
                  <a:pt x="332" y="477"/>
                </a:cubicBezTo>
                <a:cubicBezTo>
                  <a:pt x="329" y="477"/>
                  <a:pt x="330" y="480"/>
                  <a:pt x="328" y="480"/>
                </a:cubicBezTo>
                <a:cubicBezTo>
                  <a:pt x="326" y="475"/>
                  <a:pt x="322" y="480"/>
                  <a:pt x="320" y="477"/>
                </a:cubicBezTo>
                <a:cubicBezTo>
                  <a:pt x="319" y="471"/>
                  <a:pt x="326" y="473"/>
                  <a:pt x="326" y="469"/>
                </a:cubicBezTo>
                <a:cubicBezTo>
                  <a:pt x="325" y="468"/>
                  <a:pt x="324" y="470"/>
                  <a:pt x="323" y="470"/>
                </a:cubicBezTo>
                <a:cubicBezTo>
                  <a:pt x="323" y="471"/>
                  <a:pt x="319" y="471"/>
                  <a:pt x="318" y="472"/>
                </a:cubicBezTo>
                <a:cubicBezTo>
                  <a:pt x="317" y="473"/>
                  <a:pt x="319" y="477"/>
                  <a:pt x="317" y="477"/>
                </a:cubicBezTo>
                <a:cubicBezTo>
                  <a:pt x="317" y="475"/>
                  <a:pt x="314" y="475"/>
                  <a:pt x="314" y="474"/>
                </a:cubicBezTo>
                <a:cubicBezTo>
                  <a:pt x="315" y="474"/>
                  <a:pt x="315" y="471"/>
                  <a:pt x="313" y="470"/>
                </a:cubicBezTo>
                <a:cubicBezTo>
                  <a:pt x="312" y="473"/>
                  <a:pt x="311" y="475"/>
                  <a:pt x="309" y="477"/>
                </a:cubicBezTo>
                <a:cubicBezTo>
                  <a:pt x="304" y="475"/>
                  <a:pt x="298" y="479"/>
                  <a:pt x="297" y="477"/>
                </a:cubicBezTo>
                <a:cubicBezTo>
                  <a:pt x="297" y="475"/>
                  <a:pt x="299" y="475"/>
                  <a:pt x="301" y="474"/>
                </a:cubicBezTo>
                <a:cubicBezTo>
                  <a:pt x="302" y="473"/>
                  <a:pt x="303" y="472"/>
                  <a:pt x="304" y="470"/>
                </a:cubicBezTo>
                <a:cubicBezTo>
                  <a:pt x="303" y="465"/>
                  <a:pt x="299" y="468"/>
                  <a:pt x="298" y="464"/>
                </a:cubicBezTo>
                <a:cubicBezTo>
                  <a:pt x="299" y="464"/>
                  <a:pt x="302" y="463"/>
                  <a:pt x="302" y="462"/>
                </a:cubicBezTo>
                <a:cubicBezTo>
                  <a:pt x="303" y="460"/>
                  <a:pt x="299" y="459"/>
                  <a:pt x="300" y="456"/>
                </a:cubicBezTo>
                <a:cubicBezTo>
                  <a:pt x="302" y="452"/>
                  <a:pt x="306" y="459"/>
                  <a:pt x="308" y="455"/>
                </a:cubicBezTo>
                <a:cubicBezTo>
                  <a:pt x="303" y="456"/>
                  <a:pt x="304" y="452"/>
                  <a:pt x="300" y="453"/>
                </a:cubicBezTo>
                <a:cubicBezTo>
                  <a:pt x="297" y="457"/>
                  <a:pt x="296" y="456"/>
                  <a:pt x="298" y="461"/>
                </a:cubicBezTo>
                <a:cubicBezTo>
                  <a:pt x="297" y="461"/>
                  <a:pt x="296" y="460"/>
                  <a:pt x="295" y="459"/>
                </a:cubicBezTo>
                <a:cubicBezTo>
                  <a:pt x="294" y="466"/>
                  <a:pt x="301" y="465"/>
                  <a:pt x="300" y="470"/>
                </a:cubicBezTo>
                <a:cubicBezTo>
                  <a:pt x="298" y="472"/>
                  <a:pt x="298" y="474"/>
                  <a:pt x="294" y="475"/>
                </a:cubicBezTo>
                <a:cubicBezTo>
                  <a:pt x="291" y="476"/>
                  <a:pt x="288" y="474"/>
                  <a:pt x="284" y="474"/>
                </a:cubicBezTo>
                <a:cubicBezTo>
                  <a:pt x="284" y="475"/>
                  <a:pt x="285" y="478"/>
                  <a:pt x="283" y="478"/>
                </a:cubicBezTo>
                <a:cubicBezTo>
                  <a:pt x="283" y="477"/>
                  <a:pt x="283" y="475"/>
                  <a:pt x="283" y="474"/>
                </a:cubicBezTo>
                <a:cubicBezTo>
                  <a:pt x="279" y="474"/>
                  <a:pt x="278" y="476"/>
                  <a:pt x="273" y="475"/>
                </a:cubicBezTo>
                <a:cubicBezTo>
                  <a:pt x="273" y="484"/>
                  <a:pt x="269" y="477"/>
                  <a:pt x="266" y="477"/>
                </a:cubicBezTo>
                <a:cubicBezTo>
                  <a:pt x="267" y="477"/>
                  <a:pt x="265" y="478"/>
                  <a:pt x="265" y="478"/>
                </a:cubicBezTo>
                <a:cubicBezTo>
                  <a:pt x="263" y="479"/>
                  <a:pt x="262" y="481"/>
                  <a:pt x="260" y="482"/>
                </a:cubicBezTo>
                <a:cubicBezTo>
                  <a:pt x="259" y="482"/>
                  <a:pt x="257" y="481"/>
                  <a:pt x="255" y="482"/>
                </a:cubicBezTo>
                <a:cubicBezTo>
                  <a:pt x="256" y="477"/>
                  <a:pt x="253" y="476"/>
                  <a:pt x="253" y="472"/>
                </a:cubicBezTo>
                <a:cubicBezTo>
                  <a:pt x="259" y="471"/>
                  <a:pt x="264" y="468"/>
                  <a:pt x="271" y="467"/>
                </a:cubicBezTo>
                <a:cubicBezTo>
                  <a:pt x="274" y="467"/>
                  <a:pt x="272" y="472"/>
                  <a:pt x="276" y="472"/>
                </a:cubicBezTo>
                <a:cubicBezTo>
                  <a:pt x="275" y="466"/>
                  <a:pt x="277" y="463"/>
                  <a:pt x="277" y="458"/>
                </a:cubicBezTo>
                <a:cubicBezTo>
                  <a:pt x="279" y="458"/>
                  <a:pt x="281" y="457"/>
                  <a:pt x="282" y="456"/>
                </a:cubicBezTo>
                <a:cubicBezTo>
                  <a:pt x="284" y="457"/>
                  <a:pt x="292" y="456"/>
                  <a:pt x="287" y="455"/>
                </a:cubicBezTo>
                <a:cubicBezTo>
                  <a:pt x="278" y="456"/>
                  <a:pt x="275" y="452"/>
                  <a:pt x="270" y="451"/>
                </a:cubicBezTo>
                <a:cubicBezTo>
                  <a:pt x="271" y="451"/>
                  <a:pt x="268" y="453"/>
                  <a:pt x="267" y="453"/>
                </a:cubicBezTo>
                <a:cubicBezTo>
                  <a:pt x="260" y="454"/>
                  <a:pt x="258" y="452"/>
                  <a:pt x="256" y="450"/>
                </a:cubicBezTo>
                <a:cubicBezTo>
                  <a:pt x="254" y="452"/>
                  <a:pt x="255" y="457"/>
                  <a:pt x="251" y="458"/>
                </a:cubicBezTo>
                <a:cubicBezTo>
                  <a:pt x="246" y="458"/>
                  <a:pt x="249" y="464"/>
                  <a:pt x="245" y="464"/>
                </a:cubicBezTo>
                <a:cubicBezTo>
                  <a:pt x="244" y="462"/>
                  <a:pt x="238" y="457"/>
                  <a:pt x="236" y="461"/>
                </a:cubicBezTo>
                <a:cubicBezTo>
                  <a:pt x="239" y="461"/>
                  <a:pt x="237" y="463"/>
                  <a:pt x="238" y="464"/>
                </a:cubicBezTo>
                <a:cubicBezTo>
                  <a:pt x="239" y="465"/>
                  <a:pt x="241" y="464"/>
                  <a:pt x="241" y="464"/>
                </a:cubicBezTo>
                <a:cubicBezTo>
                  <a:pt x="243" y="465"/>
                  <a:pt x="247" y="469"/>
                  <a:pt x="243" y="469"/>
                </a:cubicBezTo>
                <a:cubicBezTo>
                  <a:pt x="241" y="469"/>
                  <a:pt x="242" y="466"/>
                  <a:pt x="240" y="466"/>
                </a:cubicBezTo>
                <a:cubicBezTo>
                  <a:pt x="240" y="466"/>
                  <a:pt x="238" y="469"/>
                  <a:pt x="237" y="469"/>
                </a:cubicBezTo>
                <a:cubicBezTo>
                  <a:pt x="239" y="467"/>
                  <a:pt x="239" y="463"/>
                  <a:pt x="235" y="462"/>
                </a:cubicBezTo>
                <a:cubicBezTo>
                  <a:pt x="234" y="464"/>
                  <a:pt x="230" y="464"/>
                  <a:pt x="227" y="462"/>
                </a:cubicBezTo>
                <a:cubicBezTo>
                  <a:pt x="226" y="464"/>
                  <a:pt x="227" y="466"/>
                  <a:pt x="225" y="466"/>
                </a:cubicBezTo>
                <a:cubicBezTo>
                  <a:pt x="222" y="465"/>
                  <a:pt x="222" y="461"/>
                  <a:pt x="217" y="462"/>
                </a:cubicBezTo>
                <a:cubicBezTo>
                  <a:pt x="217" y="465"/>
                  <a:pt x="217" y="467"/>
                  <a:pt x="217" y="469"/>
                </a:cubicBezTo>
                <a:cubicBezTo>
                  <a:pt x="220" y="469"/>
                  <a:pt x="220" y="467"/>
                  <a:pt x="222" y="466"/>
                </a:cubicBezTo>
                <a:cubicBezTo>
                  <a:pt x="221" y="472"/>
                  <a:pt x="228" y="469"/>
                  <a:pt x="229" y="472"/>
                </a:cubicBezTo>
                <a:cubicBezTo>
                  <a:pt x="226" y="472"/>
                  <a:pt x="225" y="473"/>
                  <a:pt x="224" y="475"/>
                </a:cubicBezTo>
                <a:cubicBezTo>
                  <a:pt x="226" y="475"/>
                  <a:pt x="228" y="476"/>
                  <a:pt x="227" y="478"/>
                </a:cubicBezTo>
                <a:cubicBezTo>
                  <a:pt x="225" y="480"/>
                  <a:pt x="215" y="482"/>
                  <a:pt x="213" y="478"/>
                </a:cubicBezTo>
                <a:cubicBezTo>
                  <a:pt x="212" y="473"/>
                  <a:pt x="220" y="477"/>
                  <a:pt x="221" y="474"/>
                </a:cubicBezTo>
                <a:cubicBezTo>
                  <a:pt x="217" y="474"/>
                  <a:pt x="214" y="474"/>
                  <a:pt x="211" y="474"/>
                </a:cubicBezTo>
                <a:cubicBezTo>
                  <a:pt x="212" y="480"/>
                  <a:pt x="208" y="473"/>
                  <a:pt x="206" y="477"/>
                </a:cubicBezTo>
                <a:cubicBezTo>
                  <a:pt x="206" y="479"/>
                  <a:pt x="207" y="483"/>
                  <a:pt x="205" y="483"/>
                </a:cubicBezTo>
                <a:cubicBezTo>
                  <a:pt x="198" y="480"/>
                  <a:pt x="188" y="486"/>
                  <a:pt x="177" y="485"/>
                </a:cubicBezTo>
                <a:cubicBezTo>
                  <a:pt x="177" y="491"/>
                  <a:pt x="184" y="483"/>
                  <a:pt x="186" y="489"/>
                </a:cubicBezTo>
                <a:cubicBezTo>
                  <a:pt x="180" y="488"/>
                  <a:pt x="180" y="492"/>
                  <a:pt x="179" y="494"/>
                </a:cubicBezTo>
                <a:cubicBezTo>
                  <a:pt x="179" y="495"/>
                  <a:pt x="176" y="497"/>
                  <a:pt x="180" y="497"/>
                </a:cubicBezTo>
                <a:cubicBezTo>
                  <a:pt x="180" y="496"/>
                  <a:pt x="184" y="490"/>
                  <a:pt x="186" y="494"/>
                </a:cubicBezTo>
                <a:cubicBezTo>
                  <a:pt x="185" y="499"/>
                  <a:pt x="181" y="501"/>
                  <a:pt x="173" y="501"/>
                </a:cubicBezTo>
                <a:cubicBezTo>
                  <a:pt x="173" y="508"/>
                  <a:pt x="178" y="501"/>
                  <a:pt x="180" y="505"/>
                </a:cubicBezTo>
                <a:cubicBezTo>
                  <a:pt x="178" y="506"/>
                  <a:pt x="179" y="507"/>
                  <a:pt x="180" y="508"/>
                </a:cubicBezTo>
                <a:cubicBezTo>
                  <a:pt x="172" y="506"/>
                  <a:pt x="175" y="514"/>
                  <a:pt x="171" y="515"/>
                </a:cubicBezTo>
                <a:cubicBezTo>
                  <a:pt x="165" y="515"/>
                  <a:pt x="159" y="515"/>
                  <a:pt x="153" y="515"/>
                </a:cubicBezTo>
                <a:cubicBezTo>
                  <a:pt x="153" y="518"/>
                  <a:pt x="155" y="519"/>
                  <a:pt x="158" y="518"/>
                </a:cubicBezTo>
                <a:cubicBezTo>
                  <a:pt x="158" y="521"/>
                  <a:pt x="160" y="521"/>
                  <a:pt x="160" y="524"/>
                </a:cubicBezTo>
                <a:cubicBezTo>
                  <a:pt x="158" y="524"/>
                  <a:pt x="157" y="523"/>
                  <a:pt x="156" y="521"/>
                </a:cubicBezTo>
                <a:cubicBezTo>
                  <a:pt x="154" y="521"/>
                  <a:pt x="150" y="522"/>
                  <a:pt x="150" y="520"/>
                </a:cubicBezTo>
                <a:cubicBezTo>
                  <a:pt x="152" y="519"/>
                  <a:pt x="151" y="517"/>
                  <a:pt x="151" y="515"/>
                </a:cubicBezTo>
                <a:cubicBezTo>
                  <a:pt x="148" y="514"/>
                  <a:pt x="148" y="517"/>
                  <a:pt x="146" y="518"/>
                </a:cubicBezTo>
                <a:cubicBezTo>
                  <a:pt x="140" y="514"/>
                  <a:pt x="134" y="517"/>
                  <a:pt x="130" y="518"/>
                </a:cubicBezTo>
                <a:cubicBezTo>
                  <a:pt x="126" y="519"/>
                  <a:pt x="122" y="519"/>
                  <a:pt x="119" y="520"/>
                </a:cubicBezTo>
                <a:cubicBezTo>
                  <a:pt x="118" y="526"/>
                  <a:pt x="121" y="528"/>
                  <a:pt x="119" y="529"/>
                </a:cubicBezTo>
                <a:cubicBezTo>
                  <a:pt x="119" y="529"/>
                  <a:pt x="120" y="532"/>
                  <a:pt x="119" y="532"/>
                </a:cubicBezTo>
                <a:cubicBezTo>
                  <a:pt x="118" y="537"/>
                  <a:pt x="120" y="533"/>
                  <a:pt x="121" y="537"/>
                </a:cubicBezTo>
                <a:cubicBezTo>
                  <a:pt x="119" y="537"/>
                  <a:pt x="120" y="541"/>
                  <a:pt x="122" y="542"/>
                </a:cubicBezTo>
                <a:cubicBezTo>
                  <a:pt x="121" y="537"/>
                  <a:pt x="125" y="537"/>
                  <a:pt x="128" y="535"/>
                </a:cubicBezTo>
                <a:cubicBezTo>
                  <a:pt x="128" y="537"/>
                  <a:pt x="130" y="538"/>
                  <a:pt x="130" y="540"/>
                </a:cubicBezTo>
                <a:cubicBezTo>
                  <a:pt x="129" y="544"/>
                  <a:pt x="121" y="542"/>
                  <a:pt x="120" y="545"/>
                </a:cubicBezTo>
                <a:cubicBezTo>
                  <a:pt x="125" y="547"/>
                  <a:pt x="130" y="545"/>
                  <a:pt x="135" y="545"/>
                </a:cubicBezTo>
                <a:cubicBezTo>
                  <a:pt x="137" y="545"/>
                  <a:pt x="138" y="543"/>
                  <a:pt x="140" y="543"/>
                </a:cubicBezTo>
                <a:cubicBezTo>
                  <a:pt x="142" y="543"/>
                  <a:pt x="143" y="545"/>
                  <a:pt x="146" y="545"/>
                </a:cubicBezTo>
                <a:cubicBezTo>
                  <a:pt x="148" y="545"/>
                  <a:pt x="148" y="544"/>
                  <a:pt x="149" y="543"/>
                </a:cubicBezTo>
                <a:cubicBezTo>
                  <a:pt x="152" y="543"/>
                  <a:pt x="154" y="544"/>
                  <a:pt x="156" y="542"/>
                </a:cubicBezTo>
                <a:cubicBezTo>
                  <a:pt x="156" y="541"/>
                  <a:pt x="158" y="542"/>
                  <a:pt x="159" y="542"/>
                </a:cubicBezTo>
                <a:cubicBezTo>
                  <a:pt x="163" y="540"/>
                  <a:pt x="162" y="541"/>
                  <a:pt x="167" y="542"/>
                </a:cubicBezTo>
                <a:cubicBezTo>
                  <a:pt x="175" y="542"/>
                  <a:pt x="190" y="540"/>
                  <a:pt x="193" y="543"/>
                </a:cubicBezTo>
                <a:cubicBezTo>
                  <a:pt x="191" y="543"/>
                  <a:pt x="192" y="546"/>
                  <a:pt x="190" y="547"/>
                </a:cubicBezTo>
                <a:cubicBezTo>
                  <a:pt x="186" y="547"/>
                  <a:pt x="171" y="545"/>
                  <a:pt x="175" y="548"/>
                </a:cubicBezTo>
                <a:cubicBezTo>
                  <a:pt x="178" y="548"/>
                  <a:pt x="183" y="547"/>
                  <a:pt x="182" y="551"/>
                </a:cubicBezTo>
                <a:cubicBezTo>
                  <a:pt x="180" y="549"/>
                  <a:pt x="175" y="550"/>
                  <a:pt x="171" y="550"/>
                </a:cubicBezTo>
                <a:cubicBezTo>
                  <a:pt x="169" y="555"/>
                  <a:pt x="176" y="551"/>
                  <a:pt x="174" y="556"/>
                </a:cubicBezTo>
                <a:cubicBezTo>
                  <a:pt x="170" y="551"/>
                  <a:pt x="165" y="555"/>
                  <a:pt x="163" y="559"/>
                </a:cubicBezTo>
                <a:cubicBezTo>
                  <a:pt x="167" y="562"/>
                  <a:pt x="162" y="563"/>
                  <a:pt x="165" y="567"/>
                </a:cubicBezTo>
                <a:cubicBezTo>
                  <a:pt x="161" y="566"/>
                  <a:pt x="159" y="564"/>
                  <a:pt x="159" y="570"/>
                </a:cubicBezTo>
                <a:cubicBezTo>
                  <a:pt x="159" y="576"/>
                  <a:pt x="165" y="566"/>
                  <a:pt x="165" y="572"/>
                </a:cubicBezTo>
                <a:cubicBezTo>
                  <a:pt x="159" y="574"/>
                  <a:pt x="165" y="580"/>
                  <a:pt x="159" y="581"/>
                </a:cubicBezTo>
                <a:cubicBezTo>
                  <a:pt x="153" y="581"/>
                  <a:pt x="159" y="575"/>
                  <a:pt x="156" y="575"/>
                </a:cubicBezTo>
                <a:cubicBezTo>
                  <a:pt x="155" y="579"/>
                  <a:pt x="149" y="579"/>
                  <a:pt x="146" y="581"/>
                </a:cubicBezTo>
                <a:cubicBezTo>
                  <a:pt x="146" y="579"/>
                  <a:pt x="148" y="579"/>
                  <a:pt x="148" y="577"/>
                </a:cubicBezTo>
                <a:cubicBezTo>
                  <a:pt x="143" y="576"/>
                  <a:pt x="145" y="582"/>
                  <a:pt x="138" y="580"/>
                </a:cubicBezTo>
                <a:cubicBezTo>
                  <a:pt x="137" y="586"/>
                  <a:pt x="141" y="588"/>
                  <a:pt x="139" y="591"/>
                </a:cubicBezTo>
                <a:cubicBezTo>
                  <a:pt x="144" y="590"/>
                  <a:pt x="141" y="596"/>
                  <a:pt x="145" y="596"/>
                </a:cubicBezTo>
                <a:cubicBezTo>
                  <a:pt x="146" y="594"/>
                  <a:pt x="147" y="593"/>
                  <a:pt x="148" y="593"/>
                </a:cubicBezTo>
                <a:cubicBezTo>
                  <a:pt x="148" y="596"/>
                  <a:pt x="152" y="596"/>
                  <a:pt x="150" y="600"/>
                </a:cubicBezTo>
                <a:cubicBezTo>
                  <a:pt x="152" y="603"/>
                  <a:pt x="157" y="601"/>
                  <a:pt x="157" y="604"/>
                </a:cubicBezTo>
                <a:cubicBezTo>
                  <a:pt x="158" y="611"/>
                  <a:pt x="158" y="602"/>
                  <a:pt x="160" y="602"/>
                </a:cubicBezTo>
                <a:cubicBezTo>
                  <a:pt x="159" y="607"/>
                  <a:pt x="166" y="604"/>
                  <a:pt x="165" y="608"/>
                </a:cubicBezTo>
                <a:cubicBezTo>
                  <a:pt x="165" y="612"/>
                  <a:pt x="161" y="612"/>
                  <a:pt x="159" y="615"/>
                </a:cubicBezTo>
                <a:cubicBezTo>
                  <a:pt x="163" y="615"/>
                  <a:pt x="163" y="619"/>
                  <a:pt x="161" y="621"/>
                </a:cubicBezTo>
                <a:cubicBezTo>
                  <a:pt x="158" y="620"/>
                  <a:pt x="156" y="617"/>
                  <a:pt x="151" y="618"/>
                </a:cubicBezTo>
                <a:cubicBezTo>
                  <a:pt x="149" y="620"/>
                  <a:pt x="151" y="625"/>
                  <a:pt x="149" y="627"/>
                </a:cubicBezTo>
                <a:cubicBezTo>
                  <a:pt x="145" y="626"/>
                  <a:pt x="142" y="630"/>
                  <a:pt x="139" y="631"/>
                </a:cubicBezTo>
                <a:cubicBezTo>
                  <a:pt x="133" y="632"/>
                  <a:pt x="134" y="631"/>
                  <a:pt x="131" y="634"/>
                </a:cubicBezTo>
                <a:cubicBezTo>
                  <a:pt x="131" y="634"/>
                  <a:pt x="128" y="633"/>
                  <a:pt x="128" y="634"/>
                </a:cubicBezTo>
                <a:cubicBezTo>
                  <a:pt x="126" y="635"/>
                  <a:pt x="125" y="636"/>
                  <a:pt x="123" y="637"/>
                </a:cubicBezTo>
                <a:cubicBezTo>
                  <a:pt x="121" y="638"/>
                  <a:pt x="119" y="636"/>
                  <a:pt x="117" y="637"/>
                </a:cubicBezTo>
                <a:cubicBezTo>
                  <a:pt x="116" y="637"/>
                  <a:pt x="116" y="638"/>
                  <a:pt x="115" y="639"/>
                </a:cubicBezTo>
                <a:cubicBezTo>
                  <a:pt x="111" y="640"/>
                  <a:pt x="112" y="641"/>
                  <a:pt x="109" y="642"/>
                </a:cubicBezTo>
                <a:cubicBezTo>
                  <a:pt x="107" y="642"/>
                  <a:pt x="104" y="641"/>
                  <a:pt x="102" y="642"/>
                </a:cubicBezTo>
                <a:cubicBezTo>
                  <a:pt x="102" y="642"/>
                  <a:pt x="100" y="645"/>
                  <a:pt x="99" y="645"/>
                </a:cubicBezTo>
                <a:cubicBezTo>
                  <a:pt x="97" y="645"/>
                  <a:pt x="95" y="644"/>
                  <a:pt x="93" y="645"/>
                </a:cubicBezTo>
                <a:cubicBezTo>
                  <a:pt x="93" y="649"/>
                  <a:pt x="88" y="649"/>
                  <a:pt x="87" y="650"/>
                </a:cubicBezTo>
                <a:cubicBezTo>
                  <a:pt x="83" y="651"/>
                  <a:pt x="80" y="652"/>
                  <a:pt x="75" y="651"/>
                </a:cubicBezTo>
                <a:cubicBezTo>
                  <a:pt x="71" y="657"/>
                  <a:pt x="62" y="658"/>
                  <a:pt x="55" y="661"/>
                </a:cubicBezTo>
                <a:cubicBezTo>
                  <a:pt x="47" y="664"/>
                  <a:pt x="41" y="666"/>
                  <a:pt x="36" y="672"/>
                </a:cubicBezTo>
                <a:cubicBezTo>
                  <a:pt x="38" y="673"/>
                  <a:pt x="40" y="674"/>
                  <a:pt x="41" y="675"/>
                </a:cubicBezTo>
                <a:cubicBezTo>
                  <a:pt x="37" y="676"/>
                  <a:pt x="41" y="681"/>
                  <a:pt x="42" y="681"/>
                </a:cubicBezTo>
                <a:cubicBezTo>
                  <a:pt x="44" y="684"/>
                  <a:pt x="43" y="690"/>
                  <a:pt x="45" y="691"/>
                </a:cubicBezTo>
                <a:cubicBezTo>
                  <a:pt x="46" y="689"/>
                  <a:pt x="48" y="687"/>
                  <a:pt x="48" y="689"/>
                </a:cubicBezTo>
                <a:cubicBezTo>
                  <a:pt x="50" y="694"/>
                  <a:pt x="45" y="692"/>
                  <a:pt x="46" y="696"/>
                </a:cubicBezTo>
                <a:cubicBezTo>
                  <a:pt x="51" y="696"/>
                  <a:pt x="52" y="692"/>
                  <a:pt x="54" y="697"/>
                </a:cubicBezTo>
                <a:cubicBezTo>
                  <a:pt x="50" y="700"/>
                  <a:pt x="47" y="697"/>
                  <a:pt x="46" y="699"/>
                </a:cubicBezTo>
                <a:cubicBezTo>
                  <a:pt x="48" y="700"/>
                  <a:pt x="52" y="700"/>
                  <a:pt x="52" y="704"/>
                </a:cubicBezTo>
                <a:cubicBezTo>
                  <a:pt x="45" y="704"/>
                  <a:pt x="54" y="706"/>
                  <a:pt x="54" y="708"/>
                </a:cubicBezTo>
                <a:cubicBezTo>
                  <a:pt x="51" y="708"/>
                  <a:pt x="48" y="709"/>
                  <a:pt x="48" y="711"/>
                </a:cubicBezTo>
                <a:cubicBezTo>
                  <a:pt x="50" y="712"/>
                  <a:pt x="53" y="711"/>
                  <a:pt x="53" y="713"/>
                </a:cubicBezTo>
                <a:cubicBezTo>
                  <a:pt x="53" y="715"/>
                  <a:pt x="51" y="715"/>
                  <a:pt x="52" y="718"/>
                </a:cubicBezTo>
                <a:cubicBezTo>
                  <a:pt x="50" y="720"/>
                  <a:pt x="48" y="717"/>
                  <a:pt x="45" y="718"/>
                </a:cubicBezTo>
                <a:cubicBezTo>
                  <a:pt x="45" y="718"/>
                  <a:pt x="41" y="725"/>
                  <a:pt x="40" y="719"/>
                </a:cubicBezTo>
                <a:cubicBezTo>
                  <a:pt x="40" y="717"/>
                  <a:pt x="43" y="718"/>
                  <a:pt x="44" y="716"/>
                </a:cubicBezTo>
                <a:cubicBezTo>
                  <a:pt x="38" y="715"/>
                  <a:pt x="36" y="718"/>
                  <a:pt x="32" y="719"/>
                </a:cubicBezTo>
                <a:cubicBezTo>
                  <a:pt x="31" y="720"/>
                  <a:pt x="29" y="719"/>
                  <a:pt x="29" y="721"/>
                </a:cubicBezTo>
                <a:cubicBezTo>
                  <a:pt x="35" y="722"/>
                  <a:pt x="39" y="716"/>
                  <a:pt x="41" y="723"/>
                </a:cubicBezTo>
                <a:cubicBezTo>
                  <a:pt x="34" y="723"/>
                  <a:pt x="41" y="724"/>
                  <a:pt x="41" y="726"/>
                </a:cubicBezTo>
                <a:cubicBezTo>
                  <a:pt x="41" y="728"/>
                  <a:pt x="36" y="730"/>
                  <a:pt x="39" y="730"/>
                </a:cubicBezTo>
                <a:cubicBezTo>
                  <a:pt x="40" y="728"/>
                  <a:pt x="41" y="727"/>
                  <a:pt x="43" y="729"/>
                </a:cubicBezTo>
                <a:cubicBezTo>
                  <a:pt x="43" y="729"/>
                  <a:pt x="49" y="726"/>
                  <a:pt x="49" y="726"/>
                </a:cubicBezTo>
                <a:cubicBezTo>
                  <a:pt x="50" y="726"/>
                  <a:pt x="51" y="728"/>
                  <a:pt x="52" y="727"/>
                </a:cubicBezTo>
                <a:cubicBezTo>
                  <a:pt x="53" y="727"/>
                  <a:pt x="52" y="722"/>
                  <a:pt x="55" y="724"/>
                </a:cubicBezTo>
                <a:cubicBezTo>
                  <a:pt x="58" y="724"/>
                  <a:pt x="56" y="729"/>
                  <a:pt x="59" y="729"/>
                </a:cubicBezTo>
                <a:cubicBezTo>
                  <a:pt x="61" y="725"/>
                  <a:pt x="62" y="724"/>
                  <a:pt x="60" y="719"/>
                </a:cubicBezTo>
                <a:cubicBezTo>
                  <a:pt x="56" y="718"/>
                  <a:pt x="53" y="726"/>
                  <a:pt x="50" y="721"/>
                </a:cubicBezTo>
                <a:cubicBezTo>
                  <a:pt x="55" y="719"/>
                  <a:pt x="57" y="715"/>
                  <a:pt x="63" y="718"/>
                </a:cubicBezTo>
                <a:cubicBezTo>
                  <a:pt x="63" y="721"/>
                  <a:pt x="63" y="724"/>
                  <a:pt x="65" y="726"/>
                </a:cubicBezTo>
                <a:cubicBezTo>
                  <a:pt x="71" y="727"/>
                  <a:pt x="66" y="719"/>
                  <a:pt x="71" y="719"/>
                </a:cubicBezTo>
                <a:cubicBezTo>
                  <a:pt x="73" y="723"/>
                  <a:pt x="73" y="727"/>
                  <a:pt x="78" y="727"/>
                </a:cubicBezTo>
                <a:cubicBezTo>
                  <a:pt x="78" y="726"/>
                  <a:pt x="78" y="724"/>
                  <a:pt x="79" y="724"/>
                </a:cubicBezTo>
                <a:cubicBezTo>
                  <a:pt x="80" y="724"/>
                  <a:pt x="79" y="727"/>
                  <a:pt x="79" y="727"/>
                </a:cubicBezTo>
                <a:cubicBezTo>
                  <a:pt x="82" y="728"/>
                  <a:pt x="91" y="727"/>
                  <a:pt x="88" y="730"/>
                </a:cubicBezTo>
                <a:cubicBezTo>
                  <a:pt x="86" y="733"/>
                  <a:pt x="81" y="733"/>
                  <a:pt x="85" y="737"/>
                </a:cubicBezTo>
                <a:cubicBezTo>
                  <a:pt x="80" y="737"/>
                  <a:pt x="80" y="741"/>
                  <a:pt x="77" y="742"/>
                </a:cubicBezTo>
                <a:cubicBezTo>
                  <a:pt x="75" y="742"/>
                  <a:pt x="74" y="739"/>
                  <a:pt x="74" y="742"/>
                </a:cubicBezTo>
                <a:cubicBezTo>
                  <a:pt x="76" y="742"/>
                  <a:pt x="74" y="744"/>
                  <a:pt x="72" y="745"/>
                </a:cubicBezTo>
                <a:cubicBezTo>
                  <a:pt x="67" y="743"/>
                  <a:pt x="68" y="747"/>
                  <a:pt x="65" y="748"/>
                </a:cubicBezTo>
                <a:cubicBezTo>
                  <a:pt x="65" y="745"/>
                  <a:pt x="66" y="743"/>
                  <a:pt x="64" y="742"/>
                </a:cubicBezTo>
                <a:cubicBezTo>
                  <a:pt x="64" y="743"/>
                  <a:pt x="63" y="743"/>
                  <a:pt x="61" y="743"/>
                </a:cubicBezTo>
                <a:cubicBezTo>
                  <a:pt x="63" y="749"/>
                  <a:pt x="59" y="748"/>
                  <a:pt x="56" y="748"/>
                </a:cubicBezTo>
                <a:cubicBezTo>
                  <a:pt x="47" y="748"/>
                  <a:pt x="60" y="749"/>
                  <a:pt x="60" y="751"/>
                </a:cubicBezTo>
                <a:cubicBezTo>
                  <a:pt x="60" y="751"/>
                  <a:pt x="55" y="752"/>
                  <a:pt x="55" y="753"/>
                </a:cubicBezTo>
                <a:cubicBezTo>
                  <a:pt x="54" y="754"/>
                  <a:pt x="57" y="764"/>
                  <a:pt x="52" y="762"/>
                </a:cubicBezTo>
                <a:cubicBezTo>
                  <a:pt x="51" y="762"/>
                  <a:pt x="50" y="762"/>
                  <a:pt x="49" y="762"/>
                </a:cubicBezTo>
                <a:cubicBezTo>
                  <a:pt x="49" y="762"/>
                  <a:pt x="47" y="761"/>
                  <a:pt x="48" y="761"/>
                </a:cubicBezTo>
                <a:cubicBezTo>
                  <a:pt x="46" y="761"/>
                  <a:pt x="43" y="762"/>
                  <a:pt x="43" y="762"/>
                </a:cubicBezTo>
                <a:cubicBezTo>
                  <a:pt x="42" y="762"/>
                  <a:pt x="41" y="758"/>
                  <a:pt x="38" y="759"/>
                </a:cubicBezTo>
                <a:cubicBezTo>
                  <a:pt x="38" y="760"/>
                  <a:pt x="38" y="762"/>
                  <a:pt x="36" y="762"/>
                </a:cubicBezTo>
                <a:lnTo>
                  <a:pt x="20" y="781"/>
                </a:lnTo>
                <a:close/>
                <a:moveTo>
                  <a:pt x="73" y="659"/>
                </a:moveTo>
                <a:cubicBezTo>
                  <a:pt x="72" y="655"/>
                  <a:pt x="80" y="660"/>
                  <a:pt x="77" y="654"/>
                </a:cubicBezTo>
                <a:cubicBezTo>
                  <a:pt x="74" y="654"/>
                  <a:pt x="69" y="659"/>
                  <a:pt x="73" y="659"/>
                </a:cubicBezTo>
                <a:close/>
                <a:moveTo>
                  <a:pt x="95" y="651"/>
                </a:moveTo>
                <a:cubicBezTo>
                  <a:pt x="95" y="649"/>
                  <a:pt x="97" y="649"/>
                  <a:pt x="98" y="646"/>
                </a:cubicBezTo>
                <a:cubicBezTo>
                  <a:pt x="94" y="645"/>
                  <a:pt x="91" y="651"/>
                  <a:pt x="95" y="651"/>
                </a:cubicBezTo>
                <a:close/>
                <a:moveTo>
                  <a:pt x="145" y="432"/>
                </a:moveTo>
                <a:cubicBezTo>
                  <a:pt x="145" y="430"/>
                  <a:pt x="147" y="429"/>
                  <a:pt x="147" y="426"/>
                </a:cubicBezTo>
                <a:cubicBezTo>
                  <a:pt x="149" y="426"/>
                  <a:pt x="148" y="431"/>
                  <a:pt x="150" y="431"/>
                </a:cubicBezTo>
                <a:cubicBezTo>
                  <a:pt x="150" y="433"/>
                  <a:pt x="147" y="432"/>
                  <a:pt x="145" y="432"/>
                </a:cubicBezTo>
                <a:close/>
                <a:moveTo>
                  <a:pt x="181" y="358"/>
                </a:moveTo>
                <a:cubicBezTo>
                  <a:pt x="181" y="362"/>
                  <a:pt x="176" y="358"/>
                  <a:pt x="175" y="358"/>
                </a:cubicBezTo>
                <a:cubicBezTo>
                  <a:pt x="174" y="359"/>
                  <a:pt x="175" y="359"/>
                  <a:pt x="176" y="359"/>
                </a:cubicBezTo>
                <a:cubicBezTo>
                  <a:pt x="176" y="361"/>
                  <a:pt x="174" y="361"/>
                  <a:pt x="173" y="361"/>
                </a:cubicBezTo>
                <a:cubicBezTo>
                  <a:pt x="173" y="360"/>
                  <a:pt x="172" y="359"/>
                  <a:pt x="171" y="359"/>
                </a:cubicBezTo>
                <a:cubicBezTo>
                  <a:pt x="171" y="355"/>
                  <a:pt x="179" y="356"/>
                  <a:pt x="181" y="358"/>
                </a:cubicBezTo>
                <a:close/>
                <a:moveTo>
                  <a:pt x="143" y="214"/>
                </a:moveTo>
                <a:cubicBezTo>
                  <a:pt x="143" y="213"/>
                  <a:pt x="146" y="212"/>
                  <a:pt x="146" y="212"/>
                </a:cubicBezTo>
                <a:cubicBezTo>
                  <a:pt x="145" y="212"/>
                  <a:pt x="148" y="215"/>
                  <a:pt x="148" y="214"/>
                </a:cubicBezTo>
                <a:cubicBezTo>
                  <a:pt x="149" y="217"/>
                  <a:pt x="141" y="218"/>
                  <a:pt x="143" y="214"/>
                </a:cubicBezTo>
                <a:close/>
                <a:moveTo>
                  <a:pt x="582" y="88"/>
                </a:moveTo>
                <a:cubicBezTo>
                  <a:pt x="582" y="85"/>
                  <a:pt x="580" y="84"/>
                  <a:pt x="578" y="83"/>
                </a:cubicBezTo>
                <a:cubicBezTo>
                  <a:pt x="578" y="86"/>
                  <a:pt x="580" y="88"/>
                  <a:pt x="582" y="88"/>
                </a:cubicBezTo>
                <a:close/>
                <a:moveTo>
                  <a:pt x="702" y="66"/>
                </a:moveTo>
                <a:cubicBezTo>
                  <a:pt x="702" y="69"/>
                  <a:pt x="702" y="71"/>
                  <a:pt x="702" y="74"/>
                </a:cubicBezTo>
                <a:cubicBezTo>
                  <a:pt x="699" y="77"/>
                  <a:pt x="700" y="74"/>
                  <a:pt x="696" y="74"/>
                </a:cubicBezTo>
                <a:cubicBezTo>
                  <a:pt x="698" y="81"/>
                  <a:pt x="697" y="81"/>
                  <a:pt x="696" y="87"/>
                </a:cubicBezTo>
                <a:cubicBezTo>
                  <a:pt x="690" y="87"/>
                  <a:pt x="685" y="89"/>
                  <a:pt x="678" y="88"/>
                </a:cubicBezTo>
                <a:cubicBezTo>
                  <a:pt x="679" y="81"/>
                  <a:pt x="685" y="80"/>
                  <a:pt x="694" y="80"/>
                </a:cubicBezTo>
                <a:cubicBezTo>
                  <a:pt x="691" y="75"/>
                  <a:pt x="695" y="74"/>
                  <a:pt x="694" y="68"/>
                </a:cubicBezTo>
                <a:cubicBezTo>
                  <a:pt x="699" y="69"/>
                  <a:pt x="698" y="65"/>
                  <a:pt x="702" y="66"/>
                </a:cubicBezTo>
                <a:close/>
                <a:moveTo>
                  <a:pt x="835" y="64"/>
                </a:moveTo>
                <a:cubicBezTo>
                  <a:pt x="836" y="64"/>
                  <a:pt x="837" y="64"/>
                  <a:pt x="838" y="64"/>
                </a:cubicBezTo>
                <a:cubicBezTo>
                  <a:pt x="838" y="65"/>
                  <a:pt x="839" y="67"/>
                  <a:pt x="839" y="68"/>
                </a:cubicBezTo>
                <a:cubicBezTo>
                  <a:pt x="837" y="68"/>
                  <a:pt x="836" y="68"/>
                  <a:pt x="835" y="68"/>
                </a:cubicBezTo>
                <a:cubicBezTo>
                  <a:pt x="835" y="67"/>
                  <a:pt x="835" y="65"/>
                  <a:pt x="835" y="64"/>
                </a:cubicBezTo>
                <a:close/>
                <a:moveTo>
                  <a:pt x="1292" y="45"/>
                </a:moveTo>
                <a:cubicBezTo>
                  <a:pt x="1294" y="46"/>
                  <a:pt x="1294" y="48"/>
                  <a:pt x="1294" y="50"/>
                </a:cubicBezTo>
                <a:cubicBezTo>
                  <a:pt x="1290" y="51"/>
                  <a:pt x="1290" y="47"/>
                  <a:pt x="1285" y="49"/>
                </a:cubicBezTo>
                <a:cubicBezTo>
                  <a:pt x="1284" y="44"/>
                  <a:pt x="1293" y="50"/>
                  <a:pt x="1292" y="45"/>
                </a:cubicBezTo>
                <a:close/>
                <a:moveTo>
                  <a:pt x="1344" y="37"/>
                </a:moveTo>
                <a:cubicBezTo>
                  <a:pt x="1344" y="40"/>
                  <a:pt x="1342" y="41"/>
                  <a:pt x="1342" y="44"/>
                </a:cubicBezTo>
                <a:cubicBezTo>
                  <a:pt x="1340" y="42"/>
                  <a:pt x="1334" y="41"/>
                  <a:pt x="1334" y="45"/>
                </a:cubicBezTo>
                <a:cubicBezTo>
                  <a:pt x="1330" y="46"/>
                  <a:pt x="1333" y="40"/>
                  <a:pt x="1332" y="37"/>
                </a:cubicBezTo>
                <a:cubicBezTo>
                  <a:pt x="1337" y="41"/>
                  <a:pt x="1338" y="39"/>
                  <a:pt x="1344" y="37"/>
                </a:cubicBezTo>
                <a:close/>
                <a:moveTo>
                  <a:pt x="1842" y="153"/>
                </a:moveTo>
                <a:cubicBezTo>
                  <a:pt x="1839" y="153"/>
                  <a:pt x="1837" y="153"/>
                  <a:pt x="1836" y="152"/>
                </a:cubicBezTo>
                <a:cubicBezTo>
                  <a:pt x="1834" y="157"/>
                  <a:pt x="1842" y="158"/>
                  <a:pt x="1842" y="153"/>
                </a:cubicBezTo>
                <a:close/>
                <a:moveTo>
                  <a:pt x="1805" y="161"/>
                </a:moveTo>
                <a:cubicBezTo>
                  <a:pt x="1803" y="160"/>
                  <a:pt x="1802" y="159"/>
                  <a:pt x="1802" y="156"/>
                </a:cubicBezTo>
                <a:cubicBezTo>
                  <a:pt x="1805" y="156"/>
                  <a:pt x="1805" y="158"/>
                  <a:pt x="1807" y="158"/>
                </a:cubicBezTo>
                <a:cubicBezTo>
                  <a:pt x="1807" y="159"/>
                  <a:pt x="1806" y="160"/>
                  <a:pt x="1805" y="161"/>
                </a:cubicBezTo>
                <a:close/>
                <a:moveTo>
                  <a:pt x="1858" y="172"/>
                </a:moveTo>
                <a:cubicBezTo>
                  <a:pt x="1860" y="179"/>
                  <a:pt x="1849" y="172"/>
                  <a:pt x="1855" y="175"/>
                </a:cubicBezTo>
                <a:cubicBezTo>
                  <a:pt x="1854" y="179"/>
                  <a:pt x="1847" y="176"/>
                  <a:pt x="1848" y="172"/>
                </a:cubicBezTo>
                <a:cubicBezTo>
                  <a:pt x="1851" y="175"/>
                  <a:pt x="1852" y="171"/>
                  <a:pt x="1858" y="172"/>
                </a:cubicBezTo>
                <a:close/>
                <a:moveTo>
                  <a:pt x="1773" y="252"/>
                </a:moveTo>
                <a:cubicBezTo>
                  <a:pt x="1770" y="255"/>
                  <a:pt x="1767" y="252"/>
                  <a:pt x="1769" y="258"/>
                </a:cubicBezTo>
                <a:cubicBezTo>
                  <a:pt x="1763" y="257"/>
                  <a:pt x="1761" y="255"/>
                  <a:pt x="1756" y="259"/>
                </a:cubicBezTo>
                <a:cubicBezTo>
                  <a:pt x="1754" y="259"/>
                  <a:pt x="1756" y="258"/>
                  <a:pt x="1758" y="258"/>
                </a:cubicBezTo>
                <a:cubicBezTo>
                  <a:pt x="1758" y="255"/>
                  <a:pt x="1753" y="257"/>
                  <a:pt x="1751" y="256"/>
                </a:cubicBezTo>
                <a:cubicBezTo>
                  <a:pt x="1751" y="256"/>
                  <a:pt x="1751" y="252"/>
                  <a:pt x="1748" y="253"/>
                </a:cubicBezTo>
                <a:cubicBezTo>
                  <a:pt x="1748" y="249"/>
                  <a:pt x="1753" y="251"/>
                  <a:pt x="1756" y="250"/>
                </a:cubicBezTo>
                <a:cubicBezTo>
                  <a:pt x="1757" y="250"/>
                  <a:pt x="1761" y="246"/>
                  <a:pt x="1761" y="247"/>
                </a:cubicBezTo>
                <a:cubicBezTo>
                  <a:pt x="1762" y="247"/>
                  <a:pt x="1761" y="248"/>
                  <a:pt x="1761" y="248"/>
                </a:cubicBezTo>
                <a:cubicBezTo>
                  <a:pt x="1765" y="249"/>
                  <a:pt x="1770" y="249"/>
                  <a:pt x="1773" y="252"/>
                </a:cubicBezTo>
                <a:close/>
                <a:moveTo>
                  <a:pt x="1830" y="299"/>
                </a:moveTo>
                <a:cubicBezTo>
                  <a:pt x="1825" y="297"/>
                  <a:pt x="1825" y="299"/>
                  <a:pt x="1819" y="299"/>
                </a:cubicBezTo>
                <a:cubicBezTo>
                  <a:pt x="1821" y="294"/>
                  <a:pt x="1820" y="292"/>
                  <a:pt x="1819" y="286"/>
                </a:cubicBezTo>
                <a:cubicBezTo>
                  <a:pt x="1823" y="283"/>
                  <a:pt x="1826" y="289"/>
                  <a:pt x="1828" y="283"/>
                </a:cubicBezTo>
                <a:cubicBezTo>
                  <a:pt x="1829" y="284"/>
                  <a:pt x="1830" y="288"/>
                  <a:pt x="1831" y="285"/>
                </a:cubicBezTo>
                <a:cubicBezTo>
                  <a:pt x="1835" y="285"/>
                  <a:pt x="1832" y="292"/>
                  <a:pt x="1829" y="291"/>
                </a:cubicBezTo>
                <a:cubicBezTo>
                  <a:pt x="1830" y="293"/>
                  <a:pt x="1831" y="295"/>
                  <a:pt x="1830" y="299"/>
                </a:cubicBezTo>
                <a:close/>
                <a:moveTo>
                  <a:pt x="2055" y="619"/>
                </a:moveTo>
                <a:cubicBezTo>
                  <a:pt x="2060" y="620"/>
                  <a:pt x="2064" y="619"/>
                  <a:pt x="2065" y="616"/>
                </a:cubicBezTo>
                <a:cubicBezTo>
                  <a:pt x="2062" y="617"/>
                  <a:pt x="2054" y="614"/>
                  <a:pt x="2055" y="619"/>
                </a:cubicBezTo>
                <a:close/>
                <a:moveTo>
                  <a:pt x="1438" y="1419"/>
                </a:moveTo>
                <a:cubicBezTo>
                  <a:pt x="1438" y="1413"/>
                  <a:pt x="1439" y="1409"/>
                  <a:pt x="1443" y="1408"/>
                </a:cubicBezTo>
                <a:cubicBezTo>
                  <a:pt x="1450" y="1409"/>
                  <a:pt x="1453" y="1414"/>
                  <a:pt x="1452" y="1424"/>
                </a:cubicBezTo>
                <a:cubicBezTo>
                  <a:pt x="1448" y="1421"/>
                  <a:pt x="1442" y="1421"/>
                  <a:pt x="1438" y="1419"/>
                </a:cubicBezTo>
                <a:close/>
                <a:moveTo>
                  <a:pt x="270" y="1244"/>
                </a:moveTo>
                <a:cubicBezTo>
                  <a:pt x="268" y="1237"/>
                  <a:pt x="277" y="1245"/>
                  <a:pt x="276" y="1241"/>
                </a:cubicBezTo>
                <a:cubicBezTo>
                  <a:pt x="281" y="1244"/>
                  <a:pt x="273" y="1245"/>
                  <a:pt x="270" y="1244"/>
                </a:cubicBezTo>
                <a:close/>
                <a:moveTo>
                  <a:pt x="53" y="1203"/>
                </a:moveTo>
                <a:cubicBezTo>
                  <a:pt x="56" y="1202"/>
                  <a:pt x="59" y="1202"/>
                  <a:pt x="61" y="1200"/>
                </a:cubicBezTo>
                <a:cubicBezTo>
                  <a:pt x="57" y="1200"/>
                  <a:pt x="53" y="1200"/>
                  <a:pt x="53" y="1203"/>
                </a:cubicBezTo>
                <a:close/>
                <a:moveTo>
                  <a:pt x="77" y="859"/>
                </a:moveTo>
                <a:cubicBezTo>
                  <a:pt x="78" y="857"/>
                  <a:pt x="80" y="856"/>
                  <a:pt x="83" y="856"/>
                </a:cubicBezTo>
                <a:cubicBezTo>
                  <a:pt x="83" y="857"/>
                  <a:pt x="83" y="857"/>
                  <a:pt x="82" y="857"/>
                </a:cubicBezTo>
                <a:cubicBezTo>
                  <a:pt x="83" y="859"/>
                  <a:pt x="85" y="860"/>
                  <a:pt x="88" y="861"/>
                </a:cubicBezTo>
                <a:cubicBezTo>
                  <a:pt x="87" y="867"/>
                  <a:pt x="81" y="860"/>
                  <a:pt x="77" y="859"/>
                </a:cubicBezTo>
                <a:close/>
                <a:moveTo>
                  <a:pt x="1029" y="26"/>
                </a:moveTo>
                <a:cubicBezTo>
                  <a:pt x="1030" y="24"/>
                  <a:pt x="1032" y="24"/>
                  <a:pt x="1033" y="22"/>
                </a:cubicBezTo>
                <a:cubicBezTo>
                  <a:pt x="1029" y="20"/>
                  <a:pt x="1025" y="26"/>
                  <a:pt x="1029" y="26"/>
                </a:cubicBezTo>
                <a:close/>
                <a:moveTo>
                  <a:pt x="944" y="31"/>
                </a:moveTo>
                <a:cubicBezTo>
                  <a:pt x="946" y="32"/>
                  <a:pt x="947" y="33"/>
                  <a:pt x="949" y="33"/>
                </a:cubicBezTo>
                <a:cubicBezTo>
                  <a:pt x="949" y="36"/>
                  <a:pt x="947" y="36"/>
                  <a:pt x="945" y="34"/>
                </a:cubicBezTo>
                <a:cubicBezTo>
                  <a:pt x="945" y="33"/>
                  <a:pt x="945" y="32"/>
                  <a:pt x="944" y="31"/>
                </a:cubicBezTo>
                <a:close/>
                <a:moveTo>
                  <a:pt x="1056" y="36"/>
                </a:moveTo>
                <a:cubicBezTo>
                  <a:pt x="1056" y="39"/>
                  <a:pt x="1054" y="39"/>
                  <a:pt x="1054" y="42"/>
                </a:cubicBezTo>
                <a:cubicBezTo>
                  <a:pt x="1050" y="42"/>
                  <a:pt x="1047" y="42"/>
                  <a:pt x="1043" y="42"/>
                </a:cubicBezTo>
                <a:cubicBezTo>
                  <a:pt x="1040" y="33"/>
                  <a:pt x="1052" y="33"/>
                  <a:pt x="1056" y="36"/>
                </a:cubicBezTo>
                <a:close/>
                <a:moveTo>
                  <a:pt x="1330" y="45"/>
                </a:moveTo>
                <a:cubicBezTo>
                  <a:pt x="1331" y="41"/>
                  <a:pt x="1330" y="39"/>
                  <a:pt x="1327" y="37"/>
                </a:cubicBezTo>
                <a:cubicBezTo>
                  <a:pt x="1325" y="40"/>
                  <a:pt x="1325" y="46"/>
                  <a:pt x="1330" y="45"/>
                </a:cubicBezTo>
                <a:close/>
                <a:moveTo>
                  <a:pt x="1219" y="39"/>
                </a:moveTo>
                <a:cubicBezTo>
                  <a:pt x="1221" y="47"/>
                  <a:pt x="1213" y="45"/>
                  <a:pt x="1209" y="47"/>
                </a:cubicBezTo>
                <a:cubicBezTo>
                  <a:pt x="1208" y="47"/>
                  <a:pt x="1207" y="49"/>
                  <a:pt x="1206" y="49"/>
                </a:cubicBezTo>
                <a:cubicBezTo>
                  <a:pt x="1204" y="47"/>
                  <a:pt x="1203" y="44"/>
                  <a:pt x="1204" y="41"/>
                </a:cubicBezTo>
                <a:cubicBezTo>
                  <a:pt x="1210" y="41"/>
                  <a:pt x="1212" y="38"/>
                  <a:pt x="1219" y="39"/>
                </a:cubicBezTo>
                <a:close/>
                <a:moveTo>
                  <a:pt x="1317" y="42"/>
                </a:moveTo>
                <a:cubicBezTo>
                  <a:pt x="1320" y="42"/>
                  <a:pt x="1321" y="41"/>
                  <a:pt x="1322" y="39"/>
                </a:cubicBezTo>
                <a:cubicBezTo>
                  <a:pt x="1320" y="39"/>
                  <a:pt x="1316" y="39"/>
                  <a:pt x="1317" y="42"/>
                </a:cubicBezTo>
                <a:close/>
                <a:moveTo>
                  <a:pt x="1221" y="41"/>
                </a:moveTo>
                <a:cubicBezTo>
                  <a:pt x="1222" y="41"/>
                  <a:pt x="1224" y="41"/>
                  <a:pt x="1226" y="41"/>
                </a:cubicBezTo>
                <a:cubicBezTo>
                  <a:pt x="1223" y="42"/>
                  <a:pt x="1226" y="48"/>
                  <a:pt x="1221" y="47"/>
                </a:cubicBezTo>
                <a:cubicBezTo>
                  <a:pt x="1221" y="45"/>
                  <a:pt x="1221" y="43"/>
                  <a:pt x="1221" y="41"/>
                </a:cubicBezTo>
                <a:close/>
                <a:moveTo>
                  <a:pt x="1044" y="55"/>
                </a:moveTo>
                <a:cubicBezTo>
                  <a:pt x="1049" y="55"/>
                  <a:pt x="1054" y="54"/>
                  <a:pt x="1053" y="49"/>
                </a:cubicBezTo>
                <a:cubicBezTo>
                  <a:pt x="1048" y="49"/>
                  <a:pt x="1043" y="49"/>
                  <a:pt x="1044" y="55"/>
                </a:cubicBezTo>
                <a:close/>
                <a:moveTo>
                  <a:pt x="1272" y="57"/>
                </a:moveTo>
                <a:cubicBezTo>
                  <a:pt x="1276" y="58"/>
                  <a:pt x="1285" y="60"/>
                  <a:pt x="1285" y="53"/>
                </a:cubicBezTo>
                <a:cubicBezTo>
                  <a:pt x="1284" y="48"/>
                  <a:pt x="1272" y="51"/>
                  <a:pt x="1272" y="57"/>
                </a:cubicBezTo>
                <a:close/>
                <a:moveTo>
                  <a:pt x="1217" y="52"/>
                </a:moveTo>
                <a:cubicBezTo>
                  <a:pt x="1214" y="57"/>
                  <a:pt x="1218" y="57"/>
                  <a:pt x="1219" y="63"/>
                </a:cubicBezTo>
                <a:cubicBezTo>
                  <a:pt x="1217" y="63"/>
                  <a:pt x="1215" y="63"/>
                  <a:pt x="1214" y="63"/>
                </a:cubicBezTo>
                <a:cubicBezTo>
                  <a:pt x="1213" y="63"/>
                  <a:pt x="1212" y="61"/>
                  <a:pt x="1212" y="61"/>
                </a:cubicBezTo>
                <a:cubicBezTo>
                  <a:pt x="1207" y="61"/>
                  <a:pt x="1206" y="64"/>
                  <a:pt x="1201" y="60"/>
                </a:cubicBezTo>
                <a:cubicBezTo>
                  <a:pt x="1199" y="58"/>
                  <a:pt x="1197" y="58"/>
                  <a:pt x="1197" y="55"/>
                </a:cubicBezTo>
                <a:cubicBezTo>
                  <a:pt x="1202" y="52"/>
                  <a:pt x="1212" y="54"/>
                  <a:pt x="1217" y="52"/>
                </a:cubicBezTo>
                <a:close/>
                <a:moveTo>
                  <a:pt x="946" y="55"/>
                </a:moveTo>
                <a:cubicBezTo>
                  <a:pt x="952" y="56"/>
                  <a:pt x="958" y="57"/>
                  <a:pt x="963" y="58"/>
                </a:cubicBezTo>
                <a:cubicBezTo>
                  <a:pt x="960" y="61"/>
                  <a:pt x="954" y="62"/>
                  <a:pt x="948" y="61"/>
                </a:cubicBezTo>
                <a:cubicBezTo>
                  <a:pt x="947" y="60"/>
                  <a:pt x="946" y="58"/>
                  <a:pt x="946" y="55"/>
                </a:cubicBezTo>
                <a:close/>
                <a:moveTo>
                  <a:pt x="1147" y="60"/>
                </a:moveTo>
                <a:cubicBezTo>
                  <a:pt x="1148" y="66"/>
                  <a:pt x="1131" y="62"/>
                  <a:pt x="1128" y="61"/>
                </a:cubicBezTo>
                <a:cubicBezTo>
                  <a:pt x="1128" y="60"/>
                  <a:pt x="1128" y="58"/>
                  <a:pt x="1128" y="57"/>
                </a:cubicBezTo>
                <a:cubicBezTo>
                  <a:pt x="1130" y="54"/>
                  <a:pt x="1137" y="55"/>
                  <a:pt x="1142" y="55"/>
                </a:cubicBezTo>
                <a:cubicBezTo>
                  <a:pt x="1140" y="61"/>
                  <a:pt x="1148" y="56"/>
                  <a:pt x="1147" y="60"/>
                </a:cubicBezTo>
                <a:close/>
                <a:moveTo>
                  <a:pt x="1249" y="63"/>
                </a:moveTo>
                <a:cubicBezTo>
                  <a:pt x="1254" y="66"/>
                  <a:pt x="1266" y="59"/>
                  <a:pt x="1262" y="57"/>
                </a:cubicBezTo>
                <a:cubicBezTo>
                  <a:pt x="1259" y="60"/>
                  <a:pt x="1249" y="57"/>
                  <a:pt x="1249" y="63"/>
                </a:cubicBezTo>
                <a:close/>
                <a:moveTo>
                  <a:pt x="775" y="72"/>
                </a:moveTo>
                <a:cubicBezTo>
                  <a:pt x="774" y="71"/>
                  <a:pt x="774" y="68"/>
                  <a:pt x="772" y="68"/>
                </a:cubicBezTo>
                <a:cubicBezTo>
                  <a:pt x="773" y="65"/>
                  <a:pt x="777" y="65"/>
                  <a:pt x="779" y="64"/>
                </a:cubicBezTo>
                <a:cubicBezTo>
                  <a:pt x="781" y="63"/>
                  <a:pt x="781" y="60"/>
                  <a:pt x="787" y="60"/>
                </a:cubicBezTo>
                <a:cubicBezTo>
                  <a:pt x="788" y="63"/>
                  <a:pt x="788" y="64"/>
                  <a:pt x="787" y="68"/>
                </a:cubicBezTo>
                <a:cubicBezTo>
                  <a:pt x="787" y="69"/>
                  <a:pt x="789" y="69"/>
                  <a:pt x="790" y="69"/>
                </a:cubicBezTo>
                <a:cubicBezTo>
                  <a:pt x="789" y="74"/>
                  <a:pt x="787" y="68"/>
                  <a:pt x="784" y="69"/>
                </a:cubicBezTo>
                <a:cubicBezTo>
                  <a:pt x="779" y="68"/>
                  <a:pt x="781" y="74"/>
                  <a:pt x="775" y="72"/>
                </a:cubicBezTo>
                <a:close/>
                <a:moveTo>
                  <a:pt x="1033" y="60"/>
                </a:moveTo>
                <a:cubicBezTo>
                  <a:pt x="1032" y="61"/>
                  <a:pt x="1031" y="63"/>
                  <a:pt x="1031" y="66"/>
                </a:cubicBezTo>
                <a:cubicBezTo>
                  <a:pt x="1027" y="66"/>
                  <a:pt x="1022" y="66"/>
                  <a:pt x="1018" y="66"/>
                </a:cubicBezTo>
                <a:cubicBezTo>
                  <a:pt x="1018" y="64"/>
                  <a:pt x="1018" y="63"/>
                  <a:pt x="1018" y="61"/>
                </a:cubicBezTo>
                <a:cubicBezTo>
                  <a:pt x="1021" y="59"/>
                  <a:pt x="1028" y="60"/>
                  <a:pt x="1033" y="60"/>
                </a:cubicBezTo>
                <a:close/>
                <a:moveTo>
                  <a:pt x="1116" y="69"/>
                </a:moveTo>
                <a:cubicBezTo>
                  <a:pt x="1118" y="74"/>
                  <a:pt x="1121" y="77"/>
                  <a:pt x="1126" y="79"/>
                </a:cubicBezTo>
                <a:cubicBezTo>
                  <a:pt x="1126" y="84"/>
                  <a:pt x="1121" y="83"/>
                  <a:pt x="1123" y="90"/>
                </a:cubicBezTo>
                <a:cubicBezTo>
                  <a:pt x="1116" y="89"/>
                  <a:pt x="1115" y="93"/>
                  <a:pt x="1109" y="91"/>
                </a:cubicBezTo>
                <a:cubicBezTo>
                  <a:pt x="1105" y="88"/>
                  <a:pt x="1108" y="87"/>
                  <a:pt x="1108" y="80"/>
                </a:cubicBezTo>
                <a:cubicBezTo>
                  <a:pt x="1112" y="81"/>
                  <a:pt x="1111" y="77"/>
                  <a:pt x="1116" y="79"/>
                </a:cubicBezTo>
                <a:cubicBezTo>
                  <a:pt x="1116" y="74"/>
                  <a:pt x="1106" y="78"/>
                  <a:pt x="1108" y="71"/>
                </a:cubicBezTo>
                <a:cubicBezTo>
                  <a:pt x="1110" y="69"/>
                  <a:pt x="1112" y="69"/>
                  <a:pt x="1116" y="69"/>
                </a:cubicBezTo>
                <a:close/>
                <a:moveTo>
                  <a:pt x="1566" y="77"/>
                </a:moveTo>
                <a:cubicBezTo>
                  <a:pt x="1563" y="87"/>
                  <a:pt x="1553" y="87"/>
                  <a:pt x="1542" y="85"/>
                </a:cubicBezTo>
                <a:cubicBezTo>
                  <a:pt x="1542" y="77"/>
                  <a:pt x="1552" y="82"/>
                  <a:pt x="1557" y="80"/>
                </a:cubicBezTo>
                <a:cubicBezTo>
                  <a:pt x="1561" y="80"/>
                  <a:pt x="1563" y="76"/>
                  <a:pt x="1566" y="77"/>
                </a:cubicBezTo>
                <a:close/>
                <a:moveTo>
                  <a:pt x="737" y="82"/>
                </a:moveTo>
                <a:cubicBezTo>
                  <a:pt x="739" y="88"/>
                  <a:pt x="736" y="91"/>
                  <a:pt x="734" y="95"/>
                </a:cubicBezTo>
                <a:cubicBezTo>
                  <a:pt x="732" y="92"/>
                  <a:pt x="727" y="94"/>
                  <a:pt x="724" y="91"/>
                </a:cubicBezTo>
                <a:cubicBezTo>
                  <a:pt x="724" y="84"/>
                  <a:pt x="729" y="81"/>
                  <a:pt x="737" y="82"/>
                </a:cubicBezTo>
                <a:close/>
                <a:moveTo>
                  <a:pt x="1609" y="93"/>
                </a:moveTo>
                <a:cubicBezTo>
                  <a:pt x="1609" y="101"/>
                  <a:pt x="1596" y="96"/>
                  <a:pt x="1589" y="98"/>
                </a:cubicBezTo>
                <a:cubicBezTo>
                  <a:pt x="1588" y="94"/>
                  <a:pt x="1588" y="90"/>
                  <a:pt x="1592" y="90"/>
                </a:cubicBezTo>
                <a:cubicBezTo>
                  <a:pt x="1594" y="90"/>
                  <a:pt x="1594" y="89"/>
                  <a:pt x="1594" y="88"/>
                </a:cubicBezTo>
                <a:cubicBezTo>
                  <a:pt x="1597" y="88"/>
                  <a:pt x="1599" y="90"/>
                  <a:pt x="1599" y="93"/>
                </a:cubicBezTo>
                <a:cubicBezTo>
                  <a:pt x="1602" y="93"/>
                  <a:pt x="1605" y="93"/>
                  <a:pt x="1609" y="93"/>
                </a:cubicBezTo>
                <a:close/>
                <a:moveTo>
                  <a:pt x="1625" y="95"/>
                </a:moveTo>
                <a:cubicBezTo>
                  <a:pt x="1631" y="94"/>
                  <a:pt x="1637" y="95"/>
                  <a:pt x="1637" y="90"/>
                </a:cubicBezTo>
                <a:cubicBezTo>
                  <a:pt x="1633" y="92"/>
                  <a:pt x="1626" y="90"/>
                  <a:pt x="1625" y="95"/>
                </a:cubicBezTo>
                <a:close/>
                <a:moveTo>
                  <a:pt x="1640" y="90"/>
                </a:moveTo>
                <a:cubicBezTo>
                  <a:pt x="1644" y="90"/>
                  <a:pt x="1647" y="90"/>
                  <a:pt x="1650" y="90"/>
                </a:cubicBezTo>
                <a:cubicBezTo>
                  <a:pt x="1650" y="95"/>
                  <a:pt x="1646" y="97"/>
                  <a:pt x="1640" y="96"/>
                </a:cubicBezTo>
                <a:cubicBezTo>
                  <a:pt x="1640" y="94"/>
                  <a:pt x="1640" y="92"/>
                  <a:pt x="1640" y="90"/>
                </a:cubicBezTo>
                <a:close/>
                <a:moveTo>
                  <a:pt x="862" y="93"/>
                </a:moveTo>
                <a:cubicBezTo>
                  <a:pt x="861" y="97"/>
                  <a:pt x="864" y="97"/>
                  <a:pt x="864" y="101"/>
                </a:cubicBezTo>
                <a:cubicBezTo>
                  <a:pt x="856" y="104"/>
                  <a:pt x="841" y="107"/>
                  <a:pt x="842" y="95"/>
                </a:cubicBezTo>
                <a:cubicBezTo>
                  <a:pt x="847" y="90"/>
                  <a:pt x="854" y="92"/>
                  <a:pt x="862" y="93"/>
                </a:cubicBezTo>
                <a:close/>
                <a:moveTo>
                  <a:pt x="496" y="95"/>
                </a:moveTo>
                <a:cubicBezTo>
                  <a:pt x="493" y="95"/>
                  <a:pt x="489" y="94"/>
                  <a:pt x="489" y="96"/>
                </a:cubicBezTo>
                <a:cubicBezTo>
                  <a:pt x="491" y="98"/>
                  <a:pt x="495" y="98"/>
                  <a:pt x="496" y="95"/>
                </a:cubicBezTo>
                <a:close/>
                <a:moveTo>
                  <a:pt x="507" y="95"/>
                </a:moveTo>
                <a:cubicBezTo>
                  <a:pt x="508" y="95"/>
                  <a:pt x="509" y="95"/>
                  <a:pt x="510" y="95"/>
                </a:cubicBezTo>
                <a:cubicBezTo>
                  <a:pt x="510" y="96"/>
                  <a:pt x="511" y="97"/>
                  <a:pt x="511" y="98"/>
                </a:cubicBezTo>
                <a:cubicBezTo>
                  <a:pt x="509" y="98"/>
                  <a:pt x="508" y="98"/>
                  <a:pt x="507" y="98"/>
                </a:cubicBezTo>
                <a:cubicBezTo>
                  <a:pt x="507" y="97"/>
                  <a:pt x="507" y="96"/>
                  <a:pt x="507" y="95"/>
                </a:cubicBezTo>
                <a:close/>
                <a:moveTo>
                  <a:pt x="1517" y="96"/>
                </a:moveTo>
                <a:cubicBezTo>
                  <a:pt x="1524" y="96"/>
                  <a:pt x="1526" y="99"/>
                  <a:pt x="1534" y="98"/>
                </a:cubicBezTo>
                <a:cubicBezTo>
                  <a:pt x="1532" y="101"/>
                  <a:pt x="1529" y="101"/>
                  <a:pt x="1524" y="101"/>
                </a:cubicBezTo>
                <a:cubicBezTo>
                  <a:pt x="1523" y="98"/>
                  <a:pt x="1516" y="101"/>
                  <a:pt x="1517" y="96"/>
                </a:cubicBezTo>
                <a:close/>
                <a:moveTo>
                  <a:pt x="493" y="106"/>
                </a:moveTo>
                <a:cubicBezTo>
                  <a:pt x="493" y="104"/>
                  <a:pt x="495" y="103"/>
                  <a:pt x="494" y="99"/>
                </a:cubicBezTo>
                <a:cubicBezTo>
                  <a:pt x="488" y="98"/>
                  <a:pt x="488" y="105"/>
                  <a:pt x="493" y="106"/>
                </a:cubicBezTo>
                <a:close/>
                <a:moveTo>
                  <a:pt x="1456" y="101"/>
                </a:moveTo>
                <a:cubicBezTo>
                  <a:pt x="1454" y="100"/>
                  <a:pt x="1453" y="99"/>
                  <a:pt x="1449" y="99"/>
                </a:cubicBezTo>
                <a:cubicBezTo>
                  <a:pt x="1447" y="104"/>
                  <a:pt x="1456" y="104"/>
                  <a:pt x="1456" y="101"/>
                </a:cubicBezTo>
                <a:close/>
                <a:moveTo>
                  <a:pt x="784" y="109"/>
                </a:moveTo>
                <a:cubicBezTo>
                  <a:pt x="785" y="114"/>
                  <a:pt x="781" y="114"/>
                  <a:pt x="776" y="114"/>
                </a:cubicBezTo>
                <a:cubicBezTo>
                  <a:pt x="776" y="112"/>
                  <a:pt x="776" y="111"/>
                  <a:pt x="774" y="110"/>
                </a:cubicBezTo>
                <a:cubicBezTo>
                  <a:pt x="774" y="106"/>
                  <a:pt x="782" y="107"/>
                  <a:pt x="784" y="109"/>
                </a:cubicBezTo>
                <a:close/>
                <a:moveTo>
                  <a:pt x="1667" y="129"/>
                </a:moveTo>
                <a:cubicBezTo>
                  <a:pt x="1670" y="129"/>
                  <a:pt x="1672" y="129"/>
                  <a:pt x="1674" y="129"/>
                </a:cubicBezTo>
                <a:cubicBezTo>
                  <a:pt x="1674" y="131"/>
                  <a:pt x="1674" y="132"/>
                  <a:pt x="1674" y="133"/>
                </a:cubicBezTo>
                <a:cubicBezTo>
                  <a:pt x="1672" y="133"/>
                  <a:pt x="1670" y="133"/>
                  <a:pt x="1667" y="133"/>
                </a:cubicBezTo>
                <a:cubicBezTo>
                  <a:pt x="1667" y="132"/>
                  <a:pt x="1667" y="131"/>
                  <a:pt x="1667" y="129"/>
                </a:cubicBezTo>
                <a:close/>
                <a:moveTo>
                  <a:pt x="1434" y="136"/>
                </a:moveTo>
                <a:cubicBezTo>
                  <a:pt x="1438" y="136"/>
                  <a:pt x="1442" y="136"/>
                  <a:pt x="1442" y="133"/>
                </a:cubicBezTo>
                <a:cubicBezTo>
                  <a:pt x="1439" y="133"/>
                  <a:pt x="1432" y="130"/>
                  <a:pt x="1434" y="136"/>
                </a:cubicBezTo>
                <a:close/>
                <a:moveTo>
                  <a:pt x="853" y="136"/>
                </a:moveTo>
                <a:cubicBezTo>
                  <a:pt x="853" y="140"/>
                  <a:pt x="852" y="143"/>
                  <a:pt x="848" y="142"/>
                </a:cubicBezTo>
                <a:cubicBezTo>
                  <a:pt x="847" y="141"/>
                  <a:pt x="846" y="140"/>
                  <a:pt x="846" y="137"/>
                </a:cubicBezTo>
                <a:cubicBezTo>
                  <a:pt x="848" y="136"/>
                  <a:pt x="850" y="136"/>
                  <a:pt x="853" y="136"/>
                </a:cubicBezTo>
                <a:close/>
                <a:moveTo>
                  <a:pt x="881" y="141"/>
                </a:moveTo>
                <a:cubicBezTo>
                  <a:pt x="880" y="145"/>
                  <a:pt x="874" y="148"/>
                  <a:pt x="869" y="148"/>
                </a:cubicBezTo>
                <a:cubicBezTo>
                  <a:pt x="867" y="144"/>
                  <a:pt x="868" y="142"/>
                  <a:pt x="871" y="139"/>
                </a:cubicBezTo>
                <a:cubicBezTo>
                  <a:pt x="875" y="139"/>
                  <a:pt x="879" y="139"/>
                  <a:pt x="881" y="141"/>
                </a:cubicBezTo>
                <a:close/>
                <a:moveTo>
                  <a:pt x="1722" y="147"/>
                </a:moveTo>
                <a:cubicBezTo>
                  <a:pt x="1719" y="155"/>
                  <a:pt x="1725" y="156"/>
                  <a:pt x="1724" y="163"/>
                </a:cubicBezTo>
                <a:cubicBezTo>
                  <a:pt x="1729" y="161"/>
                  <a:pt x="1731" y="162"/>
                  <a:pt x="1734" y="164"/>
                </a:cubicBezTo>
                <a:cubicBezTo>
                  <a:pt x="1734" y="167"/>
                  <a:pt x="1729" y="165"/>
                  <a:pt x="1729" y="169"/>
                </a:cubicBezTo>
                <a:cubicBezTo>
                  <a:pt x="1728" y="169"/>
                  <a:pt x="1728" y="167"/>
                  <a:pt x="1728" y="166"/>
                </a:cubicBezTo>
                <a:cubicBezTo>
                  <a:pt x="1723" y="169"/>
                  <a:pt x="1725" y="169"/>
                  <a:pt x="1719" y="168"/>
                </a:cubicBezTo>
                <a:cubicBezTo>
                  <a:pt x="1714" y="166"/>
                  <a:pt x="1709" y="168"/>
                  <a:pt x="1704" y="169"/>
                </a:cubicBezTo>
                <a:cubicBezTo>
                  <a:pt x="1703" y="162"/>
                  <a:pt x="1711" y="165"/>
                  <a:pt x="1714" y="163"/>
                </a:cubicBezTo>
                <a:cubicBezTo>
                  <a:pt x="1715" y="159"/>
                  <a:pt x="1711" y="159"/>
                  <a:pt x="1708" y="158"/>
                </a:cubicBezTo>
                <a:cubicBezTo>
                  <a:pt x="1708" y="152"/>
                  <a:pt x="1715" y="153"/>
                  <a:pt x="1715" y="147"/>
                </a:cubicBezTo>
                <a:cubicBezTo>
                  <a:pt x="1717" y="147"/>
                  <a:pt x="1719" y="147"/>
                  <a:pt x="1722" y="147"/>
                </a:cubicBezTo>
                <a:close/>
                <a:moveTo>
                  <a:pt x="540" y="155"/>
                </a:moveTo>
                <a:cubicBezTo>
                  <a:pt x="540" y="152"/>
                  <a:pt x="539" y="150"/>
                  <a:pt x="537" y="148"/>
                </a:cubicBezTo>
                <a:cubicBezTo>
                  <a:pt x="537" y="151"/>
                  <a:pt x="535" y="156"/>
                  <a:pt x="540" y="155"/>
                </a:cubicBezTo>
                <a:close/>
                <a:moveTo>
                  <a:pt x="1821" y="150"/>
                </a:moveTo>
                <a:cubicBezTo>
                  <a:pt x="1819" y="155"/>
                  <a:pt x="1821" y="154"/>
                  <a:pt x="1819" y="158"/>
                </a:cubicBezTo>
                <a:cubicBezTo>
                  <a:pt x="1816" y="154"/>
                  <a:pt x="1804" y="160"/>
                  <a:pt x="1806" y="152"/>
                </a:cubicBezTo>
                <a:cubicBezTo>
                  <a:pt x="1813" y="154"/>
                  <a:pt x="1816" y="146"/>
                  <a:pt x="1821" y="150"/>
                </a:cubicBezTo>
                <a:close/>
                <a:moveTo>
                  <a:pt x="1799" y="155"/>
                </a:moveTo>
                <a:cubicBezTo>
                  <a:pt x="1799" y="157"/>
                  <a:pt x="1799" y="158"/>
                  <a:pt x="1801" y="158"/>
                </a:cubicBezTo>
                <a:cubicBezTo>
                  <a:pt x="1799" y="164"/>
                  <a:pt x="1795" y="167"/>
                  <a:pt x="1789" y="169"/>
                </a:cubicBezTo>
                <a:cubicBezTo>
                  <a:pt x="1789" y="168"/>
                  <a:pt x="1790" y="168"/>
                  <a:pt x="1790" y="166"/>
                </a:cubicBezTo>
                <a:cubicBezTo>
                  <a:pt x="1785" y="165"/>
                  <a:pt x="1783" y="168"/>
                  <a:pt x="1780" y="169"/>
                </a:cubicBezTo>
                <a:cubicBezTo>
                  <a:pt x="1781" y="172"/>
                  <a:pt x="1780" y="174"/>
                  <a:pt x="1777" y="174"/>
                </a:cubicBezTo>
                <a:cubicBezTo>
                  <a:pt x="1777" y="172"/>
                  <a:pt x="1777" y="171"/>
                  <a:pt x="1779" y="171"/>
                </a:cubicBezTo>
                <a:cubicBezTo>
                  <a:pt x="1778" y="169"/>
                  <a:pt x="1775" y="168"/>
                  <a:pt x="1772" y="168"/>
                </a:cubicBezTo>
                <a:cubicBezTo>
                  <a:pt x="1772" y="165"/>
                  <a:pt x="1767" y="167"/>
                  <a:pt x="1767" y="164"/>
                </a:cubicBezTo>
                <a:cubicBezTo>
                  <a:pt x="1764" y="164"/>
                  <a:pt x="1762" y="167"/>
                  <a:pt x="1759" y="168"/>
                </a:cubicBezTo>
                <a:cubicBezTo>
                  <a:pt x="1755" y="168"/>
                  <a:pt x="1755" y="166"/>
                  <a:pt x="1752" y="166"/>
                </a:cubicBezTo>
                <a:cubicBezTo>
                  <a:pt x="1750" y="166"/>
                  <a:pt x="1749" y="168"/>
                  <a:pt x="1744" y="168"/>
                </a:cubicBezTo>
                <a:cubicBezTo>
                  <a:pt x="1745" y="168"/>
                  <a:pt x="1743" y="166"/>
                  <a:pt x="1742" y="166"/>
                </a:cubicBezTo>
                <a:cubicBezTo>
                  <a:pt x="1741" y="166"/>
                  <a:pt x="1740" y="166"/>
                  <a:pt x="1739" y="166"/>
                </a:cubicBezTo>
                <a:cubicBezTo>
                  <a:pt x="1739" y="163"/>
                  <a:pt x="1742" y="162"/>
                  <a:pt x="1739" y="161"/>
                </a:cubicBezTo>
                <a:cubicBezTo>
                  <a:pt x="1742" y="157"/>
                  <a:pt x="1743" y="162"/>
                  <a:pt x="1746" y="163"/>
                </a:cubicBezTo>
                <a:cubicBezTo>
                  <a:pt x="1754" y="165"/>
                  <a:pt x="1764" y="162"/>
                  <a:pt x="1772" y="161"/>
                </a:cubicBezTo>
                <a:cubicBezTo>
                  <a:pt x="1774" y="161"/>
                  <a:pt x="1774" y="158"/>
                  <a:pt x="1774" y="156"/>
                </a:cubicBezTo>
                <a:cubicBezTo>
                  <a:pt x="1783" y="158"/>
                  <a:pt x="1786" y="150"/>
                  <a:pt x="1791" y="156"/>
                </a:cubicBezTo>
                <a:cubicBezTo>
                  <a:pt x="1795" y="157"/>
                  <a:pt x="1794" y="154"/>
                  <a:pt x="1799" y="155"/>
                </a:cubicBezTo>
                <a:close/>
                <a:moveTo>
                  <a:pt x="1807" y="172"/>
                </a:moveTo>
                <a:cubicBezTo>
                  <a:pt x="1808" y="172"/>
                  <a:pt x="1810" y="172"/>
                  <a:pt x="1812" y="172"/>
                </a:cubicBezTo>
                <a:cubicBezTo>
                  <a:pt x="1812" y="173"/>
                  <a:pt x="1812" y="174"/>
                  <a:pt x="1812" y="175"/>
                </a:cubicBezTo>
                <a:cubicBezTo>
                  <a:pt x="1810" y="175"/>
                  <a:pt x="1808" y="175"/>
                  <a:pt x="1807" y="175"/>
                </a:cubicBezTo>
                <a:cubicBezTo>
                  <a:pt x="1807" y="174"/>
                  <a:pt x="1807" y="173"/>
                  <a:pt x="1807" y="172"/>
                </a:cubicBezTo>
                <a:close/>
                <a:moveTo>
                  <a:pt x="359" y="177"/>
                </a:moveTo>
                <a:cubicBezTo>
                  <a:pt x="354" y="172"/>
                  <a:pt x="355" y="183"/>
                  <a:pt x="359" y="177"/>
                </a:cubicBezTo>
                <a:close/>
                <a:moveTo>
                  <a:pt x="1778" y="187"/>
                </a:moveTo>
                <a:cubicBezTo>
                  <a:pt x="1776" y="188"/>
                  <a:pt x="1770" y="188"/>
                  <a:pt x="1765" y="188"/>
                </a:cubicBezTo>
                <a:cubicBezTo>
                  <a:pt x="1761" y="188"/>
                  <a:pt x="1753" y="189"/>
                  <a:pt x="1752" y="187"/>
                </a:cubicBezTo>
                <a:cubicBezTo>
                  <a:pt x="1747" y="176"/>
                  <a:pt x="1767" y="183"/>
                  <a:pt x="1770" y="180"/>
                </a:cubicBezTo>
                <a:cubicBezTo>
                  <a:pt x="1771" y="179"/>
                  <a:pt x="1773" y="178"/>
                  <a:pt x="1773" y="180"/>
                </a:cubicBezTo>
                <a:cubicBezTo>
                  <a:pt x="1773" y="184"/>
                  <a:pt x="1780" y="181"/>
                  <a:pt x="1778" y="187"/>
                </a:cubicBezTo>
                <a:close/>
                <a:moveTo>
                  <a:pt x="351" y="183"/>
                </a:moveTo>
                <a:cubicBezTo>
                  <a:pt x="353" y="191"/>
                  <a:pt x="346" y="191"/>
                  <a:pt x="342" y="194"/>
                </a:cubicBezTo>
                <a:cubicBezTo>
                  <a:pt x="338" y="194"/>
                  <a:pt x="336" y="191"/>
                  <a:pt x="333" y="190"/>
                </a:cubicBezTo>
                <a:cubicBezTo>
                  <a:pt x="331" y="188"/>
                  <a:pt x="329" y="187"/>
                  <a:pt x="327" y="185"/>
                </a:cubicBezTo>
                <a:cubicBezTo>
                  <a:pt x="328" y="175"/>
                  <a:pt x="345" y="183"/>
                  <a:pt x="351" y="183"/>
                </a:cubicBezTo>
                <a:close/>
                <a:moveTo>
                  <a:pt x="361" y="180"/>
                </a:moveTo>
                <a:cubicBezTo>
                  <a:pt x="366" y="180"/>
                  <a:pt x="365" y="185"/>
                  <a:pt x="366" y="188"/>
                </a:cubicBezTo>
                <a:cubicBezTo>
                  <a:pt x="365" y="188"/>
                  <a:pt x="365" y="190"/>
                  <a:pt x="363" y="190"/>
                </a:cubicBezTo>
                <a:cubicBezTo>
                  <a:pt x="362" y="190"/>
                  <a:pt x="362" y="187"/>
                  <a:pt x="361" y="187"/>
                </a:cubicBezTo>
                <a:cubicBezTo>
                  <a:pt x="359" y="186"/>
                  <a:pt x="354" y="188"/>
                  <a:pt x="353" y="185"/>
                </a:cubicBezTo>
                <a:cubicBezTo>
                  <a:pt x="350" y="178"/>
                  <a:pt x="362" y="185"/>
                  <a:pt x="361" y="180"/>
                </a:cubicBezTo>
                <a:close/>
                <a:moveTo>
                  <a:pt x="1641" y="182"/>
                </a:moveTo>
                <a:cubicBezTo>
                  <a:pt x="1643" y="182"/>
                  <a:pt x="1646" y="182"/>
                  <a:pt x="1648" y="182"/>
                </a:cubicBezTo>
                <a:cubicBezTo>
                  <a:pt x="1648" y="183"/>
                  <a:pt x="1648" y="184"/>
                  <a:pt x="1648" y="185"/>
                </a:cubicBezTo>
                <a:cubicBezTo>
                  <a:pt x="1646" y="185"/>
                  <a:pt x="1643" y="185"/>
                  <a:pt x="1641" y="185"/>
                </a:cubicBezTo>
                <a:cubicBezTo>
                  <a:pt x="1641" y="184"/>
                  <a:pt x="1641" y="183"/>
                  <a:pt x="1641" y="182"/>
                </a:cubicBezTo>
                <a:close/>
                <a:moveTo>
                  <a:pt x="455" y="187"/>
                </a:moveTo>
                <a:cubicBezTo>
                  <a:pt x="456" y="189"/>
                  <a:pt x="456" y="191"/>
                  <a:pt x="456" y="193"/>
                </a:cubicBezTo>
                <a:cubicBezTo>
                  <a:pt x="450" y="192"/>
                  <a:pt x="448" y="196"/>
                  <a:pt x="444" y="193"/>
                </a:cubicBezTo>
                <a:cubicBezTo>
                  <a:pt x="445" y="188"/>
                  <a:pt x="449" y="186"/>
                  <a:pt x="455" y="187"/>
                </a:cubicBezTo>
                <a:close/>
                <a:moveTo>
                  <a:pt x="182" y="194"/>
                </a:moveTo>
                <a:cubicBezTo>
                  <a:pt x="181" y="192"/>
                  <a:pt x="191" y="192"/>
                  <a:pt x="185" y="190"/>
                </a:cubicBezTo>
                <a:cubicBezTo>
                  <a:pt x="185" y="192"/>
                  <a:pt x="177" y="193"/>
                  <a:pt x="182" y="194"/>
                </a:cubicBezTo>
                <a:close/>
                <a:moveTo>
                  <a:pt x="388" y="194"/>
                </a:moveTo>
                <a:cubicBezTo>
                  <a:pt x="388" y="200"/>
                  <a:pt x="382" y="199"/>
                  <a:pt x="377" y="199"/>
                </a:cubicBezTo>
                <a:cubicBezTo>
                  <a:pt x="377" y="196"/>
                  <a:pt x="375" y="196"/>
                  <a:pt x="375" y="193"/>
                </a:cubicBezTo>
                <a:cubicBezTo>
                  <a:pt x="376" y="192"/>
                  <a:pt x="378" y="191"/>
                  <a:pt x="378" y="193"/>
                </a:cubicBezTo>
                <a:cubicBezTo>
                  <a:pt x="381" y="194"/>
                  <a:pt x="388" y="191"/>
                  <a:pt x="388" y="194"/>
                </a:cubicBezTo>
                <a:close/>
                <a:moveTo>
                  <a:pt x="1824" y="191"/>
                </a:moveTo>
                <a:cubicBezTo>
                  <a:pt x="1831" y="191"/>
                  <a:pt x="1838" y="191"/>
                  <a:pt x="1842" y="193"/>
                </a:cubicBezTo>
                <a:cubicBezTo>
                  <a:pt x="1842" y="195"/>
                  <a:pt x="1838" y="194"/>
                  <a:pt x="1836" y="194"/>
                </a:cubicBezTo>
                <a:cubicBezTo>
                  <a:pt x="1831" y="194"/>
                  <a:pt x="1832" y="199"/>
                  <a:pt x="1826" y="198"/>
                </a:cubicBezTo>
                <a:cubicBezTo>
                  <a:pt x="1824" y="196"/>
                  <a:pt x="1824" y="194"/>
                  <a:pt x="1824" y="191"/>
                </a:cubicBezTo>
                <a:close/>
                <a:moveTo>
                  <a:pt x="244" y="194"/>
                </a:moveTo>
                <a:cubicBezTo>
                  <a:pt x="248" y="195"/>
                  <a:pt x="251" y="194"/>
                  <a:pt x="254" y="194"/>
                </a:cubicBezTo>
                <a:cubicBezTo>
                  <a:pt x="255" y="195"/>
                  <a:pt x="254" y="198"/>
                  <a:pt x="254" y="198"/>
                </a:cubicBezTo>
                <a:cubicBezTo>
                  <a:pt x="255" y="198"/>
                  <a:pt x="260" y="194"/>
                  <a:pt x="261" y="196"/>
                </a:cubicBezTo>
                <a:cubicBezTo>
                  <a:pt x="261" y="196"/>
                  <a:pt x="263" y="199"/>
                  <a:pt x="264" y="198"/>
                </a:cubicBezTo>
                <a:cubicBezTo>
                  <a:pt x="266" y="195"/>
                  <a:pt x="267" y="198"/>
                  <a:pt x="269" y="198"/>
                </a:cubicBezTo>
                <a:cubicBezTo>
                  <a:pt x="272" y="198"/>
                  <a:pt x="276" y="194"/>
                  <a:pt x="279" y="198"/>
                </a:cubicBezTo>
                <a:cubicBezTo>
                  <a:pt x="278" y="201"/>
                  <a:pt x="279" y="207"/>
                  <a:pt x="276" y="210"/>
                </a:cubicBezTo>
                <a:cubicBezTo>
                  <a:pt x="272" y="213"/>
                  <a:pt x="269" y="209"/>
                  <a:pt x="262" y="210"/>
                </a:cubicBezTo>
                <a:cubicBezTo>
                  <a:pt x="263" y="206"/>
                  <a:pt x="259" y="206"/>
                  <a:pt x="260" y="202"/>
                </a:cubicBezTo>
                <a:cubicBezTo>
                  <a:pt x="257" y="203"/>
                  <a:pt x="259" y="208"/>
                  <a:pt x="257" y="209"/>
                </a:cubicBezTo>
                <a:cubicBezTo>
                  <a:pt x="254" y="209"/>
                  <a:pt x="251" y="209"/>
                  <a:pt x="248" y="209"/>
                </a:cubicBezTo>
                <a:cubicBezTo>
                  <a:pt x="249" y="207"/>
                  <a:pt x="248" y="206"/>
                  <a:pt x="247" y="206"/>
                </a:cubicBezTo>
                <a:cubicBezTo>
                  <a:pt x="246" y="202"/>
                  <a:pt x="248" y="201"/>
                  <a:pt x="251" y="201"/>
                </a:cubicBezTo>
                <a:cubicBezTo>
                  <a:pt x="250" y="197"/>
                  <a:pt x="242" y="202"/>
                  <a:pt x="244" y="194"/>
                </a:cubicBezTo>
                <a:close/>
                <a:moveTo>
                  <a:pt x="317" y="201"/>
                </a:moveTo>
                <a:cubicBezTo>
                  <a:pt x="319" y="196"/>
                  <a:pt x="315" y="196"/>
                  <a:pt x="311" y="196"/>
                </a:cubicBezTo>
                <a:cubicBezTo>
                  <a:pt x="310" y="200"/>
                  <a:pt x="313" y="201"/>
                  <a:pt x="317" y="201"/>
                </a:cubicBezTo>
                <a:close/>
                <a:moveTo>
                  <a:pt x="1761" y="199"/>
                </a:moveTo>
                <a:cubicBezTo>
                  <a:pt x="1766" y="198"/>
                  <a:pt x="1766" y="202"/>
                  <a:pt x="1771" y="201"/>
                </a:cubicBezTo>
                <a:cubicBezTo>
                  <a:pt x="1770" y="206"/>
                  <a:pt x="1760" y="207"/>
                  <a:pt x="1761" y="199"/>
                </a:cubicBezTo>
                <a:close/>
                <a:moveTo>
                  <a:pt x="1740" y="210"/>
                </a:moveTo>
                <a:cubicBezTo>
                  <a:pt x="1744" y="213"/>
                  <a:pt x="1750" y="207"/>
                  <a:pt x="1745" y="206"/>
                </a:cubicBezTo>
                <a:cubicBezTo>
                  <a:pt x="1744" y="209"/>
                  <a:pt x="1739" y="207"/>
                  <a:pt x="1740" y="210"/>
                </a:cubicBezTo>
                <a:close/>
                <a:moveTo>
                  <a:pt x="435" y="212"/>
                </a:moveTo>
                <a:cubicBezTo>
                  <a:pt x="435" y="216"/>
                  <a:pt x="435" y="218"/>
                  <a:pt x="433" y="220"/>
                </a:cubicBezTo>
                <a:cubicBezTo>
                  <a:pt x="430" y="222"/>
                  <a:pt x="429" y="218"/>
                  <a:pt x="427" y="217"/>
                </a:cubicBezTo>
                <a:cubicBezTo>
                  <a:pt x="424" y="215"/>
                  <a:pt x="421" y="218"/>
                  <a:pt x="422" y="214"/>
                </a:cubicBezTo>
                <a:cubicBezTo>
                  <a:pt x="427" y="214"/>
                  <a:pt x="429" y="211"/>
                  <a:pt x="435" y="212"/>
                </a:cubicBezTo>
                <a:close/>
                <a:moveTo>
                  <a:pt x="1754" y="215"/>
                </a:moveTo>
                <a:cubicBezTo>
                  <a:pt x="1752" y="221"/>
                  <a:pt x="1737" y="224"/>
                  <a:pt x="1733" y="218"/>
                </a:cubicBezTo>
                <a:cubicBezTo>
                  <a:pt x="1726" y="218"/>
                  <a:pt x="1726" y="220"/>
                  <a:pt x="1721" y="218"/>
                </a:cubicBezTo>
                <a:cubicBezTo>
                  <a:pt x="1720" y="213"/>
                  <a:pt x="1729" y="217"/>
                  <a:pt x="1731" y="215"/>
                </a:cubicBezTo>
                <a:cubicBezTo>
                  <a:pt x="1731" y="215"/>
                  <a:pt x="1731" y="214"/>
                  <a:pt x="1731" y="214"/>
                </a:cubicBezTo>
                <a:cubicBezTo>
                  <a:pt x="1739" y="212"/>
                  <a:pt x="1748" y="214"/>
                  <a:pt x="1754" y="215"/>
                </a:cubicBezTo>
                <a:close/>
                <a:moveTo>
                  <a:pt x="1769" y="217"/>
                </a:moveTo>
                <a:cubicBezTo>
                  <a:pt x="1768" y="220"/>
                  <a:pt x="1760" y="217"/>
                  <a:pt x="1756" y="218"/>
                </a:cubicBezTo>
                <a:cubicBezTo>
                  <a:pt x="1755" y="214"/>
                  <a:pt x="1758" y="214"/>
                  <a:pt x="1761" y="214"/>
                </a:cubicBezTo>
                <a:cubicBezTo>
                  <a:pt x="1766" y="213"/>
                  <a:pt x="1767" y="214"/>
                  <a:pt x="1769" y="217"/>
                </a:cubicBezTo>
                <a:close/>
                <a:moveTo>
                  <a:pt x="1695" y="215"/>
                </a:moveTo>
                <a:cubicBezTo>
                  <a:pt x="1699" y="215"/>
                  <a:pt x="1701" y="215"/>
                  <a:pt x="1703" y="217"/>
                </a:cubicBezTo>
                <a:cubicBezTo>
                  <a:pt x="1703" y="221"/>
                  <a:pt x="1692" y="222"/>
                  <a:pt x="1695" y="215"/>
                </a:cubicBezTo>
                <a:close/>
                <a:moveTo>
                  <a:pt x="1710" y="220"/>
                </a:moveTo>
                <a:cubicBezTo>
                  <a:pt x="1708" y="216"/>
                  <a:pt x="1717" y="221"/>
                  <a:pt x="1716" y="217"/>
                </a:cubicBezTo>
                <a:cubicBezTo>
                  <a:pt x="1714" y="213"/>
                  <a:pt x="1704" y="217"/>
                  <a:pt x="1710" y="220"/>
                </a:cubicBezTo>
                <a:close/>
                <a:moveTo>
                  <a:pt x="1663" y="220"/>
                </a:moveTo>
                <a:cubicBezTo>
                  <a:pt x="1668" y="219"/>
                  <a:pt x="1676" y="222"/>
                  <a:pt x="1677" y="217"/>
                </a:cubicBezTo>
                <a:cubicBezTo>
                  <a:pt x="1672" y="217"/>
                  <a:pt x="1664" y="215"/>
                  <a:pt x="1663" y="220"/>
                </a:cubicBezTo>
                <a:close/>
                <a:moveTo>
                  <a:pt x="1553" y="221"/>
                </a:moveTo>
                <a:cubicBezTo>
                  <a:pt x="1555" y="221"/>
                  <a:pt x="1556" y="221"/>
                  <a:pt x="1558" y="221"/>
                </a:cubicBezTo>
                <a:cubicBezTo>
                  <a:pt x="1558" y="222"/>
                  <a:pt x="1558" y="224"/>
                  <a:pt x="1558" y="225"/>
                </a:cubicBezTo>
                <a:cubicBezTo>
                  <a:pt x="1556" y="225"/>
                  <a:pt x="1554" y="225"/>
                  <a:pt x="1553" y="225"/>
                </a:cubicBezTo>
                <a:cubicBezTo>
                  <a:pt x="1553" y="224"/>
                  <a:pt x="1553" y="222"/>
                  <a:pt x="1553" y="221"/>
                </a:cubicBezTo>
                <a:close/>
                <a:moveTo>
                  <a:pt x="1831" y="221"/>
                </a:moveTo>
                <a:cubicBezTo>
                  <a:pt x="1833" y="221"/>
                  <a:pt x="1834" y="221"/>
                  <a:pt x="1835" y="221"/>
                </a:cubicBezTo>
                <a:cubicBezTo>
                  <a:pt x="1835" y="226"/>
                  <a:pt x="1822" y="221"/>
                  <a:pt x="1831" y="221"/>
                </a:cubicBezTo>
                <a:close/>
                <a:moveTo>
                  <a:pt x="1647" y="226"/>
                </a:moveTo>
                <a:cubicBezTo>
                  <a:pt x="1647" y="228"/>
                  <a:pt x="1647" y="229"/>
                  <a:pt x="1647" y="231"/>
                </a:cubicBezTo>
                <a:cubicBezTo>
                  <a:pt x="1644" y="231"/>
                  <a:pt x="1638" y="233"/>
                  <a:pt x="1640" y="228"/>
                </a:cubicBezTo>
                <a:cubicBezTo>
                  <a:pt x="1642" y="227"/>
                  <a:pt x="1644" y="226"/>
                  <a:pt x="1647" y="226"/>
                </a:cubicBezTo>
                <a:close/>
                <a:moveTo>
                  <a:pt x="181" y="250"/>
                </a:moveTo>
                <a:cubicBezTo>
                  <a:pt x="184" y="250"/>
                  <a:pt x="185" y="249"/>
                  <a:pt x="186" y="247"/>
                </a:cubicBezTo>
                <a:cubicBezTo>
                  <a:pt x="183" y="247"/>
                  <a:pt x="182" y="248"/>
                  <a:pt x="181" y="250"/>
                </a:cubicBezTo>
                <a:close/>
                <a:moveTo>
                  <a:pt x="1516" y="252"/>
                </a:moveTo>
                <a:cubicBezTo>
                  <a:pt x="1515" y="257"/>
                  <a:pt x="1501" y="255"/>
                  <a:pt x="1498" y="253"/>
                </a:cubicBezTo>
                <a:cubicBezTo>
                  <a:pt x="1498" y="252"/>
                  <a:pt x="1498" y="250"/>
                  <a:pt x="1498" y="248"/>
                </a:cubicBezTo>
                <a:cubicBezTo>
                  <a:pt x="1504" y="244"/>
                  <a:pt x="1511" y="250"/>
                  <a:pt x="1516" y="252"/>
                </a:cubicBezTo>
                <a:close/>
                <a:moveTo>
                  <a:pt x="1460" y="248"/>
                </a:moveTo>
                <a:cubicBezTo>
                  <a:pt x="1464" y="248"/>
                  <a:pt x="1464" y="249"/>
                  <a:pt x="1467" y="250"/>
                </a:cubicBezTo>
                <a:cubicBezTo>
                  <a:pt x="1467" y="252"/>
                  <a:pt x="1467" y="253"/>
                  <a:pt x="1467" y="255"/>
                </a:cubicBezTo>
                <a:cubicBezTo>
                  <a:pt x="1464" y="257"/>
                  <a:pt x="1461" y="257"/>
                  <a:pt x="1458" y="255"/>
                </a:cubicBezTo>
                <a:cubicBezTo>
                  <a:pt x="1458" y="252"/>
                  <a:pt x="1460" y="251"/>
                  <a:pt x="1460" y="248"/>
                </a:cubicBezTo>
                <a:close/>
                <a:moveTo>
                  <a:pt x="413" y="255"/>
                </a:moveTo>
                <a:cubicBezTo>
                  <a:pt x="416" y="254"/>
                  <a:pt x="416" y="256"/>
                  <a:pt x="418" y="256"/>
                </a:cubicBezTo>
                <a:cubicBezTo>
                  <a:pt x="418" y="258"/>
                  <a:pt x="417" y="258"/>
                  <a:pt x="417" y="259"/>
                </a:cubicBezTo>
                <a:cubicBezTo>
                  <a:pt x="416" y="259"/>
                  <a:pt x="415" y="259"/>
                  <a:pt x="413" y="259"/>
                </a:cubicBezTo>
                <a:cubicBezTo>
                  <a:pt x="413" y="258"/>
                  <a:pt x="413" y="256"/>
                  <a:pt x="413" y="255"/>
                </a:cubicBezTo>
                <a:close/>
                <a:moveTo>
                  <a:pt x="1768" y="263"/>
                </a:moveTo>
                <a:cubicBezTo>
                  <a:pt x="1768" y="269"/>
                  <a:pt x="1757" y="265"/>
                  <a:pt x="1753" y="267"/>
                </a:cubicBezTo>
                <a:cubicBezTo>
                  <a:pt x="1753" y="266"/>
                  <a:pt x="1752" y="265"/>
                  <a:pt x="1751" y="264"/>
                </a:cubicBezTo>
                <a:cubicBezTo>
                  <a:pt x="1752" y="261"/>
                  <a:pt x="1765" y="259"/>
                  <a:pt x="1768" y="263"/>
                </a:cubicBezTo>
                <a:close/>
                <a:moveTo>
                  <a:pt x="1743" y="266"/>
                </a:moveTo>
                <a:cubicBezTo>
                  <a:pt x="1743" y="269"/>
                  <a:pt x="1737" y="266"/>
                  <a:pt x="1736" y="267"/>
                </a:cubicBezTo>
                <a:cubicBezTo>
                  <a:pt x="1736" y="268"/>
                  <a:pt x="1732" y="272"/>
                  <a:pt x="1728" y="271"/>
                </a:cubicBezTo>
                <a:cubicBezTo>
                  <a:pt x="1726" y="264"/>
                  <a:pt x="1733" y="267"/>
                  <a:pt x="1733" y="263"/>
                </a:cubicBezTo>
                <a:cubicBezTo>
                  <a:pt x="1735" y="263"/>
                  <a:pt x="1737" y="263"/>
                  <a:pt x="1740" y="263"/>
                </a:cubicBezTo>
                <a:cubicBezTo>
                  <a:pt x="1741" y="263"/>
                  <a:pt x="1741" y="266"/>
                  <a:pt x="1743" y="266"/>
                </a:cubicBezTo>
                <a:close/>
                <a:moveTo>
                  <a:pt x="1692" y="264"/>
                </a:moveTo>
                <a:cubicBezTo>
                  <a:pt x="1692" y="266"/>
                  <a:pt x="1692" y="268"/>
                  <a:pt x="1692" y="271"/>
                </a:cubicBezTo>
                <a:cubicBezTo>
                  <a:pt x="1689" y="271"/>
                  <a:pt x="1687" y="271"/>
                  <a:pt x="1685" y="271"/>
                </a:cubicBezTo>
                <a:cubicBezTo>
                  <a:pt x="1685" y="267"/>
                  <a:pt x="1688" y="264"/>
                  <a:pt x="1692" y="264"/>
                </a:cubicBezTo>
                <a:close/>
                <a:moveTo>
                  <a:pt x="1626" y="269"/>
                </a:moveTo>
                <a:cubicBezTo>
                  <a:pt x="1621" y="270"/>
                  <a:pt x="1627" y="272"/>
                  <a:pt x="1626" y="275"/>
                </a:cubicBezTo>
                <a:cubicBezTo>
                  <a:pt x="1621" y="279"/>
                  <a:pt x="1616" y="275"/>
                  <a:pt x="1609" y="275"/>
                </a:cubicBezTo>
                <a:cubicBezTo>
                  <a:pt x="1610" y="271"/>
                  <a:pt x="1616" y="272"/>
                  <a:pt x="1614" y="266"/>
                </a:cubicBezTo>
                <a:cubicBezTo>
                  <a:pt x="1620" y="268"/>
                  <a:pt x="1630" y="266"/>
                  <a:pt x="1629" y="274"/>
                </a:cubicBezTo>
                <a:cubicBezTo>
                  <a:pt x="1627" y="273"/>
                  <a:pt x="1626" y="272"/>
                  <a:pt x="1626" y="269"/>
                </a:cubicBezTo>
                <a:close/>
                <a:moveTo>
                  <a:pt x="1734" y="274"/>
                </a:moveTo>
                <a:cubicBezTo>
                  <a:pt x="1737" y="273"/>
                  <a:pt x="1741" y="273"/>
                  <a:pt x="1743" y="271"/>
                </a:cubicBezTo>
                <a:cubicBezTo>
                  <a:pt x="1739" y="270"/>
                  <a:pt x="1735" y="270"/>
                  <a:pt x="1734" y="274"/>
                </a:cubicBezTo>
                <a:close/>
                <a:moveTo>
                  <a:pt x="1399" y="274"/>
                </a:moveTo>
                <a:cubicBezTo>
                  <a:pt x="1397" y="280"/>
                  <a:pt x="1393" y="283"/>
                  <a:pt x="1386" y="283"/>
                </a:cubicBezTo>
                <a:cubicBezTo>
                  <a:pt x="1386" y="276"/>
                  <a:pt x="1392" y="269"/>
                  <a:pt x="1399" y="274"/>
                </a:cubicBezTo>
                <a:close/>
                <a:moveTo>
                  <a:pt x="1754" y="275"/>
                </a:moveTo>
                <a:cubicBezTo>
                  <a:pt x="1753" y="281"/>
                  <a:pt x="1739" y="279"/>
                  <a:pt x="1736" y="277"/>
                </a:cubicBezTo>
                <a:cubicBezTo>
                  <a:pt x="1736" y="274"/>
                  <a:pt x="1741" y="277"/>
                  <a:pt x="1742" y="275"/>
                </a:cubicBezTo>
                <a:cubicBezTo>
                  <a:pt x="1743" y="275"/>
                  <a:pt x="1742" y="274"/>
                  <a:pt x="1743" y="274"/>
                </a:cubicBezTo>
                <a:cubicBezTo>
                  <a:pt x="1747" y="273"/>
                  <a:pt x="1751" y="274"/>
                  <a:pt x="1754" y="275"/>
                </a:cubicBezTo>
                <a:close/>
                <a:moveTo>
                  <a:pt x="1670" y="275"/>
                </a:moveTo>
                <a:cubicBezTo>
                  <a:pt x="1674" y="274"/>
                  <a:pt x="1671" y="282"/>
                  <a:pt x="1675" y="282"/>
                </a:cubicBezTo>
                <a:cubicBezTo>
                  <a:pt x="1675" y="282"/>
                  <a:pt x="1675" y="279"/>
                  <a:pt x="1677" y="280"/>
                </a:cubicBezTo>
                <a:cubicBezTo>
                  <a:pt x="1677" y="281"/>
                  <a:pt x="1676" y="284"/>
                  <a:pt x="1678" y="283"/>
                </a:cubicBezTo>
                <a:cubicBezTo>
                  <a:pt x="1676" y="290"/>
                  <a:pt x="1664" y="288"/>
                  <a:pt x="1657" y="286"/>
                </a:cubicBezTo>
                <a:cubicBezTo>
                  <a:pt x="1657" y="284"/>
                  <a:pt x="1657" y="281"/>
                  <a:pt x="1657" y="279"/>
                </a:cubicBezTo>
                <a:cubicBezTo>
                  <a:pt x="1664" y="279"/>
                  <a:pt x="1667" y="281"/>
                  <a:pt x="1670" y="275"/>
                </a:cubicBezTo>
                <a:close/>
                <a:moveTo>
                  <a:pt x="1374" y="282"/>
                </a:moveTo>
                <a:cubicBezTo>
                  <a:pt x="1376" y="287"/>
                  <a:pt x="1368" y="284"/>
                  <a:pt x="1364" y="285"/>
                </a:cubicBezTo>
                <a:cubicBezTo>
                  <a:pt x="1363" y="277"/>
                  <a:pt x="1371" y="278"/>
                  <a:pt x="1374" y="282"/>
                </a:cubicBezTo>
                <a:close/>
                <a:moveTo>
                  <a:pt x="150" y="282"/>
                </a:moveTo>
                <a:cubicBezTo>
                  <a:pt x="144" y="277"/>
                  <a:pt x="145" y="288"/>
                  <a:pt x="150" y="282"/>
                </a:cubicBezTo>
                <a:close/>
                <a:moveTo>
                  <a:pt x="1299" y="282"/>
                </a:moveTo>
                <a:cubicBezTo>
                  <a:pt x="1302" y="282"/>
                  <a:pt x="1306" y="282"/>
                  <a:pt x="1310" y="282"/>
                </a:cubicBezTo>
                <a:cubicBezTo>
                  <a:pt x="1311" y="285"/>
                  <a:pt x="1309" y="284"/>
                  <a:pt x="1307" y="285"/>
                </a:cubicBezTo>
                <a:cubicBezTo>
                  <a:pt x="1304" y="286"/>
                  <a:pt x="1298" y="288"/>
                  <a:pt x="1299" y="282"/>
                </a:cubicBezTo>
                <a:close/>
                <a:moveTo>
                  <a:pt x="1328" y="282"/>
                </a:moveTo>
                <a:cubicBezTo>
                  <a:pt x="1331" y="282"/>
                  <a:pt x="1335" y="282"/>
                  <a:pt x="1338" y="282"/>
                </a:cubicBezTo>
                <a:cubicBezTo>
                  <a:pt x="1337" y="286"/>
                  <a:pt x="1327" y="289"/>
                  <a:pt x="1328" y="282"/>
                </a:cubicBezTo>
                <a:close/>
                <a:moveTo>
                  <a:pt x="1607" y="286"/>
                </a:moveTo>
                <a:cubicBezTo>
                  <a:pt x="1604" y="292"/>
                  <a:pt x="1598" y="286"/>
                  <a:pt x="1593" y="285"/>
                </a:cubicBezTo>
                <a:cubicBezTo>
                  <a:pt x="1593" y="281"/>
                  <a:pt x="1598" y="281"/>
                  <a:pt x="1601" y="282"/>
                </a:cubicBezTo>
                <a:cubicBezTo>
                  <a:pt x="1606" y="282"/>
                  <a:pt x="1605" y="284"/>
                  <a:pt x="1607" y="286"/>
                </a:cubicBezTo>
                <a:close/>
                <a:moveTo>
                  <a:pt x="1790" y="291"/>
                </a:moveTo>
                <a:cubicBezTo>
                  <a:pt x="1795" y="294"/>
                  <a:pt x="1794" y="283"/>
                  <a:pt x="1792" y="283"/>
                </a:cubicBezTo>
                <a:cubicBezTo>
                  <a:pt x="1788" y="287"/>
                  <a:pt x="1793" y="288"/>
                  <a:pt x="1790" y="291"/>
                </a:cubicBezTo>
                <a:close/>
                <a:moveTo>
                  <a:pt x="306" y="290"/>
                </a:moveTo>
                <a:cubicBezTo>
                  <a:pt x="303" y="290"/>
                  <a:pt x="305" y="285"/>
                  <a:pt x="303" y="285"/>
                </a:cubicBezTo>
                <a:cubicBezTo>
                  <a:pt x="301" y="288"/>
                  <a:pt x="306" y="294"/>
                  <a:pt x="306" y="290"/>
                </a:cubicBezTo>
                <a:close/>
                <a:moveTo>
                  <a:pt x="1233" y="285"/>
                </a:moveTo>
                <a:cubicBezTo>
                  <a:pt x="1232" y="287"/>
                  <a:pt x="1231" y="289"/>
                  <a:pt x="1228" y="290"/>
                </a:cubicBezTo>
                <a:cubicBezTo>
                  <a:pt x="1225" y="290"/>
                  <a:pt x="1220" y="291"/>
                  <a:pt x="1221" y="286"/>
                </a:cubicBezTo>
                <a:cubicBezTo>
                  <a:pt x="1223" y="284"/>
                  <a:pt x="1228" y="285"/>
                  <a:pt x="1233" y="285"/>
                </a:cubicBezTo>
                <a:close/>
                <a:moveTo>
                  <a:pt x="263" y="288"/>
                </a:moveTo>
                <a:cubicBezTo>
                  <a:pt x="261" y="294"/>
                  <a:pt x="253" y="291"/>
                  <a:pt x="247" y="291"/>
                </a:cubicBezTo>
                <a:cubicBezTo>
                  <a:pt x="241" y="292"/>
                  <a:pt x="233" y="294"/>
                  <a:pt x="227" y="293"/>
                </a:cubicBezTo>
                <a:cubicBezTo>
                  <a:pt x="226" y="291"/>
                  <a:pt x="225" y="290"/>
                  <a:pt x="227" y="290"/>
                </a:cubicBezTo>
                <a:cubicBezTo>
                  <a:pt x="227" y="288"/>
                  <a:pt x="227" y="287"/>
                  <a:pt x="229" y="286"/>
                </a:cubicBezTo>
                <a:cubicBezTo>
                  <a:pt x="238" y="288"/>
                  <a:pt x="253" y="284"/>
                  <a:pt x="263" y="288"/>
                </a:cubicBezTo>
                <a:close/>
                <a:moveTo>
                  <a:pt x="216" y="290"/>
                </a:moveTo>
                <a:cubicBezTo>
                  <a:pt x="217" y="294"/>
                  <a:pt x="210" y="293"/>
                  <a:pt x="208" y="294"/>
                </a:cubicBezTo>
                <a:cubicBezTo>
                  <a:pt x="207" y="293"/>
                  <a:pt x="206" y="292"/>
                  <a:pt x="206" y="290"/>
                </a:cubicBezTo>
                <a:cubicBezTo>
                  <a:pt x="207" y="288"/>
                  <a:pt x="215" y="286"/>
                  <a:pt x="216" y="290"/>
                </a:cubicBezTo>
                <a:close/>
                <a:moveTo>
                  <a:pt x="195" y="294"/>
                </a:moveTo>
                <a:cubicBezTo>
                  <a:pt x="188" y="294"/>
                  <a:pt x="182" y="294"/>
                  <a:pt x="178" y="296"/>
                </a:cubicBezTo>
                <a:cubicBezTo>
                  <a:pt x="174" y="287"/>
                  <a:pt x="196" y="287"/>
                  <a:pt x="195" y="294"/>
                </a:cubicBezTo>
                <a:close/>
                <a:moveTo>
                  <a:pt x="1712" y="296"/>
                </a:moveTo>
                <a:cubicBezTo>
                  <a:pt x="1717" y="295"/>
                  <a:pt x="1715" y="300"/>
                  <a:pt x="1720" y="299"/>
                </a:cubicBezTo>
                <a:cubicBezTo>
                  <a:pt x="1720" y="301"/>
                  <a:pt x="1718" y="303"/>
                  <a:pt x="1717" y="305"/>
                </a:cubicBezTo>
                <a:cubicBezTo>
                  <a:pt x="1713" y="305"/>
                  <a:pt x="1708" y="300"/>
                  <a:pt x="1712" y="296"/>
                </a:cubicBezTo>
                <a:close/>
                <a:moveTo>
                  <a:pt x="1733" y="302"/>
                </a:moveTo>
                <a:cubicBezTo>
                  <a:pt x="1737" y="302"/>
                  <a:pt x="1741" y="301"/>
                  <a:pt x="1740" y="296"/>
                </a:cubicBezTo>
                <a:cubicBezTo>
                  <a:pt x="1735" y="295"/>
                  <a:pt x="1733" y="297"/>
                  <a:pt x="1733" y="302"/>
                </a:cubicBezTo>
                <a:close/>
                <a:moveTo>
                  <a:pt x="379" y="304"/>
                </a:moveTo>
                <a:cubicBezTo>
                  <a:pt x="379" y="307"/>
                  <a:pt x="379" y="309"/>
                  <a:pt x="379" y="312"/>
                </a:cubicBezTo>
                <a:cubicBezTo>
                  <a:pt x="376" y="312"/>
                  <a:pt x="375" y="311"/>
                  <a:pt x="373" y="310"/>
                </a:cubicBezTo>
                <a:cubicBezTo>
                  <a:pt x="373" y="306"/>
                  <a:pt x="375" y="304"/>
                  <a:pt x="379" y="304"/>
                </a:cubicBezTo>
                <a:close/>
                <a:moveTo>
                  <a:pt x="134" y="309"/>
                </a:moveTo>
                <a:cubicBezTo>
                  <a:pt x="135" y="308"/>
                  <a:pt x="140" y="315"/>
                  <a:pt x="140" y="315"/>
                </a:cubicBezTo>
                <a:cubicBezTo>
                  <a:pt x="136" y="318"/>
                  <a:pt x="143" y="314"/>
                  <a:pt x="142" y="321"/>
                </a:cubicBezTo>
                <a:cubicBezTo>
                  <a:pt x="138" y="318"/>
                  <a:pt x="134" y="316"/>
                  <a:pt x="134" y="309"/>
                </a:cubicBezTo>
                <a:close/>
                <a:moveTo>
                  <a:pt x="1756" y="315"/>
                </a:moveTo>
                <a:cubicBezTo>
                  <a:pt x="1760" y="315"/>
                  <a:pt x="1765" y="315"/>
                  <a:pt x="1764" y="310"/>
                </a:cubicBezTo>
                <a:cubicBezTo>
                  <a:pt x="1760" y="310"/>
                  <a:pt x="1756" y="311"/>
                  <a:pt x="1756" y="315"/>
                </a:cubicBezTo>
                <a:close/>
                <a:moveTo>
                  <a:pt x="266" y="321"/>
                </a:moveTo>
                <a:cubicBezTo>
                  <a:pt x="270" y="322"/>
                  <a:pt x="272" y="321"/>
                  <a:pt x="273" y="318"/>
                </a:cubicBezTo>
                <a:cubicBezTo>
                  <a:pt x="269" y="318"/>
                  <a:pt x="267" y="319"/>
                  <a:pt x="266" y="321"/>
                </a:cubicBezTo>
                <a:close/>
                <a:moveTo>
                  <a:pt x="1693" y="326"/>
                </a:moveTo>
                <a:cubicBezTo>
                  <a:pt x="1693" y="333"/>
                  <a:pt x="1684" y="327"/>
                  <a:pt x="1680" y="328"/>
                </a:cubicBezTo>
                <a:cubicBezTo>
                  <a:pt x="1680" y="323"/>
                  <a:pt x="1692" y="323"/>
                  <a:pt x="1693" y="326"/>
                </a:cubicBezTo>
                <a:close/>
                <a:moveTo>
                  <a:pt x="1621" y="339"/>
                </a:moveTo>
                <a:cubicBezTo>
                  <a:pt x="1616" y="334"/>
                  <a:pt x="1616" y="345"/>
                  <a:pt x="1621" y="339"/>
                </a:cubicBezTo>
                <a:close/>
                <a:moveTo>
                  <a:pt x="186" y="358"/>
                </a:moveTo>
                <a:cubicBezTo>
                  <a:pt x="189" y="358"/>
                  <a:pt x="196" y="355"/>
                  <a:pt x="191" y="353"/>
                </a:cubicBezTo>
                <a:cubicBezTo>
                  <a:pt x="191" y="356"/>
                  <a:pt x="185" y="354"/>
                  <a:pt x="186" y="358"/>
                </a:cubicBezTo>
                <a:close/>
                <a:moveTo>
                  <a:pt x="312" y="359"/>
                </a:moveTo>
                <a:cubicBezTo>
                  <a:pt x="313" y="362"/>
                  <a:pt x="326" y="363"/>
                  <a:pt x="324" y="358"/>
                </a:cubicBezTo>
                <a:cubicBezTo>
                  <a:pt x="322" y="354"/>
                  <a:pt x="312" y="353"/>
                  <a:pt x="312" y="359"/>
                </a:cubicBezTo>
                <a:close/>
                <a:moveTo>
                  <a:pt x="166" y="359"/>
                </a:moveTo>
                <a:cubicBezTo>
                  <a:pt x="170" y="356"/>
                  <a:pt x="161" y="355"/>
                  <a:pt x="161" y="358"/>
                </a:cubicBezTo>
                <a:cubicBezTo>
                  <a:pt x="161" y="358"/>
                  <a:pt x="167" y="359"/>
                  <a:pt x="166" y="359"/>
                </a:cubicBezTo>
                <a:close/>
                <a:moveTo>
                  <a:pt x="155" y="358"/>
                </a:moveTo>
                <a:cubicBezTo>
                  <a:pt x="158" y="359"/>
                  <a:pt x="156" y="361"/>
                  <a:pt x="153" y="361"/>
                </a:cubicBezTo>
                <a:cubicBezTo>
                  <a:pt x="154" y="364"/>
                  <a:pt x="152" y="364"/>
                  <a:pt x="150" y="364"/>
                </a:cubicBezTo>
                <a:cubicBezTo>
                  <a:pt x="151" y="361"/>
                  <a:pt x="155" y="361"/>
                  <a:pt x="155" y="358"/>
                </a:cubicBezTo>
                <a:close/>
                <a:moveTo>
                  <a:pt x="258" y="358"/>
                </a:moveTo>
                <a:cubicBezTo>
                  <a:pt x="258" y="360"/>
                  <a:pt x="258" y="362"/>
                  <a:pt x="258" y="364"/>
                </a:cubicBezTo>
                <a:cubicBezTo>
                  <a:pt x="255" y="365"/>
                  <a:pt x="253" y="364"/>
                  <a:pt x="250" y="363"/>
                </a:cubicBezTo>
                <a:cubicBezTo>
                  <a:pt x="247" y="362"/>
                  <a:pt x="245" y="363"/>
                  <a:pt x="245" y="359"/>
                </a:cubicBezTo>
                <a:cubicBezTo>
                  <a:pt x="249" y="358"/>
                  <a:pt x="252" y="357"/>
                  <a:pt x="258" y="358"/>
                </a:cubicBezTo>
                <a:close/>
                <a:moveTo>
                  <a:pt x="216" y="359"/>
                </a:moveTo>
                <a:cubicBezTo>
                  <a:pt x="217" y="359"/>
                  <a:pt x="218" y="359"/>
                  <a:pt x="219" y="359"/>
                </a:cubicBezTo>
                <a:cubicBezTo>
                  <a:pt x="219" y="360"/>
                  <a:pt x="219" y="362"/>
                  <a:pt x="219" y="363"/>
                </a:cubicBezTo>
                <a:cubicBezTo>
                  <a:pt x="218" y="363"/>
                  <a:pt x="217" y="363"/>
                  <a:pt x="216" y="363"/>
                </a:cubicBezTo>
                <a:cubicBezTo>
                  <a:pt x="216" y="362"/>
                  <a:pt x="216" y="360"/>
                  <a:pt x="216" y="359"/>
                </a:cubicBezTo>
                <a:close/>
                <a:moveTo>
                  <a:pt x="163" y="364"/>
                </a:moveTo>
                <a:cubicBezTo>
                  <a:pt x="162" y="363"/>
                  <a:pt x="159" y="365"/>
                  <a:pt x="159" y="366"/>
                </a:cubicBezTo>
                <a:cubicBezTo>
                  <a:pt x="157" y="369"/>
                  <a:pt x="165" y="365"/>
                  <a:pt x="163" y="364"/>
                </a:cubicBezTo>
                <a:close/>
                <a:moveTo>
                  <a:pt x="162" y="369"/>
                </a:moveTo>
                <a:cubicBezTo>
                  <a:pt x="164" y="369"/>
                  <a:pt x="165" y="369"/>
                  <a:pt x="167" y="369"/>
                </a:cubicBezTo>
                <a:cubicBezTo>
                  <a:pt x="166" y="372"/>
                  <a:pt x="165" y="375"/>
                  <a:pt x="159" y="374"/>
                </a:cubicBezTo>
                <a:cubicBezTo>
                  <a:pt x="160" y="372"/>
                  <a:pt x="163" y="372"/>
                  <a:pt x="162" y="369"/>
                </a:cubicBezTo>
                <a:close/>
                <a:moveTo>
                  <a:pt x="143" y="380"/>
                </a:moveTo>
                <a:cubicBezTo>
                  <a:pt x="144" y="377"/>
                  <a:pt x="145" y="371"/>
                  <a:pt x="141" y="375"/>
                </a:cubicBezTo>
                <a:cubicBezTo>
                  <a:pt x="146" y="375"/>
                  <a:pt x="137" y="380"/>
                  <a:pt x="143" y="380"/>
                </a:cubicBezTo>
                <a:close/>
                <a:moveTo>
                  <a:pt x="170" y="374"/>
                </a:moveTo>
                <a:cubicBezTo>
                  <a:pt x="173" y="373"/>
                  <a:pt x="174" y="375"/>
                  <a:pt x="174" y="377"/>
                </a:cubicBezTo>
                <a:cubicBezTo>
                  <a:pt x="172" y="377"/>
                  <a:pt x="172" y="377"/>
                  <a:pt x="172" y="378"/>
                </a:cubicBezTo>
                <a:cubicBezTo>
                  <a:pt x="170" y="378"/>
                  <a:pt x="171" y="376"/>
                  <a:pt x="170" y="374"/>
                </a:cubicBezTo>
                <a:close/>
                <a:moveTo>
                  <a:pt x="301" y="377"/>
                </a:moveTo>
                <a:cubicBezTo>
                  <a:pt x="303" y="378"/>
                  <a:pt x="311" y="381"/>
                  <a:pt x="310" y="375"/>
                </a:cubicBezTo>
                <a:cubicBezTo>
                  <a:pt x="309" y="372"/>
                  <a:pt x="301" y="374"/>
                  <a:pt x="301" y="377"/>
                </a:cubicBezTo>
                <a:close/>
                <a:moveTo>
                  <a:pt x="169" y="375"/>
                </a:moveTo>
                <a:cubicBezTo>
                  <a:pt x="173" y="384"/>
                  <a:pt x="156" y="384"/>
                  <a:pt x="157" y="377"/>
                </a:cubicBezTo>
                <a:cubicBezTo>
                  <a:pt x="161" y="374"/>
                  <a:pt x="164" y="378"/>
                  <a:pt x="169" y="375"/>
                </a:cubicBezTo>
                <a:close/>
                <a:moveTo>
                  <a:pt x="1960" y="375"/>
                </a:moveTo>
                <a:cubicBezTo>
                  <a:pt x="1953" y="381"/>
                  <a:pt x="1963" y="374"/>
                  <a:pt x="1967" y="378"/>
                </a:cubicBezTo>
                <a:cubicBezTo>
                  <a:pt x="1966" y="382"/>
                  <a:pt x="1963" y="378"/>
                  <a:pt x="1964" y="378"/>
                </a:cubicBezTo>
                <a:cubicBezTo>
                  <a:pt x="1962" y="379"/>
                  <a:pt x="1961" y="380"/>
                  <a:pt x="1959" y="380"/>
                </a:cubicBezTo>
                <a:cubicBezTo>
                  <a:pt x="1956" y="380"/>
                  <a:pt x="1953" y="378"/>
                  <a:pt x="1950" y="378"/>
                </a:cubicBezTo>
                <a:cubicBezTo>
                  <a:pt x="1949" y="379"/>
                  <a:pt x="1944" y="379"/>
                  <a:pt x="1944" y="380"/>
                </a:cubicBezTo>
                <a:cubicBezTo>
                  <a:pt x="1942" y="382"/>
                  <a:pt x="1943" y="380"/>
                  <a:pt x="1941" y="380"/>
                </a:cubicBezTo>
                <a:cubicBezTo>
                  <a:pt x="1938" y="380"/>
                  <a:pt x="1938" y="381"/>
                  <a:pt x="1932" y="380"/>
                </a:cubicBezTo>
                <a:cubicBezTo>
                  <a:pt x="1933" y="376"/>
                  <a:pt x="1937" y="376"/>
                  <a:pt x="1939" y="378"/>
                </a:cubicBezTo>
                <a:cubicBezTo>
                  <a:pt x="1940" y="375"/>
                  <a:pt x="1943" y="379"/>
                  <a:pt x="1944" y="378"/>
                </a:cubicBezTo>
                <a:cubicBezTo>
                  <a:pt x="1945" y="377"/>
                  <a:pt x="1941" y="376"/>
                  <a:pt x="1946" y="375"/>
                </a:cubicBezTo>
                <a:cubicBezTo>
                  <a:pt x="1950" y="375"/>
                  <a:pt x="1953" y="376"/>
                  <a:pt x="1960" y="375"/>
                </a:cubicBezTo>
                <a:close/>
                <a:moveTo>
                  <a:pt x="341" y="385"/>
                </a:moveTo>
                <a:cubicBezTo>
                  <a:pt x="343" y="387"/>
                  <a:pt x="348" y="386"/>
                  <a:pt x="353" y="386"/>
                </a:cubicBezTo>
                <a:cubicBezTo>
                  <a:pt x="354" y="380"/>
                  <a:pt x="341" y="380"/>
                  <a:pt x="341" y="385"/>
                </a:cubicBezTo>
                <a:close/>
                <a:moveTo>
                  <a:pt x="405" y="382"/>
                </a:moveTo>
                <a:cubicBezTo>
                  <a:pt x="411" y="383"/>
                  <a:pt x="422" y="379"/>
                  <a:pt x="421" y="386"/>
                </a:cubicBezTo>
                <a:cubicBezTo>
                  <a:pt x="415" y="386"/>
                  <a:pt x="412" y="389"/>
                  <a:pt x="405" y="388"/>
                </a:cubicBezTo>
                <a:cubicBezTo>
                  <a:pt x="405" y="386"/>
                  <a:pt x="405" y="384"/>
                  <a:pt x="405" y="382"/>
                </a:cubicBezTo>
                <a:close/>
                <a:moveTo>
                  <a:pt x="1891" y="391"/>
                </a:moveTo>
                <a:cubicBezTo>
                  <a:pt x="1892" y="387"/>
                  <a:pt x="1888" y="388"/>
                  <a:pt x="1890" y="383"/>
                </a:cubicBezTo>
                <a:cubicBezTo>
                  <a:pt x="1892" y="383"/>
                  <a:pt x="1895" y="383"/>
                  <a:pt x="1898" y="383"/>
                </a:cubicBezTo>
                <a:cubicBezTo>
                  <a:pt x="1898" y="385"/>
                  <a:pt x="1898" y="387"/>
                  <a:pt x="1898" y="390"/>
                </a:cubicBezTo>
                <a:cubicBezTo>
                  <a:pt x="1907" y="385"/>
                  <a:pt x="1898" y="393"/>
                  <a:pt x="1891" y="391"/>
                </a:cubicBezTo>
                <a:close/>
                <a:moveTo>
                  <a:pt x="176" y="385"/>
                </a:moveTo>
                <a:cubicBezTo>
                  <a:pt x="177" y="385"/>
                  <a:pt x="179" y="385"/>
                  <a:pt x="181" y="385"/>
                </a:cubicBezTo>
                <a:cubicBezTo>
                  <a:pt x="178" y="386"/>
                  <a:pt x="181" y="393"/>
                  <a:pt x="176" y="391"/>
                </a:cubicBezTo>
                <a:cubicBezTo>
                  <a:pt x="176" y="389"/>
                  <a:pt x="176" y="387"/>
                  <a:pt x="176" y="385"/>
                </a:cubicBezTo>
                <a:close/>
                <a:moveTo>
                  <a:pt x="1849" y="386"/>
                </a:moveTo>
                <a:cubicBezTo>
                  <a:pt x="1850" y="391"/>
                  <a:pt x="1846" y="390"/>
                  <a:pt x="1847" y="394"/>
                </a:cubicBezTo>
                <a:cubicBezTo>
                  <a:pt x="1844" y="393"/>
                  <a:pt x="1842" y="392"/>
                  <a:pt x="1842" y="388"/>
                </a:cubicBezTo>
                <a:cubicBezTo>
                  <a:pt x="1844" y="387"/>
                  <a:pt x="1846" y="386"/>
                  <a:pt x="1849" y="386"/>
                </a:cubicBezTo>
                <a:close/>
                <a:moveTo>
                  <a:pt x="188" y="397"/>
                </a:moveTo>
                <a:cubicBezTo>
                  <a:pt x="188" y="397"/>
                  <a:pt x="190" y="388"/>
                  <a:pt x="186" y="388"/>
                </a:cubicBezTo>
                <a:cubicBezTo>
                  <a:pt x="186" y="394"/>
                  <a:pt x="186" y="401"/>
                  <a:pt x="188" y="397"/>
                </a:cubicBezTo>
                <a:close/>
                <a:moveTo>
                  <a:pt x="1692" y="390"/>
                </a:moveTo>
                <a:cubicBezTo>
                  <a:pt x="1695" y="398"/>
                  <a:pt x="1678" y="398"/>
                  <a:pt x="1680" y="391"/>
                </a:cubicBezTo>
                <a:cubicBezTo>
                  <a:pt x="1682" y="389"/>
                  <a:pt x="1687" y="390"/>
                  <a:pt x="1692" y="390"/>
                </a:cubicBezTo>
                <a:close/>
                <a:moveTo>
                  <a:pt x="142" y="397"/>
                </a:moveTo>
                <a:cubicBezTo>
                  <a:pt x="144" y="399"/>
                  <a:pt x="141" y="403"/>
                  <a:pt x="147" y="397"/>
                </a:cubicBezTo>
                <a:cubicBezTo>
                  <a:pt x="152" y="400"/>
                  <a:pt x="145" y="405"/>
                  <a:pt x="141" y="404"/>
                </a:cubicBezTo>
                <a:cubicBezTo>
                  <a:pt x="141" y="400"/>
                  <a:pt x="138" y="401"/>
                  <a:pt x="136" y="401"/>
                </a:cubicBezTo>
                <a:cubicBezTo>
                  <a:pt x="134" y="396"/>
                  <a:pt x="143" y="402"/>
                  <a:pt x="142" y="397"/>
                </a:cubicBezTo>
                <a:close/>
                <a:moveTo>
                  <a:pt x="1742" y="404"/>
                </a:moveTo>
                <a:cubicBezTo>
                  <a:pt x="1739" y="406"/>
                  <a:pt x="1730" y="406"/>
                  <a:pt x="1727" y="404"/>
                </a:cubicBezTo>
                <a:cubicBezTo>
                  <a:pt x="1730" y="398"/>
                  <a:pt x="1741" y="395"/>
                  <a:pt x="1742" y="404"/>
                </a:cubicBezTo>
                <a:close/>
                <a:moveTo>
                  <a:pt x="1611" y="399"/>
                </a:moveTo>
                <a:cubicBezTo>
                  <a:pt x="1613" y="400"/>
                  <a:pt x="1616" y="398"/>
                  <a:pt x="1618" y="399"/>
                </a:cubicBezTo>
                <a:cubicBezTo>
                  <a:pt x="1620" y="400"/>
                  <a:pt x="1619" y="402"/>
                  <a:pt x="1621" y="402"/>
                </a:cubicBezTo>
                <a:cubicBezTo>
                  <a:pt x="1619" y="406"/>
                  <a:pt x="1609" y="404"/>
                  <a:pt x="1611" y="399"/>
                </a:cubicBezTo>
                <a:close/>
                <a:moveTo>
                  <a:pt x="215" y="409"/>
                </a:moveTo>
                <a:cubicBezTo>
                  <a:pt x="216" y="413"/>
                  <a:pt x="211" y="410"/>
                  <a:pt x="210" y="412"/>
                </a:cubicBezTo>
                <a:cubicBezTo>
                  <a:pt x="208" y="413"/>
                  <a:pt x="209" y="412"/>
                  <a:pt x="208" y="412"/>
                </a:cubicBezTo>
                <a:cubicBezTo>
                  <a:pt x="205" y="411"/>
                  <a:pt x="203" y="412"/>
                  <a:pt x="202" y="410"/>
                </a:cubicBezTo>
                <a:cubicBezTo>
                  <a:pt x="203" y="404"/>
                  <a:pt x="208" y="410"/>
                  <a:pt x="215" y="409"/>
                </a:cubicBezTo>
                <a:close/>
                <a:moveTo>
                  <a:pt x="317" y="407"/>
                </a:moveTo>
                <a:cubicBezTo>
                  <a:pt x="323" y="407"/>
                  <a:pt x="328" y="407"/>
                  <a:pt x="334" y="407"/>
                </a:cubicBezTo>
                <a:cubicBezTo>
                  <a:pt x="334" y="410"/>
                  <a:pt x="336" y="410"/>
                  <a:pt x="336" y="413"/>
                </a:cubicBezTo>
                <a:cubicBezTo>
                  <a:pt x="333" y="413"/>
                  <a:pt x="330" y="413"/>
                  <a:pt x="327" y="413"/>
                </a:cubicBezTo>
                <a:cubicBezTo>
                  <a:pt x="328" y="417"/>
                  <a:pt x="335" y="414"/>
                  <a:pt x="336" y="417"/>
                </a:cubicBezTo>
                <a:cubicBezTo>
                  <a:pt x="336" y="423"/>
                  <a:pt x="330" y="415"/>
                  <a:pt x="328" y="420"/>
                </a:cubicBezTo>
                <a:cubicBezTo>
                  <a:pt x="326" y="420"/>
                  <a:pt x="327" y="417"/>
                  <a:pt x="326" y="417"/>
                </a:cubicBezTo>
                <a:cubicBezTo>
                  <a:pt x="323" y="413"/>
                  <a:pt x="318" y="412"/>
                  <a:pt x="317" y="407"/>
                </a:cubicBezTo>
                <a:close/>
                <a:moveTo>
                  <a:pt x="1841" y="409"/>
                </a:moveTo>
                <a:cubicBezTo>
                  <a:pt x="1843" y="409"/>
                  <a:pt x="1845" y="409"/>
                  <a:pt x="1846" y="409"/>
                </a:cubicBezTo>
                <a:cubicBezTo>
                  <a:pt x="1846" y="410"/>
                  <a:pt x="1846" y="411"/>
                  <a:pt x="1846" y="412"/>
                </a:cubicBezTo>
                <a:cubicBezTo>
                  <a:pt x="1845" y="412"/>
                  <a:pt x="1843" y="412"/>
                  <a:pt x="1841" y="412"/>
                </a:cubicBezTo>
                <a:cubicBezTo>
                  <a:pt x="1841" y="411"/>
                  <a:pt x="1841" y="410"/>
                  <a:pt x="1841" y="409"/>
                </a:cubicBezTo>
                <a:close/>
                <a:moveTo>
                  <a:pt x="1907" y="413"/>
                </a:moveTo>
                <a:cubicBezTo>
                  <a:pt x="1910" y="412"/>
                  <a:pt x="1912" y="415"/>
                  <a:pt x="1915" y="415"/>
                </a:cubicBezTo>
                <a:cubicBezTo>
                  <a:pt x="1918" y="415"/>
                  <a:pt x="1922" y="411"/>
                  <a:pt x="1924" y="415"/>
                </a:cubicBezTo>
                <a:cubicBezTo>
                  <a:pt x="1926" y="422"/>
                  <a:pt x="1912" y="415"/>
                  <a:pt x="1911" y="420"/>
                </a:cubicBezTo>
                <a:cubicBezTo>
                  <a:pt x="1910" y="418"/>
                  <a:pt x="1908" y="418"/>
                  <a:pt x="1905" y="418"/>
                </a:cubicBezTo>
                <a:cubicBezTo>
                  <a:pt x="1906" y="417"/>
                  <a:pt x="1907" y="416"/>
                  <a:pt x="1907" y="413"/>
                </a:cubicBezTo>
                <a:close/>
                <a:moveTo>
                  <a:pt x="1839" y="420"/>
                </a:moveTo>
                <a:cubicBezTo>
                  <a:pt x="1844" y="424"/>
                  <a:pt x="1851" y="419"/>
                  <a:pt x="1853" y="415"/>
                </a:cubicBezTo>
                <a:cubicBezTo>
                  <a:pt x="1847" y="415"/>
                  <a:pt x="1840" y="414"/>
                  <a:pt x="1839" y="420"/>
                </a:cubicBezTo>
                <a:close/>
                <a:moveTo>
                  <a:pt x="351" y="420"/>
                </a:moveTo>
                <a:cubicBezTo>
                  <a:pt x="353" y="420"/>
                  <a:pt x="354" y="422"/>
                  <a:pt x="354" y="424"/>
                </a:cubicBezTo>
                <a:cubicBezTo>
                  <a:pt x="349" y="426"/>
                  <a:pt x="350" y="425"/>
                  <a:pt x="344" y="424"/>
                </a:cubicBezTo>
                <a:cubicBezTo>
                  <a:pt x="344" y="423"/>
                  <a:pt x="347" y="423"/>
                  <a:pt x="349" y="423"/>
                </a:cubicBezTo>
                <a:cubicBezTo>
                  <a:pt x="351" y="423"/>
                  <a:pt x="350" y="421"/>
                  <a:pt x="351" y="420"/>
                </a:cubicBezTo>
                <a:close/>
                <a:moveTo>
                  <a:pt x="142" y="423"/>
                </a:moveTo>
                <a:cubicBezTo>
                  <a:pt x="147" y="428"/>
                  <a:pt x="146" y="417"/>
                  <a:pt x="142" y="423"/>
                </a:cubicBezTo>
                <a:close/>
                <a:moveTo>
                  <a:pt x="1919" y="421"/>
                </a:moveTo>
                <a:cubicBezTo>
                  <a:pt x="1918" y="423"/>
                  <a:pt x="1918" y="424"/>
                  <a:pt x="1918" y="426"/>
                </a:cubicBezTo>
                <a:cubicBezTo>
                  <a:pt x="1919" y="426"/>
                  <a:pt x="1920" y="426"/>
                  <a:pt x="1921" y="424"/>
                </a:cubicBezTo>
                <a:cubicBezTo>
                  <a:pt x="1922" y="422"/>
                  <a:pt x="1923" y="424"/>
                  <a:pt x="1922" y="426"/>
                </a:cubicBezTo>
                <a:cubicBezTo>
                  <a:pt x="1921" y="427"/>
                  <a:pt x="1920" y="428"/>
                  <a:pt x="1917" y="428"/>
                </a:cubicBezTo>
                <a:cubicBezTo>
                  <a:pt x="1915" y="425"/>
                  <a:pt x="1912" y="421"/>
                  <a:pt x="1919" y="421"/>
                </a:cubicBezTo>
                <a:close/>
                <a:moveTo>
                  <a:pt x="1916" y="428"/>
                </a:moveTo>
                <a:cubicBezTo>
                  <a:pt x="1911" y="433"/>
                  <a:pt x="1904" y="426"/>
                  <a:pt x="1905" y="421"/>
                </a:cubicBezTo>
                <a:cubicBezTo>
                  <a:pt x="1908" y="421"/>
                  <a:pt x="1911" y="421"/>
                  <a:pt x="1914" y="421"/>
                </a:cubicBezTo>
                <a:cubicBezTo>
                  <a:pt x="1912" y="423"/>
                  <a:pt x="1913" y="426"/>
                  <a:pt x="1916" y="428"/>
                </a:cubicBezTo>
                <a:close/>
                <a:moveTo>
                  <a:pt x="1887" y="426"/>
                </a:moveTo>
                <a:cubicBezTo>
                  <a:pt x="1889" y="426"/>
                  <a:pt x="1895" y="428"/>
                  <a:pt x="1893" y="423"/>
                </a:cubicBezTo>
                <a:cubicBezTo>
                  <a:pt x="1889" y="422"/>
                  <a:pt x="1887" y="423"/>
                  <a:pt x="1887" y="426"/>
                </a:cubicBezTo>
                <a:close/>
                <a:moveTo>
                  <a:pt x="1926" y="428"/>
                </a:moveTo>
                <a:cubicBezTo>
                  <a:pt x="1930" y="428"/>
                  <a:pt x="1934" y="427"/>
                  <a:pt x="1936" y="424"/>
                </a:cubicBezTo>
                <a:cubicBezTo>
                  <a:pt x="1931" y="424"/>
                  <a:pt x="1927" y="425"/>
                  <a:pt x="1926" y="428"/>
                </a:cubicBezTo>
                <a:close/>
                <a:moveTo>
                  <a:pt x="1974" y="447"/>
                </a:moveTo>
                <a:cubicBezTo>
                  <a:pt x="1973" y="452"/>
                  <a:pt x="1966" y="451"/>
                  <a:pt x="1961" y="451"/>
                </a:cubicBezTo>
                <a:cubicBezTo>
                  <a:pt x="1960" y="448"/>
                  <a:pt x="1963" y="448"/>
                  <a:pt x="1966" y="448"/>
                </a:cubicBezTo>
                <a:cubicBezTo>
                  <a:pt x="1968" y="448"/>
                  <a:pt x="1972" y="442"/>
                  <a:pt x="1974" y="447"/>
                </a:cubicBezTo>
                <a:close/>
                <a:moveTo>
                  <a:pt x="1894" y="450"/>
                </a:moveTo>
                <a:cubicBezTo>
                  <a:pt x="1897" y="450"/>
                  <a:pt x="1898" y="449"/>
                  <a:pt x="1899" y="447"/>
                </a:cubicBezTo>
                <a:cubicBezTo>
                  <a:pt x="1896" y="447"/>
                  <a:pt x="1893" y="446"/>
                  <a:pt x="1894" y="450"/>
                </a:cubicBezTo>
                <a:close/>
                <a:moveTo>
                  <a:pt x="262" y="458"/>
                </a:moveTo>
                <a:cubicBezTo>
                  <a:pt x="263" y="458"/>
                  <a:pt x="265" y="458"/>
                  <a:pt x="266" y="458"/>
                </a:cubicBezTo>
                <a:cubicBezTo>
                  <a:pt x="266" y="459"/>
                  <a:pt x="266" y="460"/>
                  <a:pt x="266" y="461"/>
                </a:cubicBezTo>
                <a:cubicBezTo>
                  <a:pt x="265" y="461"/>
                  <a:pt x="264" y="461"/>
                  <a:pt x="263" y="461"/>
                </a:cubicBezTo>
                <a:cubicBezTo>
                  <a:pt x="262" y="460"/>
                  <a:pt x="262" y="459"/>
                  <a:pt x="262" y="458"/>
                </a:cubicBezTo>
                <a:close/>
                <a:moveTo>
                  <a:pt x="363" y="485"/>
                </a:moveTo>
                <a:cubicBezTo>
                  <a:pt x="366" y="484"/>
                  <a:pt x="365" y="492"/>
                  <a:pt x="361" y="489"/>
                </a:cubicBezTo>
                <a:cubicBezTo>
                  <a:pt x="361" y="488"/>
                  <a:pt x="361" y="487"/>
                  <a:pt x="361" y="486"/>
                </a:cubicBezTo>
                <a:cubicBezTo>
                  <a:pt x="363" y="487"/>
                  <a:pt x="363" y="486"/>
                  <a:pt x="363" y="485"/>
                </a:cubicBezTo>
                <a:close/>
                <a:moveTo>
                  <a:pt x="1878" y="485"/>
                </a:moveTo>
                <a:cubicBezTo>
                  <a:pt x="1879" y="485"/>
                  <a:pt x="1880" y="485"/>
                  <a:pt x="1881" y="485"/>
                </a:cubicBezTo>
                <a:cubicBezTo>
                  <a:pt x="1881" y="486"/>
                  <a:pt x="1881" y="487"/>
                  <a:pt x="1881" y="488"/>
                </a:cubicBezTo>
                <a:cubicBezTo>
                  <a:pt x="1880" y="488"/>
                  <a:pt x="1879" y="488"/>
                  <a:pt x="1878" y="488"/>
                </a:cubicBezTo>
                <a:cubicBezTo>
                  <a:pt x="1878" y="487"/>
                  <a:pt x="1878" y="486"/>
                  <a:pt x="1878" y="485"/>
                </a:cubicBezTo>
                <a:close/>
                <a:moveTo>
                  <a:pt x="269" y="493"/>
                </a:moveTo>
                <a:cubicBezTo>
                  <a:pt x="269" y="499"/>
                  <a:pt x="261" y="501"/>
                  <a:pt x="258" y="499"/>
                </a:cubicBezTo>
                <a:cubicBezTo>
                  <a:pt x="256" y="492"/>
                  <a:pt x="265" y="489"/>
                  <a:pt x="269" y="493"/>
                </a:cubicBezTo>
                <a:close/>
                <a:moveTo>
                  <a:pt x="194" y="493"/>
                </a:moveTo>
                <a:cubicBezTo>
                  <a:pt x="198" y="492"/>
                  <a:pt x="198" y="496"/>
                  <a:pt x="202" y="494"/>
                </a:cubicBezTo>
                <a:cubicBezTo>
                  <a:pt x="202" y="496"/>
                  <a:pt x="200" y="495"/>
                  <a:pt x="199" y="496"/>
                </a:cubicBezTo>
                <a:cubicBezTo>
                  <a:pt x="200" y="499"/>
                  <a:pt x="199" y="501"/>
                  <a:pt x="196" y="501"/>
                </a:cubicBezTo>
                <a:cubicBezTo>
                  <a:pt x="197" y="496"/>
                  <a:pt x="193" y="496"/>
                  <a:pt x="194" y="493"/>
                </a:cubicBezTo>
                <a:close/>
                <a:moveTo>
                  <a:pt x="218" y="494"/>
                </a:moveTo>
                <a:cubicBezTo>
                  <a:pt x="220" y="494"/>
                  <a:pt x="221" y="494"/>
                  <a:pt x="222" y="494"/>
                </a:cubicBezTo>
                <a:cubicBezTo>
                  <a:pt x="222" y="495"/>
                  <a:pt x="222" y="496"/>
                  <a:pt x="222" y="497"/>
                </a:cubicBezTo>
                <a:cubicBezTo>
                  <a:pt x="221" y="497"/>
                  <a:pt x="220" y="497"/>
                  <a:pt x="219" y="497"/>
                </a:cubicBezTo>
                <a:cubicBezTo>
                  <a:pt x="219" y="496"/>
                  <a:pt x="218" y="495"/>
                  <a:pt x="218" y="494"/>
                </a:cubicBezTo>
                <a:close/>
                <a:moveTo>
                  <a:pt x="261" y="508"/>
                </a:moveTo>
                <a:cubicBezTo>
                  <a:pt x="261" y="504"/>
                  <a:pt x="262" y="502"/>
                  <a:pt x="266" y="502"/>
                </a:cubicBezTo>
                <a:cubicBezTo>
                  <a:pt x="265" y="507"/>
                  <a:pt x="263" y="509"/>
                  <a:pt x="269" y="507"/>
                </a:cubicBezTo>
                <a:cubicBezTo>
                  <a:pt x="268" y="512"/>
                  <a:pt x="265" y="509"/>
                  <a:pt x="261" y="508"/>
                </a:cubicBezTo>
                <a:close/>
                <a:moveTo>
                  <a:pt x="315" y="508"/>
                </a:moveTo>
                <a:cubicBezTo>
                  <a:pt x="311" y="508"/>
                  <a:pt x="307" y="508"/>
                  <a:pt x="305" y="505"/>
                </a:cubicBezTo>
                <a:cubicBezTo>
                  <a:pt x="304" y="499"/>
                  <a:pt x="319" y="501"/>
                  <a:pt x="315" y="508"/>
                </a:cubicBezTo>
                <a:close/>
                <a:moveTo>
                  <a:pt x="137" y="523"/>
                </a:moveTo>
                <a:cubicBezTo>
                  <a:pt x="137" y="521"/>
                  <a:pt x="135" y="522"/>
                  <a:pt x="134" y="521"/>
                </a:cubicBezTo>
                <a:cubicBezTo>
                  <a:pt x="134" y="519"/>
                  <a:pt x="136" y="520"/>
                  <a:pt x="138" y="520"/>
                </a:cubicBezTo>
                <a:cubicBezTo>
                  <a:pt x="140" y="525"/>
                  <a:pt x="130" y="527"/>
                  <a:pt x="137" y="529"/>
                </a:cubicBezTo>
                <a:cubicBezTo>
                  <a:pt x="136" y="534"/>
                  <a:pt x="133" y="527"/>
                  <a:pt x="131" y="528"/>
                </a:cubicBezTo>
                <a:cubicBezTo>
                  <a:pt x="132" y="525"/>
                  <a:pt x="133" y="522"/>
                  <a:pt x="137" y="523"/>
                </a:cubicBezTo>
                <a:close/>
                <a:moveTo>
                  <a:pt x="124" y="521"/>
                </a:moveTo>
                <a:cubicBezTo>
                  <a:pt x="125" y="521"/>
                  <a:pt x="127" y="521"/>
                  <a:pt x="129" y="521"/>
                </a:cubicBezTo>
                <a:cubicBezTo>
                  <a:pt x="129" y="523"/>
                  <a:pt x="129" y="524"/>
                  <a:pt x="129" y="526"/>
                </a:cubicBezTo>
                <a:cubicBezTo>
                  <a:pt x="127" y="526"/>
                  <a:pt x="125" y="526"/>
                  <a:pt x="122" y="526"/>
                </a:cubicBezTo>
                <a:cubicBezTo>
                  <a:pt x="123" y="525"/>
                  <a:pt x="124" y="523"/>
                  <a:pt x="124" y="521"/>
                </a:cubicBezTo>
                <a:close/>
                <a:moveTo>
                  <a:pt x="200" y="526"/>
                </a:moveTo>
                <a:cubicBezTo>
                  <a:pt x="200" y="526"/>
                  <a:pt x="200" y="524"/>
                  <a:pt x="200" y="524"/>
                </a:cubicBezTo>
                <a:cubicBezTo>
                  <a:pt x="205" y="528"/>
                  <a:pt x="197" y="528"/>
                  <a:pt x="196" y="528"/>
                </a:cubicBezTo>
                <a:cubicBezTo>
                  <a:pt x="196" y="528"/>
                  <a:pt x="197" y="524"/>
                  <a:pt x="197" y="524"/>
                </a:cubicBezTo>
                <a:cubicBezTo>
                  <a:pt x="198" y="524"/>
                  <a:pt x="199" y="526"/>
                  <a:pt x="200" y="526"/>
                </a:cubicBezTo>
                <a:close/>
                <a:moveTo>
                  <a:pt x="215" y="526"/>
                </a:moveTo>
                <a:cubicBezTo>
                  <a:pt x="211" y="523"/>
                  <a:pt x="218" y="526"/>
                  <a:pt x="220" y="526"/>
                </a:cubicBezTo>
                <a:cubicBezTo>
                  <a:pt x="220" y="528"/>
                  <a:pt x="219" y="532"/>
                  <a:pt x="222" y="532"/>
                </a:cubicBezTo>
                <a:cubicBezTo>
                  <a:pt x="221" y="537"/>
                  <a:pt x="218" y="531"/>
                  <a:pt x="215" y="532"/>
                </a:cubicBezTo>
                <a:cubicBezTo>
                  <a:pt x="215" y="530"/>
                  <a:pt x="217" y="530"/>
                  <a:pt x="217" y="528"/>
                </a:cubicBezTo>
                <a:cubicBezTo>
                  <a:pt x="217" y="526"/>
                  <a:pt x="216" y="526"/>
                  <a:pt x="215" y="526"/>
                </a:cubicBezTo>
                <a:close/>
                <a:moveTo>
                  <a:pt x="354" y="547"/>
                </a:moveTo>
                <a:cubicBezTo>
                  <a:pt x="355" y="551"/>
                  <a:pt x="357" y="545"/>
                  <a:pt x="360" y="547"/>
                </a:cubicBezTo>
                <a:cubicBezTo>
                  <a:pt x="363" y="552"/>
                  <a:pt x="361" y="554"/>
                  <a:pt x="361" y="559"/>
                </a:cubicBezTo>
                <a:cubicBezTo>
                  <a:pt x="360" y="565"/>
                  <a:pt x="357" y="553"/>
                  <a:pt x="361" y="554"/>
                </a:cubicBezTo>
                <a:cubicBezTo>
                  <a:pt x="359" y="552"/>
                  <a:pt x="355" y="552"/>
                  <a:pt x="352" y="550"/>
                </a:cubicBezTo>
                <a:cubicBezTo>
                  <a:pt x="350" y="548"/>
                  <a:pt x="349" y="548"/>
                  <a:pt x="344" y="550"/>
                </a:cubicBezTo>
                <a:cubicBezTo>
                  <a:pt x="342" y="550"/>
                  <a:pt x="343" y="553"/>
                  <a:pt x="343" y="554"/>
                </a:cubicBezTo>
                <a:cubicBezTo>
                  <a:pt x="341" y="555"/>
                  <a:pt x="338" y="548"/>
                  <a:pt x="336" y="553"/>
                </a:cubicBezTo>
                <a:cubicBezTo>
                  <a:pt x="334" y="552"/>
                  <a:pt x="334" y="550"/>
                  <a:pt x="336" y="550"/>
                </a:cubicBezTo>
                <a:cubicBezTo>
                  <a:pt x="334" y="549"/>
                  <a:pt x="336" y="546"/>
                  <a:pt x="336" y="547"/>
                </a:cubicBezTo>
                <a:cubicBezTo>
                  <a:pt x="335" y="545"/>
                  <a:pt x="334" y="545"/>
                  <a:pt x="333" y="543"/>
                </a:cubicBezTo>
                <a:cubicBezTo>
                  <a:pt x="332" y="543"/>
                  <a:pt x="333" y="541"/>
                  <a:pt x="332" y="540"/>
                </a:cubicBezTo>
                <a:cubicBezTo>
                  <a:pt x="331" y="539"/>
                  <a:pt x="331" y="537"/>
                  <a:pt x="329" y="534"/>
                </a:cubicBezTo>
                <a:cubicBezTo>
                  <a:pt x="328" y="534"/>
                  <a:pt x="327" y="534"/>
                  <a:pt x="327" y="535"/>
                </a:cubicBezTo>
                <a:cubicBezTo>
                  <a:pt x="323" y="533"/>
                  <a:pt x="333" y="531"/>
                  <a:pt x="337" y="532"/>
                </a:cubicBezTo>
                <a:cubicBezTo>
                  <a:pt x="337" y="535"/>
                  <a:pt x="339" y="540"/>
                  <a:pt x="334" y="539"/>
                </a:cubicBezTo>
                <a:cubicBezTo>
                  <a:pt x="337" y="542"/>
                  <a:pt x="338" y="537"/>
                  <a:pt x="342" y="540"/>
                </a:cubicBezTo>
                <a:cubicBezTo>
                  <a:pt x="342" y="539"/>
                  <a:pt x="340" y="539"/>
                  <a:pt x="339" y="539"/>
                </a:cubicBezTo>
                <a:cubicBezTo>
                  <a:pt x="342" y="536"/>
                  <a:pt x="339" y="533"/>
                  <a:pt x="339" y="529"/>
                </a:cubicBezTo>
                <a:cubicBezTo>
                  <a:pt x="342" y="527"/>
                  <a:pt x="341" y="532"/>
                  <a:pt x="342" y="532"/>
                </a:cubicBezTo>
                <a:cubicBezTo>
                  <a:pt x="344" y="534"/>
                  <a:pt x="347" y="532"/>
                  <a:pt x="348" y="534"/>
                </a:cubicBezTo>
                <a:cubicBezTo>
                  <a:pt x="349" y="537"/>
                  <a:pt x="347" y="537"/>
                  <a:pt x="347" y="540"/>
                </a:cubicBezTo>
                <a:cubicBezTo>
                  <a:pt x="348" y="542"/>
                  <a:pt x="351" y="542"/>
                  <a:pt x="351" y="545"/>
                </a:cubicBezTo>
                <a:cubicBezTo>
                  <a:pt x="354" y="546"/>
                  <a:pt x="354" y="542"/>
                  <a:pt x="359" y="543"/>
                </a:cubicBezTo>
                <a:cubicBezTo>
                  <a:pt x="358" y="545"/>
                  <a:pt x="357" y="547"/>
                  <a:pt x="354" y="547"/>
                </a:cubicBezTo>
                <a:close/>
                <a:moveTo>
                  <a:pt x="131" y="532"/>
                </a:moveTo>
                <a:cubicBezTo>
                  <a:pt x="131" y="533"/>
                  <a:pt x="135" y="535"/>
                  <a:pt x="136" y="535"/>
                </a:cubicBezTo>
                <a:cubicBezTo>
                  <a:pt x="136" y="530"/>
                  <a:pt x="130" y="530"/>
                  <a:pt x="131" y="532"/>
                </a:cubicBezTo>
                <a:close/>
                <a:moveTo>
                  <a:pt x="197" y="532"/>
                </a:moveTo>
                <a:cubicBezTo>
                  <a:pt x="199" y="532"/>
                  <a:pt x="201" y="532"/>
                  <a:pt x="202" y="532"/>
                </a:cubicBezTo>
                <a:cubicBezTo>
                  <a:pt x="202" y="533"/>
                  <a:pt x="202" y="534"/>
                  <a:pt x="202" y="535"/>
                </a:cubicBezTo>
                <a:cubicBezTo>
                  <a:pt x="201" y="535"/>
                  <a:pt x="199" y="535"/>
                  <a:pt x="198" y="535"/>
                </a:cubicBezTo>
                <a:cubicBezTo>
                  <a:pt x="198" y="534"/>
                  <a:pt x="197" y="533"/>
                  <a:pt x="197" y="532"/>
                </a:cubicBezTo>
                <a:close/>
                <a:moveTo>
                  <a:pt x="287" y="539"/>
                </a:moveTo>
                <a:cubicBezTo>
                  <a:pt x="292" y="539"/>
                  <a:pt x="294" y="537"/>
                  <a:pt x="293" y="532"/>
                </a:cubicBezTo>
                <a:cubicBezTo>
                  <a:pt x="289" y="532"/>
                  <a:pt x="287" y="535"/>
                  <a:pt x="287" y="539"/>
                </a:cubicBezTo>
                <a:close/>
                <a:moveTo>
                  <a:pt x="2043" y="534"/>
                </a:moveTo>
                <a:cubicBezTo>
                  <a:pt x="2044" y="534"/>
                  <a:pt x="2045" y="534"/>
                  <a:pt x="2046" y="534"/>
                </a:cubicBezTo>
                <a:cubicBezTo>
                  <a:pt x="2046" y="535"/>
                  <a:pt x="2046" y="536"/>
                  <a:pt x="2046" y="537"/>
                </a:cubicBezTo>
                <a:cubicBezTo>
                  <a:pt x="2045" y="537"/>
                  <a:pt x="2044" y="537"/>
                  <a:pt x="2043" y="537"/>
                </a:cubicBezTo>
                <a:cubicBezTo>
                  <a:pt x="2043" y="536"/>
                  <a:pt x="2043" y="535"/>
                  <a:pt x="2043" y="534"/>
                </a:cubicBezTo>
                <a:close/>
                <a:moveTo>
                  <a:pt x="133" y="539"/>
                </a:moveTo>
                <a:cubicBezTo>
                  <a:pt x="134" y="539"/>
                  <a:pt x="135" y="539"/>
                  <a:pt x="136" y="539"/>
                </a:cubicBezTo>
                <a:cubicBezTo>
                  <a:pt x="137" y="542"/>
                  <a:pt x="134" y="542"/>
                  <a:pt x="131" y="542"/>
                </a:cubicBezTo>
                <a:cubicBezTo>
                  <a:pt x="132" y="540"/>
                  <a:pt x="133" y="540"/>
                  <a:pt x="133" y="539"/>
                </a:cubicBezTo>
                <a:close/>
                <a:moveTo>
                  <a:pt x="271" y="540"/>
                </a:moveTo>
                <a:cubicBezTo>
                  <a:pt x="274" y="539"/>
                  <a:pt x="277" y="543"/>
                  <a:pt x="274" y="545"/>
                </a:cubicBezTo>
                <a:cubicBezTo>
                  <a:pt x="273" y="546"/>
                  <a:pt x="273" y="543"/>
                  <a:pt x="274" y="543"/>
                </a:cubicBezTo>
                <a:cubicBezTo>
                  <a:pt x="273" y="543"/>
                  <a:pt x="274" y="542"/>
                  <a:pt x="273" y="542"/>
                </a:cubicBezTo>
                <a:cubicBezTo>
                  <a:pt x="271" y="542"/>
                  <a:pt x="268" y="537"/>
                  <a:pt x="271" y="540"/>
                </a:cubicBezTo>
                <a:close/>
                <a:moveTo>
                  <a:pt x="316" y="545"/>
                </a:moveTo>
                <a:cubicBezTo>
                  <a:pt x="316" y="542"/>
                  <a:pt x="318" y="537"/>
                  <a:pt x="313" y="539"/>
                </a:cubicBezTo>
                <a:cubicBezTo>
                  <a:pt x="313" y="542"/>
                  <a:pt x="314" y="544"/>
                  <a:pt x="316" y="545"/>
                </a:cubicBezTo>
                <a:close/>
                <a:moveTo>
                  <a:pt x="206" y="543"/>
                </a:moveTo>
                <a:cubicBezTo>
                  <a:pt x="206" y="544"/>
                  <a:pt x="209" y="545"/>
                  <a:pt x="209" y="545"/>
                </a:cubicBezTo>
                <a:cubicBezTo>
                  <a:pt x="210" y="546"/>
                  <a:pt x="208" y="547"/>
                  <a:pt x="208" y="547"/>
                </a:cubicBezTo>
                <a:cubicBezTo>
                  <a:pt x="209" y="549"/>
                  <a:pt x="212" y="550"/>
                  <a:pt x="210" y="553"/>
                </a:cubicBezTo>
                <a:cubicBezTo>
                  <a:pt x="207" y="551"/>
                  <a:pt x="206" y="547"/>
                  <a:pt x="206" y="543"/>
                </a:cubicBezTo>
                <a:close/>
                <a:moveTo>
                  <a:pt x="219" y="545"/>
                </a:moveTo>
                <a:cubicBezTo>
                  <a:pt x="219" y="543"/>
                  <a:pt x="223" y="544"/>
                  <a:pt x="226" y="543"/>
                </a:cubicBezTo>
                <a:cubicBezTo>
                  <a:pt x="226" y="544"/>
                  <a:pt x="226" y="545"/>
                  <a:pt x="226" y="547"/>
                </a:cubicBezTo>
                <a:cubicBezTo>
                  <a:pt x="224" y="546"/>
                  <a:pt x="224" y="547"/>
                  <a:pt x="224" y="548"/>
                </a:cubicBezTo>
                <a:cubicBezTo>
                  <a:pt x="222" y="547"/>
                  <a:pt x="222" y="544"/>
                  <a:pt x="219" y="545"/>
                </a:cubicBezTo>
                <a:close/>
                <a:moveTo>
                  <a:pt x="260" y="561"/>
                </a:moveTo>
                <a:cubicBezTo>
                  <a:pt x="260" y="562"/>
                  <a:pt x="262" y="562"/>
                  <a:pt x="264" y="562"/>
                </a:cubicBezTo>
                <a:cubicBezTo>
                  <a:pt x="263" y="567"/>
                  <a:pt x="258" y="566"/>
                  <a:pt x="259" y="561"/>
                </a:cubicBezTo>
                <a:cubicBezTo>
                  <a:pt x="252" y="560"/>
                  <a:pt x="251" y="563"/>
                  <a:pt x="246" y="561"/>
                </a:cubicBezTo>
                <a:cubicBezTo>
                  <a:pt x="244" y="562"/>
                  <a:pt x="244" y="564"/>
                  <a:pt x="241" y="564"/>
                </a:cubicBezTo>
                <a:cubicBezTo>
                  <a:pt x="243" y="562"/>
                  <a:pt x="242" y="557"/>
                  <a:pt x="242" y="553"/>
                </a:cubicBezTo>
                <a:cubicBezTo>
                  <a:pt x="246" y="554"/>
                  <a:pt x="246" y="550"/>
                  <a:pt x="250" y="551"/>
                </a:cubicBezTo>
                <a:cubicBezTo>
                  <a:pt x="250" y="554"/>
                  <a:pt x="252" y="555"/>
                  <a:pt x="252" y="558"/>
                </a:cubicBezTo>
                <a:cubicBezTo>
                  <a:pt x="257" y="556"/>
                  <a:pt x="254" y="555"/>
                  <a:pt x="253" y="551"/>
                </a:cubicBezTo>
                <a:cubicBezTo>
                  <a:pt x="255" y="551"/>
                  <a:pt x="255" y="553"/>
                  <a:pt x="257" y="553"/>
                </a:cubicBezTo>
                <a:cubicBezTo>
                  <a:pt x="261" y="552"/>
                  <a:pt x="260" y="547"/>
                  <a:pt x="261" y="547"/>
                </a:cubicBezTo>
                <a:cubicBezTo>
                  <a:pt x="264" y="545"/>
                  <a:pt x="264" y="549"/>
                  <a:pt x="265" y="550"/>
                </a:cubicBezTo>
                <a:cubicBezTo>
                  <a:pt x="266" y="550"/>
                  <a:pt x="273" y="546"/>
                  <a:pt x="278" y="548"/>
                </a:cubicBezTo>
                <a:cubicBezTo>
                  <a:pt x="279" y="552"/>
                  <a:pt x="278" y="558"/>
                  <a:pt x="277" y="562"/>
                </a:cubicBezTo>
                <a:cubicBezTo>
                  <a:pt x="270" y="563"/>
                  <a:pt x="265" y="562"/>
                  <a:pt x="260" y="561"/>
                </a:cubicBezTo>
                <a:close/>
                <a:moveTo>
                  <a:pt x="182" y="554"/>
                </a:moveTo>
                <a:cubicBezTo>
                  <a:pt x="184" y="552"/>
                  <a:pt x="184" y="549"/>
                  <a:pt x="188" y="550"/>
                </a:cubicBezTo>
                <a:cubicBezTo>
                  <a:pt x="187" y="551"/>
                  <a:pt x="186" y="554"/>
                  <a:pt x="189" y="554"/>
                </a:cubicBezTo>
                <a:cubicBezTo>
                  <a:pt x="190" y="557"/>
                  <a:pt x="185" y="557"/>
                  <a:pt x="184" y="559"/>
                </a:cubicBezTo>
                <a:cubicBezTo>
                  <a:pt x="183" y="561"/>
                  <a:pt x="185" y="564"/>
                  <a:pt x="183" y="564"/>
                </a:cubicBezTo>
                <a:cubicBezTo>
                  <a:pt x="182" y="564"/>
                  <a:pt x="181" y="564"/>
                  <a:pt x="179" y="564"/>
                </a:cubicBezTo>
                <a:cubicBezTo>
                  <a:pt x="179" y="562"/>
                  <a:pt x="179" y="560"/>
                  <a:pt x="179" y="558"/>
                </a:cubicBezTo>
                <a:cubicBezTo>
                  <a:pt x="183" y="561"/>
                  <a:pt x="184" y="557"/>
                  <a:pt x="187" y="556"/>
                </a:cubicBezTo>
                <a:cubicBezTo>
                  <a:pt x="187" y="554"/>
                  <a:pt x="184" y="555"/>
                  <a:pt x="182" y="554"/>
                </a:cubicBezTo>
                <a:close/>
                <a:moveTo>
                  <a:pt x="208" y="559"/>
                </a:moveTo>
                <a:cubicBezTo>
                  <a:pt x="208" y="561"/>
                  <a:pt x="204" y="561"/>
                  <a:pt x="204" y="562"/>
                </a:cubicBezTo>
                <a:cubicBezTo>
                  <a:pt x="203" y="564"/>
                  <a:pt x="208" y="566"/>
                  <a:pt x="207" y="570"/>
                </a:cubicBezTo>
                <a:cubicBezTo>
                  <a:pt x="203" y="567"/>
                  <a:pt x="198" y="572"/>
                  <a:pt x="193" y="573"/>
                </a:cubicBezTo>
                <a:cubicBezTo>
                  <a:pt x="194" y="569"/>
                  <a:pt x="189" y="570"/>
                  <a:pt x="188" y="569"/>
                </a:cubicBezTo>
                <a:cubicBezTo>
                  <a:pt x="188" y="564"/>
                  <a:pt x="192" y="564"/>
                  <a:pt x="196" y="562"/>
                </a:cubicBezTo>
                <a:cubicBezTo>
                  <a:pt x="195" y="560"/>
                  <a:pt x="190" y="561"/>
                  <a:pt x="192" y="556"/>
                </a:cubicBezTo>
                <a:cubicBezTo>
                  <a:pt x="196" y="558"/>
                  <a:pt x="197" y="555"/>
                  <a:pt x="202" y="558"/>
                </a:cubicBezTo>
                <a:cubicBezTo>
                  <a:pt x="201" y="560"/>
                  <a:pt x="199" y="560"/>
                  <a:pt x="199" y="562"/>
                </a:cubicBezTo>
                <a:cubicBezTo>
                  <a:pt x="204" y="563"/>
                  <a:pt x="204" y="559"/>
                  <a:pt x="208" y="559"/>
                </a:cubicBezTo>
                <a:close/>
                <a:moveTo>
                  <a:pt x="168" y="562"/>
                </a:moveTo>
                <a:cubicBezTo>
                  <a:pt x="170" y="564"/>
                  <a:pt x="173" y="565"/>
                  <a:pt x="173" y="569"/>
                </a:cubicBezTo>
                <a:cubicBezTo>
                  <a:pt x="171" y="569"/>
                  <a:pt x="169" y="569"/>
                  <a:pt x="167" y="569"/>
                </a:cubicBezTo>
                <a:cubicBezTo>
                  <a:pt x="168" y="567"/>
                  <a:pt x="168" y="565"/>
                  <a:pt x="168" y="562"/>
                </a:cubicBezTo>
                <a:close/>
                <a:moveTo>
                  <a:pt x="279" y="570"/>
                </a:moveTo>
                <a:cubicBezTo>
                  <a:pt x="280" y="566"/>
                  <a:pt x="273" y="563"/>
                  <a:pt x="272" y="567"/>
                </a:cubicBezTo>
                <a:cubicBezTo>
                  <a:pt x="274" y="568"/>
                  <a:pt x="276" y="570"/>
                  <a:pt x="279" y="570"/>
                </a:cubicBezTo>
                <a:close/>
                <a:moveTo>
                  <a:pt x="264" y="570"/>
                </a:moveTo>
                <a:cubicBezTo>
                  <a:pt x="267" y="570"/>
                  <a:pt x="267" y="578"/>
                  <a:pt x="263" y="575"/>
                </a:cubicBezTo>
                <a:cubicBezTo>
                  <a:pt x="263" y="574"/>
                  <a:pt x="262" y="573"/>
                  <a:pt x="262" y="572"/>
                </a:cubicBezTo>
                <a:cubicBezTo>
                  <a:pt x="264" y="572"/>
                  <a:pt x="264" y="571"/>
                  <a:pt x="264" y="570"/>
                </a:cubicBezTo>
                <a:close/>
                <a:moveTo>
                  <a:pt x="188" y="583"/>
                </a:moveTo>
                <a:cubicBezTo>
                  <a:pt x="187" y="585"/>
                  <a:pt x="187" y="589"/>
                  <a:pt x="186" y="591"/>
                </a:cubicBezTo>
                <a:cubicBezTo>
                  <a:pt x="187" y="593"/>
                  <a:pt x="189" y="593"/>
                  <a:pt x="189" y="596"/>
                </a:cubicBezTo>
                <a:cubicBezTo>
                  <a:pt x="188" y="595"/>
                  <a:pt x="187" y="594"/>
                  <a:pt x="186" y="594"/>
                </a:cubicBezTo>
                <a:cubicBezTo>
                  <a:pt x="183" y="594"/>
                  <a:pt x="185" y="598"/>
                  <a:pt x="184" y="600"/>
                </a:cubicBezTo>
                <a:cubicBezTo>
                  <a:pt x="183" y="602"/>
                  <a:pt x="180" y="602"/>
                  <a:pt x="178" y="604"/>
                </a:cubicBezTo>
                <a:cubicBezTo>
                  <a:pt x="177" y="605"/>
                  <a:pt x="175" y="607"/>
                  <a:pt x="173" y="608"/>
                </a:cubicBezTo>
                <a:cubicBezTo>
                  <a:pt x="168" y="609"/>
                  <a:pt x="177" y="604"/>
                  <a:pt x="172" y="604"/>
                </a:cubicBezTo>
                <a:cubicBezTo>
                  <a:pt x="172" y="601"/>
                  <a:pt x="174" y="604"/>
                  <a:pt x="176" y="604"/>
                </a:cubicBezTo>
                <a:cubicBezTo>
                  <a:pt x="177" y="599"/>
                  <a:pt x="172" y="601"/>
                  <a:pt x="173" y="596"/>
                </a:cubicBezTo>
                <a:cubicBezTo>
                  <a:pt x="182" y="600"/>
                  <a:pt x="172" y="591"/>
                  <a:pt x="182" y="593"/>
                </a:cubicBezTo>
                <a:cubicBezTo>
                  <a:pt x="180" y="590"/>
                  <a:pt x="180" y="589"/>
                  <a:pt x="184" y="588"/>
                </a:cubicBezTo>
                <a:cubicBezTo>
                  <a:pt x="183" y="586"/>
                  <a:pt x="182" y="586"/>
                  <a:pt x="182" y="585"/>
                </a:cubicBezTo>
                <a:cubicBezTo>
                  <a:pt x="180" y="585"/>
                  <a:pt x="180" y="588"/>
                  <a:pt x="179" y="589"/>
                </a:cubicBezTo>
                <a:cubicBezTo>
                  <a:pt x="176" y="591"/>
                  <a:pt x="171" y="589"/>
                  <a:pt x="169" y="593"/>
                </a:cubicBezTo>
                <a:cubicBezTo>
                  <a:pt x="166" y="592"/>
                  <a:pt x="171" y="589"/>
                  <a:pt x="169" y="585"/>
                </a:cubicBezTo>
                <a:cubicBezTo>
                  <a:pt x="174" y="584"/>
                  <a:pt x="174" y="580"/>
                  <a:pt x="180" y="583"/>
                </a:cubicBezTo>
                <a:cubicBezTo>
                  <a:pt x="179" y="580"/>
                  <a:pt x="175" y="580"/>
                  <a:pt x="170" y="580"/>
                </a:cubicBezTo>
                <a:cubicBezTo>
                  <a:pt x="170" y="577"/>
                  <a:pt x="175" y="578"/>
                  <a:pt x="173" y="573"/>
                </a:cubicBezTo>
                <a:cubicBezTo>
                  <a:pt x="177" y="572"/>
                  <a:pt x="176" y="576"/>
                  <a:pt x="177" y="577"/>
                </a:cubicBezTo>
                <a:cubicBezTo>
                  <a:pt x="179" y="578"/>
                  <a:pt x="183" y="576"/>
                  <a:pt x="180" y="578"/>
                </a:cubicBezTo>
                <a:cubicBezTo>
                  <a:pt x="181" y="580"/>
                  <a:pt x="182" y="579"/>
                  <a:pt x="182" y="578"/>
                </a:cubicBezTo>
                <a:cubicBezTo>
                  <a:pt x="184" y="580"/>
                  <a:pt x="185" y="583"/>
                  <a:pt x="188" y="583"/>
                </a:cubicBezTo>
                <a:close/>
                <a:moveTo>
                  <a:pt x="167" y="583"/>
                </a:moveTo>
                <a:cubicBezTo>
                  <a:pt x="169" y="583"/>
                  <a:pt x="168" y="574"/>
                  <a:pt x="166" y="580"/>
                </a:cubicBezTo>
                <a:cubicBezTo>
                  <a:pt x="165" y="581"/>
                  <a:pt x="166" y="583"/>
                  <a:pt x="167" y="583"/>
                </a:cubicBezTo>
                <a:close/>
                <a:moveTo>
                  <a:pt x="1902" y="581"/>
                </a:moveTo>
                <a:cubicBezTo>
                  <a:pt x="1906" y="582"/>
                  <a:pt x="1910" y="582"/>
                  <a:pt x="1910" y="578"/>
                </a:cubicBezTo>
                <a:cubicBezTo>
                  <a:pt x="1907" y="579"/>
                  <a:pt x="1900" y="576"/>
                  <a:pt x="1902" y="581"/>
                </a:cubicBezTo>
                <a:close/>
                <a:moveTo>
                  <a:pt x="153" y="586"/>
                </a:moveTo>
                <a:cubicBezTo>
                  <a:pt x="153" y="584"/>
                  <a:pt x="155" y="585"/>
                  <a:pt x="155" y="586"/>
                </a:cubicBezTo>
                <a:cubicBezTo>
                  <a:pt x="160" y="588"/>
                  <a:pt x="156" y="581"/>
                  <a:pt x="161" y="583"/>
                </a:cubicBezTo>
                <a:cubicBezTo>
                  <a:pt x="161" y="586"/>
                  <a:pt x="160" y="586"/>
                  <a:pt x="160" y="588"/>
                </a:cubicBezTo>
                <a:cubicBezTo>
                  <a:pt x="165" y="590"/>
                  <a:pt x="161" y="583"/>
                  <a:pt x="166" y="585"/>
                </a:cubicBezTo>
                <a:cubicBezTo>
                  <a:pt x="166" y="586"/>
                  <a:pt x="166" y="588"/>
                  <a:pt x="166" y="589"/>
                </a:cubicBezTo>
                <a:cubicBezTo>
                  <a:pt x="161" y="588"/>
                  <a:pt x="159" y="590"/>
                  <a:pt x="155" y="591"/>
                </a:cubicBezTo>
                <a:cubicBezTo>
                  <a:pt x="155" y="589"/>
                  <a:pt x="155" y="586"/>
                  <a:pt x="153" y="586"/>
                </a:cubicBezTo>
                <a:close/>
                <a:moveTo>
                  <a:pt x="142" y="589"/>
                </a:moveTo>
                <a:cubicBezTo>
                  <a:pt x="143" y="591"/>
                  <a:pt x="151" y="589"/>
                  <a:pt x="145" y="586"/>
                </a:cubicBezTo>
                <a:cubicBezTo>
                  <a:pt x="146" y="587"/>
                  <a:pt x="141" y="589"/>
                  <a:pt x="142" y="589"/>
                </a:cubicBezTo>
                <a:close/>
                <a:moveTo>
                  <a:pt x="154" y="599"/>
                </a:moveTo>
                <a:cubicBezTo>
                  <a:pt x="156" y="595"/>
                  <a:pt x="159" y="591"/>
                  <a:pt x="166" y="591"/>
                </a:cubicBezTo>
                <a:cubicBezTo>
                  <a:pt x="167" y="595"/>
                  <a:pt x="157" y="596"/>
                  <a:pt x="163" y="600"/>
                </a:cubicBezTo>
                <a:cubicBezTo>
                  <a:pt x="163" y="602"/>
                  <a:pt x="162" y="601"/>
                  <a:pt x="162" y="600"/>
                </a:cubicBezTo>
                <a:cubicBezTo>
                  <a:pt x="157" y="599"/>
                  <a:pt x="158" y="601"/>
                  <a:pt x="154" y="599"/>
                </a:cubicBezTo>
                <a:close/>
                <a:moveTo>
                  <a:pt x="1974" y="607"/>
                </a:moveTo>
                <a:cubicBezTo>
                  <a:pt x="1976" y="609"/>
                  <a:pt x="1984" y="609"/>
                  <a:pt x="1983" y="604"/>
                </a:cubicBezTo>
                <a:cubicBezTo>
                  <a:pt x="1979" y="604"/>
                  <a:pt x="1974" y="603"/>
                  <a:pt x="1974" y="607"/>
                </a:cubicBezTo>
                <a:close/>
                <a:moveTo>
                  <a:pt x="158" y="623"/>
                </a:moveTo>
                <a:cubicBezTo>
                  <a:pt x="159" y="623"/>
                  <a:pt x="160" y="623"/>
                  <a:pt x="161" y="623"/>
                </a:cubicBezTo>
                <a:cubicBezTo>
                  <a:pt x="161" y="624"/>
                  <a:pt x="161" y="625"/>
                  <a:pt x="161" y="626"/>
                </a:cubicBezTo>
                <a:cubicBezTo>
                  <a:pt x="160" y="626"/>
                  <a:pt x="159" y="626"/>
                  <a:pt x="158" y="626"/>
                </a:cubicBezTo>
                <a:cubicBezTo>
                  <a:pt x="158" y="625"/>
                  <a:pt x="158" y="624"/>
                  <a:pt x="158" y="623"/>
                </a:cubicBezTo>
                <a:close/>
                <a:moveTo>
                  <a:pt x="1972" y="640"/>
                </a:moveTo>
                <a:cubicBezTo>
                  <a:pt x="1971" y="640"/>
                  <a:pt x="1970" y="639"/>
                  <a:pt x="1969" y="639"/>
                </a:cubicBezTo>
                <a:cubicBezTo>
                  <a:pt x="1964" y="642"/>
                  <a:pt x="1972" y="644"/>
                  <a:pt x="1972" y="640"/>
                </a:cubicBezTo>
                <a:close/>
                <a:moveTo>
                  <a:pt x="46" y="677"/>
                </a:moveTo>
                <a:cubicBezTo>
                  <a:pt x="47" y="675"/>
                  <a:pt x="51" y="675"/>
                  <a:pt x="54" y="677"/>
                </a:cubicBezTo>
                <a:cubicBezTo>
                  <a:pt x="54" y="679"/>
                  <a:pt x="49" y="678"/>
                  <a:pt x="51" y="683"/>
                </a:cubicBezTo>
                <a:cubicBezTo>
                  <a:pt x="45" y="684"/>
                  <a:pt x="43" y="681"/>
                  <a:pt x="43" y="677"/>
                </a:cubicBezTo>
                <a:cubicBezTo>
                  <a:pt x="45" y="677"/>
                  <a:pt x="44" y="680"/>
                  <a:pt x="46" y="680"/>
                </a:cubicBezTo>
                <a:cubicBezTo>
                  <a:pt x="48" y="679"/>
                  <a:pt x="48" y="677"/>
                  <a:pt x="46" y="677"/>
                </a:cubicBezTo>
                <a:close/>
                <a:moveTo>
                  <a:pt x="96" y="699"/>
                </a:moveTo>
                <a:cubicBezTo>
                  <a:pt x="95" y="697"/>
                  <a:pt x="94" y="695"/>
                  <a:pt x="92" y="694"/>
                </a:cubicBezTo>
                <a:cubicBezTo>
                  <a:pt x="92" y="696"/>
                  <a:pt x="95" y="703"/>
                  <a:pt x="96" y="699"/>
                </a:cubicBezTo>
                <a:close/>
                <a:moveTo>
                  <a:pt x="61" y="715"/>
                </a:moveTo>
                <a:cubicBezTo>
                  <a:pt x="60" y="712"/>
                  <a:pt x="63" y="711"/>
                  <a:pt x="64" y="710"/>
                </a:cubicBezTo>
                <a:cubicBezTo>
                  <a:pt x="61" y="708"/>
                  <a:pt x="57" y="714"/>
                  <a:pt x="61" y="715"/>
                </a:cubicBezTo>
                <a:close/>
                <a:moveTo>
                  <a:pt x="71" y="711"/>
                </a:moveTo>
                <a:cubicBezTo>
                  <a:pt x="72" y="711"/>
                  <a:pt x="73" y="711"/>
                  <a:pt x="74" y="711"/>
                </a:cubicBezTo>
                <a:cubicBezTo>
                  <a:pt x="74" y="713"/>
                  <a:pt x="74" y="714"/>
                  <a:pt x="74" y="715"/>
                </a:cubicBezTo>
                <a:cubicBezTo>
                  <a:pt x="73" y="715"/>
                  <a:pt x="72" y="715"/>
                  <a:pt x="71" y="715"/>
                </a:cubicBezTo>
                <a:cubicBezTo>
                  <a:pt x="71" y="714"/>
                  <a:pt x="71" y="713"/>
                  <a:pt x="71" y="711"/>
                </a:cubicBezTo>
                <a:close/>
                <a:moveTo>
                  <a:pt x="1973" y="724"/>
                </a:moveTo>
                <a:cubicBezTo>
                  <a:pt x="1974" y="726"/>
                  <a:pt x="1969" y="729"/>
                  <a:pt x="1965" y="729"/>
                </a:cubicBezTo>
                <a:cubicBezTo>
                  <a:pt x="1963" y="729"/>
                  <a:pt x="1957" y="730"/>
                  <a:pt x="1959" y="726"/>
                </a:cubicBezTo>
                <a:cubicBezTo>
                  <a:pt x="1962" y="723"/>
                  <a:pt x="1968" y="724"/>
                  <a:pt x="1973" y="724"/>
                </a:cubicBezTo>
                <a:close/>
                <a:moveTo>
                  <a:pt x="2034" y="727"/>
                </a:moveTo>
                <a:cubicBezTo>
                  <a:pt x="2034" y="724"/>
                  <a:pt x="2040" y="727"/>
                  <a:pt x="2043" y="726"/>
                </a:cubicBezTo>
                <a:cubicBezTo>
                  <a:pt x="2041" y="728"/>
                  <a:pt x="2041" y="730"/>
                  <a:pt x="2044" y="730"/>
                </a:cubicBezTo>
                <a:cubicBezTo>
                  <a:pt x="2041" y="735"/>
                  <a:pt x="2041" y="725"/>
                  <a:pt x="2034" y="727"/>
                </a:cubicBezTo>
                <a:close/>
                <a:moveTo>
                  <a:pt x="294" y="735"/>
                </a:moveTo>
                <a:cubicBezTo>
                  <a:pt x="291" y="731"/>
                  <a:pt x="298" y="729"/>
                  <a:pt x="293" y="727"/>
                </a:cubicBezTo>
                <a:cubicBezTo>
                  <a:pt x="292" y="728"/>
                  <a:pt x="290" y="735"/>
                  <a:pt x="294" y="735"/>
                </a:cubicBezTo>
                <a:close/>
                <a:moveTo>
                  <a:pt x="281" y="729"/>
                </a:moveTo>
                <a:cubicBezTo>
                  <a:pt x="282" y="729"/>
                  <a:pt x="284" y="729"/>
                  <a:pt x="285" y="729"/>
                </a:cubicBezTo>
                <a:cubicBezTo>
                  <a:pt x="285" y="730"/>
                  <a:pt x="285" y="731"/>
                  <a:pt x="285" y="732"/>
                </a:cubicBezTo>
                <a:cubicBezTo>
                  <a:pt x="284" y="732"/>
                  <a:pt x="282" y="732"/>
                  <a:pt x="281" y="732"/>
                </a:cubicBezTo>
                <a:cubicBezTo>
                  <a:pt x="281" y="731"/>
                  <a:pt x="281" y="730"/>
                  <a:pt x="281" y="729"/>
                </a:cubicBezTo>
                <a:close/>
                <a:moveTo>
                  <a:pt x="99" y="730"/>
                </a:moveTo>
                <a:cubicBezTo>
                  <a:pt x="96" y="734"/>
                  <a:pt x="99" y="734"/>
                  <a:pt x="99" y="738"/>
                </a:cubicBezTo>
                <a:cubicBezTo>
                  <a:pt x="98" y="738"/>
                  <a:pt x="97" y="737"/>
                  <a:pt x="94" y="737"/>
                </a:cubicBezTo>
                <a:cubicBezTo>
                  <a:pt x="97" y="736"/>
                  <a:pt x="94" y="729"/>
                  <a:pt x="99" y="730"/>
                </a:cubicBezTo>
                <a:close/>
                <a:moveTo>
                  <a:pt x="247" y="732"/>
                </a:moveTo>
                <a:cubicBezTo>
                  <a:pt x="248" y="732"/>
                  <a:pt x="250" y="732"/>
                  <a:pt x="252" y="732"/>
                </a:cubicBezTo>
                <a:cubicBezTo>
                  <a:pt x="252" y="733"/>
                  <a:pt x="252" y="734"/>
                  <a:pt x="252" y="735"/>
                </a:cubicBezTo>
                <a:cubicBezTo>
                  <a:pt x="250" y="735"/>
                  <a:pt x="249" y="735"/>
                  <a:pt x="247" y="735"/>
                </a:cubicBezTo>
                <a:cubicBezTo>
                  <a:pt x="247" y="734"/>
                  <a:pt x="247" y="733"/>
                  <a:pt x="247" y="732"/>
                </a:cubicBezTo>
                <a:close/>
                <a:moveTo>
                  <a:pt x="295" y="740"/>
                </a:moveTo>
                <a:cubicBezTo>
                  <a:pt x="298" y="739"/>
                  <a:pt x="302" y="739"/>
                  <a:pt x="303" y="737"/>
                </a:cubicBezTo>
                <a:cubicBezTo>
                  <a:pt x="300" y="738"/>
                  <a:pt x="294" y="735"/>
                  <a:pt x="295" y="740"/>
                </a:cubicBezTo>
                <a:close/>
                <a:moveTo>
                  <a:pt x="286" y="738"/>
                </a:moveTo>
                <a:cubicBezTo>
                  <a:pt x="287" y="738"/>
                  <a:pt x="287" y="739"/>
                  <a:pt x="287" y="740"/>
                </a:cubicBezTo>
                <a:cubicBezTo>
                  <a:pt x="287" y="744"/>
                  <a:pt x="294" y="741"/>
                  <a:pt x="293" y="746"/>
                </a:cubicBezTo>
                <a:cubicBezTo>
                  <a:pt x="287" y="747"/>
                  <a:pt x="288" y="741"/>
                  <a:pt x="284" y="745"/>
                </a:cubicBezTo>
                <a:cubicBezTo>
                  <a:pt x="280" y="743"/>
                  <a:pt x="289" y="743"/>
                  <a:pt x="286" y="738"/>
                </a:cubicBezTo>
                <a:close/>
                <a:moveTo>
                  <a:pt x="120" y="757"/>
                </a:moveTo>
                <a:cubicBezTo>
                  <a:pt x="123" y="757"/>
                  <a:pt x="123" y="760"/>
                  <a:pt x="123" y="762"/>
                </a:cubicBezTo>
                <a:cubicBezTo>
                  <a:pt x="122" y="762"/>
                  <a:pt x="121" y="761"/>
                  <a:pt x="120" y="761"/>
                </a:cubicBezTo>
                <a:cubicBezTo>
                  <a:pt x="120" y="760"/>
                  <a:pt x="120" y="759"/>
                  <a:pt x="120" y="757"/>
                </a:cubicBezTo>
                <a:close/>
                <a:moveTo>
                  <a:pt x="126" y="757"/>
                </a:moveTo>
                <a:cubicBezTo>
                  <a:pt x="129" y="757"/>
                  <a:pt x="129" y="765"/>
                  <a:pt x="125" y="762"/>
                </a:cubicBezTo>
                <a:cubicBezTo>
                  <a:pt x="125" y="761"/>
                  <a:pt x="125" y="760"/>
                  <a:pt x="125" y="759"/>
                </a:cubicBezTo>
                <a:cubicBezTo>
                  <a:pt x="126" y="759"/>
                  <a:pt x="126" y="758"/>
                  <a:pt x="126" y="757"/>
                </a:cubicBezTo>
                <a:close/>
                <a:moveTo>
                  <a:pt x="2051" y="761"/>
                </a:moveTo>
                <a:cubicBezTo>
                  <a:pt x="2053" y="756"/>
                  <a:pt x="2041" y="757"/>
                  <a:pt x="2041" y="759"/>
                </a:cubicBezTo>
                <a:cubicBezTo>
                  <a:pt x="2043" y="761"/>
                  <a:pt x="2047" y="761"/>
                  <a:pt x="2051" y="761"/>
                </a:cubicBezTo>
                <a:close/>
                <a:moveTo>
                  <a:pt x="75" y="794"/>
                </a:moveTo>
                <a:cubicBezTo>
                  <a:pt x="76" y="794"/>
                  <a:pt x="77" y="794"/>
                  <a:pt x="78" y="794"/>
                </a:cubicBezTo>
                <a:cubicBezTo>
                  <a:pt x="78" y="795"/>
                  <a:pt x="78" y="796"/>
                  <a:pt x="78" y="797"/>
                </a:cubicBezTo>
                <a:cubicBezTo>
                  <a:pt x="77" y="797"/>
                  <a:pt x="76" y="797"/>
                  <a:pt x="75" y="797"/>
                </a:cubicBezTo>
                <a:cubicBezTo>
                  <a:pt x="75" y="796"/>
                  <a:pt x="75" y="795"/>
                  <a:pt x="75" y="794"/>
                </a:cubicBezTo>
                <a:close/>
                <a:moveTo>
                  <a:pt x="2157" y="805"/>
                </a:moveTo>
                <a:cubicBezTo>
                  <a:pt x="2160" y="800"/>
                  <a:pt x="2149" y="801"/>
                  <a:pt x="2149" y="803"/>
                </a:cubicBezTo>
                <a:cubicBezTo>
                  <a:pt x="2154" y="802"/>
                  <a:pt x="2154" y="806"/>
                  <a:pt x="2157" y="805"/>
                </a:cubicBezTo>
                <a:close/>
                <a:moveTo>
                  <a:pt x="76" y="807"/>
                </a:moveTo>
                <a:cubicBezTo>
                  <a:pt x="77" y="808"/>
                  <a:pt x="84" y="806"/>
                  <a:pt x="79" y="803"/>
                </a:cubicBezTo>
                <a:cubicBezTo>
                  <a:pt x="80" y="805"/>
                  <a:pt x="75" y="806"/>
                  <a:pt x="76" y="807"/>
                </a:cubicBezTo>
                <a:close/>
                <a:moveTo>
                  <a:pt x="2119" y="808"/>
                </a:moveTo>
                <a:cubicBezTo>
                  <a:pt x="2119" y="810"/>
                  <a:pt x="2119" y="811"/>
                  <a:pt x="2119" y="813"/>
                </a:cubicBezTo>
                <a:cubicBezTo>
                  <a:pt x="2115" y="816"/>
                  <a:pt x="2112" y="811"/>
                  <a:pt x="2109" y="815"/>
                </a:cubicBezTo>
                <a:cubicBezTo>
                  <a:pt x="2108" y="815"/>
                  <a:pt x="2107" y="814"/>
                  <a:pt x="2107" y="813"/>
                </a:cubicBezTo>
                <a:cubicBezTo>
                  <a:pt x="2108" y="812"/>
                  <a:pt x="2107" y="811"/>
                  <a:pt x="2106" y="811"/>
                </a:cubicBezTo>
                <a:cubicBezTo>
                  <a:pt x="2109" y="809"/>
                  <a:pt x="2113" y="808"/>
                  <a:pt x="2119" y="808"/>
                </a:cubicBezTo>
                <a:close/>
                <a:moveTo>
                  <a:pt x="298" y="849"/>
                </a:moveTo>
                <a:cubicBezTo>
                  <a:pt x="308" y="848"/>
                  <a:pt x="311" y="853"/>
                  <a:pt x="310" y="862"/>
                </a:cubicBezTo>
                <a:cubicBezTo>
                  <a:pt x="305" y="861"/>
                  <a:pt x="307" y="866"/>
                  <a:pt x="302" y="865"/>
                </a:cubicBezTo>
                <a:cubicBezTo>
                  <a:pt x="297" y="862"/>
                  <a:pt x="297" y="856"/>
                  <a:pt x="298" y="849"/>
                </a:cubicBezTo>
                <a:close/>
                <a:moveTo>
                  <a:pt x="245" y="859"/>
                </a:moveTo>
                <a:cubicBezTo>
                  <a:pt x="245" y="856"/>
                  <a:pt x="239" y="858"/>
                  <a:pt x="236" y="857"/>
                </a:cubicBezTo>
                <a:cubicBezTo>
                  <a:pt x="235" y="861"/>
                  <a:pt x="246" y="865"/>
                  <a:pt x="245" y="859"/>
                </a:cubicBezTo>
                <a:close/>
                <a:moveTo>
                  <a:pt x="2037" y="883"/>
                </a:moveTo>
                <a:cubicBezTo>
                  <a:pt x="2039" y="885"/>
                  <a:pt x="2043" y="885"/>
                  <a:pt x="2043" y="881"/>
                </a:cubicBezTo>
                <a:cubicBezTo>
                  <a:pt x="2041" y="879"/>
                  <a:pt x="2038" y="879"/>
                  <a:pt x="2037" y="883"/>
                </a:cubicBezTo>
                <a:close/>
                <a:moveTo>
                  <a:pt x="113" y="886"/>
                </a:moveTo>
                <a:cubicBezTo>
                  <a:pt x="111" y="890"/>
                  <a:pt x="118" y="892"/>
                  <a:pt x="114" y="892"/>
                </a:cubicBezTo>
                <a:cubicBezTo>
                  <a:pt x="110" y="892"/>
                  <a:pt x="112" y="891"/>
                  <a:pt x="112" y="889"/>
                </a:cubicBezTo>
                <a:cubicBezTo>
                  <a:pt x="106" y="888"/>
                  <a:pt x="103" y="890"/>
                  <a:pt x="99" y="891"/>
                </a:cubicBezTo>
                <a:cubicBezTo>
                  <a:pt x="96" y="883"/>
                  <a:pt x="103" y="888"/>
                  <a:pt x="105" y="886"/>
                </a:cubicBezTo>
                <a:cubicBezTo>
                  <a:pt x="107" y="884"/>
                  <a:pt x="109" y="886"/>
                  <a:pt x="113" y="886"/>
                </a:cubicBezTo>
                <a:close/>
                <a:moveTo>
                  <a:pt x="117" y="886"/>
                </a:moveTo>
                <a:cubicBezTo>
                  <a:pt x="123" y="886"/>
                  <a:pt x="121" y="888"/>
                  <a:pt x="126" y="886"/>
                </a:cubicBezTo>
                <a:cubicBezTo>
                  <a:pt x="125" y="887"/>
                  <a:pt x="125" y="888"/>
                  <a:pt x="125" y="891"/>
                </a:cubicBezTo>
                <a:cubicBezTo>
                  <a:pt x="121" y="891"/>
                  <a:pt x="115" y="892"/>
                  <a:pt x="117" y="886"/>
                </a:cubicBezTo>
                <a:close/>
                <a:moveTo>
                  <a:pt x="96" y="891"/>
                </a:moveTo>
                <a:cubicBezTo>
                  <a:pt x="98" y="892"/>
                  <a:pt x="100" y="893"/>
                  <a:pt x="104" y="892"/>
                </a:cubicBezTo>
                <a:cubicBezTo>
                  <a:pt x="103" y="894"/>
                  <a:pt x="94" y="899"/>
                  <a:pt x="96" y="891"/>
                </a:cubicBezTo>
                <a:close/>
                <a:moveTo>
                  <a:pt x="160" y="891"/>
                </a:moveTo>
                <a:cubicBezTo>
                  <a:pt x="161" y="891"/>
                  <a:pt x="162" y="891"/>
                  <a:pt x="163" y="891"/>
                </a:cubicBezTo>
                <a:cubicBezTo>
                  <a:pt x="163" y="892"/>
                  <a:pt x="163" y="893"/>
                  <a:pt x="163" y="894"/>
                </a:cubicBezTo>
                <a:cubicBezTo>
                  <a:pt x="162" y="894"/>
                  <a:pt x="161" y="894"/>
                  <a:pt x="160" y="894"/>
                </a:cubicBezTo>
                <a:cubicBezTo>
                  <a:pt x="160" y="893"/>
                  <a:pt x="160" y="892"/>
                  <a:pt x="160" y="891"/>
                </a:cubicBezTo>
                <a:close/>
                <a:moveTo>
                  <a:pt x="55" y="892"/>
                </a:moveTo>
                <a:cubicBezTo>
                  <a:pt x="56" y="892"/>
                  <a:pt x="57" y="892"/>
                  <a:pt x="58" y="892"/>
                </a:cubicBezTo>
                <a:cubicBezTo>
                  <a:pt x="58" y="893"/>
                  <a:pt x="58" y="894"/>
                  <a:pt x="58" y="895"/>
                </a:cubicBezTo>
                <a:cubicBezTo>
                  <a:pt x="57" y="895"/>
                  <a:pt x="56" y="895"/>
                  <a:pt x="55" y="895"/>
                </a:cubicBezTo>
                <a:cubicBezTo>
                  <a:pt x="55" y="894"/>
                  <a:pt x="55" y="893"/>
                  <a:pt x="55" y="892"/>
                </a:cubicBezTo>
                <a:close/>
                <a:moveTo>
                  <a:pt x="109" y="894"/>
                </a:moveTo>
                <a:cubicBezTo>
                  <a:pt x="108" y="896"/>
                  <a:pt x="107" y="899"/>
                  <a:pt x="103" y="899"/>
                </a:cubicBezTo>
                <a:cubicBezTo>
                  <a:pt x="103" y="897"/>
                  <a:pt x="105" y="895"/>
                  <a:pt x="107" y="895"/>
                </a:cubicBezTo>
                <a:cubicBezTo>
                  <a:pt x="106" y="892"/>
                  <a:pt x="106" y="892"/>
                  <a:pt x="109" y="894"/>
                </a:cubicBezTo>
                <a:close/>
                <a:moveTo>
                  <a:pt x="2057" y="903"/>
                </a:moveTo>
                <a:cubicBezTo>
                  <a:pt x="2059" y="908"/>
                  <a:pt x="2071" y="902"/>
                  <a:pt x="2066" y="900"/>
                </a:cubicBezTo>
                <a:cubicBezTo>
                  <a:pt x="2066" y="905"/>
                  <a:pt x="2057" y="899"/>
                  <a:pt x="2057" y="903"/>
                </a:cubicBezTo>
                <a:close/>
                <a:moveTo>
                  <a:pt x="2002" y="995"/>
                </a:moveTo>
                <a:cubicBezTo>
                  <a:pt x="2000" y="1000"/>
                  <a:pt x="1995" y="998"/>
                  <a:pt x="1992" y="999"/>
                </a:cubicBezTo>
                <a:cubicBezTo>
                  <a:pt x="1985" y="1000"/>
                  <a:pt x="1976" y="1002"/>
                  <a:pt x="1968" y="1002"/>
                </a:cubicBezTo>
                <a:cubicBezTo>
                  <a:pt x="1969" y="998"/>
                  <a:pt x="1973" y="996"/>
                  <a:pt x="1979" y="997"/>
                </a:cubicBezTo>
                <a:cubicBezTo>
                  <a:pt x="1982" y="998"/>
                  <a:pt x="1982" y="993"/>
                  <a:pt x="1984" y="992"/>
                </a:cubicBezTo>
                <a:cubicBezTo>
                  <a:pt x="1990" y="990"/>
                  <a:pt x="1996" y="995"/>
                  <a:pt x="2002" y="995"/>
                </a:cubicBezTo>
                <a:close/>
                <a:moveTo>
                  <a:pt x="96" y="1032"/>
                </a:moveTo>
                <a:cubicBezTo>
                  <a:pt x="98" y="1027"/>
                  <a:pt x="87" y="1028"/>
                  <a:pt x="88" y="1030"/>
                </a:cubicBezTo>
                <a:cubicBezTo>
                  <a:pt x="89" y="1032"/>
                  <a:pt x="92" y="1032"/>
                  <a:pt x="96" y="1032"/>
                </a:cubicBezTo>
                <a:close/>
                <a:moveTo>
                  <a:pt x="85" y="1037"/>
                </a:moveTo>
                <a:cubicBezTo>
                  <a:pt x="80" y="1031"/>
                  <a:pt x="70" y="1039"/>
                  <a:pt x="67" y="1035"/>
                </a:cubicBezTo>
                <a:cubicBezTo>
                  <a:pt x="65" y="1031"/>
                  <a:pt x="73" y="1032"/>
                  <a:pt x="77" y="1032"/>
                </a:cubicBezTo>
                <a:cubicBezTo>
                  <a:pt x="81" y="1032"/>
                  <a:pt x="86" y="1032"/>
                  <a:pt x="85" y="1037"/>
                </a:cubicBezTo>
                <a:close/>
                <a:moveTo>
                  <a:pt x="435" y="1052"/>
                </a:moveTo>
                <a:cubicBezTo>
                  <a:pt x="436" y="1052"/>
                  <a:pt x="437" y="1052"/>
                  <a:pt x="438" y="1052"/>
                </a:cubicBezTo>
                <a:cubicBezTo>
                  <a:pt x="438" y="1053"/>
                  <a:pt x="438" y="1055"/>
                  <a:pt x="438" y="1056"/>
                </a:cubicBezTo>
                <a:cubicBezTo>
                  <a:pt x="437" y="1056"/>
                  <a:pt x="436" y="1056"/>
                  <a:pt x="435" y="1056"/>
                </a:cubicBezTo>
                <a:cubicBezTo>
                  <a:pt x="435" y="1055"/>
                  <a:pt x="435" y="1053"/>
                  <a:pt x="435" y="1052"/>
                </a:cubicBezTo>
                <a:close/>
                <a:moveTo>
                  <a:pt x="259" y="1065"/>
                </a:moveTo>
                <a:cubicBezTo>
                  <a:pt x="234" y="1067"/>
                  <a:pt x="210" y="1063"/>
                  <a:pt x="189" y="1065"/>
                </a:cubicBezTo>
                <a:cubicBezTo>
                  <a:pt x="189" y="1060"/>
                  <a:pt x="191" y="1058"/>
                  <a:pt x="192" y="1054"/>
                </a:cubicBezTo>
                <a:cubicBezTo>
                  <a:pt x="198" y="1053"/>
                  <a:pt x="209" y="1056"/>
                  <a:pt x="216" y="1057"/>
                </a:cubicBezTo>
                <a:cubicBezTo>
                  <a:pt x="219" y="1058"/>
                  <a:pt x="219" y="1057"/>
                  <a:pt x="220" y="1059"/>
                </a:cubicBezTo>
                <a:cubicBezTo>
                  <a:pt x="222" y="1060"/>
                  <a:pt x="225" y="1057"/>
                  <a:pt x="228" y="1057"/>
                </a:cubicBezTo>
                <a:cubicBezTo>
                  <a:pt x="231" y="1057"/>
                  <a:pt x="232" y="1059"/>
                  <a:pt x="235" y="1059"/>
                </a:cubicBezTo>
                <a:cubicBezTo>
                  <a:pt x="239" y="1059"/>
                  <a:pt x="241" y="1057"/>
                  <a:pt x="246" y="1057"/>
                </a:cubicBezTo>
                <a:cubicBezTo>
                  <a:pt x="249" y="1057"/>
                  <a:pt x="252" y="1059"/>
                  <a:pt x="255" y="1057"/>
                </a:cubicBezTo>
                <a:cubicBezTo>
                  <a:pt x="254" y="1062"/>
                  <a:pt x="260" y="1060"/>
                  <a:pt x="259" y="1065"/>
                </a:cubicBezTo>
                <a:close/>
                <a:moveTo>
                  <a:pt x="274" y="1057"/>
                </a:moveTo>
                <a:cubicBezTo>
                  <a:pt x="275" y="1051"/>
                  <a:pt x="268" y="1055"/>
                  <a:pt x="264" y="1054"/>
                </a:cubicBezTo>
                <a:cubicBezTo>
                  <a:pt x="263" y="1060"/>
                  <a:pt x="271" y="1056"/>
                  <a:pt x="274" y="1057"/>
                </a:cubicBezTo>
                <a:close/>
                <a:moveTo>
                  <a:pt x="183" y="1062"/>
                </a:moveTo>
                <a:cubicBezTo>
                  <a:pt x="184" y="1062"/>
                  <a:pt x="186" y="1062"/>
                  <a:pt x="187" y="1062"/>
                </a:cubicBezTo>
                <a:cubicBezTo>
                  <a:pt x="187" y="1063"/>
                  <a:pt x="187" y="1064"/>
                  <a:pt x="187" y="1065"/>
                </a:cubicBezTo>
                <a:cubicBezTo>
                  <a:pt x="186" y="1065"/>
                  <a:pt x="184" y="1065"/>
                  <a:pt x="183" y="1065"/>
                </a:cubicBezTo>
                <a:cubicBezTo>
                  <a:pt x="183" y="1064"/>
                  <a:pt x="183" y="1063"/>
                  <a:pt x="183" y="1062"/>
                </a:cubicBezTo>
                <a:close/>
                <a:moveTo>
                  <a:pt x="312" y="1064"/>
                </a:moveTo>
                <a:cubicBezTo>
                  <a:pt x="313" y="1070"/>
                  <a:pt x="304" y="1065"/>
                  <a:pt x="300" y="1067"/>
                </a:cubicBezTo>
                <a:cubicBezTo>
                  <a:pt x="299" y="1065"/>
                  <a:pt x="297" y="1065"/>
                  <a:pt x="295" y="1065"/>
                </a:cubicBezTo>
                <a:cubicBezTo>
                  <a:pt x="296" y="1059"/>
                  <a:pt x="305" y="1066"/>
                  <a:pt x="312" y="1064"/>
                </a:cubicBezTo>
                <a:close/>
                <a:moveTo>
                  <a:pt x="256" y="1079"/>
                </a:moveTo>
                <a:cubicBezTo>
                  <a:pt x="251" y="1075"/>
                  <a:pt x="252" y="1085"/>
                  <a:pt x="256" y="1079"/>
                </a:cubicBezTo>
                <a:close/>
                <a:moveTo>
                  <a:pt x="110" y="1092"/>
                </a:moveTo>
                <a:cubicBezTo>
                  <a:pt x="114" y="1092"/>
                  <a:pt x="117" y="1092"/>
                  <a:pt x="121" y="1092"/>
                </a:cubicBezTo>
                <a:cubicBezTo>
                  <a:pt x="121" y="1095"/>
                  <a:pt x="123" y="1095"/>
                  <a:pt x="123" y="1098"/>
                </a:cubicBezTo>
                <a:cubicBezTo>
                  <a:pt x="121" y="1100"/>
                  <a:pt x="119" y="1100"/>
                  <a:pt x="117" y="1100"/>
                </a:cubicBezTo>
                <a:cubicBezTo>
                  <a:pt x="126" y="1092"/>
                  <a:pt x="109" y="1101"/>
                  <a:pt x="110" y="1092"/>
                </a:cubicBezTo>
                <a:close/>
                <a:moveTo>
                  <a:pt x="112" y="1103"/>
                </a:moveTo>
                <a:cubicBezTo>
                  <a:pt x="110" y="1103"/>
                  <a:pt x="110" y="1101"/>
                  <a:pt x="107" y="1102"/>
                </a:cubicBezTo>
                <a:cubicBezTo>
                  <a:pt x="105" y="1105"/>
                  <a:pt x="113" y="1106"/>
                  <a:pt x="112" y="1103"/>
                </a:cubicBezTo>
                <a:close/>
                <a:moveTo>
                  <a:pt x="1970" y="1102"/>
                </a:moveTo>
                <a:cubicBezTo>
                  <a:pt x="1972" y="1102"/>
                  <a:pt x="1973" y="1102"/>
                  <a:pt x="1975" y="1102"/>
                </a:cubicBezTo>
                <a:cubicBezTo>
                  <a:pt x="1975" y="1103"/>
                  <a:pt x="1975" y="1104"/>
                  <a:pt x="1975" y="1105"/>
                </a:cubicBezTo>
                <a:cubicBezTo>
                  <a:pt x="1973" y="1105"/>
                  <a:pt x="1972" y="1105"/>
                  <a:pt x="1970" y="1105"/>
                </a:cubicBezTo>
                <a:cubicBezTo>
                  <a:pt x="1970" y="1104"/>
                  <a:pt x="1970" y="1103"/>
                  <a:pt x="1970" y="1102"/>
                </a:cubicBezTo>
                <a:close/>
                <a:moveTo>
                  <a:pt x="80" y="1124"/>
                </a:moveTo>
                <a:cubicBezTo>
                  <a:pt x="81" y="1124"/>
                  <a:pt x="82" y="1124"/>
                  <a:pt x="83" y="1124"/>
                </a:cubicBezTo>
                <a:cubicBezTo>
                  <a:pt x="83" y="1125"/>
                  <a:pt x="83" y="1126"/>
                  <a:pt x="83" y="1127"/>
                </a:cubicBezTo>
                <a:cubicBezTo>
                  <a:pt x="82" y="1127"/>
                  <a:pt x="81" y="1127"/>
                  <a:pt x="80" y="1127"/>
                </a:cubicBezTo>
                <a:cubicBezTo>
                  <a:pt x="80" y="1126"/>
                  <a:pt x="80" y="1125"/>
                  <a:pt x="80" y="1124"/>
                </a:cubicBezTo>
                <a:close/>
                <a:moveTo>
                  <a:pt x="88" y="1132"/>
                </a:moveTo>
                <a:cubicBezTo>
                  <a:pt x="85" y="1132"/>
                  <a:pt x="85" y="1130"/>
                  <a:pt x="82" y="1130"/>
                </a:cubicBezTo>
                <a:cubicBezTo>
                  <a:pt x="80" y="1135"/>
                  <a:pt x="89" y="1135"/>
                  <a:pt x="88" y="1132"/>
                </a:cubicBezTo>
                <a:close/>
                <a:moveTo>
                  <a:pt x="132" y="1163"/>
                </a:moveTo>
                <a:cubicBezTo>
                  <a:pt x="134" y="1168"/>
                  <a:pt x="130" y="1165"/>
                  <a:pt x="128" y="1167"/>
                </a:cubicBezTo>
                <a:cubicBezTo>
                  <a:pt x="127" y="1168"/>
                  <a:pt x="127" y="1169"/>
                  <a:pt x="125" y="1170"/>
                </a:cubicBezTo>
                <a:cubicBezTo>
                  <a:pt x="123" y="1170"/>
                  <a:pt x="119" y="1170"/>
                  <a:pt x="115" y="1170"/>
                </a:cubicBezTo>
                <a:cubicBezTo>
                  <a:pt x="114" y="1170"/>
                  <a:pt x="114" y="1168"/>
                  <a:pt x="112" y="1168"/>
                </a:cubicBezTo>
                <a:cubicBezTo>
                  <a:pt x="112" y="1168"/>
                  <a:pt x="112" y="1170"/>
                  <a:pt x="111" y="1170"/>
                </a:cubicBezTo>
                <a:cubicBezTo>
                  <a:pt x="105" y="1169"/>
                  <a:pt x="98" y="1168"/>
                  <a:pt x="95" y="1165"/>
                </a:cubicBezTo>
                <a:cubicBezTo>
                  <a:pt x="92" y="1165"/>
                  <a:pt x="92" y="1167"/>
                  <a:pt x="89" y="1167"/>
                </a:cubicBezTo>
                <a:cubicBezTo>
                  <a:pt x="87" y="1161"/>
                  <a:pt x="94" y="1164"/>
                  <a:pt x="95" y="1160"/>
                </a:cubicBezTo>
                <a:cubicBezTo>
                  <a:pt x="106" y="1163"/>
                  <a:pt x="121" y="1161"/>
                  <a:pt x="132" y="1163"/>
                </a:cubicBezTo>
                <a:close/>
                <a:moveTo>
                  <a:pt x="238" y="1162"/>
                </a:moveTo>
                <a:cubicBezTo>
                  <a:pt x="243" y="1161"/>
                  <a:pt x="242" y="1167"/>
                  <a:pt x="247" y="1165"/>
                </a:cubicBezTo>
                <a:cubicBezTo>
                  <a:pt x="246" y="1166"/>
                  <a:pt x="238" y="1169"/>
                  <a:pt x="243" y="1171"/>
                </a:cubicBezTo>
                <a:cubicBezTo>
                  <a:pt x="243" y="1173"/>
                  <a:pt x="240" y="1173"/>
                  <a:pt x="240" y="1171"/>
                </a:cubicBezTo>
                <a:cubicBezTo>
                  <a:pt x="239" y="1170"/>
                  <a:pt x="237" y="1170"/>
                  <a:pt x="236" y="1168"/>
                </a:cubicBezTo>
                <a:cubicBezTo>
                  <a:pt x="234" y="1171"/>
                  <a:pt x="234" y="1175"/>
                  <a:pt x="234" y="1179"/>
                </a:cubicBezTo>
                <a:cubicBezTo>
                  <a:pt x="230" y="1182"/>
                  <a:pt x="229" y="1177"/>
                  <a:pt x="227" y="1176"/>
                </a:cubicBezTo>
                <a:cubicBezTo>
                  <a:pt x="225" y="1175"/>
                  <a:pt x="221" y="1177"/>
                  <a:pt x="221" y="1175"/>
                </a:cubicBezTo>
                <a:cubicBezTo>
                  <a:pt x="219" y="1173"/>
                  <a:pt x="218" y="1176"/>
                  <a:pt x="218" y="1176"/>
                </a:cubicBezTo>
                <a:cubicBezTo>
                  <a:pt x="218" y="1176"/>
                  <a:pt x="213" y="1173"/>
                  <a:pt x="212" y="1175"/>
                </a:cubicBezTo>
                <a:cubicBezTo>
                  <a:pt x="211" y="1176"/>
                  <a:pt x="211" y="1175"/>
                  <a:pt x="205" y="1175"/>
                </a:cubicBezTo>
                <a:cubicBezTo>
                  <a:pt x="203" y="1174"/>
                  <a:pt x="199" y="1175"/>
                  <a:pt x="199" y="1173"/>
                </a:cubicBezTo>
                <a:cubicBezTo>
                  <a:pt x="198" y="1167"/>
                  <a:pt x="205" y="1170"/>
                  <a:pt x="210" y="1170"/>
                </a:cubicBezTo>
                <a:cubicBezTo>
                  <a:pt x="217" y="1169"/>
                  <a:pt x="226" y="1170"/>
                  <a:pt x="232" y="1168"/>
                </a:cubicBezTo>
                <a:cubicBezTo>
                  <a:pt x="234" y="1167"/>
                  <a:pt x="236" y="1165"/>
                  <a:pt x="238" y="1162"/>
                </a:cubicBezTo>
                <a:close/>
                <a:moveTo>
                  <a:pt x="1777" y="1170"/>
                </a:moveTo>
                <a:cubicBezTo>
                  <a:pt x="1772" y="1165"/>
                  <a:pt x="1772" y="1176"/>
                  <a:pt x="1777" y="1170"/>
                </a:cubicBezTo>
                <a:close/>
                <a:moveTo>
                  <a:pt x="174" y="1170"/>
                </a:moveTo>
                <a:cubicBezTo>
                  <a:pt x="168" y="1171"/>
                  <a:pt x="159" y="1168"/>
                  <a:pt x="156" y="1171"/>
                </a:cubicBezTo>
                <a:cubicBezTo>
                  <a:pt x="160" y="1173"/>
                  <a:pt x="173" y="1175"/>
                  <a:pt x="174" y="1170"/>
                </a:cubicBezTo>
                <a:close/>
                <a:moveTo>
                  <a:pt x="250" y="1181"/>
                </a:moveTo>
                <a:cubicBezTo>
                  <a:pt x="248" y="1181"/>
                  <a:pt x="247" y="1179"/>
                  <a:pt x="245" y="1179"/>
                </a:cubicBezTo>
                <a:cubicBezTo>
                  <a:pt x="243" y="1183"/>
                  <a:pt x="250" y="1184"/>
                  <a:pt x="250" y="1181"/>
                </a:cubicBezTo>
                <a:close/>
                <a:moveTo>
                  <a:pt x="74" y="1194"/>
                </a:moveTo>
                <a:cubicBezTo>
                  <a:pt x="78" y="1194"/>
                  <a:pt x="82" y="1194"/>
                  <a:pt x="85" y="1194"/>
                </a:cubicBezTo>
                <a:cubicBezTo>
                  <a:pt x="86" y="1198"/>
                  <a:pt x="74" y="1201"/>
                  <a:pt x="74" y="1194"/>
                </a:cubicBezTo>
                <a:close/>
                <a:moveTo>
                  <a:pt x="1754" y="1197"/>
                </a:moveTo>
                <a:cubicBezTo>
                  <a:pt x="1754" y="1194"/>
                  <a:pt x="1750" y="1195"/>
                  <a:pt x="1748" y="1195"/>
                </a:cubicBezTo>
                <a:cubicBezTo>
                  <a:pt x="1744" y="1201"/>
                  <a:pt x="1756" y="1202"/>
                  <a:pt x="1754" y="1197"/>
                </a:cubicBezTo>
                <a:close/>
                <a:moveTo>
                  <a:pt x="142" y="1200"/>
                </a:moveTo>
                <a:cubicBezTo>
                  <a:pt x="145" y="1199"/>
                  <a:pt x="147" y="1201"/>
                  <a:pt x="150" y="1201"/>
                </a:cubicBezTo>
                <a:cubicBezTo>
                  <a:pt x="153" y="1202"/>
                  <a:pt x="156" y="1201"/>
                  <a:pt x="156" y="1203"/>
                </a:cubicBezTo>
                <a:cubicBezTo>
                  <a:pt x="157" y="1210"/>
                  <a:pt x="146" y="1205"/>
                  <a:pt x="144" y="1203"/>
                </a:cubicBezTo>
                <a:cubicBezTo>
                  <a:pt x="143" y="1202"/>
                  <a:pt x="142" y="1202"/>
                  <a:pt x="142" y="1200"/>
                </a:cubicBezTo>
                <a:close/>
                <a:moveTo>
                  <a:pt x="218" y="1211"/>
                </a:moveTo>
                <a:cubicBezTo>
                  <a:pt x="212" y="1208"/>
                  <a:pt x="205" y="1210"/>
                  <a:pt x="199" y="1211"/>
                </a:cubicBezTo>
                <a:cubicBezTo>
                  <a:pt x="194" y="1212"/>
                  <a:pt x="194" y="1214"/>
                  <a:pt x="190" y="1214"/>
                </a:cubicBezTo>
                <a:cubicBezTo>
                  <a:pt x="183" y="1214"/>
                  <a:pt x="183" y="1207"/>
                  <a:pt x="177" y="1206"/>
                </a:cubicBezTo>
                <a:cubicBezTo>
                  <a:pt x="177" y="1205"/>
                  <a:pt x="177" y="1203"/>
                  <a:pt x="177" y="1201"/>
                </a:cubicBezTo>
                <a:cubicBezTo>
                  <a:pt x="181" y="1199"/>
                  <a:pt x="185" y="1202"/>
                  <a:pt x="191" y="1200"/>
                </a:cubicBezTo>
                <a:cubicBezTo>
                  <a:pt x="193" y="1202"/>
                  <a:pt x="197" y="1202"/>
                  <a:pt x="197" y="1206"/>
                </a:cubicBezTo>
                <a:cubicBezTo>
                  <a:pt x="204" y="1208"/>
                  <a:pt x="218" y="1202"/>
                  <a:pt x="218" y="1211"/>
                </a:cubicBezTo>
                <a:close/>
                <a:moveTo>
                  <a:pt x="160" y="1203"/>
                </a:moveTo>
                <a:cubicBezTo>
                  <a:pt x="161" y="1198"/>
                  <a:pt x="165" y="1204"/>
                  <a:pt x="166" y="1205"/>
                </a:cubicBezTo>
                <a:cubicBezTo>
                  <a:pt x="168" y="1206"/>
                  <a:pt x="173" y="1206"/>
                  <a:pt x="171" y="1209"/>
                </a:cubicBezTo>
                <a:cubicBezTo>
                  <a:pt x="166" y="1211"/>
                  <a:pt x="165" y="1208"/>
                  <a:pt x="161" y="1208"/>
                </a:cubicBezTo>
                <a:cubicBezTo>
                  <a:pt x="161" y="1206"/>
                  <a:pt x="161" y="1203"/>
                  <a:pt x="160" y="1203"/>
                </a:cubicBezTo>
                <a:close/>
                <a:moveTo>
                  <a:pt x="1616" y="1205"/>
                </a:moveTo>
                <a:cubicBezTo>
                  <a:pt x="1621" y="1206"/>
                  <a:pt x="1627" y="1205"/>
                  <a:pt x="1627" y="1211"/>
                </a:cubicBezTo>
                <a:cubicBezTo>
                  <a:pt x="1622" y="1213"/>
                  <a:pt x="1614" y="1213"/>
                  <a:pt x="1616" y="1205"/>
                </a:cubicBezTo>
                <a:close/>
                <a:moveTo>
                  <a:pt x="1506" y="1206"/>
                </a:moveTo>
                <a:cubicBezTo>
                  <a:pt x="1511" y="1205"/>
                  <a:pt x="1512" y="1209"/>
                  <a:pt x="1515" y="1209"/>
                </a:cubicBezTo>
                <a:cubicBezTo>
                  <a:pt x="1514" y="1212"/>
                  <a:pt x="1514" y="1215"/>
                  <a:pt x="1512" y="1217"/>
                </a:cubicBezTo>
                <a:cubicBezTo>
                  <a:pt x="1508" y="1217"/>
                  <a:pt x="1506" y="1215"/>
                  <a:pt x="1503" y="1214"/>
                </a:cubicBezTo>
                <a:cubicBezTo>
                  <a:pt x="1502" y="1210"/>
                  <a:pt x="1505" y="1209"/>
                  <a:pt x="1506" y="1206"/>
                </a:cubicBezTo>
                <a:close/>
                <a:moveTo>
                  <a:pt x="223" y="1208"/>
                </a:moveTo>
                <a:cubicBezTo>
                  <a:pt x="229" y="1208"/>
                  <a:pt x="238" y="1206"/>
                  <a:pt x="241" y="1209"/>
                </a:cubicBezTo>
                <a:cubicBezTo>
                  <a:pt x="240" y="1211"/>
                  <a:pt x="240" y="1213"/>
                  <a:pt x="240" y="1216"/>
                </a:cubicBezTo>
                <a:cubicBezTo>
                  <a:pt x="231" y="1216"/>
                  <a:pt x="224" y="1216"/>
                  <a:pt x="223" y="1208"/>
                </a:cubicBezTo>
                <a:close/>
                <a:moveTo>
                  <a:pt x="1940" y="1224"/>
                </a:moveTo>
                <a:cubicBezTo>
                  <a:pt x="1942" y="1224"/>
                  <a:pt x="1945" y="1224"/>
                  <a:pt x="1948" y="1224"/>
                </a:cubicBezTo>
                <a:cubicBezTo>
                  <a:pt x="1947" y="1228"/>
                  <a:pt x="1939" y="1231"/>
                  <a:pt x="1940" y="1224"/>
                </a:cubicBezTo>
                <a:close/>
                <a:moveTo>
                  <a:pt x="1794" y="1225"/>
                </a:moveTo>
                <a:cubicBezTo>
                  <a:pt x="1794" y="1227"/>
                  <a:pt x="1794" y="1228"/>
                  <a:pt x="1794" y="1230"/>
                </a:cubicBezTo>
                <a:cubicBezTo>
                  <a:pt x="1791" y="1230"/>
                  <a:pt x="1791" y="1228"/>
                  <a:pt x="1788" y="1228"/>
                </a:cubicBezTo>
                <a:cubicBezTo>
                  <a:pt x="1788" y="1226"/>
                  <a:pt x="1790" y="1225"/>
                  <a:pt x="1794" y="1225"/>
                </a:cubicBezTo>
                <a:close/>
                <a:moveTo>
                  <a:pt x="252" y="1230"/>
                </a:moveTo>
                <a:cubicBezTo>
                  <a:pt x="255" y="1230"/>
                  <a:pt x="256" y="1229"/>
                  <a:pt x="256" y="1227"/>
                </a:cubicBezTo>
                <a:cubicBezTo>
                  <a:pt x="254" y="1227"/>
                  <a:pt x="252" y="1228"/>
                  <a:pt x="252" y="1230"/>
                </a:cubicBezTo>
                <a:close/>
                <a:moveTo>
                  <a:pt x="1595" y="1233"/>
                </a:moveTo>
                <a:cubicBezTo>
                  <a:pt x="1600" y="1232"/>
                  <a:pt x="1599" y="1236"/>
                  <a:pt x="1602" y="1236"/>
                </a:cubicBezTo>
                <a:cubicBezTo>
                  <a:pt x="1602" y="1240"/>
                  <a:pt x="1598" y="1240"/>
                  <a:pt x="1595" y="1240"/>
                </a:cubicBezTo>
                <a:cubicBezTo>
                  <a:pt x="1595" y="1237"/>
                  <a:pt x="1595" y="1235"/>
                  <a:pt x="1595" y="1233"/>
                </a:cubicBezTo>
                <a:close/>
                <a:moveTo>
                  <a:pt x="1933" y="1236"/>
                </a:moveTo>
                <a:cubicBezTo>
                  <a:pt x="1931" y="1246"/>
                  <a:pt x="1940" y="1237"/>
                  <a:pt x="1933" y="1236"/>
                </a:cubicBezTo>
                <a:close/>
                <a:moveTo>
                  <a:pt x="1541" y="1240"/>
                </a:moveTo>
                <a:cubicBezTo>
                  <a:pt x="1541" y="1244"/>
                  <a:pt x="1537" y="1245"/>
                  <a:pt x="1533" y="1246"/>
                </a:cubicBezTo>
                <a:cubicBezTo>
                  <a:pt x="1532" y="1244"/>
                  <a:pt x="1530" y="1244"/>
                  <a:pt x="1530" y="1241"/>
                </a:cubicBezTo>
                <a:cubicBezTo>
                  <a:pt x="1534" y="1241"/>
                  <a:pt x="1536" y="1239"/>
                  <a:pt x="1541" y="1240"/>
                </a:cubicBezTo>
                <a:close/>
                <a:moveTo>
                  <a:pt x="1150" y="1252"/>
                </a:moveTo>
                <a:cubicBezTo>
                  <a:pt x="1148" y="1252"/>
                  <a:pt x="1146" y="1252"/>
                  <a:pt x="1143" y="1252"/>
                </a:cubicBezTo>
                <a:cubicBezTo>
                  <a:pt x="1142" y="1245"/>
                  <a:pt x="1152" y="1244"/>
                  <a:pt x="1150" y="1252"/>
                </a:cubicBezTo>
                <a:close/>
                <a:moveTo>
                  <a:pt x="1912" y="1246"/>
                </a:moveTo>
                <a:cubicBezTo>
                  <a:pt x="1917" y="1249"/>
                  <a:pt x="1903" y="1259"/>
                  <a:pt x="1904" y="1249"/>
                </a:cubicBezTo>
                <a:cubicBezTo>
                  <a:pt x="1908" y="1249"/>
                  <a:pt x="1911" y="1248"/>
                  <a:pt x="1912" y="1246"/>
                </a:cubicBezTo>
                <a:close/>
                <a:moveTo>
                  <a:pt x="287" y="1255"/>
                </a:moveTo>
                <a:cubicBezTo>
                  <a:pt x="288" y="1251"/>
                  <a:pt x="282" y="1246"/>
                  <a:pt x="281" y="1249"/>
                </a:cubicBezTo>
                <a:cubicBezTo>
                  <a:pt x="285" y="1250"/>
                  <a:pt x="282" y="1257"/>
                  <a:pt x="287" y="1255"/>
                </a:cubicBezTo>
                <a:close/>
                <a:moveTo>
                  <a:pt x="1417" y="1257"/>
                </a:moveTo>
                <a:cubicBezTo>
                  <a:pt x="1420" y="1260"/>
                  <a:pt x="1430" y="1260"/>
                  <a:pt x="1430" y="1254"/>
                </a:cubicBezTo>
                <a:cubicBezTo>
                  <a:pt x="1427" y="1251"/>
                  <a:pt x="1417" y="1251"/>
                  <a:pt x="1417" y="1257"/>
                </a:cubicBezTo>
                <a:close/>
                <a:moveTo>
                  <a:pt x="1472" y="1259"/>
                </a:moveTo>
                <a:cubicBezTo>
                  <a:pt x="1473" y="1254"/>
                  <a:pt x="1471" y="1252"/>
                  <a:pt x="1466" y="1252"/>
                </a:cubicBezTo>
                <a:cubicBezTo>
                  <a:pt x="1466" y="1256"/>
                  <a:pt x="1467" y="1260"/>
                  <a:pt x="1472" y="1259"/>
                </a:cubicBezTo>
                <a:close/>
                <a:moveTo>
                  <a:pt x="281" y="1255"/>
                </a:moveTo>
                <a:cubicBezTo>
                  <a:pt x="275" y="1250"/>
                  <a:pt x="278" y="1261"/>
                  <a:pt x="281" y="1255"/>
                </a:cubicBezTo>
                <a:close/>
                <a:moveTo>
                  <a:pt x="286" y="1257"/>
                </a:moveTo>
                <a:cubicBezTo>
                  <a:pt x="291" y="1258"/>
                  <a:pt x="284" y="1261"/>
                  <a:pt x="286" y="1265"/>
                </a:cubicBezTo>
                <a:cubicBezTo>
                  <a:pt x="283" y="1266"/>
                  <a:pt x="281" y="1260"/>
                  <a:pt x="282" y="1267"/>
                </a:cubicBezTo>
                <a:cubicBezTo>
                  <a:pt x="277" y="1264"/>
                  <a:pt x="284" y="1259"/>
                  <a:pt x="286" y="1257"/>
                </a:cubicBezTo>
                <a:close/>
                <a:moveTo>
                  <a:pt x="1358" y="1260"/>
                </a:moveTo>
                <a:cubicBezTo>
                  <a:pt x="1361" y="1261"/>
                  <a:pt x="1364" y="1260"/>
                  <a:pt x="1364" y="1257"/>
                </a:cubicBezTo>
                <a:cubicBezTo>
                  <a:pt x="1361" y="1257"/>
                  <a:pt x="1358" y="1257"/>
                  <a:pt x="1358" y="1260"/>
                </a:cubicBezTo>
                <a:close/>
                <a:moveTo>
                  <a:pt x="332" y="1276"/>
                </a:moveTo>
                <a:cubicBezTo>
                  <a:pt x="330" y="1276"/>
                  <a:pt x="330" y="1274"/>
                  <a:pt x="327" y="1274"/>
                </a:cubicBezTo>
                <a:cubicBezTo>
                  <a:pt x="325" y="1278"/>
                  <a:pt x="333" y="1279"/>
                  <a:pt x="332" y="1276"/>
                </a:cubicBezTo>
                <a:close/>
                <a:moveTo>
                  <a:pt x="335" y="1274"/>
                </a:moveTo>
                <a:cubicBezTo>
                  <a:pt x="336" y="1274"/>
                  <a:pt x="337" y="1274"/>
                  <a:pt x="338" y="1274"/>
                </a:cubicBezTo>
                <a:cubicBezTo>
                  <a:pt x="338" y="1277"/>
                  <a:pt x="338" y="1279"/>
                  <a:pt x="339" y="1281"/>
                </a:cubicBezTo>
                <a:cubicBezTo>
                  <a:pt x="337" y="1281"/>
                  <a:pt x="336" y="1281"/>
                  <a:pt x="335" y="1281"/>
                </a:cubicBezTo>
                <a:cubicBezTo>
                  <a:pt x="335" y="1279"/>
                  <a:pt x="335" y="1277"/>
                  <a:pt x="335" y="1274"/>
                </a:cubicBezTo>
                <a:close/>
                <a:moveTo>
                  <a:pt x="296" y="1276"/>
                </a:moveTo>
                <a:cubicBezTo>
                  <a:pt x="300" y="1276"/>
                  <a:pt x="297" y="1281"/>
                  <a:pt x="296" y="1282"/>
                </a:cubicBezTo>
                <a:cubicBezTo>
                  <a:pt x="295" y="1282"/>
                  <a:pt x="295" y="1281"/>
                  <a:pt x="293" y="1281"/>
                </a:cubicBezTo>
                <a:cubicBezTo>
                  <a:pt x="293" y="1280"/>
                  <a:pt x="293" y="1279"/>
                  <a:pt x="293" y="1278"/>
                </a:cubicBezTo>
                <a:cubicBezTo>
                  <a:pt x="295" y="1278"/>
                  <a:pt x="296" y="1277"/>
                  <a:pt x="296" y="1276"/>
                </a:cubicBezTo>
                <a:close/>
                <a:moveTo>
                  <a:pt x="1554" y="1282"/>
                </a:moveTo>
                <a:cubicBezTo>
                  <a:pt x="1556" y="1277"/>
                  <a:pt x="1552" y="1275"/>
                  <a:pt x="1547" y="1276"/>
                </a:cubicBezTo>
                <a:cubicBezTo>
                  <a:pt x="1546" y="1282"/>
                  <a:pt x="1552" y="1280"/>
                  <a:pt x="1554" y="1282"/>
                </a:cubicBezTo>
                <a:close/>
                <a:moveTo>
                  <a:pt x="1517" y="1282"/>
                </a:moveTo>
                <a:cubicBezTo>
                  <a:pt x="1519" y="1277"/>
                  <a:pt x="1511" y="1280"/>
                  <a:pt x="1508" y="1279"/>
                </a:cubicBezTo>
                <a:cubicBezTo>
                  <a:pt x="1506" y="1285"/>
                  <a:pt x="1514" y="1281"/>
                  <a:pt x="1517" y="1282"/>
                </a:cubicBezTo>
                <a:close/>
                <a:moveTo>
                  <a:pt x="245" y="1286"/>
                </a:moveTo>
                <a:cubicBezTo>
                  <a:pt x="243" y="1286"/>
                  <a:pt x="240" y="1279"/>
                  <a:pt x="239" y="1284"/>
                </a:cubicBezTo>
                <a:cubicBezTo>
                  <a:pt x="241" y="1284"/>
                  <a:pt x="245" y="1289"/>
                  <a:pt x="245" y="1286"/>
                </a:cubicBezTo>
                <a:close/>
                <a:moveTo>
                  <a:pt x="1590" y="1284"/>
                </a:moveTo>
                <a:cubicBezTo>
                  <a:pt x="1594" y="1284"/>
                  <a:pt x="1595" y="1285"/>
                  <a:pt x="1595" y="1289"/>
                </a:cubicBezTo>
                <a:cubicBezTo>
                  <a:pt x="1593" y="1289"/>
                  <a:pt x="1592" y="1289"/>
                  <a:pt x="1590" y="1289"/>
                </a:cubicBezTo>
                <a:cubicBezTo>
                  <a:pt x="1590" y="1287"/>
                  <a:pt x="1590" y="1286"/>
                  <a:pt x="1590" y="1284"/>
                </a:cubicBezTo>
                <a:close/>
                <a:moveTo>
                  <a:pt x="1790" y="1289"/>
                </a:moveTo>
                <a:cubicBezTo>
                  <a:pt x="1785" y="1284"/>
                  <a:pt x="1785" y="1295"/>
                  <a:pt x="1790" y="1289"/>
                </a:cubicBezTo>
                <a:close/>
                <a:moveTo>
                  <a:pt x="248" y="1290"/>
                </a:moveTo>
                <a:cubicBezTo>
                  <a:pt x="247" y="1289"/>
                  <a:pt x="242" y="1291"/>
                  <a:pt x="242" y="1292"/>
                </a:cubicBezTo>
                <a:cubicBezTo>
                  <a:pt x="244" y="1295"/>
                  <a:pt x="249" y="1291"/>
                  <a:pt x="248" y="1290"/>
                </a:cubicBezTo>
                <a:close/>
                <a:moveTo>
                  <a:pt x="1737" y="1295"/>
                </a:moveTo>
                <a:cubicBezTo>
                  <a:pt x="1740" y="1291"/>
                  <a:pt x="1730" y="1291"/>
                  <a:pt x="1731" y="1293"/>
                </a:cubicBezTo>
                <a:cubicBezTo>
                  <a:pt x="1733" y="1294"/>
                  <a:pt x="1734" y="1296"/>
                  <a:pt x="1737" y="1295"/>
                </a:cubicBezTo>
                <a:close/>
                <a:moveTo>
                  <a:pt x="1526" y="1298"/>
                </a:moveTo>
                <a:cubicBezTo>
                  <a:pt x="1527" y="1294"/>
                  <a:pt x="1523" y="1294"/>
                  <a:pt x="1520" y="1293"/>
                </a:cubicBezTo>
                <a:cubicBezTo>
                  <a:pt x="1518" y="1299"/>
                  <a:pt x="1522" y="1299"/>
                  <a:pt x="1526" y="1298"/>
                </a:cubicBezTo>
                <a:close/>
                <a:moveTo>
                  <a:pt x="1418" y="1301"/>
                </a:moveTo>
                <a:cubicBezTo>
                  <a:pt x="1424" y="1302"/>
                  <a:pt x="1430" y="1301"/>
                  <a:pt x="1432" y="1298"/>
                </a:cubicBezTo>
                <a:cubicBezTo>
                  <a:pt x="1428" y="1300"/>
                  <a:pt x="1418" y="1295"/>
                  <a:pt x="1418" y="1301"/>
                </a:cubicBezTo>
                <a:close/>
                <a:moveTo>
                  <a:pt x="272" y="1306"/>
                </a:moveTo>
                <a:cubicBezTo>
                  <a:pt x="276" y="1307"/>
                  <a:pt x="279" y="1300"/>
                  <a:pt x="275" y="1300"/>
                </a:cubicBezTo>
                <a:cubicBezTo>
                  <a:pt x="275" y="1303"/>
                  <a:pt x="271" y="1302"/>
                  <a:pt x="272" y="1306"/>
                </a:cubicBezTo>
                <a:close/>
                <a:moveTo>
                  <a:pt x="1807" y="1309"/>
                </a:moveTo>
                <a:cubicBezTo>
                  <a:pt x="1812" y="1308"/>
                  <a:pt x="1813" y="1311"/>
                  <a:pt x="1816" y="1313"/>
                </a:cubicBezTo>
                <a:cubicBezTo>
                  <a:pt x="1816" y="1317"/>
                  <a:pt x="1811" y="1316"/>
                  <a:pt x="1806" y="1316"/>
                </a:cubicBezTo>
                <a:cubicBezTo>
                  <a:pt x="1807" y="1314"/>
                  <a:pt x="1807" y="1311"/>
                  <a:pt x="1807" y="1309"/>
                </a:cubicBezTo>
                <a:close/>
                <a:moveTo>
                  <a:pt x="1462" y="1314"/>
                </a:moveTo>
                <a:cubicBezTo>
                  <a:pt x="1464" y="1314"/>
                  <a:pt x="1464" y="1316"/>
                  <a:pt x="1466" y="1316"/>
                </a:cubicBezTo>
                <a:cubicBezTo>
                  <a:pt x="1466" y="1317"/>
                  <a:pt x="1465" y="1317"/>
                  <a:pt x="1465" y="1319"/>
                </a:cubicBezTo>
                <a:cubicBezTo>
                  <a:pt x="1464" y="1319"/>
                  <a:pt x="1463" y="1319"/>
                  <a:pt x="1462" y="1319"/>
                </a:cubicBezTo>
                <a:cubicBezTo>
                  <a:pt x="1462" y="1317"/>
                  <a:pt x="1462" y="1316"/>
                  <a:pt x="1462" y="1314"/>
                </a:cubicBezTo>
                <a:close/>
                <a:moveTo>
                  <a:pt x="513" y="1320"/>
                </a:moveTo>
                <a:cubicBezTo>
                  <a:pt x="508" y="1320"/>
                  <a:pt x="505" y="1321"/>
                  <a:pt x="501" y="1322"/>
                </a:cubicBezTo>
                <a:cubicBezTo>
                  <a:pt x="500" y="1318"/>
                  <a:pt x="502" y="1318"/>
                  <a:pt x="505" y="1317"/>
                </a:cubicBezTo>
                <a:cubicBezTo>
                  <a:pt x="506" y="1317"/>
                  <a:pt x="514" y="1313"/>
                  <a:pt x="513" y="1320"/>
                </a:cubicBezTo>
                <a:close/>
                <a:moveTo>
                  <a:pt x="1568" y="1316"/>
                </a:moveTo>
                <a:cubicBezTo>
                  <a:pt x="1569" y="1316"/>
                  <a:pt x="1570" y="1316"/>
                  <a:pt x="1571" y="1316"/>
                </a:cubicBezTo>
                <a:cubicBezTo>
                  <a:pt x="1571" y="1318"/>
                  <a:pt x="1569" y="1318"/>
                  <a:pt x="1569" y="1320"/>
                </a:cubicBezTo>
                <a:cubicBezTo>
                  <a:pt x="1568" y="1320"/>
                  <a:pt x="1567" y="1320"/>
                  <a:pt x="1566" y="1320"/>
                </a:cubicBezTo>
                <a:cubicBezTo>
                  <a:pt x="1566" y="1318"/>
                  <a:pt x="1568" y="1318"/>
                  <a:pt x="1568" y="1316"/>
                </a:cubicBezTo>
                <a:close/>
                <a:moveTo>
                  <a:pt x="1641" y="1319"/>
                </a:moveTo>
                <a:cubicBezTo>
                  <a:pt x="1641" y="1315"/>
                  <a:pt x="1636" y="1318"/>
                  <a:pt x="1633" y="1317"/>
                </a:cubicBezTo>
                <a:cubicBezTo>
                  <a:pt x="1630" y="1324"/>
                  <a:pt x="1643" y="1324"/>
                  <a:pt x="1641" y="1319"/>
                </a:cubicBezTo>
                <a:close/>
                <a:moveTo>
                  <a:pt x="612" y="1320"/>
                </a:moveTo>
                <a:cubicBezTo>
                  <a:pt x="612" y="1327"/>
                  <a:pt x="622" y="1322"/>
                  <a:pt x="622" y="1319"/>
                </a:cubicBezTo>
                <a:cubicBezTo>
                  <a:pt x="618" y="1319"/>
                  <a:pt x="614" y="1318"/>
                  <a:pt x="612" y="1320"/>
                </a:cubicBezTo>
                <a:close/>
                <a:moveTo>
                  <a:pt x="903" y="1325"/>
                </a:moveTo>
                <a:cubicBezTo>
                  <a:pt x="901" y="1325"/>
                  <a:pt x="901" y="1323"/>
                  <a:pt x="899" y="1324"/>
                </a:cubicBezTo>
                <a:cubicBezTo>
                  <a:pt x="896" y="1328"/>
                  <a:pt x="904" y="1328"/>
                  <a:pt x="903" y="1325"/>
                </a:cubicBezTo>
                <a:close/>
                <a:moveTo>
                  <a:pt x="730" y="1325"/>
                </a:moveTo>
                <a:cubicBezTo>
                  <a:pt x="728" y="1325"/>
                  <a:pt x="725" y="1325"/>
                  <a:pt x="722" y="1325"/>
                </a:cubicBezTo>
                <a:cubicBezTo>
                  <a:pt x="721" y="1332"/>
                  <a:pt x="732" y="1332"/>
                  <a:pt x="730" y="1325"/>
                </a:cubicBezTo>
                <a:close/>
                <a:moveTo>
                  <a:pt x="1295" y="1330"/>
                </a:moveTo>
                <a:cubicBezTo>
                  <a:pt x="1297" y="1330"/>
                  <a:pt x="1298" y="1332"/>
                  <a:pt x="1301" y="1332"/>
                </a:cubicBezTo>
                <a:cubicBezTo>
                  <a:pt x="1302" y="1326"/>
                  <a:pt x="1295" y="1325"/>
                  <a:pt x="1295" y="1330"/>
                </a:cubicBezTo>
                <a:close/>
                <a:moveTo>
                  <a:pt x="467" y="1328"/>
                </a:moveTo>
                <a:cubicBezTo>
                  <a:pt x="474" y="1327"/>
                  <a:pt x="472" y="1337"/>
                  <a:pt x="481" y="1335"/>
                </a:cubicBezTo>
                <a:cubicBezTo>
                  <a:pt x="483" y="1334"/>
                  <a:pt x="485" y="1332"/>
                  <a:pt x="482" y="1332"/>
                </a:cubicBezTo>
                <a:cubicBezTo>
                  <a:pt x="483" y="1330"/>
                  <a:pt x="486" y="1330"/>
                  <a:pt x="485" y="1328"/>
                </a:cubicBezTo>
                <a:cubicBezTo>
                  <a:pt x="488" y="1331"/>
                  <a:pt x="493" y="1336"/>
                  <a:pt x="489" y="1336"/>
                </a:cubicBezTo>
                <a:cubicBezTo>
                  <a:pt x="485" y="1336"/>
                  <a:pt x="491" y="1338"/>
                  <a:pt x="489" y="1344"/>
                </a:cubicBezTo>
                <a:cubicBezTo>
                  <a:pt x="482" y="1345"/>
                  <a:pt x="478" y="1341"/>
                  <a:pt x="470" y="1343"/>
                </a:cubicBezTo>
                <a:cubicBezTo>
                  <a:pt x="467" y="1336"/>
                  <a:pt x="468" y="1336"/>
                  <a:pt x="467" y="1328"/>
                </a:cubicBezTo>
                <a:close/>
                <a:moveTo>
                  <a:pt x="492" y="1332"/>
                </a:moveTo>
                <a:cubicBezTo>
                  <a:pt x="493" y="1332"/>
                  <a:pt x="494" y="1332"/>
                  <a:pt x="495" y="1332"/>
                </a:cubicBezTo>
                <a:cubicBezTo>
                  <a:pt x="495" y="1333"/>
                  <a:pt x="495" y="1334"/>
                  <a:pt x="495" y="1335"/>
                </a:cubicBezTo>
                <a:cubicBezTo>
                  <a:pt x="494" y="1335"/>
                  <a:pt x="493" y="1335"/>
                  <a:pt x="492" y="1335"/>
                </a:cubicBezTo>
                <a:cubicBezTo>
                  <a:pt x="492" y="1334"/>
                  <a:pt x="492" y="1333"/>
                  <a:pt x="492" y="1332"/>
                </a:cubicBezTo>
                <a:close/>
                <a:moveTo>
                  <a:pt x="665" y="1332"/>
                </a:moveTo>
                <a:cubicBezTo>
                  <a:pt x="665" y="1334"/>
                  <a:pt x="665" y="1336"/>
                  <a:pt x="663" y="1336"/>
                </a:cubicBezTo>
                <a:cubicBezTo>
                  <a:pt x="665" y="1338"/>
                  <a:pt x="668" y="1339"/>
                  <a:pt x="670" y="1341"/>
                </a:cubicBezTo>
                <a:cubicBezTo>
                  <a:pt x="668" y="1344"/>
                  <a:pt x="665" y="1346"/>
                  <a:pt x="661" y="1346"/>
                </a:cubicBezTo>
                <a:cubicBezTo>
                  <a:pt x="661" y="1349"/>
                  <a:pt x="667" y="1347"/>
                  <a:pt x="665" y="1352"/>
                </a:cubicBezTo>
                <a:cubicBezTo>
                  <a:pt x="659" y="1353"/>
                  <a:pt x="655" y="1351"/>
                  <a:pt x="651" y="1349"/>
                </a:cubicBezTo>
                <a:cubicBezTo>
                  <a:pt x="653" y="1344"/>
                  <a:pt x="653" y="1336"/>
                  <a:pt x="662" y="1338"/>
                </a:cubicBezTo>
                <a:cubicBezTo>
                  <a:pt x="662" y="1333"/>
                  <a:pt x="650" y="1340"/>
                  <a:pt x="652" y="1333"/>
                </a:cubicBezTo>
                <a:cubicBezTo>
                  <a:pt x="655" y="1331"/>
                  <a:pt x="660" y="1332"/>
                  <a:pt x="665" y="1332"/>
                </a:cubicBezTo>
                <a:close/>
                <a:moveTo>
                  <a:pt x="553" y="1336"/>
                </a:moveTo>
                <a:cubicBezTo>
                  <a:pt x="553" y="1339"/>
                  <a:pt x="553" y="1342"/>
                  <a:pt x="553" y="1344"/>
                </a:cubicBezTo>
                <a:cubicBezTo>
                  <a:pt x="548" y="1344"/>
                  <a:pt x="544" y="1344"/>
                  <a:pt x="545" y="1338"/>
                </a:cubicBezTo>
                <a:cubicBezTo>
                  <a:pt x="547" y="1337"/>
                  <a:pt x="549" y="1336"/>
                  <a:pt x="553" y="1336"/>
                </a:cubicBezTo>
                <a:close/>
                <a:moveTo>
                  <a:pt x="1514" y="1343"/>
                </a:moveTo>
                <a:cubicBezTo>
                  <a:pt x="1517" y="1338"/>
                  <a:pt x="1508" y="1338"/>
                  <a:pt x="1508" y="1341"/>
                </a:cubicBezTo>
                <a:cubicBezTo>
                  <a:pt x="1510" y="1342"/>
                  <a:pt x="1511" y="1343"/>
                  <a:pt x="1514" y="1343"/>
                </a:cubicBezTo>
                <a:close/>
                <a:moveTo>
                  <a:pt x="636" y="1343"/>
                </a:moveTo>
                <a:cubicBezTo>
                  <a:pt x="640" y="1341"/>
                  <a:pt x="640" y="1345"/>
                  <a:pt x="643" y="1346"/>
                </a:cubicBezTo>
                <a:cubicBezTo>
                  <a:pt x="643" y="1352"/>
                  <a:pt x="640" y="1355"/>
                  <a:pt x="639" y="1360"/>
                </a:cubicBezTo>
                <a:cubicBezTo>
                  <a:pt x="638" y="1359"/>
                  <a:pt x="637" y="1358"/>
                  <a:pt x="634" y="1358"/>
                </a:cubicBezTo>
                <a:cubicBezTo>
                  <a:pt x="636" y="1352"/>
                  <a:pt x="633" y="1350"/>
                  <a:pt x="636" y="1343"/>
                </a:cubicBezTo>
                <a:close/>
                <a:moveTo>
                  <a:pt x="466" y="1346"/>
                </a:moveTo>
                <a:cubicBezTo>
                  <a:pt x="465" y="1351"/>
                  <a:pt x="468" y="1352"/>
                  <a:pt x="468" y="1357"/>
                </a:cubicBezTo>
                <a:cubicBezTo>
                  <a:pt x="462" y="1356"/>
                  <a:pt x="460" y="1359"/>
                  <a:pt x="460" y="1363"/>
                </a:cubicBezTo>
                <a:cubicBezTo>
                  <a:pt x="459" y="1368"/>
                  <a:pt x="464" y="1367"/>
                  <a:pt x="465" y="1370"/>
                </a:cubicBezTo>
                <a:cubicBezTo>
                  <a:pt x="467" y="1374"/>
                  <a:pt x="463" y="1374"/>
                  <a:pt x="464" y="1378"/>
                </a:cubicBezTo>
                <a:cubicBezTo>
                  <a:pt x="459" y="1375"/>
                  <a:pt x="450" y="1376"/>
                  <a:pt x="449" y="1368"/>
                </a:cubicBezTo>
                <a:cubicBezTo>
                  <a:pt x="452" y="1368"/>
                  <a:pt x="453" y="1370"/>
                  <a:pt x="456" y="1370"/>
                </a:cubicBezTo>
                <a:cubicBezTo>
                  <a:pt x="456" y="1366"/>
                  <a:pt x="451" y="1368"/>
                  <a:pt x="451" y="1365"/>
                </a:cubicBezTo>
                <a:cubicBezTo>
                  <a:pt x="451" y="1362"/>
                  <a:pt x="451" y="1358"/>
                  <a:pt x="455" y="1358"/>
                </a:cubicBezTo>
                <a:cubicBezTo>
                  <a:pt x="456" y="1354"/>
                  <a:pt x="453" y="1354"/>
                  <a:pt x="453" y="1349"/>
                </a:cubicBezTo>
                <a:cubicBezTo>
                  <a:pt x="456" y="1350"/>
                  <a:pt x="456" y="1348"/>
                  <a:pt x="456" y="1346"/>
                </a:cubicBezTo>
                <a:cubicBezTo>
                  <a:pt x="460" y="1346"/>
                  <a:pt x="463" y="1346"/>
                  <a:pt x="466" y="1346"/>
                </a:cubicBezTo>
                <a:close/>
                <a:moveTo>
                  <a:pt x="486" y="1346"/>
                </a:moveTo>
                <a:cubicBezTo>
                  <a:pt x="486" y="1349"/>
                  <a:pt x="484" y="1349"/>
                  <a:pt x="485" y="1352"/>
                </a:cubicBezTo>
                <a:cubicBezTo>
                  <a:pt x="479" y="1353"/>
                  <a:pt x="478" y="1350"/>
                  <a:pt x="475" y="1349"/>
                </a:cubicBezTo>
                <a:cubicBezTo>
                  <a:pt x="475" y="1344"/>
                  <a:pt x="482" y="1346"/>
                  <a:pt x="486" y="1346"/>
                </a:cubicBezTo>
                <a:close/>
                <a:moveTo>
                  <a:pt x="528" y="1349"/>
                </a:moveTo>
                <a:cubicBezTo>
                  <a:pt x="526" y="1349"/>
                  <a:pt x="524" y="1349"/>
                  <a:pt x="522" y="1349"/>
                </a:cubicBezTo>
                <a:cubicBezTo>
                  <a:pt x="521" y="1355"/>
                  <a:pt x="530" y="1355"/>
                  <a:pt x="528" y="1349"/>
                </a:cubicBezTo>
                <a:close/>
                <a:moveTo>
                  <a:pt x="1492" y="1357"/>
                </a:moveTo>
                <a:cubicBezTo>
                  <a:pt x="1491" y="1360"/>
                  <a:pt x="1488" y="1361"/>
                  <a:pt x="1486" y="1362"/>
                </a:cubicBezTo>
                <a:cubicBezTo>
                  <a:pt x="1482" y="1362"/>
                  <a:pt x="1480" y="1357"/>
                  <a:pt x="1477" y="1360"/>
                </a:cubicBezTo>
                <a:cubicBezTo>
                  <a:pt x="1475" y="1352"/>
                  <a:pt x="1483" y="1356"/>
                  <a:pt x="1486" y="1357"/>
                </a:cubicBezTo>
                <a:cubicBezTo>
                  <a:pt x="1488" y="1352"/>
                  <a:pt x="1481" y="1356"/>
                  <a:pt x="1483" y="1351"/>
                </a:cubicBezTo>
                <a:cubicBezTo>
                  <a:pt x="1489" y="1345"/>
                  <a:pt x="1489" y="1355"/>
                  <a:pt x="1492" y="1357"/>
                </a:cubicBezTo>
                <a:close/>
                <a:moveTo>
                  <a:pt x="698" y="1351"/>
                </a:moveTo>
                <a:cubicBezTo>
                  <a:pt x="701" y="1349"/>
                  <a:pt x="700" y="1353"/>
                  <a:pt x="701" y="1354"/>
                </a:cubicBezTo>
                <a:cubicBezTo>
                  <a:pt x="703" y="1355"/>
                  <a:pt x="708" y="1357"/>
                  <a:pt x="708" y="1362"/>
                </a:cubicBezTo>
                <a:cubicBezTo>
                  <a:pt x="702" y="1365"/>
                  <a:pt x="701" y="1359"/>
                  <a:pt x="695" y="1358"/>
                </a:cubicBezTo>
                <a:cubicBezTo>
                  <a:pt x="695" y="1355"/>
                  <a:pt x="697" y="1354"/>
                  <a:pt x="698" y="1351"/>
                </a:cubicBezTo>
                <a:close/>
                <a:moveTo>
                  <a:pt x="1382" y="1354"/>
                </a:moveTo>
                <a:cubicBezTo>
                  <a:pt x="1392" y="1356"/>
                  <a:pt x="1389" y="1367"/>
                  <a:pt x="1386" y="1374"/>
                </a:cubicBezTo>
                <a:cubicBezTo>
                  <a:pt x="1380" y="1375"/>
                  <a:pt x="1380" y="1370"/>
                  <a:pt x="1375" y="1370"/>
                </a:cubicBezTo>
                <a:cubicBezTo>
                  <a:pt x="1377" y="1364"/>
                  <a:pt x="1377" y="1357"/>
                  <a:pt x="1382" y="1354"/>
                </a:cubicBezTo>
                <a:close/>
                <a:moveTo>
                  <a:pt x="1428" y="1373"/>
                </a:moveTo>
                <a:cubicBezTo>
                  <a:pt x="1423" y="1372"/>
                  <a:pt x="1421" y="1376"/>
                  <a:pt x="1416" y="1374"/>
                </a:cubicBezTo>
                <a:cubicBezTo>
                  <a:pt x="1411" y="1367"/>
                  <a:pt x="1413" y="1358"/>
                  <a:pt x="1424" y="1358"/>
                </a:cubicBezTo>
                <a:cubicBezTo>
                  <a:pt x="1425" y="1363"/>
                  <a:pt x="1430" y="1365"/>
                  <a:pt x="1428" y="1373"/>
                </a:cubicBezTo>
                <a:close/>
                <a:moveTo>
                  <a:pt x="1343" y="1362"/>
                </a:moveTo>
                <a:cubicBezTo>
                  <a:pt x="1341" y="1360"/>
                  <a:pt x="1338" y="1363"/>
                  <a:pt x="1338" y="1363"/>
                </a:cubicBezTo>
                <a:cubicBezTo>
                  <a:pt x="1336" y="1368"/>
                  <a:pt x="1346" y="1365"/>
                  <a:pt x="1343" y="1362"/>
                </a:cubicBezTo>
                <a:close/>
                <a:moveTo>
                  <a:pt x="566" y="1368"/>
                </a:moveTo>
                <a:cubicBezTo>
                  <a:pt x="566" y="1372"/>
                  <a:pt x="568" y="1373"/>
                  <a:pt x="573" y="1373"/>
                </a:cubicBezTo>
                <a:cubicBezTo>
                  <a:pt x="573" y="1366"/>
                  <a:pt x="570" y="1366"/>
                  <a:pt x="566" y="1368"/>
                </a:cubicBezTo>
                <a:close/>
                <a:moveTo>
                  <a:pt x="1033" y="1366"/>
                </a:moveTo>
                <a:cubicBezTo>
                  <a:pt x="1036" y="1366"/>
                  <a:pt x="1038" y="1366"/>
                  <a:pt x="1041" y="1366"/>
                </a:cubicBezTo>
                <a:cubicBezTo>
                  <a:pt x="1043" y="1372"/>
                  <a:pt x="1030" y="1374"/>
                  <a:pt x="1033" y="1366"/>
                </a:cubicBezTo>
                <a:close/>
                <a:moveTo>
                  <a:pt x="422" y="1374"/>
                </a:moveTo>
                <a:cubicBezTo>
                  <a:pt x="422" y="1372"/>
                  <a:pt x="424" y="1371"/>
                  <a:pt x="422" y="1370"/>
                </a:cubicBezTo>
                <a:cubicBezTo>
                  <a:pt x="421" y="1371"/>
                  <a:pt x="419" y="1373"/>
                  <a:pt x="422" y="1374"/>
                </a:cubicBezTo>
                <a:close/>
                <a:moveTo>
                  <a:pt x="429" y="1370"/>
                </a:moveTo>
                <a:cubicBezTo>
                  <a:pt x="432" y="1368"/>
                  <a:pt x="433" y="1372"/>
                  <a:pt x="434" y="1373"/>
                </a:cubicBezTo>
                <a:cubicBezTo>
                  <a:pt x="436" y="1373"/>
                  <a:pt x="439" y="1372"/>
                  <a:pt x="440" y="1373"/>
                </a:cubicBezTo>
                <a:cubicBezTo>
                  <a:pt x="441" y="1373"/>
                  <a:pt x="440" y="1375"/>
                  <a:pt x="440" y="1376"/>
                </a:cubicBezTo>
                <a:cubicBezTo>
                  <a:pt x="441" y="1378"/>
                  <a:pt x="444" y="1377"/>
                  <a:pt x="444" y="1381"/>
                </a:cubicBezTo>
                <a:cubicBezTo>
                  <a:pt x="440" y="1376"/>
                  <a:pt x="428" y="1380"/>
                  <a:pt x="429" y="1370"/>
                </a:cubicBezTo>
                <a:close/>
                <a:moveTo>
                  <a:pt x="1473" y="1376"/>
                </a:moveTo>
                <a:cubicBezTo>
                  <a:pt x="1469" y="1376"/>
                  <a:pt x="1466" y="1376"/>
                  <a:pt x="1464" y="1374"/>
                </a:cubicBezTo>
                <a:cubicBezTo>
                  <a:pt x="1466" y="1372"/>
                  <a:pt x="1474" y="1369"/>
                  <a:pt x="1473" y="1376"/>
                </a:cubicBezTo>
                <a:close/>
                <a:moveTo>
                  <a:pt x="1145" y="1373"/>
                </a:moveTo>
                <a:cubicBezTo>
                  <a:pt x="1147" y="1373"/>
                  <a:pt x="1148" y="1373"/>
                  <a:pt x="1150" y="1373"/>
                </a:cubicBezTo>
                <a:cubicBezTo>
                  <a:pt x="1151" y="1376"/>
                  <a:pt x="1153" y="1379"/>
                  <a:pt x="1153" y="1384"/>
                </a:cubicBezTo>
                <a:cubicBezTo>
                  <a:pt x="1150" y="1386"/>
                  <a:pt x="1148" y="1388"/>
                  <a:pt x="1142" y="1387"/>
                </a:cubicBezTo>
                <a:cubicBezTo>
                  <a:pt x="1140" y="1380"/>
                  <a:pt x="1144" y="1377"/>
                  <a:pt x="1145" y="1373"/>
                </a:cubicBezTo>
                <a:close/>
                <a:moveTo>
                  <a:pt x="519" y="1395"/>
                </a:moveTo>
                <a:cubicBezTo>
                  <a:pt x="517" y="1397"/>
                  <a:pt x="518" y="1401"/>
                  <a:pt x="514" y="1401"/>
                </a:cubicBezTo>
                <a:cubicBezTo>
                  <a:pt x="511" y="1403"/>
                  <a:pt x="512" y="1398"/>
                  <a:pt x="511" y="1398"/>
                </a:cubicBezTo>
                <a:cubicBezTo>
                  <a:pt x="507" y="1397"/>
                  <a:pt x="503" y="1398"/>
                  <a:pt x="500" y="1395"/>
                </a:cubicBezTo>
                <a:cubicBezTo>
                  <a:pt x="499" y="1394"/>
                  <a:pt x="498" y="1393"/>
                  <a:pt x="497" y="1392"/>
                </a:cubicBezTo>
                <a:cubicBezTo>
                  <a:pt x="496" y="1391"/>
                  <a:pt x="497" y="1388"/>
                  <a:pt x="497" y="1387"/>
                </a:cubicBezTo>
                <a:cubicBezTo>
                  <a:pt x="496" y="1386"/>
                  <a:pt x="491" y="1384"/>
                  <a:pt x="492" y="1379"/>
                </a:cubicBezTo>
                <a:cubicBezTo>
                  <a:pt x="494" y="1379"/>
                  <a:pt x="493" y="1376"/>
                  <a:pt x="493" y="1374"/>
                </a:cubicBezTo>
                <a:cubicBezTo>
                  <a:pt x="495" y="1375"/>
                  <a:pt x="498" y="1375"/>
                  <a:pt x="500" y="1376"/>
                </a:cubicBezTo>
                <a:cubicBezTo>
                  <a:pt x="500" y="1376"/>
                  <a:pt x="499" y="1377"/>
                  <a:pt x="500" y="1378"/>
                </a:cubicBezTo>
                <a:cubicBezTo>
                  <a:pt x="500" y="1378"/>
                  <a:pt x="505" y="1378"/>
                  <a:pt x="506" y="1379"/>
                </a:cubicBezTo>
                <a:cubicBezTo>
                  <a:pt x="506" y="1380"/>
                  <a:pt x="505" y="1382"/>
                  <a:pt x="506" y="1382"/>
                </a:cubicBezTo>
                <a:cubicBezTo>
                  <a:pt x="506" y="1383"/>
                  <a:pt x="509" y="1383"/>
                  <a:pt x="509" y="1384"/>
                </a:cubicBezTo>
                <a:cubicBezTo>
                  <a:pt x="510" y="1384"/>
                  <a:pt x="509" y="1387"/>
                  <a:pt x="509" y="1387"/>
                </a:cubicBezTo>
                <a:cubicBezTo>
                  <a:pt x="511" y="1388"/>
                  <a:pt x="514" y="1389"/>
                  <a:pt x="514" y="1393"/>
                </a:cubicBezTo>
                <a:cubicBezTo>
                  <a:pt x="514" y="1395"/>
                  <a:pt x="517" y="1395"/>
                  <a:pt x="519" y="1395"/>
                </a:cubicBezTo>
                <a:close/>
                <a:moveTo>
                  <a:pt x="1350" y="1379"/>
                </a:moveTo>
                <a:cubicBezTo>
                  <a:pt x="1359" y="1381"/>
                  <a:pt x="1344" y="1387"/>
                  <a:pt x="1350" y="1379"/>
                </a:cubicBezTo>
                <a:close/>
                <a:moveTo>
                  <a:pt x="445" y="1384"/>
                </a:moveTo>
                <a:cubicBezTo>
                  <a:pt x="447" y="1390"/>
                  <a:pt x="428" y="1387"/>
                  <a:pt x="430" y="1382"/>
                </a:cubicBezTo>
                <a:cubicBezTo>
                  <a:pt x="432" y="1384"/>
                  <a:pt x="432" y="1381"/>
                  <a:pt x="433" y="1381"/>
                </a:cubicBezTo>
                <a:cubicBezTo>
                  <a:pt x="434" y="1381"/>
                  <a:pt x="434" y="1382"/>
                  <a:pt x="434" y="1382"/>
                </a:cubicBezTo>
                <a:cubicBezTo>
                  <a:pt x="437" y="1382"/>
                  <a:pt x="443" y="1381"/>
                  <a:pt x="445" y="1384"/>
                </a:cubicBezTo>
                <a:close/>
                <a:moveTo>
                  <a:pt x="1182" y="1389"/>
                </a:moveTo>
                <a:cubicBezTo>
                  <a:pt x="1186" y="1389"/>
                  <a:pt x="1187" y="1392"/>
                  <a:pt x="1188" y="1387"/>
                </a:cubicBezTo>
                <a:cubicBezTo>
                  <a:pt x="1186" y="1385"/>
                  <a:pt x="1183" y="1385"/>
                  <a:pt x="1182" y="1389"/>
                </a:cubicBezTo>
                <a:close/>
                <a:moveTo>
                  <a:pt x="439" y="1389"/>
                </a:moveTo>
                <a:cubicBezTo>
                  <a:pt x="446" y="1388"/>
                  <a:pt x="446" y="1394"/>
                  <a:pt x="452" y="1395"/>
                </a:cubicBezTo>
                <a:cubicBezTo>
                  <a:pt x="455" y="1398"/>
                  <a:pt x="445" y="1400"/>
                  <a:pt x="449" y="1404"/>
                </a:cubicBezTo>
                <a:cubicBezTo>
                  <a:pt x="449" y="1405"/>
                  <a:pt x="452" y="1404"/>
                  <a:pt x="452" y="1404"/>
                </a:cubicBezTo>
                <a:cubicBezTo>
                  <a:pt x="452" y="1408"/>
                  <a:pt x="448" y="1409"/>
                  <a:pt x="451" y="1411"/>
                </a:cubicBezTo>
                <a:cubicBezTo>
                  <a:pt x="453" y="1415"/>
                  <a:pt x="441" y="1413"/>
                  <a:pt x="447" y="1416"/>
                </a:cubicBezTo>
                <a:cubicBezTo>
                  <a:pt x="442" y="1420"/>
                  <a:pt x="437" y="1413"/>
                  <a:pt x="438" y="1406"/>
                </a:cubicBezTo>
                <a:cubicBezTo>
                  <a:pt x="441" y="1405"/>
                  <a:pt x="442" y="1404"/>
                  <a:pt x="444" y="1403"/>
                </a:cubicBezTo>
                <a:cubicBezTo>
                  <a:pt x="443" y="1401"/>
                  <a:pt x="441" y="1401"/>
                  <a:pt x="441" y="1398"/>
                </a:cubicBezTo>
                <a:cubicBezTo>
                  <a:pt x="440" y="1398"/>
                  <a:pt x="438" y="1398"/>
                  <a:pt x="437" y="1398"/>
                </a:cubicBezTo>
                <a:cubicBezTo>
                  <a:pt x="436" y="1395"/>
                  <a:pt x="436" y="1393"/>
                  <a:pt x="436" y="1390"/>
                </a:cubicBezTo>
                <a:cubicBezTo>
                  <a:pt x="438" y="1390"/>
                  <a:pt x="439" y="1390"/>
                  <a:pt x="439" y="1389"/>
                </a:cubicBezTo>
                <a:close/>
                <a:moveTo>
                  <a:pt x="918" y="1393"/>
                </a:moveTo>
                <a:cubicBezTo>
                  <a:pt x="920" y="1401"/>
                  <a:pt x="915" y="1403"/>
                  <a:pt x="914" y="1408"/>
                </a:cubicBezTo>
                <a:cubicBezTo>
                  <a:pt x="911" y="1405"/>
                  <a:pt x="906" y="1406"/>
                  <a:pt x="901" y="1406"/>
                </a:cubicBezTo>
                <a:cubicBezTo>
                  <a:pt x="900" y="1405"/>
                  <a:pt x="900" y="1402"/>
                  <a:pt x="898" y="1401"/>
                </a:cubicBezTo>
                <a:cubicBezTo>
                  <a:pt x="896" y="1391"/>
                  <a:pt x="904" y="1386"/>
                  <a:pt x="912" y="1389"/>
                </a:cubicBezTo>
                <a:cubicBezTo>
                  <a:pt x="912" y="1389"/>
                  <a:pt x="912" y="1392"/>
                  <a:pt x="912" y="1392"/>
                </a:cubicBezTo>
                <a:cubicBezTo>
                  <a:pt x="913" y="1393"/>
                  <a:pt x="916" y="1393"/>
                  <a:pt x="918" y="1393"/>
                </a:cubicBezTo>
                <a:close/>
                <a:moveTo>
                  <a:pt x="1723" y="1390"/>
                </a:moveTo>
                <a:cubicBezTo>
                  <a:pt x="1728" y="1391"/>
                  <a:pt x="1733" y="1392"/>
                  <a:pt x="1734" y="1397"/>
                </a:cubicBezTo>
                <a:cubicBezTo>
                  <a:pt x="1730" y="1400"/>
                  <a:pt x="1724" y="1397"/>
                  <a:pt x="1721" y="1395"/>
                </a:cubicBezTo>
                <a:cubicBezTo>
                  <a:pt x="1722" y="1394"/>
                  <a:pt x="1723" y="1392"/>
                  <a:pt x="1723" y="1390"/>
                </a:cubicBezTo>
                <a:close/>
                <a:moveTo>
                  <a:pt x="621" y="1395"/>
                </a:moveTo>
                <a:cubicBezTo>
                  <a:pt x="622" y="1400"/>
                  <a:pt x="617" y="1399"/>
                  <a:pt x="619" y="1406"/>
                </a:cubicBezTo>
                <a:cubicBezTo>
                  <a:pt x="615" y="1406"/>
                  <a:pt x="614" y="1404"/>
                  <a:pt x="611" y="1403"/>
                </a:cubicBezTo>
                <a:cubicBezTo>
                  <a:pt x="609" y="1394"/>
                  <a:pt x="617" y="1390"/>
                  <a:pt x="621" y="1395"/>
                </a:cubicBezTo>
                <a:close/>
                <a:moveTo>
                  <a:pt x="1774" y="1393"/>
                </a:moveTo>
                <a:cubicBezTo>
                  <a:pt x="1774" y="1395"/>
                  <a:pt x="1773" y="1398"/>
                  <a:pt x="1773" y="1398"/>
                </a:cubicBezTo>
                <a:cubicBezTo>
                  <a:pt x="1772" y="1398"/>
                  <a:pt x="1770" y="1396"/>
                  <a:pt x="1768" y="1397"/>
                </a:cubicBezTo>
                <a:cubicBezTo>
                  <a:pt x="1765" y="1397"/>
                  <a:pt x="1761" y="1397"/>
                  <a:pt x="1755" y="1398"/>
                </a:cubicBezTo>
                <a:cubicBezTo>
                  <a:pt x="1755" y="1398"/>
                  <a:pt x="1750" y="1401"/>
                  <a:pt x="1749" y="1400"/>
                </a:cubicBezTo>
                <a:cubicBezTo>
                  <a:pt x="1749" y="1400"/>
                  <a:pt x="1749" y="1398"/>
                  <a:pt x="1749" y="1398"/>
                </a:cubicBezTo>
                <a:cubicBezTo>
                  <a:pt x="1747" y="1398"/>
                  <a:pt x="1746" y="1400"/>
                  <a:pt x="1746" y="1400"/>
                </a:cubicBezTo>
                <a:cubicBezTo>
                  <a:pt x="1743" y="1399"/>
                  <a:pt x="1741" y="1397"/>
                  <a:pt x="1738" y="1398"/>
                </a:cubicBezTo>
                <a:cubicBezTo>
                  <a:pt x="1738" y="1397"/>
                  <a:pt x="1738" y="1395"/>
                  <a:pt x="1739" y="1393"/>
                </a:cubicBezTo>
                <a:cubicBezTo>
                  <a:pt x="1753" y="1389"/>
                  <a:pt x="1759" y="1395"/>
                  <a:pt x="1774" y="1393"/>
                </a:cubicBezTo>
                <a:close/>
                <a:moveTo>
                  <a:pt x="1291" y="1395"/>
                </a:moveTo>
                <a:cubicBezTo>
                  <a:pt x="1290" y="1401"/>
                  <a:pt x="1303" y="1399"/>
                  <a:pt x="1300" y="1393"/>
                </a:cubicBezTo>
                <a:cubicBezTo>
                  <a:pt x="1296" y="1393"/>
                  <a:pt x="1293" y="1393"/>
                  <a:pt x="1291" y="1395"/>
                </a:cubicBezTo>
                <a:close/>
                <a:moveTo>
                  <a:pt x="1693" y="1398"/>
                </a:moveTo>
                <a:cubicBezTo>
                  <a:pt x="1688" y="1397"/>
                  <a:pt x="1687" y="1401"/>
                  <a:pt x="1681" y="1400"/>
                </a:cubicBezTo>
                <a:cubicBezTo>
                  <a:pt x="1681" y="1398"/>
                  <a:pt x="1681" y="1397"/>
                  <a:pt x="1681" y="1395"/>
                </a:cubicBezTo>
                <a:cubicBezTo>
                  <a:pt x="1684" y="1392"/>
                  <a:pt x="1694" y="1392"/>
                  <a:pt x="1693" y="1398"/>
                </a:cubicBezTo>
                <a:close/>
                <a:moveTo>
                  <a:pt x="1797" y="1397"/>
                </a:moveTo>
                <a:cubicBezTo>
                  <a:pt x="1800" y="1391"/>
                  <a:pt x="1787" y="1393"/>
                  <a:pt x="1787" y="1395"/>
                </a:cubicBezTo>
                <a:cubicBezTo>
                  <a:pt x="1789" y="1397"/>
                  <a:pt x="1793" y="1397"/>
                  <a:pt x="1797" y="1397"/>
                </a:cubicBezTo>
                <a:close/>
                <a:moveTo>
                  <a:pt x="651" y="1395"/>
                </a:moveTo>
                <a:cubicBezTo>
                  <a:pt x="653" y="1395"/>
                  <a:pt x="656" y="1395"/>
                  <a:pt x="659" y="1395"/>
                </a:cubicBezTo>
                <a:cubicBezTo>
                  <a:pt x="659" y="1401"/>
                  <a:pt x="664" y="1403"/>
                  <a:pt x="664" y="1409"/>
                </a:cubicBezTo>
                <a:cubicBezTo>
                  <a:pt x="661" y="1409"/>
                  <a:pt x="657" y="1409"/>
                  <a:pt x="654" y="1409"/>
                </a:cubicBezTo>
                <a:cubicBezTo>
                  <a:pt x="654" y="1407"/>
                  <a:pt x="655" y="1405"/>
                  <a:pt x="654" y="1403"/>
                </a:cubicBezTo>
                <a:cubicBezTo>
                  <a:pt x="653" y="1400"/>
                  <a:pt x="649" y="1401"/>
                  <a:pt x="651" y="1395"/>
                </a:cubicBezTo>
                <a:close/>
                <a:moveTo>
                  <a:pt x="1027" y="1401"/>
                </a:moveTo>
                <a:cubicBezTo>
                  <a:pt x="1023" y="1405"/>
                  <a:pt x="1019" y="1401"/>
                  <a:pt x="1014" y="1401"/>
                </a:cubicBezTo>
                <a:cubicBezTo>
                  <a:pt x="1014" y="1393"/>
                  <a:pt x="1026" y="1394"/>
                  <a:pt x="1027" y="1401"/>
                </a:cubicBezTo>
                <a:close/>
                <a:moveTo>
                  <a:pt x="1330" y="1395"/>
                </a:moveTo>
                <a:cubicBezTo>
                  <a:pt x="1333" y="1395"/>
                  <a:pt x="1336" y="1395"/>
                  <a:pt x="1339" y="1395"/>
                </a:cubicBezTo>
                <a:cubicBezTo>
                  <a:pt x="1340" y="1401"/>
                  <a:pt x="1337" y="1405"/>
                  <a:pt x="1331" y="1404"/>
                </a:cubicBezTo>
                <a:cubicBezTo>
                  <a:pt x="1329" y="1400"/>
                  <a:pt x="1332" y="1400"/>
                  <a:pt x="1330" y="1395"/>
                </a:cubicBezTo>
                <a:close/>
                <a:moveTo>
                  <a:pt x="1852" y="1398"/>
                </a:moveTo>
                <a:cubicBezTo>
                  <a:pt x="1854" y="1399"/>
                  <a:pt x="1855" y="1400"/>
                  <a:pt x="1858" y="1400"/>
                </a:cubicBezTo>
                <a:cubicBezTo>
                  <a:pt x="1859" y="1394"/>
                  <a:pt x="1852" y="1394"/>
                  <a:pt x="1852" y="1398"/>
                </a:cubicBezTo>
                <a:close/>
                <a:moveTo>
                  <a:pt x="962" y="1406"/>
                </a:moveTo>
                <a:cubicBezTo>
                  <a:pt x="955" y="1406"/>
                  <a:pt x="949" y="1406"/>
                  <a:pt x="945" y="1404"/>
                </a:cubicBezTo>
                <a:cubicBezTo>
                  <a:pt x="945" y="1403"/>
                  <a:pt x="945" y="1401"/>
                  <a:pt x="945" y="1400"/>
                </a:cubicBezTo>
                <a:cubicBezTo>
                  <a:pt x="949" y="1397"/>
                  <a:pt x="954" y="1398"/>
                  <a:pt x="959" y="1401"/>
                </a:cubicBezTo>
                <a:cubicBezTo>
                  <a:pt x="960" y="1402"/>
                  <a:pt x="962" y="1403"/>
                  <a:pt x="962" y="1406"/>
                </a:cubicBezTo>
                <a:close/>
                <a:moveTo>
                  <a:pt x="1395" y="1401"/>
                </a:moveTo>
                <a:cubicBezTo>
                  <a:pt x="1398" y="1403"/>
                  <a:pt x="1400" y="1401"/>
                  <a:pt x="1404" y="1403"/>
                </a:cubicBezTo>
                <a:cubicBezTo>
                  <a:pt x="1405" y="1398"/>
                  <a:pt x="1395" y="1396"/>
                  <a:pt x="1395" y="1401"/>
                </a:cubicBezTo>
                <a:close/>
                <a:moveTo>
                  <a:pt x="603" y="1412"/>
                </a:moveTo>
                <a:cubicBezTo>
                  <a:pt x="604" y="1414"/>
                  <a:pt x="606" y="1413"/>
                  <a:pt x="606" y="1416"/>
                </a:cubicBezTo>
                <a:cubicBezTo>
                  <a:pt x="608" y="1415"/>
                  <a:pt x="608" y="1412"/>
                  <a:pt x="611" y="1412"/>
                </a:cubicBezTo>
                <a:cubicBezTo>
                  <a:pt x="614" y="1415"/>
                  <a:pt x="611" y="1419"/>
                  <a:pt x="606" y="1419"/>
                </a:cubicBezTo>
                <a:cubicBezTo>
                  <a:pt x="607" y="1423"/>
                  <a:pt x="613" y="1426"/>
                  <a:pt x="605" y="1427"/>
                </a:cubicBezTo>
                <a:cubicBezTo>
                  <a:pt x="605" y="1423"/>
                  <a:pt x="608" y="1421"/>
                  <a:pt x="602" y="1422"/>
                </a:cubicBezTo>
                <a:cubicBezTo>
                  <a:pt x="602" y="1420"/>
                  <a:pt x="604" y="1421"/>
                  <a:pt x="605" y="1420"/>
                </a:cubicBezTo>
                <a:cubicBezTo>
                  <a:pt x="605" y="1419"/>
                  <a:pt x="603" y="1419"/>
                  <a:pt x="603" y="1417"/>
                </a:cubicBezTo>
                <a:cubicBezTo>
                  <a:pt x="600" y="1420"/>
                  <a:pt x="601" y="1421"/>
                  <a:pt x="602" y="1425"/>
                </a:cubicBezTo>
                <a:cubicBezTo>
                  <a:pt x="602" y="1429"/>
                  <a:pt x="608" y="1426"/>
                  <a:pt x="607" y="1431"/>
                </a:cubicBezTo>
                <a:cubicBezTo>
                  <a:pt x="600" y="1430"/>
                  <a:pt x="601" y="1433"/>
                  <a:pt x="602" y="1438"/>
                </a:cubicBezTo>
                <a:cubicBezTo>
                  <a:pt x="599" y="1438"/>
                  <a:pt x="598" y="1437"/>
                  <a:pt x="596" y="1436"/>
                </a:cubicBezTo>
                <a:cubicBezTo>
                  <a:pt x="595" y="1433"/>
                  <a:pt x="599" y="1434"/>
                  <a:pt x="599" y="1431"/>
                </a:cubicBezTo>
                <a:cubicBezTo>
                  <a:pt x="599" y="1428"/>
                  <a:pt x="595" y="1432"/>
                  <a:pt x="594" y="1431"/>
                </a:cubicBezTo>
                <a:cubicBezTo>
                  <a:pt x="593" y="1430"/>
                  <a:pt x="593" y="1432"/>
                  <a:pt x="590" y="1431"/>
                </a:cubicBezTo>
                <a:cubicBezTo>
                  <a:pt x="588" y="1431"/>
                  <a:pt x="587" y="1429"/>
                  <a:pt x="585" y="1430"/>
                </a:cubicBezTo>
                <a:cubicBezTo>
                  <a:pt x="585" y="1425"/>
                  <a:pt x="591" y="1427"/>
                  <a:pt x="596" y="1427"/>
                </a:cubicBezTo>
                <a:cubicBezTo>
                  <a:pt x="595" y="1425"/>
                  <a:pt x="592" y="1425"/>
                  <a:pt x="590" y="1425"/>
                </a:cubicBezTo>
                <a:cubicBezTo>
                  <a:pt x="589" y="1422"/>
                  <a:pt x="586" y="1421"/>
                  <a:pt x="586" y="1417"/>
                </a:cubicBezTo>
                <a:cubicBezTo>
                  <a:pt x="583" y="1417"/>
                  <a:pt x="581" y="1417"/>
                  <a:pt x="582" y="1420"/>
                </a:cubicBezTo>
                <a:cubicBezTo>
                  <a:pt x="578" y="1419"/>
                  <a:pt x="583" y="1413"/>
                  <a:pt x="583" y="1411"/>
                </a:cubicBezTo>
                <a:cubicBezTo>
                  <a:pt x="582" y="1408"/>
                  <a:pt x="579" y="1407"/>
                  <a:pt x="580" y="1403"/>
                </a:cubicBezTo>
                <a:cubicBezTo>
                  <a:pt x="582" y="1400"/>
                  <a:pt x="586" y="1399"/>
                  <a:pt x="592" y="1400"/>
                </a:cubicBezTo>
                <a:cubicBezTo>
                  <a:pt x="593" y="1405"/>
                  <a:pt x="603" y="1403"/>
                  <a:pt x="603" y="1409"/>
                </a:cubicBezTo>
                <a:cubicBezTo>
                  <a:pt x="605" y="1409"/>
                  <a:pt x="607" y="1410"/>
                  <a:pt x="608" y="1408"/>
                </a:cubicBezTo>
                <a:cubicBezTo>
                  <a:pt x="612" y="1412"/>
                  <a:pt x="605" y="1411"/>
                  <a:pt x="603" y="1412"/>
                </a:cubicBezTo>
                <a:close/>
                <a:moveTo>
                  <a:pt x="842" y="1401"/>
                </a:moveTo>
                <a:cubicBezTo>
                  <a:pt x="842" y="1404"/>
                  <a:pt x="840" y="1405"/>
                  <a:pt x="841" y="1408"/>
                </a:cubicBezTo>
                <a:cubicBezTo>
                  <a:pt x="838" y="1408"/>
                  <a:pt x="835" y="1408"/>
                  <a:pt x="833" y="1408"/>
                </a:cubicBezTo>
                <a:cubicBezTo>
                  <a:pt x="833" y="1406"/>
                  <a:pt x="833" y="1403"/>
                  <a:pt x="833" y="1401"/>
                </a:cubicBezTo>
                <a:cubicBezTo>
                  <a:pt x="835" y="1399"/>
                  <a:pt x="840" y="1399"/>
                  <a:pt x="842" y="1401"/>
                </a:cubicBezTo>
                <a:close/>
                <a:moveTo>
                  <a:pt x="1504" y="1403"/>
                </a:moveTo>
                <a:cubicBezTo>
                  <a:pt x="1506" y="1405"/>
                  <a:pt x="1511" y="1405"/>
                  <a:pt x="1511" y="1401"/>
                </a:cubicBezTo>
                <a:cubicBezTo>
                  <a:pt x="1510" y="1399"/>
                  <a:pt x="1504" y="1399"/>
                  <a:pt x="1504" y="1403"/>
                </a:cubicBezTo>
                <a:close/>
                <a:moveTo>
                  <a:pt x="1616" y="1400"/>
                </a:moveTo>
                <a:cubicBezTo>
                  <a:pt x="1622" y="1399"/>
                  <a:pt x="1625" y="1402"/>
                  <a:pt x="1623" y="1409"/>
                </a:cubicBezTo>
                <a:cubicBezTo>
                  <a:pt x="1619" y="1409"/>
                  <a:pt x="1615" y="1409"/>
                  <a:pt x="1611" y="1409"/>
                </a:cubicBezTo>
                <a:cubicBezTo>
                  <a:pt x="1610" y="1404"/>
                  <a:pt x="1616" y="1406"/>
                  <a:pt x="1616" y="1400"/>
                </a:cubicBezTo>
                <a:close/>
                <a:moveTo>
                  <a:pt x="1123" y="1403"/>
                </a:moveTo>
                <a:cubicBezTo>
                  <a:pt x="1129" y="1404"/>
                  <a:pt x="1124" y="1410"/>
                  <a:pt x="1119" y="1409"/>
                </a:cubicBezTo>
                <a:cubicBezTo>
                  <a:pt x="1119" y="1408"/>
                  <a:pt x="1119" y="1406"/>
                  <a:pt x="1119" y="1404"/>
                </a:cubicBezTo>
                <a:cubicBezTo>
                  <a:pt x="1121" y="1405"/>
                  <a:pt x="1123" y="1405"/>
                  <a:pt x="1123" y="1403"/>
                </a:cubicBezTo>
                <a:close/>
                <a:moveTo>
                  <a:pt x="407" y="1404"/>
                </a:moveTo>
                <a:cubicBezTo>
                  <a:pt x="414" y="1406"/>
                  <a:pt x="406" y="1414"/>
                  <a:pt x="407" y="1404"/>
                </a:cubicBezTo>
                <a:close/>
                <a:moveTo>
                  <a:pt x="704" y="1406"/>
                </a:moveTo>
                <a:cubicBezTo>
                  <a:pt x="702" y="1405"/>
                  <a:pt x="700" y="1404"/>
                  <a:pt x="696" y="1404"/>
                </a:cubicBezTo>
                <a:cubicBezTo>
                  <a:pt x="695" y="1410"/>
                  <a:pt x="704" y="1411"/>
                  <a:pt x="704" y="1406"/>
                </a:cubicBezTo>
                <a:close/>
                <a:moveTo>
                  <a:pt x="876" y="1408"/>
                </a:moveTo>
                <a:cubicBezTo>
                  <a:pt x="878" y="1409"/>
                  <a:pt x="884" y="1409"/>
                  <a:pt x="884" y="1404"/>
                </a:cubicBezTo>
                <a:cubicBezTo>
                  <a:pt x="880" y="1404"/>
                  <a:pt x="876" y="1404"/>
                  <a:pt x="876" y="1408"/>
                </a:cubicBezTo>
                <a:close/>
                <a:moveTo>
                  <a:pt x="1561" y="1409"/>
                </a:moveTo>
                <a:cubicBezTo>
                  <a:pt x="1561" y="1414"/>
                  <a:pt x="1552" y="1413"/>
                  <a:pt x="1550" y="1411"/>
                </a:cubicBezTo>
                <a:cubicBezTo>
                  <a:pt x="1549" y="1406"/>
                  <a:pt x="1553" y="1408"/>
                  <a:pt x="1553" y="1404"/>
                </a:cubicBezTo>
                <a:cubicBezTo>
                  <a:pt x="1559" y="1403"/>
                  <a:pt x="1558" y="1408"/>
                  <a:pt x="1561" y="1409"/>
                </a:cubicBezTo>
                <a:close/>
                <a:moveTo>
                  <a:pt x="1589" y="1463"/>
                </a:moveTo>
                <a:cubicBezTo>
                  <a:pt x="1589" y="1465"/>
                  <a:pt x="1597" y="1463"/>
                  <a:pt x="1595" y="1471"/>
                </a:cubicBezTo>
                <a:cubicBezTo>
                  <a:pt x="1589" y="1472"/>
                  <a:pt x="1578" y="1474"/>
                  <a:pt x="1581" y="1465"/>
                </a:cubicBezTo>
                <a:cubicBezTo>
                  <a:pt x="1582" y="1464"/>
                  <a:pt x="1586" y="1465"/>
                  <a:pt x="1586" y="1465"/>
                </a:cubicBezTo>
                <a:cubicBezTo>
                  <a:pt x="1585" y="1461"/>
                  <a:pt x="1575" y="1463"/>
                  <a:pt x="1574" y="1465"/>
                </a:cubicBezTo>
                <a:cubicBezTo>
                  <a:pt x="1573" y="1466"/>
                  <a:pt x="1577" y="1467"/>
                  <a:pt x="1577" y="1468"/>
                </a:cubicBezTo>
                <a:cubicBezTo>
                  <a:pt x="1577" y="1470"/>
                  <a:pt x="1572" y="1471"/>
                  <a:pt x="1572" y="1474"/>
                </a:cubicBezTo>
                <a:cubicBezTo>
                  <a:pt x="1569" y="1474"/>
                  <a:pt x="1567" y="1474"/>
                  <a:pt x="1564" y="1474"/>
                </a:cubicBezTo>
                <a:cubicBezTo>
                  <a:pt x="1563" y="1472"/>
                  <a:pt x="1560" y="1457"/>
                  <a:pt x="1568" y="1460"/>
                </a:cubicBezTo>
                <a:cubicBezTo>
                  <a:pt x="1567" y="1457"/>
                  <a:pt x="1562" y="1459"/>
                  <a:pt x="1562" y="1457"/>
                </a:cubicBezTo>
                <a:cubicBezTo>
                  <a:pt x="1564" y="1451"/>
                  <a:pt x="1563" y="1442"/>
                  <a:pt x="1571" y="1443"/>
                </a:cubicBezTo>
                <a:cubicBezTo>
                  <a:pt x="1570" y="1439"/>
                  <a:pt x="1560" y="1443"/>
                  <a:pt x="1562" y="1436"/>
                </a:cubicBezTo>
                <a:cubicBezTo>
                  <a:pt x="1569" y="1437"/>
                  <a:pt x="1572" y="1429"/>
                  <a:pt x="1567" y="1427"/>
                </a:cubicBezTo>
                <a:cubicBezTo>
                  <a:pt x="1570" y="1424"/>
                  <a:pt x="1569" y="1425"/>
                  <a:pt x="1569" y="1419"/>
                </a:cubicBezTo>
                <a:cubicBezTo>
                  <a:pt x="1577" y="1420"/>
                  <a:pt x="1584" y="1416"/>
                  <a:pt x="1581" y="1409"/>
                </a:cubicBezTo>
                <a:cubicBezTo>
                  <a:pt x="1583" y="1408"/>
                  <a:pt x="1584" y="1407"/>
                  <a:pt x="1584" y="1409"/>
                </a:cubicBezTo>
                <a:cubicBezTo>
                  <a:pt x="1588" y="1408"/>
                  <a:pt x="1588" y="1403"/>
                  <a:pt x="1594" y="1404"/>
                </a:cubicBezTo>
                <a:cubicBezTo>
                  <a:pt x="1594" y="1407"/>
                  <a:pt x="1594" y="1409"/>
                  <a:pt x="1594" y="1411"/>
                </a:cubicBezTo>
                <a:cubicBezTo>
                  <a:pt x="1590" y="1411"/>
                  <a:pt x="1586" y="1412"/>
                  <a:pt x="1584" y="1414"/>
                </a:cubicBezTo>
                <a:cubicBezTo>
                  <a:pt x="1587" y="1418"/>
                  <a:pt x="1589" y="1413"/>
                  <a:pt x="1594" y="1414"/>
                </a:cubicBezTo>
                <a:cubicBezTo>
                  <a:pt x="1594" y="1414"/>
                  <a:pt x="1591" y="1417"/>
                  <a:pt x="1592" y="1417"/>
                </a:cubicBezTo>
                <a:cubicBezTo>
                  <a:pt x="1594" y="1418"/>
                  <a:pt x="1603" y="1418"/>
                  <a:pt x="1609" y="1419"/>
                </a:cubicBezTo>
                <a:cubicBezTo>
                  <a:pt x="1609" y="1420"/>
                  <a:pt x="1609" y="1421"/>
                  <a:pt x="1609" y="1422"/>
                </a:cubicBezTo>
                <a:cubicBezTo>
                  <a:pt x="1611" y="1422"/>
                  <a:pt x="1610" y="1419"/>
                  <a:pt x="1611" y="1417"/>
                </a:cubicBezTo>
                <a:cubicBezTo>
                  <a:pt x="1616" y="1418"/>
                  <a:pt x="1617" y="1415"/>
                  <a:pt x="1621" y="1416"/>
                </a:cubicBezTo>
                <a:cubicBezTo>
                  <a:pt x="1623" y="1422"/>
                  <a:pt x="1616" y="1423"/>
                  <a:pt x="1614" y="1420"/>
                </a:cubicBezTo>
                <a:cubicBezTo>
                  <a:pt x="1612" y="1424"/>
                  <a:pt x="1618" y="1425"/>
                  <a:pt x="1612" y="1425"/>
                </a:cubicBezTo>
                <a:cubicBezTo>
                  <a:pt x="1612" y="1430"/>
                  <a:pt x="1619" y="1427"/>
                  <a:pt x="1621" y="1430"/>
                </a:cubicBezTo>
                <a:cubicBezTo>
                  <a:pt x="1621" y="1433"/>
                  <a:pt x="1617" y="1431"/>
                  <a:pt x="1616" y="1435"/>
                </a:cubicBezTo>
                <a:cubicBezTo>
                  <a:pt x="1616" y="1436"/>
                  <a:pt x="1613" y="1437"/>
                  <a:pt x="1612" y="1438"/>
                </a:cubicBezTo>
                <a:cubicBezTo>
                  <a:pt x="1611" y="1443"/>
                  <a:pt x="1612" y="1445"/>
                  <a:pt x="1613" y="1449"/>
                </a:cubicBezTo>
                <a:cubicBezTo>
                  <a:pt x="1611" y="1448"/>
                  <a:pt x="1610" y="1447"/>
                  <a:pt x="1610" y="1449"/>
                </a:cubicBezTo>
                <a:cubicBezTo>
                  <a:pt x="1607" y="1448"/>
                  <a:pt x="1606" y="1446"/>
                  <a:pt x="1608" y="1444"/>
                </a:cubicBezTo>
                <a:cubicBezTo>
                  <a:pt x="1605" y="1443"/>
                  <a:pt x="1605" y="1446"/>
                  <a:pt x="1605" y="1449"/>
                </a:cubicBezTo>
                <a:cubicBezTo>
                  <a:pt x="1598" y="1448"/>
                  <a:pt x="1595" y="1452"/>
                  <a:pt x="1588" y="1450"/>
                </a:cubicBezTo>
                <a:cubicBezTo>
                  <a:pt x="1590" y="1446"/>
                  <a:pt x="1583" y="1441"/>
                  <a:pt x="1590" y="1441"/>
                </a:cubicBezTo>
                <a:cubicBezTo>
                  <a:pt x="1589" y="1439"/>
                  <a:pt x="1586" y="1440"/>
                  <a:pt x="1584" y="1439"/>
                </a:cubicBezTo>
                <a:cubicBezTo>
                  <a:pt x="1581" y="1438"/>
                  <a:pt x="1584" y="1432"/>
                  <a:pt x="1579" y="1433"/>
                </a:cubicBezTo>
                <a:cubicBezTo>
                  <a:pt x="1578" y="1429"/>
                  <a:pt x="1579" y="1423"/>
                  <a:pt x="1575" y="1424"/>
                </a:cubicBezTo>
                <a:cubicBezTo>
                  <a:pt x="1571" y="1425"/>
                  <a:pt x="1573" y="1433"/>
                  <a:pt x="1570" y="1435"/>
                </a:cubicBezTo>
                <a:cubicBezTo>
                  <a:pt x="1571" y="1437"/>
                  <a:pt x="1575" y="1438"/>
                  <a:pt x="1577" y="1439"/>
                </a:cubicBezTo>
                <a:cubicBezTo>
                  <a:pt x="1575" y="1442"/>
                  <a:pt x="1576" y="1443"/>
                  <a:pt x="1577" y="1447"/>
                </a:cubicBezTo>
                <a:cubicBezTo>
                  <a:pt x="1577" y="1448"/>
                  <a:pt x="1579" y="1449"/>
                  <a:pt x="1579" y="1449"/>
                </a:cubicBezTo>
                <a:cubicBezTo>
                  <a:pt x="1579" y="1450"/>
                  <a:pt x="1578" y="1451"/>
                  <a:pt x="1577" y="1450"/>
                </a:cubicBezTo>
                <a:cubicBezTo>
                  <a:pt x="1580" y="1456"/>
                  <a:pt x="1584" y="1457"/>
                  <a:pt x="1592" y="1457"/>
                </a:cubicBezTo>
                <a:cubicBezTo>
                  <a:pt x="1593" y="1460"/>
                  <a:pt x="1592" y="1463"/>
                  <a:pt x="1589" y="1463"/>
                </a:cubicBezTo>
                <a:close/>
                <a:moveTo>
                  <a:pt x="1064" y="1408"/>
                </a:moveTo>
                <a:cubicBezTo>
                  <a:pt x="1064" y="1413"/>
                  <a:pt x="1063" y="1417"/>
                  <a:pt x="1056" y="1416"/>
                </a:cubicBezTo>
                <a:cubicBezTo>
                  <a:pt x="1056" y="1413"/>
                  <a:pt x="1056" y="1411"/>
                  <a:pt x="1056" y="1409"/>
                </a:cubicBezTo>
                <a:cubicBezTo>
                  <a:pt x="1058" y="1408"/>
                  <a:pt x="1061" y="1407"/>
                  <a:pt x="1064" y="1408"/>
                </a:cubicBezTo>
                <a:close/>
                <a:moveTo>
                  <a:pt x="1514" y="1416"/>
                </a:moveTo>
                <a:cubicBezTo>
                  <a:pt x="1509" y="1416"/>
                  <a:pt x="1506" y="1415"/>
                  <a:pt x="1504" y="1412"/>
                </a:cubicBezTo>
                <a:cubicBezTo>
                  <a:pt x="1504" y="1406"/>
                  <a:pt x="1516" y="1411"/>
                  <a:pt x="1514" y="1416"/>
                </a:cubicBezTo>
                <a:close/>
                <a:moveTo>
                  <a:pt x="574" y="1411"/>
                </a:moveTo>
                <a:cubicBezTo>
                  <a:pt x="575" y="1412"/>
                  <a:pt x="576" y="1412"/>
                  <a:pt x="578" y="1412"/>
                </a:cubicBezTo>
                <a:cubicBezTo>
                  <a:pt x="578" y="1416"/>
                  <a:pt x="576" y="1416"/>
                  <a:pt x="574" y="1414"/>
                </a:cubicBezTo>
                <a:cubicBezTo>
                  <a:pt x="574" y="1413"/>
                  <a:pt x="574" y="1412"/>
                  <a:pt x="574" y="1411"/>
                </a:cubicBezTo>
                <a:close/>
                <a:moveTo>
                  <a:pt x="665" y="1412"/>
                </a:moveTo>
                <a:cubicBezTo>
                  <a:pt x="665" y="1411"/>
                  <a:pt x="661" y="1410"/>
                  <a:pt x="661" y="1412"/>
                </a:cubicBezTo>
                <a:cubicBezTo>
                  <a:pt x="660" y="1416"/>
                  <a:pt x="667" y="1416"/>
                  <a:pt x="665" y="1412"/>
                </a:cubicBezTo>
                <a:close/>
                <a:moveTo>
                  <a:pt x="997" y="1411"/>
                </a:moveTo>
                <a:cubicBezTo>
                  <a:pt x="998" y="1414"/>
                  <a:pt x="1001" y="1415"/>
                  <a:pt x="1001" y="1420"/>
                </a:cubicBezTo>
                <a:cubicBezTo>
                  <a:pt x="996" y="1419"/>
                  <a:pt x="995" y="1422"/>
                  <a:pt x="991" y="1422"/>
                </a:cubicBezTo>
                <a:cubicBezTo>
                  <a:pt x="992" y="1417"/>
                  <a:pt x="987" y="1418"/>
                  <a:pt x="988" y="1412"/>
                </a:cubicBezTo>
                <a:cubicBezTo>
                  <a:pt x="990" y="1411"/>
                  <a:pt x="994" y="1411"/>
                  <a:pt x="997" y="1411"/>
                </a:cubicBezTo>
                <a:close/>
                <a:moveTo>
                  <a:pt x="889" y="1412"/>
                </a:moveTo>
                <a:cubicBezTo>
                  <a:pt x="890" y="1417"/>
                  <a:pt x="886" y="1418"/>
                  <a:pt x="887" y="1424"/>
                </a:cubicBezTo>
                <a:cubicBezTo>
                  <a:pt x="885" y="1424"/>
                  <a:pt x="882" y="1424"/>
                  <a:pt x="880" y="1424"/>
                </a:cubicBezTo>
                <a:cubicBezTo>
                  <a:pt x="880" y="1420"/>
                  <a:pt x="880" y="1417"/>
                  <a:pt x="880" y="1414"/>
                </a:cubicBezTo>
                <a:cubicBezTo>
                  <a:pt x="884" y="1415"/>
                  <a:pt x="884" y="1411"/>
                  <a:pt x="889" y="1412"/>
                </a:cubicBezTo>
                <a:close/>
                <a:moveTo>
                  <a:pt x="1345" y="1425"/>
                </a:moveTo>
                <a:cubicBezTo>
                  <a:pt x="1342" y="1425"/>
                  <a:pt x="1339" y="1425"/>
                  <a:pt x="1336" y="1425"/>
                </a:cubicBezTo>
                <a:cubicBezTo>
                  <a:pt x="1337" y="1420"/>
                  <a:pt x="1333" y="1420"/>
                  <a:pt x="1334" y="1416"/>
                </a:cubicBezTo>
                <a:cubicBezTo>
                  <a:pt x="1337" y="1414"/>
                  <a:pt x="1340" y="1411"/>
                  <a:pt x="1344" y="1414"/>
                </a:cubicBezTo>
                <a:cubicBezTo>
                  <a:pt x="1342" y="1420"/>
                  <a:pt x="1346" y="1420"/>
                  <a:pt x="1345" y="1425"/>
                </a:cubicBezTo>
                <a:close/>
                <a:moveTo>
                  <a:pt x="923" y="1416"/>
                </a:moveTo>
                <a:cubicBezTo>
                  <a:pt x="930" y="1415"/>
                  <a:pt x="931" y="1420"/>
                  <a:pt x="931" y="1427"/>
                </a:cubicBezTo>
                <a:cubicBezTo>
                  <a:pt x="925" y="1425"/>
                  <a:pt x="923" y="1429"/>
                  <a:pt x="918" y="1428"/>
                </a:cubicBezTo>
                <a:cubicBezTo>
                  <a:pt x="918" y="1422"/>
                  <a:pt x="922" y="1420"/>
                  <a:pt x="923" y="1416"/>
                </a:cubicBezTo>
                <a:close/>
                <a:moveTo>
                  <a:pt x="574" y="1417"/>
                </a:moveTo>
                <a:cubicBezTo>
                  <a:pt x="578" y="1417"/>
                  <a:pt x="577" y="1422"/>
                  <a:pt x="577" y="1427"/>
                </a:cubicBezTo>
                <a:cubicBezTo>
                  <a:pt x="576" y="1426"/>
                  <a:pt x="573" y="1424"/>
                  <a:pt x="573" y="1427"/>
                </a:cubicBezTo>
                <a:cubicBezTo>
                  <a:pt x="569" y="1427"/>
                  <a:pt x="572" y="1421"/>
                  <a:pt x="571" y="1419"/>
                </a:cubicBezTo>
                <a:cubicBezTo>
                  <a:pt x="573" y="1419"/>
                  <a:pt x="574" y="1418"/>
                  <a:pt x="574" y="1417"/>
                </a:cubicBezTo>
                <a:close/>
                <a:moveTo>
                  <a:pt x="819" y="1417"/>
                </a:moveTo>
                <a:cubicBezTo>
                  <a:pt x="820" y="1418"/>
                  <a:pt x="823" y="1419"/>
                  <a:pt x="825" y="1419"/>
                </a:cubicBezTo>
                <a:cubicBezTo>
                  <a:pt x="825" y="1424"/>
                  <a:pt x="831" y="1428"/>
                  <a:pt x="827" y="1431"/>
                </a:cubicBezTo>
                <a:cubicBezTo>
                  <a:pt x="818" y="1433"/>
                  <a:pt x="813" y="1422"/>
                  <a:pt x="819" y="1417"/>
                </a:cubicBezTo>
                <a:close/>
                <a:moveTo>
                  <a:pt x="1264" y="1419"/>
                </a:moveTo>
                <a:cubicBezTo>
                  <a:pt x="1263" y="1424"/>
                  <a:pt x="1271" y="1421"/>
                  <a:pt x="1274" y="1422"/>
                </a:cubicBezTo>
                <a:cubicBezTo>
                  <a:pt x="1275" y="1416"/>
                  <a:pt x="1267" y="1416"/>
                  <a:pt x="1264" y="1419"/>
                </a:cubicBezTo>
                <a:close/>
                <a:moveTo>
                  <a:pt x="436" y="1419"/>
                </a:moveTo>
                <a:cubicBezTo>
                  <a:pt x="439" y="1419"/>
                  <a:pt x="443" y="1419"/>
                  <a:pt x="447" y="1419"/>
                </a:cubicBezTo>
                <a:cubicBezTo>
                  <a:pt x="446" y="1425"/>
                  <a:pt x="436" y="1427"/>
                  <a:pt x="436" y="1419"/>
                </a:cubicBezTo>
                <a:close/>
                <a:moveTo>
                  <a:pt x="1379" y="1419"/>
                </a:moveTo>
                <a:cubicBezTo>
                  <a:pt x="1382" y="1419"/>
                  <a:pt x="1385" y="1419"/>
                  <a:pt x="1389" y="1419"/>
                </a:cubicBezTo>
                <a:cubicBezTo>
                  <a:pt x="1389" y="1426"/>
                  <a:pt x="1388" y="1432"/>
                  <a:pt x="1381" y="1431"/>
                </a:cubicBezTo>
                <a:cubicBezTo>
                  <a:pt x="1378" y="1426"/>
                  <a:pt x="1378" y="1425"/>
                  <a:pt x="1379" y="1419"/>
                </a:cubicBezTo>
                <a:close/>
                <a:moveTo>
                  <a:pt x="1562" y="1425"/>
                </a:moveTo>
                <a:cubicBezTo>
                  <a:pt x="1561" y="1425"/>
                  <a:pt x="1559" y="1425"/>
                  <a:pt x="1558" y="1425"/>
                </a:cubicBezTo>
                <a:cubicBezTo>
                  <a:pt x="1557" y="1428"/>
                  <a:pt x="1559" y="1428"/>
                  <a:pt x="1559" y="1430"/>
                </a:cubicBezTo>
                <a:cubicBezTo>
                  <a:pt x="1559" y="1435"/>
                  <a:pt x="1554" y="1434"/>
                  <a:pt x="1556" y="1441"/>
                </a:cubicBezTo>
                <a:cubicBezTo>
                  <a:pt x="1552" y="1441"/>
                  <a:pt x="1547" y="1441"/>
                  <a:pt x="1543" y="1441"/>
                </a:cubicBezTo>
                <a:cubicBezTo>
                  <a:pt x="1542" y="1436"/>
                  <a:pt x="1548" y="1438"/>
                  <a:pt x="1547" y="1433"/>
                </a:cubicBezTo>
                <a:cubicBezTo>
                  <a:pt x="1546" y="1429"/>
                  <a:pt x="1542" y="1429"/>
                  <a:pt x="1540" y="1431"/>
                </a:cubicBezTo>
                <a:cubicBezTo>
                  <a:pt x="1538" y="1430"/>
                  <a:pt x="1542" y="1430"/>
                  <a:pt x="1542" y="1428"/>
                </a:cubicBezTo>
                <a:cubicBezTo>
                  <a:pt x="1542" y="1426"/>
                  <a:pt x="1544" y="1423"/>
                  <a:pt x="1545" y="1420"/>
                </a:cubicBezTo>
                <a:cubicBezTo>
                  <a:pt x="1550" y="1420"/>
                  <a:pt x="1561" y="1415"/>
                  <a:pt x="1562" y="1425"/>
                </a:cubicBezTo>
                <a:close/>
                <a:moveTo>
                  <a:pt x="1038" y="1424"/>
                </a:moveTo>
                <a:cubicBezTo>
                  <a:pt x="1040" y="1426"/>
                  <a:pt x="1047" y="1426"/>
                  <a:pt x="1047" y="1422"/>
                </a:cubicBezTo>
                <a:cubicBezTo>
                  <a:pt x="1045" y="1420"/>
                  <a:pt x="1038" y="1419"/>
                  <a:pt x="1038" y="1424"/>
                </a:cubicBezTo>
                <a:close/>
                <a:moveTo>
                  <a:pt x="566" y="1425"/>
                </a:moveTo>
                <a:cubicBezTo>
                  <a:pt x="568" y="1424"/>
                  <a:pt x="567" y="1425"/>
                  <a:pt x="565" y="1424"/>
                </a:cubicBezTo>
                <a:cubicBezTo>
                  <a:pt x="565" y="1423"/>
                  <a:pt x="563" y="1421"/>
                  <a:pt x="563" y="1424"/>
                </a:cubicBezTo>
                <a:cubicBezTo>
                  <a:pt x="563" y="1424"/>
                  <a:pt x="565" y="1423"/>
                  <a:pt x="565" y="1424"/>
                </a:cubicBezTo>
                <a:cubicBezTo>
                  <a:pt x="566" y="1425"/>
                  <a:pt x="564" y="1427"/>
                  <a:pt x="566" y="1425"/>
                </a:cubicBezTo>
                <a:close/>
                <a:moveTo>
                  <a:pt x="1818" y="1428"/>
                </a:moveTo>
                <a:cubicBezTo>
                  <a:pt x="1812" y="1427"/>
                  <a:pt x="1805" y="1430"/>
                  <a:pt x="1803" y="1428"/>
                </a:cubicBezTo>
                <a:cubicBezTo>
                  <a:pt x="1800" y="1422"/>
                  <a:pt x="1810" y="1427"/>
                  <a:pt x="1812" y="1425"/>
                </a:cubicBezTo>
                <a:cubicBezTo>
                  <a:pt x="1812" y="1425"/>
                  <a:pt x="1812" y="1423"/>
                  <a:pt x="1812" y="1424"/>
                </a:cubicBezTo>
                <a:cubicBezTo>
                  <a:pt x="1815" y="1424"/>
                  <a:pt x="1819" y="1425"/>
                  <a:pt x="1818" y="1428"/>
                </a:cubicBezTo>
                <a:close/>
                <a:moveTo>
                  <a:pt x="1312" y="1425"/>
                </a:moveTo>
                <a:cubicBezTo>
                  <a:pt x="1315" y="1425"/>
                  <a:pt x="1315" y="1427"/>
                  <a:pt x="1317" y="1427"/>
                </a:cubicBezTo>
                <a:cubicBezTo>
                  <a:pt x="1316" y="1429"/>
                  <a:pt x="1316" y="1433"/>
                  <a:pt x="1311" y="1431"/>
                </a:cubicBezTo>
                <a:cubicBezTo>
                  <a:pt x="1310" y="1428"/>
                  <a:pt x="1312" y="1427"/>
                  <a:pt x="1312" y="1425"/>
                </a:cubicBezTo>
                <a:close/>
                <a:moveTo>
                  <a:pt x="1795" y="1427"/>
                </a:moveTo>
                <a:cubicBezTo>
                  <a:pt x="1795" y="1429"/>
                  <a:pt x="1795" y="1432"/>
                  <a:pt x="1795" y="1435"/>
                </a:cubicBezTo>
                <a:cubicBezTo>
                  <a:pt x="1791" y="1430"/>
                  <a:pt x="1788" y="1437"/>
                  <a:pt x="1793" y="1438"/>
                </a:cubicBezTo>
                <a:cubicBezTo>
                  <a:pt x="1790" y="1440"/>
                  <a:pt x="1788" y="1438"/>
                  <a:pt x="1785" y="1438"/>
                </a:cubicBezTo>
                <a:cubicBezTo>
                  <a:pt x="1786" y="1433"/>
                  <a:pt x="1784" y="1432"/>
                  <a:pt x="1784" y="1428"/>
                </a:cubicBezTo>
                <a:cubicBezTo>
                  <a:pt x="1786" y="1426"/>
                  <a:pt x="1791" y="1427"/>
                  <a:pt x="1795" y="1427"/>
                </a:cubicBezTo>
                <a:close/>
                <a:moveTo>
                  <a:pt x="1782" y="1431"/>
                </a:moveTo>
                <a:cubicBezTo>
                  <a:pt x="1777" y="1438"/>
                  <a:pt x="1768" y="1435"/>
                  <a:pt x="1759" y="1435"/>
                </a:cubicBezTo>
                <a:cubicBezTo>
                  <a:pt x="1759" y="1433"/>
                  <a:pt x="1759" y="1431"/>
                  <a:pt x="1759" y="1430"/>
                </a:cubicBezTo>
                <a:cubicBezTo>
                  <a:pt x="1764" y="1427"/>
                  <a:pt x="1779" y="1427"/>
                  <a:pt x="1782" y="1431"/>
                </a:cubicBezTo>
                <a:close/>
                <a:moveTo>
                  <a:pt x="1393" y="1433"/>
                </a:moveTo>
                <a:cubicBezTo>
                  <a:pt x="1391" y="1433"/>
                  <a:pt x="1391" y="1431"/>
                  <a:pt x="1388" y="1431"/>
                </a:cubicBezTo>
                <a:cubicBezTo>
                  <a:pt x="1386" y="1435"/>
                  <a:pt x="1394" y="1436"/>
                  <a:pt x="1393" y="1433"/>
                </a:cubicBezTo>
                <a:close/>
                <a:moveTo>
                  <a:pt x="756" y="1441"/>
                </a:moveTo>
                <a:cubicBezTo>
                  <a:pt x="751" y="1440"/>
                  <a:pt x="742" y="1443"/>
                  <a:pt x="743" y="1436"/>
                </a:cubicBezTo>
                <a:cubicBezTo>
                  <a:pt x="747" y="1434"/>
                  <a:pt x="758" y="1433"/>
                  <a:pt x="756" y="1441"/>
                </a:cubicBezTo>
                <a:close/>
                <a:moveTo>
                  <a:pt x="1844" y="1443"/>
                </a:moveTo>
                <a:cubicBezTo>
                  <a:pt x="1842" y="1447"/>
                  <a:pt x="1837" y="1442"/>
                  <a:pt x="1836" y="1439"/>
                </a:cubicBezTo>
                <a:cubicBezTo>
                  <a:pt x="1832" y="1439"/>
                  <a:pt x="1827" y="1440"/>
                  <a:pt x="1825" y="1438"/>
                </a:cubicBezTo>
                <a:cubicBezTo>
                  <a:pt x="1826" y="1432"/>
                  <a:pt x="1836" y="1435"/>
                  <a:pt x="1841" y="1435"/>
                </a:cubicBezTo>
                <a:cubicBezTo>
                  <a:pt x="1842" y="1436"/>
                  <a:pt x="1842" y="1437"/>
                  <a:pt x="1844" y="1438"/>
                </a:cubicBezTo>
                <a:cubicBezTo>
                  <a:pt x="1843" y="1439"/>
                  <a:pt x="1842" y="1442"/>
                  <a:pt x="1844" y="1443"/>
                </a:cubicBezTo>
                <a:close/>
                <a:moveTo>
                  <a:pt x="497" y="1446"/>
                </a:moveTo>
                <a:cubicBezTo>
                  <a:pt x="496" y="1444"/>
                  <a:pt x="489" y="1446"/>
                  <a:pt x="494" y="1449"/>
                </a:cubicBezTo>
                <a:cubicBezTo>
                  <a:pt x="493" y="1448"/>
                  <a:pt x="498" y="1446"/>
                  <a:pt x="497" y="1446"/>
                </a:cubicBezTo>
                <a:close/>
                <a:moveTo>
                  <a:pt x="1776" y="1447"/>
                </a:moveTo>
                <a:cubicBezTo>
                  <a:pt x="1774" y="1451"/>
                  <a:pt x="1770" y="1451"/>
                  <a:pt x="1769" y="1455"/>
                </a:cubicBezTo>
                <a:cubicBezTo>
                  <a:pt x="1768" y="1454"/>
                  <a:pt x="1762" y="1457"/>
                  <a:pt x="1761" y="1455"/>
                </a:cubicBezTo>
                <a:cubicBezTo>
                  <a:pt x="1760" y="1453"/>
                  <a:pt x="1760" y="1457"/>
                  <a:pt x="1757" y="1454"/>
                </a:cubicBezTo>
                <a:cubicBezTo>
                  <a:pt x="1754" y="1454"/>
                  <a:pt x="1756" y="1461"/>
                  <a:pt x="1753" y="1462"/>
                </a:cubicBezTo>
                <a:cubicBezTo>
                  <a:pt x="1750" y="1460"/>
                  <a:pt x="1743" y="1461"/>
                  <a:pt x="1740" y="1458"/>
                </a:cubicBezTo>
                <a:cubicBezTo>
                  <a:pt x="1740" y="1457"/>
                  <a:pt x="1739" y="1456"/>
                  <a:pt x="1738" y="1455"/>
                </a:cubicBezTo>
                <a:cubicBezTo>
                  <a:pt x="1739" y="1450"/>
                  <a:pt x="1749" y="1447"/>
                  <a:pt x="1755" y="1449"/>
                </a:cubicBezTo>
                <a:cubicBezTo>
                  <a:pt x="1758" y="1449"/>
                  <a:pt x="1758" y="1449"/>
                  <a:pt x="1758" y="1452"/>
                </a:cubicBezTo>
                <a:cubicBezTo>
                  <a:pt x="1765" y="1450"/>
                  <a:pt x="1769" y="1444"/>
                  <a:pt x="1776" y="1447"/>
                </a:cubicBezTo>
                <a:close/>
                <a:moveTo>
                  <a:pt x="1653" y="1447"/>
                </a:moveTo>
                <a:cubicBezTo>
                  <a:pt x="1654" y="1448"/>
                  <a:pt x="1656" y="1449"/>
                  <a:pt x="1658" y="1449"/>
                </a:cubicBezTo>
                <a:cubicBezTo>
                  <a:pt x="1655" y="1451"/>
                  <a:pt x="1656" y="1455"/>
                  <a:pt x="1651" y="1455"/>
                </a:cubicBezTo>
                <a:cubicBezTo>
                  <a:pt x="1651" y="1452"/>
                  <a:pt x="1652" y="1449"/>
                  <a:pt x="1653" y="1447"/>
                </a:cubicBezTo>
                <a:close/>
                <a:moveTo>
                  <a:pt x="1685" y="1454"/>
                </a:moveTo>
                <a:cubicBezTo>
                  <a:pt x="1684" y="1454"/>
                  <a:pt x="1684" y="1453"/>
                  <a:pt x="1684" y="1452"/>
                </a:cubicBezTo>
                <a:cubicBezTo>
                  <a:pt x="1681" y="1456"/>
                  <a:pt x="1676" y="1456"/>
                  <a:pt x="1672" y="1454"/>
                </a:cubicBezTo>
                <a:cubicBezTo>
                  <a:pt x="1672" y="1449"/>
                  <a:pt x="1679" y="1452"/>
                  <a:pt x="1679" y="1447"/>
                </a:cubicBezTo>
                <a:cubicBezTo>
                  <a:pt x="1681" y="1447"/>
                  <a:pt x="1683" y="1447"/>
                  <a:pt x="1684" y="1447"/>
                </a:cubicBezTo>
                <a:cubicBezTo>
                  <a:pt x="1684" y="1450"/>
                  <a:pt x="1686" y="1451"/>
                  <a:pt x="1685" y="1454"/>
                </a:cubicBezTo>
                <a:close/>
                <a:moveTo>
                  <a:pt x="1714" y="1449"/>
                </a:moveTo>
                <a:cubicBezTo>
                  <a:pt x="1711" y="1456"/>
                  <a:pt x="1706" y="1451"/>
                  <a:pt x="1701" y="1454"/>
                </a:cubicBezTo>
                <a:cubicBezTo>
                  <a:pt x="1699" y="1445"/>
                  <a:pt x="1709" y="1447"/>
                  <a:pt x="1714" y="1449"/>
                </a:cubicBezTo>
                <a:close/>
                <a:moveTo>
                  <a:pt x="1937" y="1449"/>
                </a:moveTo>
                <a:cubicBezTo>
                  <a:pt x="1934" y="1449"/>
                  <a:pt x="1931" y="1449"/>
                  <a:pt x="1929" y="1449"/>
                </a:cubicBezTo>
                <a:cubicBezTo>
                  <a:pt x="1926" y="1454"/>
                  <a:pt x="1939" y="1454"/>
                  <a:pt x="1937" y="1449"/>
                </a:cubicBezTo>
                <a:close/>
                <a:moveTo>
                  <a:pt x="1729" y="1458"/>
                </a:moveTo>
                <a:cubicBezTo>
                  <a:pt x="1723" y="1457"/>
                  <a:pt x="1724" y="1463"/>
                  <a:pt x="1718" y="1462"/>
                </a:cubicBezTo>
                <a:cubicBezTo>
                  <a:pt x="1718" y="1459"/>
                  <a:pt x="1718" y="1457"/>
                  <a:pt x="1716" y="1457"/>
                </a:cubicBezTo>
                <a:cubicBezTo>
                  <a:pt x="1718" y="1453"/>
                  <a:pt x="1729" y="1452"/>
                  <a:pt x="1729" y="1458"/>
                </a:cubicBezTo>
                <a:close/>
                <a:moveTo>
                  <a:pt x="1380" y="1463"/>
                </a:moveTo>
                <a:cubicBezTo>
                  <a:pt x="1381" y="1459"/>
                  <a:pt x="1378" y="1458"/>
                  <a:pt x="1374" y="1458"/>
                </a:cubicBezTo>
                <a:cubicBezTo>
                  <a:pt x="1374" y="1463"/>
                  <a:pt x="1376" y="1464"/>
                  <a:pt x="1380" y="1463"/>
                </a:cubicBezTo>
                <a:close/>
                <a:moveTo>
                  <a:pt x="1572" y="1479"/>
                </a:moveTo>
                <a:cubicBezTo>
                  <a:pt x="1572" y="1483"/>
                  <a:pt x="1575" y="1486"/>
                  <a:pt x="1572" y="1489"/>
                </a:cubicBezTo>
                <a:cubicBezTo>
                  <a:pt x="1566" y="1489"/>
                  <a:pt x="1564" y="1486"/>
                  <a:pt x="1564" y="1481"/>
                </a:cubicBezTo>
                <a:cubicBezTo>
                  <a:pt x="1568" y="1481"/>
                  <a:pt x="1567" y="1478"/>
                  <a:pt x="1572" y="1479"/>
                </a:cubicBezTo>
                <a:close/>
                <a:moveTo>
                  <a:pt x="104" y="1281"/>
                </a:moveTo>
                <a:cubicBezTo>
                  <a:pt x="107" y="1280"/>
                  <a:pt x="102" y="1271"/>
                  <a:pt x="101" y="1276"/>
                </a:cubicBezTo>
                <a:cubicBezTo>
                  <a:pt x="103" y="1276"/>
                  <a:pt x="102" y="1280"/>
                  <a:pt x="104" y="1281"/>
                </a:cubicBezTo>
                <a:close/>
                <a:moveTo>
                  <a:pt x="149" y="1276"/>
                </a:moveTo>
                <a:cubicBezTo>
                  <a:pt x="153" y="1279"/>
                  <a:pt x="164" y="1272"/>
                  <a:pt x="164" y="1282"/>
                </a:cubicBezTo>
                <a:cubicBezTo>
                  <a:pt x="159" y="1280"/>
                  <a:pt x="157" y="1283"/>
                  <a:pt x="149" y="1282"/>
                </a:cubicBezTo>
                <a:cubicBezTo>
                  <a:pt x="149" y="1280"/>
                  <a:pt x="149" y="1278"/>
                  <a:pt x="149" y="1276"/>
                </a:cubicBezTo>
                <a:close/>
                <a:moveTo>
                  <a:pt x="428" y="1422"/>
                </a:moveTo>
                <a:cubicBezTo>
                  <a:pt x="426" y="1424"/>
                  <a:pt x="423" y="1427"/>
                  <a:pt x="417" y="1427"/>
                </a:cubicBezTo>
                <a:cubicBezTo>
                  <a:pt x="418" y="1422"/>
                  <a:pt x="425" y="1424"/>
                  <a:pt x="428" y="1422"/>
                </a:cubicBezTo>
                <a:close/>
                <a:moveTo>
                  <a:pt x="1352" y="57"/>
                </a:moveTo>
                <a:cubicBezTo>
                  <a:pt x="1350" y="59"/>
                  <a:pt x="1346" y="61"/>
                  <a:pt x="1344" y="58"/>
                </a:cubicBezTo>
                <a:cubicBezTo>
                  <a:pt x="1346" y="55"/>
                  <a:pt x="1348" y="59"/>
                  <a:pt x="1352" y="57"/>
                </a:cubicBezTo>
                <a:close/>
                <a:moveTo>
                  <a:pt x="1011" y="20"/>
                </a:moveTo>
                <a:cubicBezTo>
                  <a:pt x="1015" y="23"/>
                  <a:pt x="1006" y="30"/>
                  <a:pt x="1001" y="31"/>
                </a:cubicBezTo>
                <a:cubicBezTo>
                  <a:pt x="1004" y="27"/>
                  <a:pt x="1010" y="26"/>
                  <a:pt x="1011" y="20"/>
                </a:cubicBezTo>
                <a:close/>
                <a:moveTo>
                  <a:pt x="151" y="608"/>
                </a:moveTo>
                <a:cubicBezTo>
                  <a:pt x="147" y="605"/>
                  <a:pt x="150" y="604"/>
                  <a:pt x="152" y="602"/>
                </a:cubicBezTo>
                <a:cubicBezTo>
                  <a:pt x="145" y="598"/>
                  <a:pt x="147" y="604"/>
                  <a:pt x="146" y="608"/>
                </a:cubicBezTo>
                <a:cubicBezTo>
                  <a:pt x="149" y="608"/>
                  <a:pt x="149" y="611"/>
                  <a:pt x="151" y="612"/>
                </a:cubicBezTo>
                <a:cubicBezTo>
                  <a:pt x="150" y="607"/>
                  <a:pt x="157" y="610"/>
                  <a:pt x="156" y="605"/>
                </a:cubicBezTo>
                <a:cubicBezTo>
                  <a:pt x="152" y="605"/>
                  <a:pt x="152" y="607"/>
                  <a:pt x="151" y="608"/>
                </a:cubicBezTo>
                <a:close/>
                <a:moveTo>
                  <a:pt x="1142" y="25"/>
                </a:moveTo>
                <a:cubicBezTo>
                  <a:pt x="1140" y="25"/>
                  <a:pt x="1138" y="26"/>
                  <a:pt x="1138" y="28"/>
                </a:cubicBezTo>
                <a:cubicBezTo>
                  <a:pt x="1139" y="28"/>
                  <a:pt x="1141" y="28"/>
                  <a:pt x="1141" y="30"/>
                </a:cubicBezTo>
                <a:cubicBezTo>
                  <a:pt x="1140" y="30"/>
                  <a:pt x="1138" y="30"/>
                  <a:pt x="1138" y="31"/>
                </a:cubicBezTo>
                <a:cubicBezTo>
                  <a:pt x="1144" y="31"/>
                  <a:pt x="1147" y="28"/>
                  <a:pt x="1148" y="22"/>
                </a:cubicBezTo>
                <a:cubicBezTo>
                  <a:pt x="1150" y="21"/>
                  <a:pt x="1151" y="19"/>
                  <a:pt x="1154" y="20"/>
                </a:cubicBezTo>
                <a:cubicBezTo>
                  <a:pt x="1153" y="15"/>
                  <a:pt x="1157" y="14"/>
                  <a:pt x="1156" y="9"/>
                </a:cubicBezTo>
                <a:cubicBezTo>
                  <a:pt x="1146" y="6"/>
                  <a:pt x="1150" y="17"/>
                  <a:pt x="1141" y="15"/>
                </a:cubicBezTo>
                <a:cubicBezTo>
                  <a:pt x="1140" y="20"/>
                  <a:pt x="1144" y="20"/>
                  <a:pt x="1142" y="25"/>
                </a:cubicBezTo>
                <a:close/>
                <a:moveTo>
                  <a:pt x="1142" y="20"/>
                </a:moveTo>
                <a:cubicBezTo>
                  <a:pt x="1142" y="17"/>
                  <a:pt x="1144" y="17"/>
                  <a:pt x="1146" y="17"/>
                </a:cubicBezTo>
                <a:cubicBezTo>
                  <a:pt x="1146" y="18"/>
                  <a:pt x="1146" y="18"/>
                  <a:pt x="1148" y="18"/>
                </a:cubicBezTo>
                <a:cubicBezTo>
                  <a:pt x="1147" y="20"/>
                  <a:pt x="1144" y="20"/>
                  <a:pt x="1142" y="20"/>
                </a:cubicBezTo>
                <a:close/>
                <a:moveTo>
                  <a:pt x="983" y="31"/>
                </a:moveTo>
                <a:cubicBezTo>
                  <a:pt x="986" y="31"/>
                  <a:pt x="988" y="30"/>
                  <a:pt x="989" y="28"/>
                </a:cubicBezTo>
                <a:cubicBezTo>
                  <a:pt x="985" y="30"/>
                  <a:pt x="980" y="25"/>
                  <a:pt x="979" y="28"/>
                </a:cubicBezTo>
                <a:cubicBezTo>
                  <a:pt x="981" y="28"/>
                  <a:pt x="982" y="30"/>
                  <a:pt x="983" y="31"/>
                </a:cubicBezTo>
                <a:close/>
                <a:moveTo>
                  <a:pt x="1597" y="41"/>
                </a:moveTo>
                <a:cubicBezTo>
                  <a:pt x="1597" y="41"/>
                  <a:pt x="1600" y="38"/>
                  <a:pt x="1602" y="39"/>
                </a:cubicBezTo>
                <a:cubicBezTo>
                  <a:pt x="1602" y="40"/>
                  <a:pt x="1595" y="44"/>
                  <a:pt x="1593" y="41"/>
                </a:cubicBezTo>
                <a:cubicBezTo>
                  <a:pt x="1592" y="39"/>
                  <a:pt x="1597" y="39"/>
                  <a:pt x="1597" y="41"/>
                </a:cubicBezTo>
                <a:close/>
                <a:moveTo>
                  <a:pt x="1407" y="63"/>
                </a:moveTo>
                <a:cubicBezTo>
                  <a:pt x="1407" y="61"/>
                  <a:pt x="1408" y="59"/>
                  <a:pt x="1410" y="58"/>
                </a:cubicBezTo>
                <a:cubicBezTo>
                  <a:pt x="1412" y="65"/>
                  <a:pt x="1421" y="56"/>
                  <a:pt x="1413" y="60"/>
                </a:cubicBezTo>
                <a:cubicBezTo>
                  <a:pt x="1413" y="58"/>
                  <a:pt x="1411" y="56"/>
                  <a:pt x="1408" y="57"/>
                </a:cubicBezTo>
                <a:cubicBezTo>
                  <a:pt x="1409" y="59"/>
                  <a:pt x="1402" y="61"/>
                  <a:pt x="1407" y="63"/>
                </a:cubicBezTo>
                <a:close/>
                <a:moveTo>
                  <a:pt x="1814" y="141"/>
                </a:moveTo>
                <a:cubicBezTo>
                  <a:pt x="1810" y="140"/>
                  <a:pt x="1811" y="143"/>
                  <a:pt x="1808" y="141"/>
                </a:cubicBezTo>
                <a:cubicBezTo>
                  <a:pt x="1812" y="135"/>
                  <a:pt x="1817" y="143"/>
                  <a:pt x="1819" y="144"/>
                </a:cubicBezTo>
                <a:cubicBezTo>
                  <a:pt x="1818" y="148"/>
                  <a:pt x="1813" y="144"/>
                  <a:pt x="1814" y="141"/>
                </a:cubicBezTo>
                <a:close/>
                <a:moveTo>
                  <a:pt x="2041" y="175"/>
                </a:moveTo>
                <a:cubicBezTo>
                  <a:pt x="2043" y="171"/>
                  <a:pt x="2033" y="177"/>
                  <a:pt x="2035" y="172"/>
                </a:cubicBezTo>
                <a:cubicBezTo>
                  <a:pt x="2036" y="172"/>
                  <a:pt x="2038" y="172"/>
                  <a:pt x="2038" y="171"/>
                </a:cubicBezTo>
                <a:cubicBezTo>
                  <a:pt x="2036" y="170"/>
                  <a:pt x="2035" y="172"/>
                  <a:pt x="2033" y="172"/>
                </a:cubicBezTo>
                <a:cubicBezTo>
                  <a:pt x="2029" y="173"/>
                  <a:pt x="2025" y="173"/>
                  <a:pt x="2017" y="174"/>
                </a:cubicBezTo>
                <a:cubicBezTo>
                  <a:pt x="2017" y="172"/>
                  <a:pt x="2019" y="171"/>
                  <a:pt x="2015" y="171"/>
                </a:cubicBezTo>
                <a:cubicBezTo>
                  <a:pt x="2012" y="171"/>
                  <a:pt x="2014" y="175"/>
                  <a:pt x="2010" y="174"/>
                </a:cubicBezTo>
                <a:cubicBezTo>
                  <a:pt x="2010" y="172"/>
                  <a:pt x="2013" y="171"/>
                  <a:pt x="2008" y="171"/>
                </a:cubicBezTo>
                <a:cubicBezTo>
                  <a:pt x="2006" y="171"/>
                  <a:pt x="2007" y="175"/>
                  <a:pt x="2003" y="174"/>
                </a:cubicBezTo>
                <a:cubicBezTo>
                  <a:pt x="1996" y="172"/>
                  <a:pt x="1986" y="168"/>
                  <a:pt x="1983" y="177"/>
                </a:cubicBezTo>
                <a:cubicBezTo>
                  <a:pt x="1995" y="176"/>
                  <a:pt x="2006" y="178"/>
                  <a:pt x="2016" y="177"/>
                </a:cubicBezTo>
                <a:cubicBezTo>
                  <a:pt x="2019" y="177"/>
                  <a:pt x="2020" y="175"/>
                  <a:pt x="2021" y="175"/>
                </a:cubicBezTo>
                <a:cubicBezTo>
                  <a:pt x="2024" y="175"/>
                  <a:pt x="2024" y="177"/>
                  <a:pt x="2028" y="177"/>
                </a:cubicBezTo>
                <a:cubicBezTo>
                  <a:pt x="2030" y="177"/>
                  <a:pt x="2031" y="175"/>
                  <a:pt x="2035" y="175"/>
                </a:cubicBezTo>
                <a:cubicBezTo>
                  <a:pt x="2037" y="175"/>
                  <a:pt x="2037" y="177"/>
                  <a:pt x="2040" y="177"/>
                </a:cubicBezTo>
                <a:cubicBezTo>
                  <a:pt x="2050" y="178"/>
                  <a:pt x="2062" y="177"/>
                  <a:pt x="2071" y="177"/>
                </a:cubicBezTo>
                <a:cubicBezTo>
                  <a:pt x="2074" y="177"/>
                  <a:pt x="2078" y="179"/>
                  <a:pt x="2081" y="175"/>
                </a:cubicBezTo>
                <a:cubicBezTo>
                  <a:pt x="2074" y="173"/>
                  <a:pt x="2069" y="175"/>
                  <a:pt x="2059" y="175"/>
                </a:cubicBezTo>
                <a:cubicBezTo>
                  <a:pt x="2057" y="176"/>
                  <a:pt x="2055" y="174"/>
                  <a:pt x="2055" y="172"/>
                </a:cubicBezTo>
                <a:cubicBezTo>
                  <a:pt x="2057" y="172"/>
                  <a:pt x="2059" y="173"/>
                  <a:pt x="2060" y="171"/>
                </a:cubicBezTo>
                <a:cubicBezTo>
                  <a:pt x="2051" y="169"/>
                  <a:pt x="2047" y="174"/>
                  <a:pt x="2041" y="175"/>
                </a:cubicBezTo>
                <a:close/>
                <a:moveTo>
                  <a:pt x="2091" y="174"/>
                </a:moveTo>
                <a:cubicBezTo>
                  <a:pt x="2090" y="175"/>
                  <a:pt x="2088" y="176"/>
                  <a:pt x="2086" y="177"/>
                </a:cubicBezTo>
                <a:cubicBezTo>
                  <a:pt x="2082" y="176"/>
                  <a:pt x="2089" y="174"/>
                  <a:pt x="2091" y="174"/>
                </a:cubicBezTo>
                <a:close/>
                <a:moveTo>
                  <a:pt x="1991" y="193"/>
                </a:moveTo>
                <a:cubicBezTo>
                  <a:pt x="1996" y="188"/>
                  <a:pt x="2003" y="194"/>
                  <a:pt x="2009" y="193"/>
                </a:cubicBezTo>
                <a:cubicBezTo>
                  <a:pt x="2015" y="194"/>
                  <a:pt x="2001" y="196"/>
                  <a:pt x="2003" y="193"/>
                </a:cubicBezTo>
                <a:cubicBezTo>
                  <a:pt x="1997" y="192"/>
                  <a:pt x="1994" y="197"/>
                  <a:pt x="1991" y="193"/>
                </a:cubicBezTo>
                <a:close/>
                <a:moveTo>
                  <a:pt x="1867" y="209"/>
                </a:moveTo>
                <a:cubicBezTo>
                  <a:pt x="1861" y="211"/>
                  <a:pt x="1860" y="208"/>
                  <a:pt x="1857" y="210"/>
                </a:cubicBezTo>
                <a:cubicBezTo>
                  <a:pt x="1858" y="211"/>
                  <a:pt x="1860" y="210"/>
                  <a:pt x="1860" y="212"/>
                </a:cubicBezTo>
                <a:cubicBezTo>
                  <a:pt x="1863" y="209"/>
                  <a:pt x="1872" y="212"/>
                  <a:pt x="1875" y="209"/>
                </a:cubicBezTo>
                <a:cubicBezTo>
                  <a:pt x="1868" y="211"/>
                  <a:pt x="1867" y="199"/>
                  <a:pt x="1863" y="204"/>
                </a:cubicBezTo>
                <a:cubicBezTo>
                  <a:pt x="1865" y="205"/>
                  <a:pt x="1867" y="206"/>
                  <a:pt x="1867" y="209"/>
                </a:cubicBezTo>
                <a:close/>
                <a:moveTo>
                  <a:pt x="1895" y="209"/>
                </a:moveTo>
                <a:cubicBezTo>
                  <a:pt x="1893" y="209"/>
                  <a:pt x="1890" y="209"/>
                  <a:pt x="1893" y="210"/>
                </a:cubicBezTo>
                <a:cubicBezTo>
                  <a:pt x="1896" y="207"/>
                  <a:pt x="1915" y="211"/>
                  <a:pt x="1911" y="207"/>
                </a:cubicBezTo>
                <a:cubicBezTo>
                  <a:pt x="1904" y="210"/>
                  <a:pt x="1906" y="203"/>
                  <a:pt x="1900" y="204"/>
                </a:cubicBezTo>
                <a:cubicBezTo>
                  <a:pt x="1897" y="204"/>
                  <a:pt x="1898" y="209"/>
                  <a:pt x="1895" y="209"/>
                </a:cubicBezTo>
                <a:close/>
                <a:moveTo>
                  <a:pt x="2018" y="218"/>
                </a:moveTo>
                <a:cubicBezTo>
                  <a:pt x="2015" y="219"/>
                  <a:pt x="2015" y="220"/>
                  <a:pt x="2016" y="218"/>
                </a:cubicBezTo>
                <a:cubicBezTo>
                  <a:pt x="2018" y="216"/>
                  <a:pt x="2017" y="218"/>
                  <a:pt x="2018" y="218"/>
                </a:cubicBezTo>
                <a:close/>
                <a:moveTo>
                  <a:pt x="124" y="226"/>
                </a:moveTo>
                <a:cubicBezTo>
                  <a:pt x="128" y="227"/>
                  <a:pt x="121" y="230"/>
                  <a:pt x="123" y="234"/>
                </a:cubicBezTo>
                <a:cubicBezTo>
                  <a:pt x="117" y="232"/>
                  <a:pt x="123" y="228"/>
                  <a:pt x="124" y="226"/>
                </a:cubicBezTo>
                <a:close/>
                <a:moveTo>
                  <a:pt x="1881" y="255"/>
                </a:moveTo>
                <a:cubicBezTo>
                  <a:pt x="1881" y="256"/>
                  <a:pt x="1883" y="257"/>
                  <a:pt x="1883" y="255"/>
                </a:cubicBezTo>
                <a:cubicBezTo>
                  <a:pt x="1881" y="254"/>
                  <a:pt x="1877" y="252"/>
                  <a:pt x="1873" y="252"/>
                </a:cubicBezTo>
                <a:cubicBezTo>
                  <a:pt x="1869" y="251"/>
                  <a:pt x="1861" y="250"/>
                  <a:pt x="1862" y="255"/>
                </a:cubicBezTo>
                <a:cubicBezTo>
                  <a:pt x="1869" y="253"/>
                  <a:pt x="1873" y="253"/>
                  <a:pt x="1881" y="255"/>
                </a:cubicBezTo>
                <a:close/>
                <a:moveTo>
                  <a:pt x="1820" y="264"/>
                </a:moveTo>
                <a:cubicBezTo>
                  <a:pt x="1819" y="265"/>
                  <a:pt x="1816" y="271"/>
                  <a:pt x="1818" y="271"/>
                </a:cubicBezTo>
                <a:cubicBezTo>
                  <a:pt x="1822" y="268"/>
                  <a:pt x="1821" y="262"/>
                  <a:pt x="1825" y="259"/>
                </a:cubicBezTo>
                <a:cubicBezTo>
                  <a:pt x="1828" y="260"/>
                  <a:pt x="1832" y="259"/>
                  <a:pt x="1829" y="258"/>
                </a:cubicBezTo>
                <a:cubicBezTo>
                  <a:pt x="1824" y="260"/>
                  <a:pt x="1817" y="255"/>
                  <a:pt x="1817" y="258"/>
                </a:cubicBezTo>
                <a:cubicBezTo>
                  <a:pt x="1820" y="258"/>
                  <a:pt x="1818" y="263"/>
                  <a:pt x="1820" y="264"/>
                </a:cubicBezTo>
                <a:close/>
                <a:moveTo>
                  <a:pt x="1884" y="266"/>
                </a:moveTo>
                <a:cubicBezTo>
                  <a:pt x="1877" y="266"/>
                  <a:pt x="1869" y="266"/>
                  <a:pt x="1863" y="266"/>
                </a:cubicBezTo>
                <a:cubicBezTo>
                  <a:pt x="1863" y="266"/>
                  <a:pt x="1863" y="267"/>
                  <a:pt x="1863" y="267"/>
                </a:cubicBezTo>
                <a:cubicBezTo>
                  <a:pt x="1860" y="270"/>
                  <a:pt x="1851" y="262"/>
                  <a:pt x="1851" y="267"/>
                </a:cubicBezTo>
                <a:cubicBezTo>
                  <a:pt x="1853" y="268"/>
                  <a:pt x="1856" y="267"/>
                  <a:pt x="1856" y="269"/>
                </a:cubicBezTo>
                <a:cubicBezTo>
                  <a:pt x="1865" y="268"/>
                  <a:pt x="1876" y="268"/>
                  <a:pt x="1887" y="267"/>
                </a:cubicBezTo>
                <a:cubicBezTo>
                  <a:pt x="1892" y="267"/>
                  <a:pt x="1898" y="269"/>
                  <a:pt x="1901" y="266"/>
                </a:cubicBezTo>
                <a:cubicBezTo>
                  <a:pt x="1897" y="265"/>
                  <a:pt x="1891" y="266"/>
                  <a:pt x="1884" y="266"/>
                </a:cubicBezTo>
                <a:close/>
                <a:moveTo>
                  <a:pt x="1885" y="283"/>
                </a:moveTo>
                <a:cubicBezTo>
                  <a:pt x="1892" y="285"/>
                  <a:pt x="1895" y="284"/>
                  <a:pt x="1902" y="283"/>
                </a:cubicBezTo>
                <a:cubicBezTo>
                  <a:pt x="1907" y="283"/>
                  <a:pt x="1914" y="283"/>
                  <a:pt x="1920" y="283"/>
                </a:cubicBezTo>
                <a:cubicBezTo>
                  <a:pt x="1925" y="283"/>
                  <a:pt x="1926" y="281"/>
                  <a:pt x="1928" y="283"/>
                </a:cubicBezTo>
                <a:cubicBezTo>
                  <a:pt x="1931" y="286"/>
                  <a:pt x="1941" y="281"/>
                  <a:pt x="1940" y="280"/>
                </a:cubicBezTo>
                <a:cubicBezTo>
                  <a:pt x="1933" y="282"/>
                  <a:pt x="1928" y="280"/>
                  <a:pt x="1923" y="280"/>
                </a:cubicBezTo>
                <a:cubicBezTo>
                  <a:pt x="1921" y="280"/>
                  <a:pt x="1920" y="282"/>
                  <a:pt x="1917" y="282"/>
                </a:cubicBezTo>
                <a:cubicBezTo>
                  <a:pt x="1911" y="282"/>
                  <a:pt x="1900" y="282"/>
                  <a:pt x="1899" y="280"/>
                </a:cubicBezTo>
                <a:cubicBezTo>
                  <a:pt x="1898" y="279"/>
                  <a:pt x="1896" y="282"/>
                  <a:pt x="1897" y="282"/>
                </a:cubicBezTo>
                <a:cubicBezTo>
                  <a:pt x="1889" y="282"/>
                  <a:pt x="1884" y="280"/>
                  <a:pt x="1879" y="280"/>
                </a:cubicBezTo>
                <a:cubicBezTo>
                  <a:pt x="1877" y="285"/>
                  <a:pt x="1883" y="283"/>
                  <a:pt x="1885" y="283"/>
                </a:cubicBezTo>
                <a:close/>
                <a:moveTo>
                  <a:pt x="1898" y="298"/>
                </a:moveTo>
                <a:cubicBezTo>
                  <a:pt x="1892" y="299"/>
                  <a:pt x="1886" y="292"/>
                  <a:pt x="1883" y="298"/>
                </a:cubicBezTo>
                <a:cubicBezTo>
                  <a:pt x="1890" y="295"/>
                  <a:pt x="1888" y="301"/>
                  <a:pt x="1893" y="301"/>
                </a:cubicBezTo>
                <a:cubicBezTo>
                  <a:pt x="1897" y="300"/>
                  <a:pt x="1899" y="298"/>
                  <a:pt x="1901" y="298"/>
                </a:cubicBezTo>
                <a:cubicBezTo>
                  <a:pt x="1902" y="297"/>
                  <a:pt x="1904" y="298"/>
                  <a:pt x="1904" y="296"/>
                </a:cubicBezTo>
                <a:cubicBezTo>
                  <a:pt x="1903" y="293"/>
                  <a:pt x="1901" y="297"/>
                  <a:pt x="1898" y="298"/>
                </a:cubicBezTo>
                <a:close/>
                <a:moveTo>
                  <a:pt x="1867" y="301"/>
                </a:moveTo>
                <a:cubicBezTo>
                  <a:pt x="1865" y="300"/>
                  <a:pt x="1866" y="299"/>
                  <a:pt x="1867" y="298"/>
                </a:cubicBezTo>
                <a:cubicBezTo>
                  <a:pt x="1864" y="298"/>
                  <a:pt x="1858" y="296"/>
                  <a:pt x="1858" y="299"/>
                </a:cubicBezTo>
                <a:cubicBezTo>
                  <a:pt x="1864" y="297"/>
                  <a:pt x="1865" y="305"/>
                  <a:pt x="1867" y="301"/>
                </a:cubicBezTo>
                <a:close/>
                <a:moveTo>
                  <a:pt x="1865" y="304"/>
                </a:moveTo>
                <a:cubicBezTo>
                  <a:pt x="1864" y="306"/>
                  <a:pt x="1857" y="310"/>
                  <a:pt x="1858" y="304"/>
                </a:cubicBezTo>
                <a:cubicBezTo>
                  <a:pt x="1862" y="308"/>
                  <a:pt x="1861" y="300"/>
                  <a:pt x="1865" y="304"/>
                </a:cubicBezTo>
                <a:close/>
                <a:moveTo>
                  <a:pt x="2047" y="409"/>
                </a:moveTo>
                <a:cubicBezTo>
                  <a:pt x="2048" y="409"/>
                  <a:pt x="2048" y="411"/>
                  <a:pt x="2050" y="410"/>
                </a:cubicBezTo>
                <a:cubicBezTo>
                  <a:pt x="2052" y="410"/>
                  <a:pt x="2053" y="408"/>
                  <a:pt x="2051" y="407"/>
                </a:cubicBezTo>
                <a:cubicBezTo>
                  <a:pt x="2049" y="410"/>
                  <a:pt x="2042" y="405"/>
                  <a:pt x="2036" y="407"/>
                </a:cubicBezTo>
                <a:cubicBezTo>
                  <a:pt x="2034" y="413"/>
                  <a:pt x="2044" y="409"/>
                  <a:pt x="2047" y="409"/>
                </a:cubicBezTo>
                <a:close/>
                <a:moveTo>
                  <a:pt x="289" y="432"/>
                </a:moveTo>
                <a:cubicBezTo>
                  <a:pt x="285" y="430"/>
                  <a:pt x="277" y="434"/>
                  <a:pt x="274" y="434"/>
                </a:cubicBezTo>
                <a:cubicBezTo>
                  <a:pt x="274" y="434"/>
                  <a:pt x="273" y="432"/>
                  <a:pt x="271" y="432"/>
                </a:cubicBezTo>
                <a:cubicBezTo>
                  <a:pt x="269" y="433"/>
                  <a:pt x="269" y="434"/>
                  <a:pt x="266" y="434"/>
                </a:cubicBezTo>
                <a:cubicBezTo>
                  <a:pt x="264" y="434"/>
                  <a:pt x="263" y="432"/>
                  <a:pt x="260" y="432"/>
                </a:cubicBezTo>
                <a:cubicBezTo>
                  <a:pt x="260" y="432"/>
                  <a:pt x="260" y="434"/>
                  <a:pt x="260" y="434"/>
                </a:cubicBezTo>
                <a:cubicBezTo>
                  <a:pt x="258" y="436"/>
                  <a:pt x="251" y="432"/>
                  <a:pt x="250" y="432"/>
                </a:cubicBezTo>
                <a:cubicBezTo>
                  <a:pt x="247" y="432"/>
                  <a:pt x="245" y="434"/>
                  <a:pt x="243" y="434"/>
                </a:cubicBezTo>
                <a:cubicBezTo>
                  <a:pt x="244" y="434"/>
                  <a:pt x="242" y="432"/>
                  <a:pt x="242" y="432"/>
                </a:cubicBezTo>
                <a:cubicBezTo>
                  <a:pt x="237" y="431"/>
                  <a:pt x="232" y="434"/>
                  <a:pt x="230" y="431"/>
                </a:cubicBezTo>
                <a:cubicBezTo>
                  <a:pt x="232" y="436"/>
                  <a:pt x="225" y="433"/>
                  <a:pt x="226" y="437"/>
                </a:cubicBezTo>
                <a:cubicBezTo>
                  <a:pt x="228" y="437"/>
                  <a:pt x="230" y="437"/>
                  <a:pt x="232" y="437"/>
                </a:cubicBezTo>
                <a:cubicBezTo>
                  <a:pt x="232" y="435"/>
                  <a:pt x="232" y="433"/>
                  <a:pt x="235" y="434"/>
                </a:cubicBezTo>
                <a:cubicBezTo>
                  <a:pt x="239" y="436"/>
                  <a:pt x="245" y="435"/>
                  <a:pt x="248" y="437"/>
                </a:cubicBezTo>
                <a:cubicBezTo>
                  <a:pt x="249" y="435"/>
                  <a:pt x="249" y="433"/>
                  <a:pt x="252" y="434"/>
                </a:cubicBezTo>
                <a:cubicBezTo>
                  <a:pt x="248" y="441"/>
                  <a:pt x="260" y="434"/>
                  <a:pt x="263" y="434"/>
                </a:cubicBezTo>
                <a:cubicBezTo>
                  <a:pt x="264" y="433"/>
                  <a:pt x="265" y="437"/>
                  <a:pt x="265" y="437"/>
                </a:cubicBezTo>
                <a:cubicBezTo>
                  <a:pt x="266" y="437"/>
                  <a:pt x="270" y="436"/>
                  <a:pt x="273" y="436"/>
                </a:cubicBezTo>
                <a:cubicBezTo>
                  <a:pt x="278" y="435"/>
                  <a:pt x="283" y="436"/>
                  <a:pt x="288" y="436"/>
                </a:cubicBezTo>
                <a:cubicBezTo>
                  <a:pt x="289" y="435"/>
                  <a:pt x="290" y="438"/>
                  <a:pt x="291" y="436"/>
                </a:cubicBezTo>
                <a:cubicBezTo>
                  <a:pt x="289" y="436"/>
                  <a:pt x="290" y="433"/>
                  <a:pt x="289" y="432"/>
                </a:cubicBezTo>
                <a:close/>
                <a:moveTo>
                  <a:pt x="175" y="434"/>
                </a:moveTo>
                <a:cubicBezTo>
                  <a:pt x="176" y="434"/>
                  <a:pt x="181" y="434"/>
                  <a:pt x="180" y="432"/>
                </a:cubicBezTo>
                <a:cubicBezTo>
                  <a:pt x="179" y="432"/>
                  <a:pt x="174" y="432"/>
                  <a:pt x="173" y="432"/>
                </a:cubicBezTo>
                <a:cubicBezTo>
                  <a:pt x="173" y="432"/>
                  <a:pt x="173" y="434"/>
                  <a:pt x="173" y="434"/>
                </a:cubicBezTo>
                <a:cubicBezTo>
                  <a:pt x="171" y="435"/>
                  <a:pt x="173" y="434"/>
                  <a:pt x="175" y="434"/>
                </a:cubicBezTo>
                <a:close/>
                <a:moveTo>
                  <a:pt x="177" y="443"/>
                </a:moveTo>
                <a:cubicBezTo>
                  <a:pt x="177" y="441"/>
                  <a:pt x="181" y="443"/>
                  <a:pt x="182" y="440"/>
                </a:cubicBezTo>
                <a:cubicBezTo>
                  <a:pt x="180" y="440"/>
                  <a:pt x="180" y="438"/>
                  <a:pt x="178" y="437"/>
                </a:cubicBezTo>
                <a:cubicBezTo>
                  <a:pt x="179" y="439"/>
                  <a:pt x="173" y="443"/>
                  <a:pt x="177" y="443"/>
                </a:cubicBezTo>
                <a:close/>
                <a:moveTo>
                  <a:pt x="243" y="456"/>
                </a:moveTo>
                <a:cubicBezTo>
                  <a:pt x="243" y="454"/>
                  <a:pt x="244" y="455"/>
                  <a:pt x="244" y="456"/>
                </a:cubicBezTo>
                <a:cubicBezTo>
                  <a:pt x="246" y="456"/>
                  <a:pt x="246" y="456"/>
                  <a:pt x="246" y="455"/>
                </a:cubicBezTo>
                <a:cubicBezTo>
                  <a:pt x="251" y="457"/>
                  <a:pt x="244" y="459"/>
                  <a:pt x="243" y="456"/>
                </a:cubicBezTo>
                <a:close/>
                <a:moveTo>
                  <a:pt x="338" y="464"/>
                </a:moveTo>
                <a:cubicBezTo>
                  <a:pt x="336" y="466"/>
                  <a:pt x="335" y="466"/>
                  <a:pt x="333" y="467"/>
                </a:cubicBezTo>
                <a:cubicBezTo>
                  <a:pt x="329" y="467"/>
                  <a:pt x="335" y="464"/>
                  <a:pt x="338" y="464"/>
                </a:cubicBezTo>
                <a:close/>
                <a:moveTo>
                  <a:pt x="260" y="553"/>
                </a:moveTo>
                <a:cubicBezTo>
                  <a:pt x="262" y="553"/>
                  <a:pt x="267" y="560"/>
                  <a:pt x="260" y="559"/>
                </a:cubicBezTo>
                <a:cubicBezTo>
                  <a:pt x="263" y="556"/>
                  <a:pt x="260" y="557"/>
                  <a:pt x="260" y="553"/>
                </a:cubicBezTo>
                <a:close/>
                <a:moveTo>
                  <a:pt x="1991" y="570"/>
                </a:moveTo>
                <a:cubicBezTo>
                  <a:pt x="1988" y="571"/>
                  <a:pt x="1981" y="570"/>
                  <a:pt x="1988" y="572"/>
                </a:cubicBezTo>
                <a:cubicBezTo>
                  <a:pt x="1998" y="573"/>
                  <a:pt x="2004" y="570"/>
                  <a:pt x="2011" y="569"/>
                </a:cubicBezTo>
                <a:cubicBezTo>
                  <a:pt x="2012" y="569"/>
                  <a:pt x="2013" y="567"/>
                  <a:pt x="2011" y="567"/>
                </a:cubicBezTo>
                <a:cubicBezTo>
                  <a:pt x="2005" y="569"/>
                  <a:pt x="1999" y="569"/>
                  <a:pt x="1991" y="570"/>
                </a:cubicBezTo>
                <a:close/>
                <a:moveTo>
                  <a:pt x="2007" y="659"/>
                </a:moveTo>
                <a:cubicBezTo>
                  <a:pt x="2014" y="660"/>
                  <a:pt x="2017" y="656"/>
                  <a:pt x="2025" y="658"/>
                </a:cubicBezTo>
                <a:cubicBezTo>
                  <a:pt x="2025" y="656"/>
                  <a:pt x="2027" y="654"/>
                  <a:pt x="2025" y="656"/>
                </a:cubicBezTo>
                <a:cubicBezTo>
                  <a:pt x="2018" y="656"/>
                  <a:pt x="2009" y="654"/>
                  <a:pt x="2007" y="659"/>
                </a:cubicBezTo>
                <a:close/>
                <a:moveTo>
                  <a:pt x="1982" y="673"/>
                </a:moveTo>
                <a:cubicBezTo>
                  <a:pt x="1982" y="676"/>
                  <a:pt x="1977" y="674"/>
                  <a:pt x="1977" y="677"/>
                </a:cubicBezTo>
                <a:cubicBezTo>
                  <a:pt x="1973" y="676"/>
                  <a:pt x="1979" y="672"/>
                  <a:pt x="1982" y="673"/>
                </a:cubicBezTo>
                <a:close/>
                <a:moveTo>
                  <a:pt x="1957" y="686"/>
                </a:moveTo>
                <a:cubicBezTo>
                  <a:pt x="1955" y="688"/>
                  <a:pt x="1949" y="693"/>
                  <a:pt x="1946" y="689"/>
                </a:cubicBezTo>
                <a:cubicBezTo>
                  <a:pt x="1948" y="686"/>
                  <a:pt x="1954" y="688"/>
                  <a:pt x="1957" y="686"/>
                </a:cubicBezTo>
                <a:close/>
                <a:moveTo>
                  <a:pt x="39" y="753"/>
                </a:moveTo>
                <a:cubicBezTo>
                  <a:pt x="38" y="754"/>
                  <a:pt x="36" y="755"/>
                  <a:pt x="34" y="756"/>
                </a:cubicBezTo>
                <a:cubicBezTo>
                  <a:pt x="30" y="755"/>
                  <a:pt x="37" y="752"/>
                  <a:pt x="39" y="753"/>
                </a:cubicBezTo>
                <a:close/>
                <a:moveTo>
                  <a:pt x="26" y="808"/>
                </a:moveTo>
                <a:cubicBezTo>
                  <a:pt x="26" y="810"/>
                  <a:pt x="21" y="809"/>
                  <a:pt x="21" y="811"/>
                </a:cubicBezTo>
                <a:cubicBezTo>
                  <a:pt x="17" y="811"/>
                  <a:pt x="23" y="807"/>
                  <a:pt x="26" y="808"/>
                </a:cubicBezTo>
                <a:close/>
                <a:moveTo>
                  <a:pt x="2132" y="872"/>
                </a:moveTo>
                <a:cubicBezTo>
                  <a:pt x="2139" y="872"/>
                  <a:pt x="2140" y="869"/>
                  <a:pt x="2144" y="872"/>
                </a:cubicBezTo>
                <a:cubicBezTo>
                  <a:pt x="2145" y="869"/>
                  <a:pt x="2149" y="871"/>
                  <a:pt x="2149" y="868"/>
                </a:cubicBezTo>
                <a:cubicBezTo>
                  <a:pt x="2143" y="870"/>
                  <a:pt x="2137" y="867"/>
                  <a:pt x="2132" y="872"/>
                </a:cubicBezTo>
                <a:close/>
                <a:moveTo>
                  <a:pt x="2170" y="872"/>
                </a:moveTo>
                <a:cubicBezTo>
                  <a:pt x="2170" y="871"/>
                  <a:pt x="2169" y="869"/>
                  <a:pt x="2168" y="868"/>
                </a:cubicBezTo>
                <a:cubicBezTo>
                  <a:pt x="2166" y="867"/>
                  <a:pt x="2163" y="869"/>
                  <a:pt x="2165" y="870"/>
                </a:cubicBezTo>
                <a:cubicBezTo>
                  <a:pt x="2166" y="870"/>
                  <a:pt x="2168" y="870"/>
                  <a:pt x="2168" y="870"/>
                </a:cubicBezTo>
                <a:cubicBezTo>
                  <a:pt x="2168" y="870"/>
                  <a:pt x="2169" y="873"/>
                  <a:pt x="2170" y="872"/>
                </a:cubicBezTo>
                <a:close/>
                <a:moveTo>
                  <a:pt x="26" y="957"/>
                </a:moveTo>
                <a:cubicBezTo>
                  <a:pt x="27" y="960"/>
                  <a:pt x="27" y="963"/>
                  <a:pt x="27" y="965"/>
                </a:cubicBezTo>
                <a:cubicBezTo>
                  <a:pt x="32" y="967"/>
                  <a:pt x="30" y="962"/>
                  <a:pt x="30" y="959"/>
                </a:cubicBezTo>
                <a:cubicBezTo>
                  <a:pt x="31" y="958"/>
                  <a:pt x="33" y="956"/>
                  <a:pt x="31" y="956"/>
                </a:cubicBezTo>
                <a:cubicBezTo>
                  <a:pt x="31" y="958"/>
                  <a:pt x="29" y="957"/>
                  <a:pt x="26" y="957"/>
                </a:cubicBezTo>
                <a:close/>
                <a:moveTo>
                  <a:pt x="95" y="1054"/>
                </a:moveTo>
                <a:cubicBezTo>
                  <a:pt x="94" y="1058"/>
                  <a:pt x="86" y="1055"/>
                  <a:pt x="84" y="1059"/>
                </a:cubicBezTo>
                <a:cubicBezTo>
                  <a:pt x="81" y="1056"/>
                  <a:pt x="90" y="1054"/>
                  <a:pt x="95" y="1054"/>
                </a:cubicBezTo>
                <a:close/>
                <a:moveTo>
                  <a:pt x="57" y="1135"/>
                </a:moveTo>
                <a:cubicBezTo>
                  <a:pt x="56" y="1135"/>
                  <a:pt x="55" y="1135"/>
                  <a:pt x="55" y="1136"/>
                </a:cubicBezTo>
                <a:cubicBezTo>
                  <a:pt x="62" y="1136"/>
                  <a:pt x="63" y="1131"/>
                  <a:pt x="66" y="1129"/>
                </a:cubicBezTo>
                <a:cubicBezTo>
                  <a:pt x="61" y="1128"/>
                  <a:pt x="61" y="1134"/>
                  <a:pt x="57" y="1135"/>
                </a:cubicBezTo>
                <a:close/>
                <a:moveTo>
                  <a:pt x="43" y="1197"/>
                </a:moveTo>
                <a:cubicBezTo>
                  <a:pt x="45" y="1197"/>
                  <a:pt x="44" y="1198"/>
                  <a:pt x="43" y="1198"/>
                </a:cubicBezTo>
                <a:cubicBezTo>
                  <a:pt x="44" y="1200"/>
                  <a:pt x="47" y="1200"/>
                  <a:pt x="47" y="1203"/>
                </a:cubicBezTo>
                <a:cubicBezTo>
                  <a:pt x="44" y="1202"/>
                  <a:pt x="40" y="1200"/>
                  <a:pt x="43" y="1197"/>
                </a:cubicBezTo>
                <a:close/>
                <a:moveTo>
                  <a:pt x="1952" y="1235"/>
                </a:moveTo>
                <a:cubicBezTo>
                  <a:pt x="1951" y="1236"/>
                  <a:pt x="1949" y="1237"/>
                  <a:pt x="1947" y="1238"/>
                </a:cubicBezTo>
                <a:cubicBezTo>
                  <a:pt x="1943" y="1237"/>
                  <a:pt x="1950" y="1235"/>
                  <a:pt x="1952" y="1235"/>
                </a:cubicBezTo>
                <a:close/>
                <a:moveTo>
                  <a:pt x="388" y="1343"/>
                </a:moveTo>
                <a:cubicBezTo>
                  <a:pt x="388" y="1339"/>
                  <a:pt x="392" y="1344"/>
                  <a:pt x="394" y="1344"/>
                </a:cubicBezTo>
                <a:cubicBezTo>
                  <a:pt x="393" y="1349"/>
                  <a:pt x="390" y="1342"/>
                  <a:pt x="388" y="1343"/>
                </a:cubicBezTo>
                <a:close/>
                <a:moveTo>
                  <a:pt x="399" y="1343"/>
                </a:moveTo>
                <a:cubicBezTo>
                  <a:pt x="399" y="1345"/>
                  <a:pt x="399" y="1347"/>
                  <a:pt x="399" y="1349"/>
                </a:cubicBezTo>
                <a:cubicBezTo>
                  <a:pt x="402" y="1349"/>
                  <a:pt x="410" y="1346"/>
                  <a:pt x="407" y="1344"/>
                </a:cubicBezTo>
                <a:cubicBezTo>
                  <a:pt x="403" y="1348"/>
                  <a:pt x="405" y="1341"/>
                  <a:pt x="399" y="1343"/>
                </a:cubicBezTo>
                <a:close/>
                <a:moveTo>
                  <a:pt x="379" y="1346"/>
                </a:moveTo>
                <a:cubicBezTo>
                  <a:pt x="378" y="1348"/>
                  <a:pt x="376" y="1350"/>
                  <a:pt x="374" y="1351"/>
                </a:cubicBezTo>
                <a:cubicBezTo>
                  <a:pt x="369" y="1352"/>
                  <a:pt x="371" y="1346"/>
                  <a:pt x="366" y="1347"/>
                </a:cubicBezTo>
                <a:cubicBezTo>
                  <a:pt x="366" y="1349"/>
                  <a:pt x="365" y="1349"/>
                  <a:pt x="363" y="1349"/>
                </a:cubicBezTo>
                <a:cubicBezTo>
                  <a:pt x="363" y="1353"/>
                  <a:pt x="369" y="1358"/>
                  <a:pt x="371" y="1354"/>
                </a:cubicBezTo>
                <a:cubicBezTo>
                  <a:pt x="369" y="1353"/>
                  <a:pt x="367" y="1351"/>
                  <a:pt x="369" y="1351"/>
                </a:cubicBezTo>
                <a:cubicBezTo>
                  <a:pt x="373" y="1355"/>
                  <a:pt x="379" y="1348"/>
                  <a:pt x="387" y="1351"/>
                </a:cubicBezTo>
                <a:cubicBezTo>
                  <a:pt x="386" y="1348"/>
                  <a:pt x="385" y="1345"/>
                  <a:pt x="383" y="1344"/>
                </a:cubicBezTo>
                <a:cubicBezTo>
                  <a:pt x="383" y="1346"/>
                  <a:pt x="381" y="1346"/>
                  <a:pt x="379" y="1346"/>
                </a:cubicBezTo>
                <a:close/>
                <a:moveTo>
                  <a:pt x="264" y="1370"/>
                </a:moveTo>
                <a:cubicBezTo>
                  <a:pt x="265" y="1373"/>
                  <a:pt x="272" y="1363"/>
                  <a:pt x="275" y="1370"/>
                </a:cubicBezTo>
                <a:cubicBezTo>
                  <a:pt x="273" y="1371"/>
                  <a:pt x="271" y="1371"/>
                  <a:pt x="269" y="1370"/>
                </a:cubicBezTo>
                <a:cubicBezTo>
                  <a:pt x="267" y="1375"/>
                  <a:pt x="274" y="1371"/>
                  <a:pt x="274" y="1374"/>
                </a:cubicBezTo>
                <a:cubicBezTo>
                  <a:pt x="268" y="1373"/>
                  <a:pt x="268" y="1377"/>
                  <a:pt x="263" y="1376"/>
                </a:cubicBezTo>
                <a:cubicBezTo>
                  <a:pt x="265" y="1381"/>
                  <a:pt x="262" y="1383"/>
                  <a:pt x="262" y="1384"/>
                </a:cubicBezTo>
                <a:cubicBezTo>
                  <a:pt x="262" y="1387"/>
                  <a:pt x="265" y="1382"/>
                  <a:pt x="267" y="1384"/>
                </a:cubicBezTo>
                <a:cubicBezTo>
                  <a:pt x="267" y="1385"/>
                  <a:pt x="263" y="1390"/>
                  <a:pt x="264" y="1390"/>
                </a:cubicBezTo>
                <a:cubicBezTo>
                  <a:pt x="269" y="1391"/>
                  <a:pt x="266" y="1384"/>
                  <a:pt x="270" y="1384"/>
                </a:cubicBezTo>
                <a:cubicBezTo>
                  <a:pt x="270" y="1386"/>
                  <a:pt x="272" y="1386"/>
                  <a:pt x="273" y="1387"/>
                </a:cubicBezTo>
                <a:cubicBezTo>
                  <a:pt x="273" y="1385"/>
                  <a:pt x="275" y="1384"/>
                  <a:pt x="277" y="1384"/>
                </a:cubicBezTo>
                <a:cubicBezTo>
                  <a:pt x="278" y="1381"/>
                  <a:pt x="277" y="1378"/>
                  <a:pt x="279" y="1378"/>
                </a:cubicBezTo>
                <a:cubicBezTo>
                  <a:pt x="279" y="1380"/>
                  <a:pt x="282" y="1379"/>
                  <a:pt x="282" y="1381"/>
                </a:cubicBezTo>
                <a:cubicBezTo>
                  <a:pt x="279" y="1382"/>
                  <a:pt x="280" y="1388"/>
                  <a:pt x="278" y="1390"/>
                </a:cubicBezTo>
                <a:cubicBezTo>
                  <a:pt x="282" y="1389"/>
                  <a:pt x="281" y="1393"/>
                  <a:pt x="283" y="1395"/>
                </a:cubicBezTo>
                <a:cubicBezTo>
                  <a:pt x="280" y="1397"/>
                  <a:pt x="275" y="1397"/>
                  <a:pt x="275" y="1403"/>
                </a:cubicBezTo>
                <a:cubicBezTo>
                  <a:pt x="281" y="1403"/>
                  <a:pt x="275" y="1407"/>
                  <a:pt x="279" y="1411"/>
                </a:cubicBezTo>
                <a:cubicBezTo>
                  <a:pt x="275" y="1412"/>
                  <a:pt x="275" y="1415"/>
                  <a:pt x="273" y="1417"/>
                </a:cubicBezTo>
                <a:cubicBezTo>
                  <a:pt x="271" y="1418"/>
                  <a:pt x="268" y="1417"/>
                  <a:pt x="268" y="1420"/>
                </a:cubicBezTo>
                <a:cubicBezTo>
                  <a:pt x="271" y="1421"/>
                  <a:pt x="276" y="1418"/>
                  <a:pt x="276" y="1422"/>
                </a:cubicBezTo>
                <a:cubicBezTo>
                  <a:pt x="274" y="1422"/>
                  <a:pt x="274" y="1424"/>
                  <a:pt x="275" y="1427"/>
                </a:cubicBezTo>
                <a:cubicBezTo>
                  <a:pt x="277" y="1427"/>
                  <a:pt x="280" y="1426"/>
                  <a:pt x="280" y="1430"/>
                </a:cubicBezTo>
                <a:cubicBezTo>
                  <a:pt x="275" y="1427"/>
                  <a:pt x="274" y="1431"/>
                  <a:pt x="272" y="1431"/>
                </a:cubicBezTo>
                <a:cubicBezTo>
                  <a:pt x="272" y="1431"/>
                  <a:pt x="271" y="1428"/>
                  <a:pt x="270" y="1428"/>
                </a:cubicBezTo>
                <a:cubicBezTo>
                  <a:pt x="270" y="1428"/>
                  <a:pt x="269" y="1431"/>
                  <a:pt x="267" y="1430"/>
                </a:cubicBezTo>
                <a:cubicBezTo>
                  <a:pt x="266" y="1436"/>
                  <a:pt x="273" y="1432"/>
                  <a:pt x="277" y="1433"/>
                </a:cubicBezTo>
                <a:cubicBezTo>
                  <a:pt x="276" y="1431"/>
                  <a:pt x="278" y="1432"/>
                  <a:pt x="280" y="1431"/>
                </a:cubicBezTo>
                <a:cubicBezTo>
                  <a:pt x="280" y="1431"/>
                  <a:pt x="282" y="1429"/>
                  <a:pt x="283" y="1428"/>
                </a:cubicBezTo>
                <a:cubicBezTo>
                  <a:pt x="285" y="1427"/>
                  <a:pt x="287" y="1425"/>
                  <a:pt x="290" y="1425"/>
                </a:cubicBezTo>
                <a:cubicBezTo>
                  <a:pt x="290" y="1427"/>
                  <a:pt x="287" y="1427"/>
                  <a:pt x="287" y="1428"/>
                </a:cubicBezTo>
                <a:cubicBezTo>
                  <a:pt x="288" y="1430"/>
                  <a:pt x="291" y="1431"/>
                  <a:pt x="292" y="1433"/>
                </a:cubicBezTo>
                <a:cubicBezTo>
                  <a:pt x="293" y="1434"/>
                  <a:pt x="290" y="1435"/>
                  <a:pt x="291" y="1436"/>
                </a:cubicBezTo>
                <a:cubicBezTo>
                  <a:pt x="291" y="1436"/>
                  <a:pt x="294" y="1438"/>
                  <a:pt x="294" y="1438"/>
                </a:cubicBezTo>
                <a:cubicBezTo>
                  <a:pt x="295" y="1438"/>
                  <a:pt x="293" y="1440"/>
                  <a:pt x="292" y="1439"/>
                </a:cubicBezTo>
                <a:cubicBezTo>
                  <a:pt x="293" y="1441"/>
                  <a:pt x="295" y="1442"/>
                  <a:pt x="296" y="1444"/>
                </a:cubicBezTo>
                <a:cubicBezTo>
                  <a:pt x="296" y="1446"/>
                  <a:pt x="291" y="1449"/>
                  <a:pt x="296" y="1450"/>
                </a:cubicBezTo>
                <a:cubicBezTo>
                  <a:pt x="297" y="1447"/>
                  <a:pt x="305" y="1451"/>
                  <a:pt x="305" y="1454"/>
                </a:cubicBezTo>
                <a:cubicBezTo>
                  <a:pt x="305" y="1456"/>
                  <a:pt x="301" y="1455"/>
                  <a:pt x="302" y="1458"/>
                </a:cubicBezTo>
                <a:cubicBezTo>
                  <a:pt x="308" y="1460"/>
                  <a:pt x="310" y="1456"/>
                  <a:pt x="315" y="1457"/>
                </a:cubicBezTo>
                <a:cubicBezTo>
                  <a:pt x="325" y="1462"/>
                  <a:pt x="346" y="1455"/>
                  <a:pt x="360" y="1460"/>
                </a:cubicBezTo>
                <a:cubicBezTo>
                  <a:pt x="361" y="1453"/>
                  <a:pt x="357" y="1452"/>
                  <a:pt x="352" y="1452"/>
                </a:cubicBezTo>
                <a:cubicBezTo>
                  <a:pt x="352" y="1448"/>
                  <a:pt x="349" y="1447"/>
                  <a:pt x="347" y="1446"/>
                </a:cubicBezTo>
                <a:cubicBezTo>
                  <a:pt x="347" y="1449"/>
                  <a:pt x="347" y="1452"/>
                  <a:pt x="347" y="1455"/>
                </a:cubicBezTo>
                <a:cubicBezTo>
                  <a:pt x="340" y="1459"/>
                  <a:pt x="334" y="1454"/>
                  <a:pt x="326" y="1455"/>
                </a:cubicBezTo>
                <a:cubicBezTo>
                  <a:pt x="328" y="1450"/>
                  <a:pt x="325" y="1447"/>
                  <a:pt x="321" y="1446"/>
                </a:cubicBezTo>
                <a:cubicBezTo>
                  <a:pt x="321" y="1450"/>
                  <a:pt x="322" y="1455"/>
                  <a:pt x="318" y="1455"/>
                </a:cubicBezTo>
                <a:cubicBezTo>
                  <a:pt x="316" y="1455"/>
                  <a:pt x="312" y="1455"/>
                  <a:pt x="310" y="1454"/>
                </a:cubicBezTo>
                <a:cubicBezTo>
                  <a:pt x="309" y="1453"/>
                  <a:pt x="309" y="1450"/>
                  <a:pt x="308" y="1449"/>
                </a:cubicBezTo>
                <a:cubicBezTo>
                  <a:pt x="305" y="1446"/>
                  <a:pt x="299" y="1450"/>
                  <a:pt x="297" y="1444"/>
                </a:cubicBezTo>
                <a:cubicBezTo>
                  <a:pt x="303" y="1447"/>
                  <a:pt x="298" y="1439"/>
                  <a:pt x="302" y="1439"/>
                </a:cubicBezTo>
                <a:cubicBezTo>
                  <a:pt x="307" y="1441"/>
                  <a:pt x="314" y="1438"/>
                  <a:pt x="317" y="1438"/>
                </a:cubicBezTo>
                <a:cubicBezTo>
                  <a:pt x="323" y="1438"/>
                  <a:pt x="334" y="1441"/>
                  <a:pt x="332" y="1433"/>
                </a:cubicBezTo>
                <a:cubicBezTo>
                  <a:pt x="326" y="1436"/>
                  <a:pt x="323" y="1436"/>
                  <a:pt x="315" y="1435"/>
                </a:cubicBezTo>
                <a:cubicBezTo>
                  <a:pt x="314" y="1430"/>
                  <a:pt x="314" y="1430"/>
                  <a:pt x="315" y="1425"/>
                </a:cubicBezTo>
                <a:cubicBezTo>
                  <a:pt x="310" y="1428"/>
                  <a:pt x="311" y="1417"/>
                  <a:pt x="313" y="1417"/>
                </a:cubicBezTo>
                <a:cubicBezTo>
                  <a:pt x="318" y="1418"/>
                  <a:pt x="322" y="1418"/>
                  <a:pt x="324" y="1417"/>
                </a:cubicBezTo>
                <a:cubicBezTo>
                  <a:pt x="326" y="1417"/>
                  <a:pt x="329" y="1417"/>
                  <a:pt x="332" y="1417"/>
                </a:cubicBezTo>
                <a:cubicBezTo>
                  <a:pt x="333" y="1417"/>
                  <a:pt x="334" y="1419"/>
                  <a:pt x="333" y="1419"/>
                </a:cubicBezTo>
                <a:cubicBezTo>
                  <a:pt x="336" y="1419"/>
                  <a:pt x="337" y="1417"/>
                  <a:pt x="339" y="1417"/>
                </a:cubicBezTo>
                <a:cubicBezTo>
                  <a:pt x="349" y="1416"/>
                  <a:pt x="362" y="1419"/>
                  <a:pt x="367" y="1419"/>
                </a:cubicBezTo>
                <a:cubicBezTo>
                  <a:pt x="370" y="1419"/>
                  <a:pt x="372" y="1417"/>
                  <a:pt x="375" y="1417"/>
                </a:cubicBezTo>
                <a:cubicBezTo>
                  <a:pt x="379" y="1417"/>
                  <a:pt x="384" y="1420"/>
                  <a:pt x="388" y="1417"/>
                </a:cubicBezTo>
                <a:cubicBezTo>
                  <a:pt x="388" y="1418"/>
                  <a:pt x="389" y="1419"/>
                  <a:pt x="391" y="1419"/>
                </a:cubicBezTo>
                <a:cubicBezTo>
                  <a:pt x="392" y="1419"/>
                  <a:pt x="392" y="1417"/>
                  <a:pt x="389" y="1417"/>
                </a:cubicBezTo>
                <a:cubicBezTo>
                  <a:pt x="386" y="1414"/>
                  <a:pt x="379" y="1416"/>
                  <a:pt x="374" y="1416"/>
                </a:cubicBezTo>
                <a:cubicBezTo>
                  <a:pt x="373" y="1412"/>
                  <a:pt x="368" y="1414"/>
                  <a:pt x="367" y="1411"/>
                </a:cubicBezTo>
                <a:cubicBezTo>
                  <a:pt x="367" y="1408"/>
                  <a:pt x="367" y="1405"/>
                  <a:pt x="365" y="1404"/>
                </a:cubicBezTo>
                <a:cubicBezTo>
                  <a:pt x="362" y="1411"/>
                  <a:pt x="355" y="1404"/>
                  <a:pt x="347" y="1406"/>
                </a:cubicBezTo>
                <a:cubicBezTo>
                  <a:pt x="346" y="1408"/>
                  <a:pt x="345" y="1410"/>
                  <a:pt x="344" y="1411"/>
                </a:cubicBezTo>
                <a:cubicBezTo>
                  <a:pt x="341" y="1410"/>
                  <a:pt x="338" y="1412"/>
                  <a:pt x="335" y="1411"/>
                </a:cubicBezTo>
                <a:cubicBezTo>
                  <a:pt x="334" y="1411"/>
                  <a:pt x="332" y="1409"/>
                  <a:pt x="333" y="1409"/>
                </a:cubicBezTo>
                <a:cubicBezTo>
                  <a:pt x="328" y="1409"/>
                  <a:pt x="322" y="1412"/>
                  <a:pt x="318" y="1412"/>
                </a:cubicBezTo>
                <a:cubicBezTo>
                  <a:pt x="316" y="1412"/>
                  <a:pt x="312" y="1414"/>
                  <a:pt x="310" y="1411"/>
                </a:cubicBezTo>
                <a:cubicBezTo>
                  <a:pt x="313" y="1407"/>
                  <a:pt x="315" y="1405"/>
                  <a:pt x="319" y="1409"/>
                </a:cubicBezTo>
                <a:cubicBezTo>
                  <a:pt x="319" y="1407"/>
                  <a:pt x="318" y="1403"/>
                  <a:pt x="320" y="1403"/>
                </a:cubicBezTo>
                <a:cubicBezTo>
                  <a:pt x="323" y="1404"/>
                  <a:pt x="322" y="1405"/>
                  <a:pt x="323" y="1401"/>
                </a:cubicBezTo>
                <a:cubicBezTo>
                  <a:pt x="323" y="1401"/>
                  <a:pt x="326" y="1400"/>
                  <a:pt x="326" y="1400"/>
                </a:cubicBezTo>
                <a:cubicBezTo>
                  <a:pt x="327" y="1398"/>
                  <a:pt x="328" y="1396"/>
                  <a:pt x="329" y="1395"/>
                </a:cubicBezTo>
                <a:cubicBezTo>
                  <a:pt x="332" y="1393"/>
                  <a:pt x="336" y="1394"/>
                  <a:pt x="342" y="1392"/>
                </a:cubicBezTo>
                <a:cubicBezTo>
                  <a:pt x="342" y="1394"/>
                  <a:pt x="343" y="1393"/>
                  <a:pt x="345" y="1392"/>
                </a:cubicBezTo>
                <a:cubicBezTo>
                  <a:pt x="345" y="1393"/>
                  <a:pt x="345" y="1395"/>
                  <a:pt x="345" y="1397"/>
                </a:cubicBezTo>
                <a:cubicBezTo>
                  <a:pt x="348" y="1398"/>
                  <a:pt x="350" y="1392"/>
                  <a:pt x="350" y="1398"/>
                </a:cubicBezTo>
                <a:cubicBezTo>
                  <a:pt x="356" y="1397"/>
                  <a:pt x="356" y="1398"/>
                  <a:pt x="364" y="1398"/>
                </a:cubicBezTo>
                <a:cubicBezTo>
                  <a:pt x="364" y="1396"/>
                  <a:pt x="365" y="1395"/>
                  <a:pt x="366" y="1393"/>
                </a:cubicBezTo>
                <a:cubicBezTo>
                  <a:pt x="372" y="1395"/>
                  <a:pt x="375" y="1390"/>
                  <a:pt x="379" y="1390"/>
                </a:cubicBezTo>
                <a:cubicBezTo>
                  <a:pt x="382" y="1390"/>
                  <a:pt x="384" y="1394"/>
                  <a:pt x="387" y="1392"/>
                </a:cubicBezTo>
                <a:cubicBezTo>
                  <a:pt x="387" y="1396"/>
                  <a:pt x="389" y="1398"/>
                  <a:pt x="393" y="1398"/>
                </a:cubicBezTo>
                <a:cubicBezTo>
                  <a:pt x="392" y="1394"/>
                  <a:pt x="396" y="1395"/>
                  <a:pt x="394" y="1390"/>
                </a:cubicBezTo>
                <a:cubicBezTo>
                  <a:pt x="397" y="1390"/>
                  <a:pt x="400" y="1390"/>
                  <a:pt x="399" y="1387"/>
                </a:cubicBezTo>
                <a:cubicBezTo>
                  <a:pt x="398" y="1381"/>
                  <a:pt x="393" y="1391"/>
                  <a:pt x="393" y="1385"/>
                </a:cubicBezTo>
                <a:cubicBezTo>
                  <a:pt x="400" y="1386"/>
                  <a:pt x="391" y="1381"/>
                  <a:pt x="392" y="1378"/>
                </a:cubicBezTo>
                <a:cubicBezTo>
                  <a:pt x="390" y="1378"/>
                  <a:pt x="388" y="1378"/>
                  <a:pt x="386" y="1378"/>
                </a:cubicBezTo>
                <a:cubicBezTo>
                  <a:pt x="383" y="1382"/>
                  <a:pt x="388" y="1385"/>
                  <a:pt x="382" y="1387"/>
                </a:cubicBezTo>
                <a:cubicBezTo>
                  <a:pt x="378" y="1384"/>
                  <a:pt x="372" y="1386"/>
                  <a:pt x="368" y="1385"/>
                </a:cubicBezTo>
                <a:cubicBezTo>
                  <a:pt x="365" y="1385"/>
                  <a:pt x="365" y="1383"/>
                  <a:pt x="363" y="1385"/>
                </a:cubicBezTo>
                <a:cubicBezTo>
                  <a:pt x="361" y="1387"/>
                  <a:pt x="349" y="1385"/>
                  <a:pt x="349" y="1384"/>
                </a:cubicBezTo>
                <a:cubicBezTo>
                  <a:pt x="349" y="1380"/>
                  <a:pt x="350" y="1377"/>
                  <a:pt x="353" y="1376"/>
                </a:cubicBezTo>
                <a:cubicBezTo>
                  <a:pt x="359" y="1376"/>
                  <a:pt x="365" y="1376"/>
                  <a:pt x="370" y="1376"/>
                </a:cubicBezTo>
                <a:cubicBezTo>
                  <a:pt x="372" y="1374"/>
                  <a:pt x="371" y="1370"/>
                  <a:pt x="375" y="1371"/>
                </a:cubicBezTo>
                <a:cubicBezTo>
                  <a:pt x="381" y="1370"/>
                  <a:pt x="379" y="1377"/>
                  <a:pt x="383" y="1378"/>
                </a:cubicBezTo>
                <a:cubicBezTo>
                  <a:pt x="383" y="1375"/>
                  <a:pt x="383" y="1372"/>
                  <a:pt x="383" y="1370"/>
                </a:cubicBezTo>
                <a:cubicBezTo>
                  <a:pt x="384" y="1369"/>
                  <a:pt x="386" y="1368"/>
                  <a:pt x="387" y="1366"/>
                </a:cubicBezTo>
                <a:cubicBezTo>
                  <a:pt x="384" y="1366"/>
                  <a:pt x="384" y="1364"/>
                  <a:pt x="384" y="1360"/>
                </a:cubicBezTo>
                <a:cubicBezTo>
                  <a:pt x="378" y="1360"/>
                  <a:pt x="380" y="1366"/>
                  <a:pt x="375" y="1366"/>
                </a:cubicBezTo>
                <a:cubicBezTo>
                  <a:pt x="375" y="1364"/>
                  <a:pt x="373" y="1364"/>
                  <a:pt x="373" y="1362"/>
                </a:cubicBezTo>
                <a:cubicBezTo>
                  <a:pt x="369" y="1362"/>
                  <a:pt x="367" y="1364"/>
                  <a:pt x="362" y="1363"/>
                </a:cubicBezTo>
                <a:cubicBezTo>
                  <a:pt x="361" y="1365"/>
                  <a:pt x="361" y="1369"/>
                  <a:pt x="358" y="1370"/>
                </a:cubicBezTo>
                <a:cubicBezTo>
                  <a:pt x="346" y="1369"/>
                  <a:pt x="344" y="1367"/>
                  <a:pt x="336" y="1371"/>
                </a:cubicBezTo>
                <a:cubicBezTo>
                  <a:pt x="331" y="1370"/>
                  <a:pt x="328" y="1366"/>
                  <a:pt x="326" y="1362"/>
                </a:cubicBezTo>
                <a:cubicBezTo>
                  <a:pt x="330" y="1362"/>
                  <a:pt x="328" y="1357"/>
                  <a:pt x="329" y="1355"/>
                </a:cubicBezTo>
                <a:cubicBezTo>
                  <a:pt x="330" y="1353"/>
                  <a:pt x="334" y="1353"/>
                  <a:pt x="332" y="1349"/>
                </a:cubicBezTo>
                <a:cubicBezTo>
                  <a:pt x="329" y="1349"/>
                  <a:pt x="329" y="1351"/>
                  <a:pt x="327" y="1352"/>
                </a:cubicBezTo>
                <a:cubicBezTo>
                  <a:pt x="316" y="1352"/>
                  <a:pt x="307" y="1354"/>
                  <a:pt x="301" y="1358"/>
                </a:cubicBezTo>
                <a:cubicBezTo>
                  <a:pt x="295" y="1358"/>
                  <a:pt x="293" y="1361"/>
                  <a:pt x="287" y="1358"/>
                </a:cubicBezTo>
                <a:cubicBezTo>
                  <a:pt x="287" y="1361"/>
                  <a:pt x="290" y="1363"/>
                  <a:pt x="287" y="1363"/>
                </a:cubicBezTo>
                <a:cubicBezTo>
                  <a:pt x="285" y="1363"/>
                  <a:pt x="287" y="1368"/>
                  <a:pt x="285" y="1368"/>
                </a:cubicBezTo>
                <a:cubicBezTo>
                  <a:pt x="283" y="1366"/>
                  <a:pt x="283" y="1362"/>
                  <a:pt x="280" y="1362"/>
                </a:cubicBezTo>
                <a:cubicBezTo>
                  <a:pt x="281" y="1366"/>
                  <a:pt x="283" y="1371"/>
                  <a:pt x="277" y="1371"/>
                </a:cubicBezTo>
                <a:cubicBezTo>
                  <a:pt x="276" y="1369"/>
                  <a:pt x="283" y="1367"/>
                  <a:pt x="278" y="1366"/>
                </a:cubicBezTo>
                <a:cubicBezTo>
                  <a:pt x="278" y="1371"/>
                  <a:pt x="264" y="1361"/>
                  <a:pt x="264" y="1370"/>
                </a:cubicBezTo>
                <a:close/>
                <a:moveTo>
                  <a:pt x="346" y="1379"/>
                </a:moveTo>
                <a:cubicBezTo>
                  <a:pt x="349" y="1386"/>
                  <a:pt x="340" y="1382"/>
                  <a:pt x="340" y="1385"/>
                </a:cubicBezTo>
                <a:cubicBezTo>
                  <a:pt x="333" y="1387"/>
                  <a:pt x="326" y="1384"/>
                  <a:pt x="320" y="1385"/>
                </a:cubicBezTo>
                <a:cubicBezTo>
                  <a:pt x="317" y="1386"/>
                  <a:pt x="318" y="1389"/>
                  <a:pt x="313" y="1389"/>
                </a:cubicBezTo>
                <a:cubicBezTo>
                  <a:pt x="312" y="1380"/>
                  <a:pt x="319" y="1380"/>
                  <a:pt x="327" y="1381"/>
                </a:cubicBezTo>
                <a:cubicBezTo>
                  <a:pt x="330" y="1378"/>
                  <a:pt x="331" y="1377"/>
                  <a:pt x="339" y="1378"/>
                </a:cubicBezTo>
                <a:cubicBezTo>
                  <a:pt x="342" y="1378"/>
                  <a:pt x="345" y="1377"/>
                  <a:pt x="346" y="1379"/>
                </a:cubicBezTo>
                <a:close/>
                <a:moveTo>
                  <a:pt x="271" y="1379"/>
                </a:moveTo>
                <a:cubicBezTo>
                  <a:pt x="272" y="1379"/>
                  <a:pt x="273" y="1379"/>
                  <a:pt x="274" y="1379"/>
                </a:cubicBezTo>
                <a:cubicBezTo>
                  <a:pt x="273" y="1380"/>
                  <a:pt x="273" y="1382"/>
                  <a:pt x="273" y="1384"/>
                </a:cubicBezTo>
                <a:cubicBezTo>
                  <a:pt x="270" y="1383"/>
                  <a:pt x="269" y="1381"/>
                  <a:pt x="271" y="1379"/>
                </a:cubicBezTo>
                <a:close/>
                <a:moveTo>
                  <a:pt x="307" y="1382"/>
                </a:moveTo>
                <a:cubicBezTo>
                  <a:pt x="308" y="1383"/>
                  <a:pt x="309" y="1384"/>
                  <a:pt x="310" y="1384"/>
                </a:cubicBezTo>
                <a:cubicBezTo>
                  <a:pt x="310" y="1385"/>
                  <a:pt x="310" y="1386"/>
                  <a:pt x="310" y="1387"/>
                </a:cubicBezTo>
                <a:cubicBezTo>
                  <a:pt x="308" y="1387"/>
                  <a:pt x="306" y="1387"/>
                  <a:pt x="306" y="1389"/>
                </a:cubicBezTo>
                <a:cubicBezTo>
                  <a:pt x="301" y="1387"/>
                  <a:pt x="306" y="1383"/>
                  <a:pt x="307" y="1382"/>
                </a:cubicBezTo>
                <a:close/>
                <a:moveTo>
                  <a:pt x="371" y="1389"/>
                </a:moveTo>
                <a:cubicBezTo>
                  <a:pt x="372" y="1389"/>
                  <a:pt x="373" y="1389"/>
                  <a:pt x="374" y="1389"/>
                </a:cubicBezTo>
                <a:cubicBezTo>
                  <a:pt x="375" y="1393"/>
                  <a:pt x="362" y="1388"/>
                  <a:pt x="371" y="1389"/>
                </a:cubicBezTo>
                <a:close/>
                <a:moveTo>
                  <a:pt x="277" y="1416"/>
                </a:moveTo>
                <a:cubicBezTo>
                  <a:pt x="280" y="1416"/>
                  <a:pt x="281" y="1414"/>
                  <a:pt x="282" y="1412"/>
                </a:cubicBezTo>
                <a:cubicBezTo>
                  <a:pt x="279" y="1412"/>
                  <a:pt x="278" y="1414"/>
                  <a:pt x="277" y="1416"/>
                </a:cubicBezTo>
                <a:close/>
                <a:moveTo>
                  <a:pt x="253" y="1397"/>
                </a:moveTo>
                <a:cubicBezTo>
                  <a:pt x="253" y="1394"/>
                  <a:pt x="252" y="1393"/>
                  <a:pt x="250" y="1395"/>
                </a:cubicBezTo>
                <a:cubicBezTo>
                  <a:pt x="250" y="1392"/>
                  <a:pt x="245" y="1394"/>
                  <a:pt x="248" y="1395"/>
                </a:cubicBezTo>
                <a:cubicBezTo>
                  <a:pt x="250" y="1395"/>
                  <a:pt x="251" y="1397"/>
                  <a:pt x="253" y="1397"/>
                </a:cubicBezTo>
                <a:close/>
                <a:moveTo>
                  <a:pt x="1906" y="1412"/>
                </a:moveTo>
                <a:cubicBezTo>
                  <a:pt x="1910" y="1411"/>
                  <a:pt x="1915" y="1409"/>
                  <a:pt x="1920" y="1411"/>
                </a:cubicBezTo>
                <a:cubicBezTo>
                  <a:pt x="1920" y="1409"/>
                  <a:pt x="1917" y="1409"/>
                  <a:pt x="1917" y="1408"/>
                </a:cubicBezTo>
                <a:cubicBezTo>
                  <a:pt x="1910" y="1407"/>
                  <a:pt x="1906" y="1409"/>
                  <a:pt x="1903" y="1409"/>
                </a:cubicBezTo>
                <a:cubicBezTo>
                  <a:pt x="1900" y="1410"/>
                  <a:pt x="1897" y="1409"/>
                  <a:pt x="1896" y="1411"/>
                </a:cubicBezTo>
                <a:cubicBezTo>
                  <a:pt x="1901" y="1410"/>
                  <a:pt x="1901" y="1414"/>
                  <a:pt x="1906" y="1412"/>
                </a:cubicBezTo>
                <a:close/>
                <a:moveTo>
                  <a:pt x="270" y="1425"/>
                </a:moveTo>
                <a:cubicBezTo>
                  <a:pt x="267" y="1425"/>
                  <a:pt x="266" y="1423"/>
                  <a:pt x="264" y="1424"/>
                </a:cubicBezTo>
                <a:cubicBezTo>
                  <a:pt x="266" y="1428"/>
                  <a:pt x="257" y="1429"/>
                  <a:pt x="263" y="1431"/>
                </a:cubicBezTo>
                <a:cubicBezTo>
                  <a:pt x="263" y="1430"/>
                  <a:pt x="264" y="1430"/>
                  <a:pt x="266" y="1430"/>
                </a:cubicBezTo>
                <a:cubicBezTo>
                  <a:pt x="266" y="1428"/>
                  <a:pt x="265" y="1425"/>
                  <a:pt x="267" y="1425"/>
                </a:cubicBezTo>
                <a:cubicBezTo>
                  <a:pt x="267" y="1427"/>
                  <a:pt x="270" y="1427"/>
                  <a:pt x="270" y="1425"/>
                </a:cubicBezTo>
                <a:close/>
                <a:moveTo>
                  <a:pt x="343" y="1428"/>
                </a:moveTo>
                <a:cubicBezTo>
                  <a:pt x="345" y="1423"/>
                  <a:pt x="347" y="1432"/>
                  <a:pt x="348" y="1435"/>
                </a:cubicBezTo>
                <a:cubicBezTo>
                  <a:pt x="346" y="1439"/>
                  <a:pt x="346" y="1428"/>
                  <a:pt x="343" y="1428"/>
                </a:cubicBezTo>
                <a:close/>
                <a:moveTo>
                  <a:pt x="1413" y="1435"/>
                </a:moveTo>
                <a:cubicBezTo>
                  <a:pt x="1412" y="1434"/>
                  <a:pt x="1411" y="1433"/>
                  <a:pt x="1412" y="1431"/>
                </a:cubicBezTo>
                <a:cubicBezTo>
                  <a:pt x="1408" y="1431"/>
                  <a:pt x="1407" y="1433"/>
                  <a:pt x="1407" y="1436"/>
                </a:cubicBezTo>
                <a:cubicBezTo>
                  <a:pt x="1411" y="1434"/>
                  <a:pt x="1412" y="1437"/>
                  <a:pt x="1413" y="1435"/>
                </a:cubicBezTo>
                <a:close/>
                <a:moveTo>
                  <a:pt x="351" y="1443"/>
                </a:moveTo>
                <a:cubicBezTo>
                  <a:pt x="351" y="1440"/>
                  <a:pt x="347" y="1442"/>
                  <a:pt x="347" y="1439"/>
                </a:cubicBezTo>
                <a:cubicBezTo>
                  <a:pt x="346" y="1438"/>
                  <a:pt x="345" y="1438"/>
                  <a:pt x="345" y="1441"/>
                </a:cubicBezTo>
                <a:cubicBezTo>
                  <a:pt x="347" y="1441"/>
                  <a:pt x="348" y="1443"/>
                  <a:pt x="351" y="1443"/>
                </a:cubicBezTo>
                <a:close/>
                <a:moveTo>
                  <a:pt x="640" y="1443"/>
                </a:moveTo>
                <a:cubicBezTo>
                  <a:pt x="639" y="1444"/>
                  <a:pt x="640" y="1447"/>
                  <a:pt x="638" y="1447"/>
                </a:cubicBezTo>
                <a:cubicBezTo>
                  <a:pt x="638" y="1446"/>
                  <a:pt x="635" y="1445"/>
                  <a:pt x="635" y="1447"/>
                </a:cubicBezTo>
                <a:cubicBezTo>
                  <a:pt x="637" y="1447"/>
                  <a:pt x="639" y="1448"/>
                  <a:pt x="640" y="1449"/>
                </a:cubicBezTo>
                <a:cubicBezTo>
                  <a:pt x="639" y="1446"/>
                  <a:pt x="646" y="1442"/>
                  <a:pt x="643" y="1441"/>
                </a:cubicBezTo>
                <a:cubicBezTo>
                  <a:pt x="642" y="1442"/>
                  <a:pt x="641" y="1443"/>
                  <a:pt x="640" y="1443"/>
                </a:cubicBezTo>
                <a:close/>
                <a:moveTo>
                  <a:pt x="1308" y="1455"/>
                </a:moveTo>
                <a:cubicBezTo>
                  <a:pt x="1307" y="1459"/>
                  <a:pt x="1312" y="1462"/>
                  <a:pt x="1307" y="1462"/>
                </a:cubicBezTo>
                <a:cubicBezTo>
                  <a:pt x="1303" y="1462"/>
                  <a:pt x="1309" y="1466"/>
                  <a:pt x="1307" y="1470"/>
                </a:cubicBezTo>
                <a:cubicBezTo>
                  <a:pt x="1305" y="1470"/>
                  <a:pt x="1305" y="1472"/>
                  <a:pt x="1303" y="1471"/>
                </a:cubicBezTo>
                <a:cubicBezTo>
                  <a:pt x="1305" y="1476"/>
                  <a:pt x="1301" y="1480"/>
                  <a:pt x="1298" y="1484"/>
                </a:cubicBezTo>
                <a:cubicBezTo>
                  <a:pt x="1300" y="1484"/>
                  <a:pt x="1302" y="1484"/>
                  <a:pt x="1301" y="1487"/>
                </a:cubicBezTo>
                <a:cubicBezTo>
                  <a:pt x="1306" y="1488"/>
                  <a:pt x="1304" y="1483"/>
                  <a:pt x="1307" y="1482"/>
                </a:cubicBezTo>
                <a:cubicBezTo>
                  <a:pt x="1312" y="1484"/>
                  <a:pt x="1315" y="1480"/>
                  <a:pt x="1318" y="1481"/>
                </a:cubicBezTo>
                <a:cubicBezTo>
                  <a:pt x="1318" y="1481"/>
                  <a:pt x="1319" y="1484"/>
                  <a:pt x="1320" y="1484"/>
                </a:cubicBezTo>
                <a:cubicBezTo>
                  <a:pt x="1322" y="1485"/>
                  <a:pt x="1329" y="1484"/>
                  <a:pt x="1329" y="1489"/>
                </a:cubicBezTo>
                <a:cubicBezTo>
                  <a:pt x="1326" y="1489"/>
                  <a:pt x="1324" y="1488"/>
                  <a:pt x="1324" y="1492"/>
                </a:cubicBezTo>
                <a:cubicBezTo>
                  <a:pt x="1328" y="1496"/>
                  <a:pt x="1325" y="1489"/>
                  <a:pt x="1330" y="1490"/>
                </a:cubicBezTo>
                <a:cubicBezTo>
                  <a:pt x="1329" y="1495"/>
                  <a:pt x="1333" y="1501"/>
                  <a:pt x="1335" y="1496"/>
                </a:cubicBezTo>
                <a:cubicBezTo>
                  <a:pt x="1330" y="1496"/>
                  <a:pt x="1333" y="1489"/>
                  <a:pt x="1332" y="1485"/>
                </a:cubicBezTo>
                <a:cubicBezTo>
                  <a:pt x="1332" y="1485"/>
                  <a:pt x="1329" y="1484"/>
                  <a:pt x="1329" y="1482"/>
                </a:cubicBezTo>
                <a:cubicBezTo>
                  <a:pt x="1329" y="1478"/>
                  <a:pt x="1328" y="1475"/>
                  <a:pt x="1329" y="1473"/>
                </a:cubicBezTo>
                <a:cubicBezTo>
                  <a:pt x="1330" y="1467"/>
                  <a:pt x="1329" y="1469"/>
                  <a:pt x="1328" y="1463"/>
                </a:cubicBezTo>
                <a:cubicBezTo>
                  <a:pt x="1328" y="1461"/>
                  <a:pt x="1330" y="1462"/>
                  <a:pt x="1331" y="1460"/>
                </a:cubicBezTo>
                <a:cubicBezTo>
                  <a:pt x="1328" y="1460"/>
                  <a:pt x="1330" y="1455"/>
                  <a:pt x="1328" y="1454"/>
                </a:cubicBezTo>
                <a:cubicBezTo>
                  <a:pt x="1323" y="1454"/>
                  <a:pt x="1319" y="1459"/>
                  <a:pt x="1315" y="1455"/>
                </a:cubicBezTo>
                <a:cubicBezTo>
                  <a:pt x="1316" y="1456"/>
                  <a:pt x="1317" y="1454"/>
                  <a:pt x="1315" y="1454"/>
                </a:cubicBezTo>
                <a:cubicBezTo>
                  <a:pt x="1316" y="1457"/>
                  <a:pt x="1310" y="1454"/>
                  <a:pt x="1308" y="1455"/>
                </a:cubicBezTo>
                <a:close/>
                <a:moveTo>
                  <a:pt x="1311" y="1462"/>
                </a:moveTo>
                <a:cubicBezTo>
                  <a:pt x="1317" y="1460"/>
                  <a:pt x="1316" y="1474"/>
                  <a:pt x="1314" y="1476"/>
                </a:cubicBezTo>
                <a:cubicBezTo>
                  <a:pt x="1311" y="1477"/>
                  <a:pt x="1311" y="1474"/>
                  <a:pt x="1310" y="1473"/>
                </a:cubicBezTo>
                <a:cubicBezTo>
                  <a:pt x="1310" y="1471"/>
                  <a:pt x="1310" y="1467"/>
                  <a:pt x="1311" y="1462"/>
                </a:cubicBezTo>
                <a:close/>
                <a:moveTo>
                  <a:pt x="1006" y="1474"/>
                </a:moveTo>
                <a:cubicBezTo>
                  <a:pt x="1007" y="1473"/>
                  <a:pt x="1009" y="1467"/>
                  <a:pt x="1006" y="1466"/>
                </a:cubicBezTo>
                <a:cubicBezTo>
                  <a:pt x="1004" y="1464"/>
                  <a:pt x="1004" y="1460"/>
                  <a:pt x="1001" y="1458"/>
                </a:cubicBezTo>
                <a:cubicBezTo>
                  <a:pt x="1004" y="1462"/>
                  <a:pt x="1000" y="1473"/>
                  <a:pt x="1006" y="1474"/>
                </a:cubicBezTo>
                <a:close/>
                <a:moveTo>
                  <a:pt x="791" y="1476"/>
                </a:moveTo>
                <a:cubicBezTo>
                  <a:pt x="787" y="1475"/>
                  <a:pt x="785" y="1476"/>
                  <a:pt x="783" y="1477"/>
                </a:cubicBezTo>
                <a:cubicBezTo>
                  <a:pt x="783" y="1478"/>
                  <a:pt x="783" y="1480"/>
                  <a:pt x="783" y="1481"/>
                </a:cubicBezTo>
                <a:cubicBezTo>
                  <a:pt x="783" y="1481"/>
                  <a:pt x="785" y="1483"/>
                  <a:pt x="785" y="1482"/>
                </a:cubicBezTo>
                <a:cubicBezTo>
                  <a:pt x="785" y="1484"/>
                  <a:pt x="782" y="1484"/>
                  <a:pt x="783" y="1487"/>
                </a:cubicBezTo>
                <a:cubicBezTo>
                  <a:pt x="783" y="1487"/>
                  <a:pt x="786" y="1489"/>
                  <a:pt x="786" y="1490"/>
                </a:cubicBezTo>
                <a:cubicBezTo>
                  <a:pt x="787" y="1493"/>
                  <a:pt x="785" y="1496"/>
                  <a:pt x="788" y="1498"/>
                </a:cubicBezTo>
                <a:cubicBezTo>
                  <a:pt x="793" y="1498"/>
                  <a:pt x="795" y="1494"/>
                  <a:pt x="802" y="1495"/>
                </a:cubicBezTo>
                <a:cubicBezTo>
                  <a:pt x="802" y="1500"/>
                  <a:pt x="807" y="1500"/>
                  <a:pt x="811" y="1501"/>
                </a:cubicBezTo>
                <a:cubicBezTo>
                  <a:pt x="816" y="1497"/>
                  <a:pt x="806" y="1486"/>
                  <a:pt x="815" y="1485"/>
                </a:cubicBezTo>
                <a:cubicBezTo>
                  <a:pt x="817" y="1478"/>
                  <a:pt x="813" y="1476"/>
                  <a:pt x="812" y="1471"/>
                </a:cubicBezTo>
                <a:cubicBezTo>
                  <a:pt x="814" y="1470"/>
                  <a:pt x="818" y="1470"/>
                  <a:pt x="817" y="1465"/>
                </a:cubicBezTo>
                <a:cubicBezTo>
                  <a:pt x="814" y="1465"/>
                  <a:pt x="813" y="1467"/>
                  <a:pt x="812" y="1468"/>
                </a:cubicBezTo>
                <a:cubicBezTo>
                  <a:pt x="811" y="1469"/>
                  <a:pt x="808" y="1472"/>
                  <a:pt x="808" y="1473"/>
                </a:cubicBezTo>
                <a:cubicBezTo>
                  <a:pt x="807" y="1474"/>
                  <a:pt x="808" y="1477"/>
                  <a:pt x="806" y="1477"/>
                </a:cubicBezTo>
                <a:cubicBezTo>
                  <a:pt x="804" y="1475"/>
                  <a:pt x="795" y="1478"/>
                  <a:pt x="797" y="1471"/>
                </a:cubicBezTo>
                <a:cubicBezTo>
                  <a:pt x="791" y="1472"/>
                  <a:pt x="788" y="1471"/>
                  <a:pt x="789" y="1465"/>
                </a:cubicBezTo>
                <a:cubicBezTo>
                  <a:pt x="794" y="1465"/>
                  <a:pt x="801" y="1466"/>
                  <a:pt x="800" y="1460"/>
                </a:cubicBezTo>
                <a:cubicBezTo>
                  <a:pt x="783" y="1460"/>
                  <a:pt x="768" y="1460"/>
                  <a:pt x="753" y="1462"/>
                </a:cubicBezTo>
                <a:cubicBezTo>
                  <a:pt x="754" y="1466"/>
                  <a:pt x="756" y="1464"/>
                  <a:pt x="756" y="1468"/>
                </a:cubicBezTo>
                <a:cubicBezTo>
                  <a:pt x="757" y="1471"/>
                  <a:pt x="761" y="1470"/>
                  <a:pt x="760" y="1474"/>
                </a:cubicBezTo>
                <a:cubicBezTo>
                  <a:pt x="758" y="1474"/>
                  <a:pt x="758" y="1476"/>
                  <a:pt x="757" y="1476"/>
                </a:cubicBezTo>
                <a:cubicBezTo>
                  <a:pt x="755" y="1476"/>
                  <a:pt x="754" y="1473"/>
                  <a:pt x="753" y="1473"/>
                </a:cubicBezTo>
                <a:cubicBezTo>
                  <a:pt x="750" y="1471"/>
                  <a:pt x="745" y="1475"/>
                  <a:pt x="747" y="1470"/>
                </a:cubicBezTo>
                <a:cubicBezTo>
                  <a:pt x="742" y="1469"/>
                  <a:pt x="740" y="1473"/>
                  <a:pt x="738" y="1476"/>
                </a:cubicBezTo>
                <a:cubicBezTo>
                  <a:pt x="738" y="1474"/>
                  <a:pt x="736" y="1473"/>
                  <a:pt x="735" y="1473"/>
                </a:cubicBezTo>
                <a:cubicBezTo>
                  <a:pt x="734" y="1474"/>
                  <a:pt x="735" y="1476"/>
                  <a:pt x="733" y="1476"/>
                </a:cubicBezTo>
                <a:cubicBezTo>
                  <a:pt x="731" y="1476"/>
                  <a:pt x="732" y="1479"/>
                  <a:pt x="730" y="1479"/>
                </a:cubicBezTo>
                <a:cubicBezTo>
                  <a:pt x="729" y="1477"/>
                  <a:pt x="727" y="1476"/>
                  <a:pt x="726" y="1474"/>
                </a:cubicBezTo>
                <a:cubicBezTo>
                  <a:pt x="726" y="1477"/>
                  <a:pt x="726" y="1480"/>
                  <a:pt x="726" y="1482"/>
                </a:cubicBezTo>
                <a:cubicBezTo>
                  <a:pt x="722" y="1483"/>
                  <a:pt x="725" y="1490"/>
                  <a:pt x="720" y="1489"/>
                </a:cubicBezTo>
                <a:cubicBezTo>
                  <a:pt x="720" y="1490"/>
                  <a:pt x="720" y="1491"/>
                  <a:pt x="720" y="1492"/>
                </a:cubicBezTo>
                <a:cubicBezTo>
                  <a:pt x="720" y="1492"/>
                  <a:pt x="718" y="1494"/>
                  <a:pt x="718" y="1493"/>
                </a:cubicBezTo>
                <a:cubicBezTo>
                  <a:pt x="718" y="1496"/>
                  <a:pt x="720" y="1497"/>
                  <a:pt x="718" y="1498"/>
                </a:cubicBezTo>
                <a:cubicBezTo>
                  <a:pt x="717" y="1498"/>
                  <a:pt x="715" y="1498"/>
                  <a:pt x="715" y="1500"/>
                </a:cubicBezTo>
                <a:cubicBezTo>
                  <a:pt x="721" y="1501"/>
                  <a:pt x="726" y="1502"/>
                  <a:pt x="729" y="1498"/>
                </a:cubicBezTo>
                <a:cubicBezTo>
                  <a:pt x="723" y="1496"/>
                  <a:pt x="730" y="1485"/>
                  <a:pt x="738" y="1487"/>
                </a:cubicBezTo>
                <a:cubicBezTo>
                  <a:pt x="740" y="1495"/>
                  <a:pt x="739" y="1495"/>
                  <a:pt x="735" y="1500"/>
                </a:cubicBezTo>
                <a:cubicBezTo>
                  <a:pt x="740" y="1502"/>
                  <a:pt x="741" y="1499"/>
                  <a:pt x="748" y="1500"/>
                </a:cubicBezTo>
                <a:cubicBezTo>
                  <a:pt x="751" y="1498"/>
                  <a:pt x="744" y="1492"/>
                  <a:pt x="749" y="1490"/>
                </a:cubicBezTo>
                <a:cubicBezTo>
                  <a:pt x="753" y="1490"/>
                  <a:pt x="756" y="1491"/>
                  <a:pt x="758" y="1493"/>
                </a:cubicBezTo>
                <a:cubicBezTo>
                  <a:pt x="759" y="1497"/>
                  <a:pt x="751" y="1492"/>
                  <a:pt x="754" y="1498"/>
                </a:cubicBezTo>
                <a:cubicBezTo>
                  <a:pt x="755" y="1501"/>
                  <a:pt x="759" y="1499"/>
                  <a:pt x="762" y="1500"/>
                </a:cubicBezTo>
                <a:cubicBezTo>
                  <a:pt x="764" y="1500"/>
                  <a:pt x="764" y="1501"/>
                  <a:pt x="766" y="1501"/>
                </a:cubicBezTo>
                <a:cubicBezTo>
                  <a:pt x="772" y="1502"/>
                  <a:pt x="777" y="1500"/>
                  <a:pt x="779" y="1500"/>
                </a:cubicBezTo>
                <a:cubicBezTo>
                  <a:pt x="780" y="1499"/>
                  <a:pt x="782" y="1500"/>
                  <a:pt x="782" y="1498"/>
                </a:cubicBezTo>
                <a:cubicBezTo>
                  <a:pt x="784" y="1497"/>
                  <a:pt x="785" y="1496"/>
                  <a:pt x="785" y="1493"/>
                </a:cubicBezTo>
                <a:cubicBezTo>
                  <a:pt x="782" y="1493"/>
                  <a:pt x="780" y="1492"/>
                  <a:pt x="778" y="1490"/>
                </a:cubicBezTo>
                <a:cubicBezTo>
                  <a:pt x="780" y="1485"/>
                  <a:pt x="773" y="1488"/>
                  <a:pt x="774" y="1484"/>
                </a:cubicBezTo>
                <a:cubicBezTo>
                  <a:pt x="774" y="1482"/>
                  <a:pt x="774" y="1480"/>
                  <a:pt x="774" y="1477"/>
                </a:cubicBezTo>
                <a:cubicBezTo>
                  <a:pt x="768" y="1480"/>
                  <a:pt x="769" y="1474"/>
                  <a:pt x="767" y="1473"/>
                </a:cubicBezTo>
                <a:cubicBezTo>
                  <a:pt x="765" y="1471"/>
                  <a:pt x="761" y="1474"/>
                  <a:pt x="760" y="1470"/>
                </a:cubicBezTo>
                <a:cubicBezTo>
                  <a:pt x="759" y="1467"/>
                  <a:pt x="757" y="1467"/>
                  <a:pt x="758" y="1465"/>
                </a:cubicBezTo>
                <a:cubicBezTo>
                  <a:pt x="767" y="1462"/>
                  <a:pt x="775" y="1466"/>
                  <a:pt x="786" y="1463"/>
                </a:cubicBezTo>
                <a:cubicBezTo>
                  <a:pt x="783" y="1472"/>
                  <a:pt x="792" y="1469"/>
                  <a:pt x="791" y="1476"/>
                </a:cubicBezTo>
                <a:close/>
                <a:moveTo>
                  <a:pt x="684" y="1470"/>
                </a:moveTo>
                <a:cubicBezTo>
                  <a:pt x="686" y="1477"/>
                  <a:pt x="678" y="1478"/>
                  <a:pt x="676" y="1476"/>
                </a:cubicBezTo>
                <a:cubicBezTo>
                  <a:pt x="674" y="1479"/>
                  <a:pt x="676" y="1485"/>
                  <a:pt x="673" y="1487"/>
                </a:cubicBezTo>
                <a:cubicBezTo>
                  <a:pt x="671" y="1487"/>
                  <a:pt x="668" y="1488"/>
                  <a:pt x="667" y="1485"/>
                </a:cubicBezTo>
                <a:cubicBezTo>
                  <a:pt x="666" y="1483"/>
                  <a:pt x="669" y="1481"/>
                  <a:pt x="667" y="1481"/>
                </a:cubicBezTo>
                <a:cubicBezTo>
                  <a:pt x="666" y="1485"/>
                  <a:pt x="664" y="1479"/>
                  <a:pt x="661" y="1481"/>
                </a:cubicBezTo>
                <a:cubicBezTo>
                  <a:pt x="660" y="1483"/>
                  <a:pt x="660" y="1487"/>
                  <a:pt x="658" y="1489"/>
                </a:cubicBezTo>
                <a:cubicBezTo>
                  <a:pt x="656" y="1489"/>
                  <a:pt x="655" y="1486"/>
                  <a:pt x="655" y="1489"/>
                </a:cubicBezTo>
                <a:cubicBezTo>
                  <a:pt x="660" y="1490"/>
                  <a:pt x="660" y="1496"/>
                  <a:pt x="658" y="1501"/>
                </a:cubicBezTo>
                <a:cubicBezTo>
                  <a:pt x="664" y="1499"/>
                  <a:pt x="667" y="1503"/>
                  <a:pt x="671" y="1503"/>
                </a:cubicBezTo>
                <a:cubicBezTo>
                  <a:pt x="672" y="1503"/>
                  <a:pt x="673" y="1497"/>
                  <a:pt x="677" y="1500"/>
                </a:cubicBezTo>
                <a:cubicBezTo>
                  <a:pt x="674" y="1496"/>
                  <a:pt x="679" y="1495"/>
                  <a:pt x="680" y="1493"/>
                </a:cubicBezTo>
                <a:cubicBezTo>
                  <a:pt x="681" y="1491"/>
                  <a:pt x="680" y="1488"/>
                  <a:pt x="683" y="1487"/>
                </a:cubicBezTo>
                <a:cubicBezTo>
                  <a:pt x="683" y="1485"/>
                  <a:pt x="686" y="1485"/>
                  <a:pt x="689" y="1485"/>
                </a:cubicBezTo>
                <a:cubicBezTo>
                  <a:pt x="691" y="1492"/>
                  <a:pt x="692" y="1499"/>
                  <a:pt x="697" y="1503"/>
                </a:cubicBezTo>
                <a:cubicBezTo>
                  <a:pt x="700" y="1502"/>
                  <a:pt x="706" y="1505"/>
                  <a:pt x="706" y="1501"/>
                </a:cubicBezTo>
                <a:cubicBezTo>
                  <a:pt x="703" y="1501"/>
                  <a:pt x="705" y="1496"/>
                  <a:pt x="704" y="1493"/>
                </a:cubicBezTo>
                <a:cubicBezTo>
                  <a:pt x="700" y="1492"/>
                  <a:pt x="699" y="1487"/>
                  <a:pt x="696" y="1484"/>
                </a:cubicBezTo>
                <a:cubicBezTo>
                  <a:pt x="699" y="1481"/>
                  <a:pt x="697" y="1478"/>
                  <a:pt x="696" y="1474"/>
                </a:cubicBezTo>
                <a:cubicBezTo>
                  <a:pt x="699" y="1473"/>
                  <a:pt x="702" y="1471"/>
                  <a:pt x="699" y="1468"/>
                </a:cubicBezTo>
                <a:cubicBezTo>
                  <a:pt x="692" y="1467"/>
                  <a:pt x="690" y="1471"/>
                  <a:pt x="684" y="1470"/>
                </a:cubicBezTo>
                <a:close/>
                <a:moveTo>
                  <a:pt x="695" y="1471"/>
                </a:moveTo>
                <a:cubicBezTo>
                  <a:pt x="689" y="1466"/>
                  <a:pt x="690" y="1477"/>
                  <a:pt x="695" y="1471"/>
                </a:cubicBezTo>
                <a:close/>
                <a:moveTo>
                  <a:pt x="828" y="1476"/>
                </a:moveTo>
                <a:cubicBezTo>
                  <a:pt x="829" y="1476"/>
                  <a:pt x="830" y="1477"/>
                  <a:pt x="831" y="1477"/>
                </a:cubicBezTo>
                <a:cubicBezTo>
                  <a:pt x="833" y="1483"/>
                  <a:pt x="824" y="1485"/>
                  <a:pt x="829" y="1489"/>
                </a:cubicBezTo>
                <a:cubicBezTo>
                  <a:pt x="830" y="1486"/>
                  <a:pt x="832" y="1485"/>
                  <a:pt x="836" y="1485"/>
                </a:cubicBezTo>
                <a:cubicBezTo>
                  <a:pt x="837" y="1491"/>
                  <a:pt x="833" y="1493"/>
                  <a:pt x="834" y="1500"/>
                </a:cubicBezTo>
                <a:cubicBezTo>
                  <a:pt x="840" y="1498"/>
                  <a:pt x="842" y="1502"/>
                  <a:pt x="847" y="1501"/>
                </a:cubicBezTo>
                <a:cubicBezTo>
                  <a:pt x="849" y="1500"/>
                  <a:pt x="846" y="1494"/>
                  <a:pt x="850" y="1493"/>
                </a:cubicBezTo>
                <a:cubicBezTo>
                  <a:pt x="854" y="1495"/>
                  <a:pt x="857" y="1489"/>
                  <a:pt x="862" y="1489"/>
                </a:cubicBezTo>
                <a:cubicBezTo>
                  <a:pt x="867" y="1488"/>
                  <a:pt x="875" y="1488"/>
                  <a:pt x="876" y="1490"/>
                </a:cubicBezTo>
                <a:cubicBezTo>
                  <a:pt x="876" y="1492"/>
                  <a:pt x="873" y="1492"/>
                  <a:pt x="873" y="1493"/>
                </a:cubicBezTo>
                <a:cubicBezTo>
                  <a:pt x="874" y="1495"/>
                  <a:pt x="877" y="1494"/>
                  <a:pt x="879" y="1495"/>
                </a:cubicBezTo>
                <a:cubicBezTo>
                  <a:pt x="881" y="1497"/>
                  <a:pt x="879" y="1500"/>
                  <a:pt x="882" y="1501"/>
                </a:cubicBezTo>
                <a:cubicBezTo>
                  <a:pt x="885" y="1497"/>
                  <a:pt x="895" y="1501"/>
                  <a:pt x="899" y="1500"/>
                </a:cubicBezTo>
                <a:cubicBezTo>
                  <a:pt x="900" y="1499"/>
                  <a:pt x="899" y="1496"/>
                  <a:pt x="901" y="1496"/>
                </a:cubicBezTo>
                <a:cubicBezTo>
                  <a:pt x="905" y="1500"/>
                  <a:pt x="904" y="1498"/>
                  <a:pt x="908" y="1498"/>
                </a:cubicBezTo>
                <a:cubicBezTo>
                  <a:pt x="911" y="1498"/>
                  <a:pt x="912" y="1499"/>
                  <a:pt x="913" y="1500"/>
                </a:cubicBezTo>
                <a:cubicBezTo>
                  <a:pt x="913" y="1498"/>
                  <a:pt x="913" y="1495"/>
                  <a:pt x="913" y="1493"/>
                </a:cubicBezTo>
                <a:cubicBezTo>
                  <a:pt x="916" y="1493"/>
                  <a:pt x="916" y="1490"/>
                  <a:pt x="918" y="1489"/>
                </a:cubicBezTo>
                <a:cubicBezTo>
                  <a:pt x="919" y="1487"/>
                  <a:pt x="921" y="1485"/>
                  <a:pt x="922" y="1482"/>
                </a:cubicBezTo>
                <a:cubicBezTo>
                  <a:pt x="922" y="1482"/>
                  <a:pt x="921" y="1482"/>
                  <a:pt x="921" y="1482"/>
                </a:cubicBezTo>
                <a:cubicBezTo>
                  <a:pt x="920" y="1481"/>
                  <a:pt x="929" y="1475"/>
                  <a:pt x="925" y="1471"/>
                </a:cubicBezTo>
                <a:cubicBezTo>
                  <a:pt x="921" y="1472"/>
                  <a:pt x="922" y="1468"/>
                  <a:pt x="919" y="1468"/>
                </a:cubicBezTo>
                <a:cubicBezTo>
                  <a:pt x="919" y="1472"/>
                  <a:pt x="922" y="1473"/>
                  <a:pt x="917" y="1474"/>
                </a:cubicBezTo>
                <a:cubicBezTo>
                  <a:pt x="917" y="1473"/>
                  <a:pt x="917" y="1472"/>
                  <a:pt x="917" y="1471"/>
                </a:cubicBezTo>
                <a:cubicBezTo>
                  <a:pt x="915" y="1471"/>
                  <a:pt x="909" y="1476"/>
                  <a:pt x="908" y="1477"/>
                </a:cubicBezTo>
                <a:cubicBezTo>
                  <a:pt x="907" y="1480"/>
                  <a:pt x="910" y="1484"/>
                  <a:pt x="907" y="1485"/>
                </a:cubicBezTo>
                <a:cubicBezTo>
                  <a:pt x="902" y="1486"/>
                  <a:pt x="899" y="1479"/>
                  <a:pt x="902" y="1476"/>
                </a:cubicBezTo>
                <a:cubicBezTo>
                  <a:pt x="896" y="1475"/>
                  <a:pt x="894" y="1474"/>
                  <a:pt x="890" y="1477"/>
                </a:cubicBezTo>
                <a:cubicBezTo>
                  <a:pt x="889" y="1482"/>
                  <a:pt x="891" y="1483"/>
                  <a:pt x="891" y="1487"/>
                </a:cubicBezTo>
                <a:cubicBezTo>
                  <a:pt x="889" y="1486"/>
                  <a:pt x="886" y="1489"/>
                  <a:pt x="885" y="1489"/>
                </a:cubicBezTo>
                <a:cubicBezTo>
                  <a:pt x="885" y="1489"/>
                  <a:pt x="884" y="1486"/>
                  <a:pt x="884" y="1485"/>
                </a:cubicBezTo>
                <a:cubicBezTo>
                  <a:pt x="882" y="1484"/>
                  <a:pt x="877" y="1487"/>
                  <a:pt x="876" y="1485"/>
                </a:cubicBezTo>
                <a:cubicBezTo>
                  <a:pt x="875" y="1485"/>
                  <a:pt x="876" y="1481"/>
                  <a:pt x="876" y="1481"/>
                </a:cubicBezTo>
                <a:cubicBezTo>
                  <a:pt x="873" y="1480"/>
                  <a:pt x="869" y="1481"/>
                  <a:pt x="865" y="1481"/>
                </a:cubicBezTo>
                <a:cubicBezTo>
                  <a:pt x="865" y="1479"/>
                  <a:pt x="865" y="1476"/>
                  <a:pt x="863" y="1476"/>
                </a:cubicBezTo>
                <a:cubicBezTo>
                  <a:pt x="859" y="1476"/>
                  <a:pt x="857" y="1467"/>
                  <a:pt x="854" y="1468"/>
                </a:cubicBezTo>
                <a:cubicBezTo>
                  <a:pt x="854" y="1471"/>
                  <a:pt x="858" y="1476"/>
                  <a:pt x="854" y="1477"/>
                </a:cubicBezTo>
                <a:cubicBezTo>
                  <a:pt x="852" y="1476"/>
                  <a:pt x="850" y="1475"/>
                  <a:pt x="846" y="1476"/>
                </a:cubicBezTo>
                <a:cubicBezTo>
                  <a:pt x="844" y="1478"/>
                  <a:pt x="837" y="1477"/>
                  <a:pt x="832" y="1477"/>
                </a:cubicBezTo>
                <a:cubicBezTo>
                  <a:pt x="831" y="1477"/>
                  <a:pt x="825" y="1469"/>
                  <a:pt x="826" y="1476"/>
                </a:cubicBezTo>
                <a:cubicBezTo>
                  <a:pt x="826" y="1477"/>
                  <a:pt x="827" y="1478"/>
                  <a:pt x="828" y="1476"/>
                </a:cubicBezTo>
                <a:close/>
                <a:moveTo>
                  <a:pt x="588" y="1482"/>
                </a:moveTo>
                <a:cubicBezTo>
                  <a:pt x="586" y="1482"/>
                  <a:pt x="584" y="1479"/>
                  <a:pt x="583" y="1482"/>
                </a:cubicBezTo>
                <a:cubicBezTo>
                  <a:pt x="587" y="1485"/>
                  <a:pt x="590" y="1487"/>
                  <a:pt x="590" y="1493"/>
                </a:cubicBezTo>
                <a:cubicBezTo>
                  <a:pt x="591" y="1497"/>
                  <a:pt x="586" y="1495"/>
                  <a:pt x="585" y="1498"/>
                </a:cubicBezTo>
                <a:cubicBezTo>
                  <a:pt x="588" y="1500"/>
                  <a:pt x="589" y="1502"/>
                  <a:pt x="590" y="1504"/>
                </a:cubicBezTo>
                <a:cubicBezTo>
                  <a:pt x="597" y="1504"/>
                  <a:pt x="598" y="1499"/>
                  <a:pt x="604" y="1498"/>
                </a:cubicBezTo>
                <a:cubicBezTo>
                  <a:pt x="608" y="1503"/>
                  <a:pt x="609" y="1500"/>
                  <a:pt x="616" y="1501"/>
                </a:cubicBezTo>
                <a:cubicBezTo>
                  <a:pt x="617" y="1499"/>
                  <a:pt x="617" y="1497"/>
                  <a:pt x="619" y="1498"/>
                </a:cubicBezTo>
                <a:cubicBezTo>
                  <a:pt x="624" y="1498"/>
                  <a:pt x="629" y="1506"/>
                  <a:pt x="633" y="1501"/>
                </a:cubicBezTo>
                <a:cubicBezTo>
                  <a:pt x="631" y="1500"/>
                  <a:pt x="634" y="1490"/>
                  <a:pt x="636" y="1489"/>
                </a:cubicBezTo>
                <a:cubicBezTo>
                  <a:pt x="637" y="1485"/>
                  <a:pt x="633" y="1484"/>
                  <a:pt x="631" y="1482"/>
                </a:cubicBezTo>
                <a:cubicBezTo>
                  <a:pt x="630" y="1480"/>
                  <a:pt x="629" y="1478"/>
                  <a:pt x="627" y="1476"/>
                </a:cubicBezTo>
                <a:cubicBezTo>
                  <a:pt x="627" y="1478"/>
                  <a:pt x="627" y="1479"/>
                  <a:pt x="628" y="1481"/>
                </a:cubicBezTo>
                <a:cubicBezTo>
                  <a:pt x="622" y="1480"/>
                  <a:pt x="622" y="1487"/>
                  <a:pt x="618" y="1489"/>
                </a:cubicBezTo>
                <a:cubicBezTo>
                  <a:pt x="615" y="1489"/>
                  <a:pt x="616" y="1484"/>
                  <a:pt x="611" y="1485"/>
                </a:cubicBezTo>
                <a:cubicBezTo>
                  <a:pt x="610" y="1489"/>
                  <a:pt x="611" y="1494"/>
                  <a:pt x="607" y="1495"/>
                </a:cubicBezTo>
                <a:cubicBezTo>
                  <a:pt x="602" y="1497"/>
                  <a:pt x="600" y="1495"/>
                  <a:pt x="595" y="1495"/>
                </a:cubicBezTo>
                <a:cubicBezTo>
                  <a:pt x="596" y="1489"/>
                  <a:pt x="590" y="1490"/>
                  <a:pt x="590" y="1485"/>
                </a:cubicBezTo>
                <a:cubicBezTo>
                  <a:pt x="590" y="1482"/>
                  <a:pt x="592" y="1481"/>
                  <a:pt x="591" y="1476"/>
                </a:cubicBezTo>
                <a:cubicBezTo>
                  <a:pt x="586" y="1478"/>
                  <a:pt x="590" y="1470"/>
                  <a:pt x="586" y="1471"/>
                </a:cubicBezTo>
                <a:cubicBezTo>
                  <a:pt x="586" y="1476"/>
                  <a:pt x="589" y="1477"/>
                  <a:pt x="588" y="1482"/>
                </a:cubicBezTo>
                <a:close/>
                <a:moveTo>
                  <a:pt x="546" y="1508"/>
                </a:moveTo>
                <a:cubicBezTo>
                  <a:pt x="546" y="1506"/>
                  <a:pt x="547" y="1505"/>
                  <a:pt x="549" y="1504"/>
                </a:cubicBezTo>
                <a:cubicBezTo>
                  <a:pt x="549" y="1502"/>
                  <a:pt x="548" y="1499"/>
                  <a:pt x="550" y="1498"/>
                </a:cubicBezTo>
                <a:cubicBezTo>
                  <a:pt x="551" y="1495"/>
                  <a:pt x="545" y="1493"/>
                  <a:pt x="551" y="1493"/>
                </a:cubicBezTo>
                <a:cubicBezTo>
                  <a:pt x="552" y="1495"/>
                  <a:pt x="552" y="1497"/>
                  <a:pt x="554" y="1496"/>
                </a:cubicBezTo>
                <a:cubicBezTo>
                  <a:pt x="555" y="1493"/>
                  <a:pt x="552" y="1493"/>
                  <a:pt x="551" y="1492"/>
                </a:cubicBezTo>
                <a:cubicBezTo>
                  <a:pt x="551" y="1490"/>
                  <a:pt x="551" y="1488"/>
                  <a:pt x="551" y="1487"/>
                </a:cubicBezTo>
                <a:cubicBezTo>
                  <a:pt x="551" y="1485"/>
                  <a:pt x="549" y="1484"/>
                  <a:pt x="548" y="1482"/>
                </a:cubicBezTo>
                <a:cubicBezTo>
                  <a:pt x="550" y="1482"/>
                  <a:pt x="550" y="1479"/>
                  <a:pt x="551" y="1477"/>
                </a:cubicBezTo>
                <a:cubicBezTo>
                  <a:pt x="553" y="1477"/>
                  <a:pt x="556" y="1478"/>
                  <a:pt x="555" y="1474"/>
                </a:cubicBezTo>
                <a:cubicBezTo>
                  <a:pt x="553" y="1471"/>
                  <a:pt x="551" y="1476"/>
                  <a:pt x="548" y="1473"/>
                </a:cubicBezTo>
                <a:cubicBezTo>
                  <a:pt x="546" y="1479"/>
                  <a:pt x="547" y="1479"/>
                  <a:pt x="546" y="1485"/>
                </a:cubicBezTo>
                <a:cubicBezTo>
                  <a:pt x="546" y="1487"/>
                  <a:pt x="549" y="1487"/>
                  <a:pt x="550" y="1489"/>
                </a:cubicBezTo>
                <a:cubicBezTo>
                  <a:pt x="548" y="1490"/>
                  <a:pt x="549" y="1492"/>
                  <a:pt x="548" y="1493"/>
                </a:cubicBezTo>
                <a:cubicBezTo>
                  <a:pt x="547" y="1494"/>
                  <a:pt x="544" y="1494"/>
                  <a:pt x="544" y="1495"/>
                </a:cubicBezTo>
                <a:cubicBezTo>
                  <a:pt x="543" y="1496"/>
                  <a:pt x="545" y="1500"/>
                  <a:pt x="542" y="1500"/>
                </a:cubicBezTo>
                <a:cubicBezTo>
                  <a:pt x="539" y="1499"/>
                  <a:pt x="536" y="1500"/>
                  <a:pt x="533" y="1500"/>
                </a:cubicBezTo>
                <a:cubicBezTo>
                  <a:pt x="530" y="1499"/>
                  <a:pt x="529" y="1495"/>
                  <a:pt x="528" y="1495"/>
                </a:cubicBezTo>
                <a:cubicBezTo>
                  <a:pt x="527" y="1495"/>
                  <a:pt x="524" y="1496"/>
                  <a:pt x="524" y="1496"/>
                </a:cubicBezTo>
                <a:cubicBezTo>
                  <a:pt x="523" y="1496"/>
                  <a:pt x="525" y="1495"/>
                  <a:pt x="525" y="1495"/>
                </a:cubicBezTo>
                <a:cubicBezTo>
                  <a:pt x="525" y="1493"/>
                  <a:pt x="521" y="1490"/>
                  <a:pt x="520" y="1489"/>
                </a:cubicBezTo>
                <a:cubicBezTo>
                  <a:pt x="520" y="1487"/>
                  <a:pt x="519" y="1483"/>
                  <a:pt x="518" y="1481"/>
                </a:cubicBezTo>
                <a:cubicBezTo>
                  <a:pt x="518" y="1480"/>
                  <a:pt x="517" y="1475"/>
                  <a:pt x="515" y="1477"/>
                </a:cubicBezTo>
                <a:cubicBezTo>
                  <a:pt x="516" y="1478"/>
                  <a:pt x="519" y="1484"/>
                  <a:pt x="515" y="1484"/>
                </a:cubicBezTo>
                <a:cubicBezTo>
                  <a:pt x="510" y="1479"/>
                  <a:pt x="502" y="1490"/>
                  <a:pt x="495" y="1484"/>
                </a:cubicBezTo>
                <a:cubicBezTo>
                  <a:pt x="496" y="1488"/>
                  <a:pt x="495" y="1491"/>
                  <a:pt x="491" y="1490"/>
                </a:cubicBezTo>
                <a:cubicBezTo>
                  <a:pt x="489" y="1496"/>
                  <a:pt x="495" y="1495"/>
                  <a:pt x="494" y="1500"/>
                </a:cubicBezTo>
                <a:cubicBezTo>
                  <a:pt x="493" y="1500"/>
                  <a:pt x="493" y="1501"/>
                  <a:pt x="493" y="1503"/>
                </a:cubicBezTo>
                <a:cubicBezTo>
                  <a:pt x="490" y="1503"/>
                  <a:pt x="488" y="1503"/>
                  <a:pt x="488" y="1506"/>
                </a:cubicBezTo>
                <a:cubicBezTo>
                  <a:pt x="491" y="1506"/>
                  <a:pt x="493" y="1506"/>
                  <a:pt x="496" y="1506"/>
                </a:cubicBezTo>
                <a:cubicBezTo>
                  <a:pt x="496" y="1504"/>
                  <a:pt x="496" y="1502"/>
                  <a:pt x="496" y="1500"/>
                </a:cubicBezTo>
                <a:cubicBezTo>
                  <a:pt x="504" y="1500"/>
                  <a:pt x="504" y="1491"/>
                  <a:pt x="511" y="1490"/>
                </a:cubicBezTo>
                <a:cubicBezTo>
                  <a:pt x="513" y="1493"/>
                  <a:pt x="516" y="1494"/>
                  <a:pt x="517" y="1496"/>
                </a:cubicBezTo>
                <a:cubicBezTo>
                  <a:pt x="517" y="1498"/>
                  <a:pt x="517" y="1499"/>
                  <a:pt x="517" y="1500"/>
                </a:cubicBezTo>
                <a:cubicBezTo>
                  <a:pt x="520" y="1500"/>
                  <a:pt x="523" y="1499"/>
                  <a:pt x="524" y="1501"/>
                </a:cubicBezTo>
                <a:cubicBezTo>
                  <a:pt x="525" y="1504"/>
                  <a:pt x="522" y="1509"/>
                  <a:pt x="526" y="1509"/>
                </a:cubicBezTo>
                <a:cubicBezTo>
                  <a:pt x="529" y="1505"/>
                  <a:pt x="539" y="1509"/>
                  <a:pt x="546" y="1508"/>
                </a:cubicBezTo>
                <a:close/>
                <a:moveTo>
                  <a:pt x="497" y="1493"/>
                </a:moveTo>
                <a:cubicBezTo>
                  <a:pt x="503" y="1495"/>
                  <a:pt x="503" y="1486"/>
                  <a:pt x="497" y="1487"/>
                </a:cubicBezTo>
                <a:cubicBezTo>
                  <a:pt x="497" y="1489"/>
                  <a:pt x="497" y="1491"/>
                  <a:pt x="497" y="1493"/>
                </a:cubicBezTo>
                <a:close/>
                <a:moveTo>
                  <a:pt x="414" y="1500"/>
                </a:moveTo>
                <a:cubicBezTo>
                  <a:pt x="415" y="1500"/>
                  <a:pt x="416" y="1499"/>
                  <a:pt x="417" y="1500"/>
                </a:cubicBezTo>
                <a:cubicBezTo>
                  <a:pt x="418" y="1500"/>
                  <a:pt x="418" y="1502"/>
                  <a:pt x="420" y="1503"/>
                </a:cubicBezTo>
                <a:cubicBezTo>
                  <a:pt x="420" y="1503"/>
                  <a:pt x="425" y="1500"/>
                  <a:pt x="426" y="1501"/>
                </a:cubicBezTo>
                <a:cubicBezTo>
                  <a:pt x="430" y="1505"/>
                  <a:pt x="429" y="1499"/>
                  <a:pt x="433" y="1503"/>
                </a:cubicBezTo>
                <a:cubicBezTo>
                  <a:pt x="434" y="1504"/>
                  <a:pt x="440" y="1501"/>
                  <a:pt x="442" y="1501"/>
                </a:cubicBezTo>
                <a:cubicBezTo>
                  <a:pt x="444" y="1501"/>
                  <a:pt x="445" y="1504"/>
                  <a:pt x="446" y="1501"/>
                </a:cubicBezTo>
                <a:cubicBezTo>
                  <a:pt x="447" y="1500"/>
                  <a:pt x="448" y="1503"/>
                  <a:pt x="448" y="1503"/>
                </a:cubicBezTo>
                <a:cubicBezTo>
                  <a:pt x="456" y="1503"/>
                  <a:pt x="458" y="1504"/>
                  <a:pt x="462" y="1504"/>
                </a:cubicBezTo>
                <a:cubicBezTo>
                  <a:pt x="466" y="1505"/>
                  <a:pt x="470" y="1503"/>
                  <a:pt x="474" y="1506"/>
                </a:cubicBezTo>
                <a:cubicBezTo>
                  <a:pt x="475" y="1500"/>
                  <a:pt x="466" y="1504"/>
                  <a:pt x="462" y="1503"/>
                </a:cubicBezTo>
                <a:cubicBezTo>
                  <a:pt x="460" y="1498"/>
                  <a:pt x="460" y="1496"/>
                  <a:pt x="459" y="1495"/>
                </a:cubicBezTo>
                <a:cubicBezTo>
                  <a:pt x="458" y="1495"/>
                  <a:pt x="457" y="1490"/>
                  <a:pt x="457" y="1490"/>
                </a:cubicBezTo>
                <a:cubicBezTo>
                  <a:pt x="457" y="1489"/>
                  <a:pt x="457" y="1487"/>
                  <a:pt x="455" y="1487"/>
                </a:cubicBezTo>
                <a:cubicBezTo>
                  <a:pt x="450" y="1487"/>
                  <a:pt x="454" y="1476"/>
                  <a:pt x="449" y="1477"/>
                </a:cubicBezTo>
                <a:cubicBezTo>
                  <a:pt x="442" y="1476"/>
                  <a:pt x="449" y="1488"/>
                  <a:pt x="441" y="1485"/>
                </a:cubicBezTo>
                <a:cubicBezTo>
                  <a:pt x="441" y="1483"/>
                  <a:pt x="443" y="1483"/>
                  <a:pt x="443" y="1481"/>
                </a:cubicBezTo>
                <a:cubicBezTo>
                  <a:pt x="436" y="1481"/>
                  <a:pt x="437" y="1488"/>
                  <a:pt x="438" y="1492"/>
                </a:cubicBezTo>
                <a:cubicBezTo>
                  <a:pt x="432" y="1492"/>
                  <a:pt x="421" y="1496"/>
                  <a:pt x="417" y="1490"/>
                </a:cubicBezTo>
                <a:cubicBezTo>
                  <a:pt x="416" y="1486"/>
                  <a:pt x="414" y="1484"/>
                  <a:pt x="413" y="1479"/>
                </a:cubicBezTo>
                <a:cubicBezTo>
                  <a:pt x="407" y="1481"/>
                  <a:pt x="413" y="1472"/>
                  <a:pt x="407" y="1474"/>
                </a:cubicBezTo>
                <a:cubicBezTo>
                  <a:pt x="406" y="1479"/>
                  <a:pt x="406" y="1477"/>
                  <a:pt x="407" y="1482"/>
                </a:cubicBezTo>
                <a:cubicBezTo>
                  <a:pt x="409" y="1486"/>
                  <a:pt x="411" y="1480"/>
                  <a:pt x="412" y="1484"/>
                </a:cubicBezTo>
                <a:cubicBezTo>
                  <a:pt x="411" y="1488"/>
                  <a:pt x="411" y="1490"/>
                  <a:pt x="411" y="1496"/>
                </a:cubicBezTo>
                <a:cubicBezTo>
                  <a:pt x="414" y="1495"/>
                  <a:pt x="413" y="1499"/>
                  <a:pt x="414" y="1500"/>
                </a:cubicBezTo>
                <a:close/>
                <a:moveTo>
                  <a:pt x="414" y="1496"/>
                </a:moveTo>
                <a:cubicBezTo>
                  <a:pt x="414" y="1496"/>
                  <a:pt x="412" y="1494"/>
                  <a:pt x="412" y="1493"/>
                </a:cubicBezTo>
                <a:cubicBezTo>
                  <a:pt x="412" y="1494"/>
                  <a:pt x="415" y="1492"/>
                  <a:pt x="414" y="1492"/>
                </a:cubicBezTo>
                <a:cubicBezTo>
                  <a:pt x="417" y="1491"/>
                  <a:pt x="418" y="1498"/>
                  <a:pt x="414" y="1496"/>
                </a:cubicBezTo>
                <a:close/>
                <a:moveTo>
                  <a:pt x="440" y="1487"/>
                </a:moveTo>
                <a:cubicBezTo>
                  <a:pt x="442" y="1490"/>
                  <a:pt x="449" y="1487"/>
                  <a:pt x="449" y="1492"/>
                </a:cubicBezTo>
                <a:cubicBezTo>
                  <a:pt x="450" y="1496"/>
                  <a:pt x="446" y="1496"/>
                  <a:pt x="442" y="1496"/>
                </a:cubicBezTo>
                <a:cubicBezTo>
                  <a:pt x="443" y="1492"/>
                  <a:pt x="439" y="1492"/>
                  <a:pt x="440" y="1487"/>
                </a:cubicBezTo>
                <a:close/>
                <a:moveTo>
                  <a:pt x="719" y="1477"/>
                </a:moveTo>
                <a:cubicBezTo>
                  <a:pt x="720" y="1474"/>
                  <a:pt x="726" y="1480"/>
                  <a:pt x="723" y="1482"/>
                </a:cubicBezTo>
                <a:cubicBezTo>
                  <a:pt x="720" y="1482"/>
                  <a:pt x="722" y="1477"/>
                  <a:pt x="719" y="1477"/>
                </a:cubicBezTo>
                <a:close/>
                <a:moveTo>
                  <a:pt x="370" y="1477"/>
                </a:moveTo>
                <a:cubicBezTo>
                  <a:pt x="373" y="1477"/>
                  <a:pt x="372" y="1481"/>
                  <a:pt x="373" y="1482"/>
                </a:cubicBezTo>
                <a:cubicBezTo>
                  <a:pt x="373" y="1482"/>
                  <a:pt x="376" y="1482"/>
                  <a:pt x="376" y="1482"/>
                </a:cubicBezTo>
                <a:cubicBezTo>
                  <a:pt x="377" y="1486"/>
                  <a:pt x="370" y="1483"/>
                  <a:pt x="370" y="1477"/>
                </a:cubicBezTo>
                <a:close/>
                <a:moveTo>
                  <a:pt x="1392" y="1492"/>
                </a:moveTo>
                <a:cubicBezTo>
                  <a:pt x="1404" y="1491"/>
                  <a:pt x="1389" y="1480"/>
                  <a:pt x="1388" y="1484"/>
                </a:cubicBezTo>
                <a:cubicBezTo>
                  <a:pt x="1390" y="1485"/>
                  <a:pt x="1393" y="1487"/>
                  <a:pt x="1392" y="1492"/>
                </a:cubicBezTo>
                <a:close/>
                <a:moveTo>
                  <a:pt x="1400" y="1493"/>
                </a:moveTo>
                <a:cubicBezTo>
                  <a:pt x="1400" y="1499"/>
                  <a:pt x="1404" y="1500"/>
                  <a:pt x="1408" y="1503"/>
                </a:cubicBezTo>
                <a:cubicBezTo>
                  <a:pt x="1410" y="1496"/>
                  <a:pt x="1402" y="1499"/>
                  <a:pt x="1403" y="1493"/>
                </a:cubicBezTo>
                <a:cubicBezTo>
                  <a:pt x="1406" y="1492"/>
                  <a:pt x="1411" y="1493"/>
                  <a:pt x="1411" y="1489"/>
                </a:cubicBezTo>
                <a:cubicBezTo>
                  <a:pt x="1404" y="1487"/>
                  <a:pt x="1406" y="1494"/>
                  <a:pt x="1400" y="1493"/>
                </a:cubicBezTo>
                <a:close/>
                <a:moveTo>
                  <a:pt x="261" y="1503"/>
                </a:moveTo>
                <a:cubicBezTo>
                  <a:pt x="268" y="1503"/>
                  <a:pt x="265" y="1513"/>
                  <a:pt x="274" y="1511"/>
                </a:cubicBezTo>
                <a:cubicBezTo>
                  <a:pt x="275" y="1516"/>
                  <a:pt x="282" y="1515"/>
                  <a:pt x="288" y="1515"/>
                </a:cubicBezTo>
                <a:cubicBezTo>
                  <a:pt x="287" y="1509"/>
                  <a:pt x="288" y="1504"/>
                  <a:pt x="294" y="1504"/>
                </a:cubicBezTo>
                <a:cubicBezTo>
                  <a:pt x="297" y="1505"/>
                  <a:pt x="298" y="1508"/>
                  <a:pt x="301" y="1508"/>
                </a:cubicBezTo>
                <a:cubicBezTo>
                  <a:pt x="303" y="1506"/>
                  <a:pt x="311" y="1504"/>
                  <a:pt x="307" y="1503"/>
                </a:cubicBezTo>
                <a:cubicBezTo>
                  <a:pt x="302" y="1509"/>
                  <a:pt x="298" y="1501"/>
                  <a:pt x="290" y="1500"/>
                </a:cubicBezTo>
                <a:cubicBezTo>
                  <a:pt x="290" y="1501"/>
                  <a:pt x="290" y="1503"/>
                  <a:pt x="289" y="1503"/>
                </a:cubicBezTo>
                <a:cubicBezTo>
                  <a:pt x="283" y="1504"/>
                  <a:pt x="282" y="1500"/>
                  <a:pt x="277" y="1501"/>
                </a:cubicBezTo>
                <a:cubicBezTo>
                  <a:pt x="276" y="1500"/>
                  <a:pt x="276" y="1498"/>
                  <a:pt x="275" y="1498"/>
                </a:cubicBezTo>
                <a:cubicBezTo>
                  <a:pt x="275" y="1500"/>
                  <a:pt x="272" y="1501"/>
                  <a:pt x="272" y="1503"/>
                </a:cubicBezTo>
                <a:cubicBezTo>
                  <a:pt x="272" y="1505"/>
                  <a:pt x="277" y="1505"/>
                  <a:pt x="274" y="1506"/>
                </a:cubicBezTo>
                <a:cubicBezTo>
                  <a:pt x="269" y="1506"/>
                  <a:pt x="271" y="1498"/>
                  <a:pt x="266" y="1500"/>
                </a:cubicBezTo>
                <a:cubicBezTo>
                  <a:pt x="266" y="1502"/>
                  <a:pt x="261" y="1501"/>
                  <a:pt x="261" y="1503"/>
                </a:cubicBezTo>
                <a:close/>
                <a:moveTo>
                  <a:pt x="266" y="1501"/>
                </a:moveTo>
                <a:cubicBezTo>
                  <a:pt x="267" y="1501"/>
                  <a:pt x="268" y="1501"/>
                  <a:pt x="269" y="1501"/>
                </a:cubicBezTo>
                <a:cubicBezTo>
                  <a:pt x="269" y="1502"/>
                  <a:pt x="269" y="1503"/>
                  <a:pt x="269" y="1504"/>
                </a:cubicBezTo>
                <a:cubicBezTo>
                  <a:pt x="268" y="1504"/>
                  <a:pt x="267" y="1504"/>
                  <a:pt x="266" y="1504"/>
                </a:cubicBezTo>
                <a:cubicBezTo>
                  <a:pt x="266" y="1503"/>
                  <a:pt x="266" y="1502"/>
                  <a:pt x="266" y="1501"/>
                </a:cubicBezTo>
                <a:close/>
                <a:moveTo>
                  <a:pt x="259" y="1515"/>
                </a:moveTo>
                <a:cubicBezTo>
                  <a:pt x="257" y="1515"/>
                  <a:pt x="257" y="1516"/>
                  <a:pt x="257" y="1517"/>
                </a:cubicBezTo>
                <a:cubicBezTo>
                  <a:pt x="252" y="1515"/>
                  <a:pt x="259" y="1512"/>
                  <a:pt x="260" y="1515"/>
                </a:cubicBezTo>
                <a:cubicBezTo>
                  <a:pt x="260" y="1517"/>
                  <a:pt x="259" y="1516"/>
                  <a:pt x="259" y="1515"/>
                </a:cubicBezTo>
                <a:close/>
                <a:moveTo>
                  <a:pt x="1784" y="1525"/>
                </a:moveTo>
                <a:cubicBezTo>
                  <a:pt x="1777" y="1525"/>
                  <a:pt x="1784" y="1518"/>
                  <a:pt x="1784" y="1515"/>
                </a:cubicBezTo>
                <a:cubicBezTo>
                  <a:pt x="1782" y="1515"/>
                  <a:pt x="1780" y="1515"/>
                  <a:pt x="1778" y="1515"/>
                </a:cubicBezTo>
                <a:cubicBezTo>
                  <a:pt x="1780" y="1522"/>
                  <a:pt x="1773" y="1521"/>
                  <a:pt x="1771" y="1523"/>
                </a:cubicBezTo>
                <a:cubicBezTo>
                  <a:pt x="1775" y="1524"/>
                  <a:pt x="1774" y="1528"/>
                  <a:pt x="1777" y="1528"/>
                </a:cubicBezTo>
                <a:cubicBezTo>
                  <a:pt x="1777" y="1522"/>
                  <a:pt x="1787" y="1529"/>
                  <a:pt x="1784" y="1525"/>
                </a:cubicBezTo>
                <a:close/>
                <a:moveTo>
                  <a:pt x="299" y="1528"/>
                </a:moveTo>
                <a:cubicBezTo>
                  <a:pt x="299" y="1534"/>
                  <a:pt x="304" y="1530"/>
                  <a:pt x="307" y="1530"/>
                </a:cubicBezTo>
                <a:cubicBezTo>
                  <a:pt x="311" y="1530"/>
                  <a:pt x="314" y="1529"/>
                  <a:pt x="316" y="1531"/>
                </a:cubicBezTo>
                <a:cubicBezTo>
                  <a:pt x="317" y="1529"/>
                  <a:pt x="319" y="1529"/>
                  <a:pt x="319" y="1527"/>
                </a:cubicBezTo>
                <a:cubicBezTo>
                  <a:pt x="317" y="1526"/>
                  <a:pt x="318" y="1522"/>
                  <a:pt x="313" y="1523"/>
                </a:cubicBezTo>
                <a:cubicBezTo>
                  <a:pt x="313" y="1527"/>
                  <a:pt x="315" y="1527"/>
                  <a:pt x="316" y="1528"/>
                </a:cubicBezTo>
                <a:cubicBezTo>
                  <a:pt x="309" y="1525"/>
                  <a:pt x="306" y="1531"/>
                  <a:pt x="299" y="1528"/>
                </a:cubicBezTo>
                <a:close/>
                <a:moveTo>
                  <a:pt x="404" y="1531"/>
                </a:moveTo>
                <a:cubicBezTo>
                  <a:pt x="406" y="1531"/>
                  <a:pt x="407" y="1531"/>
                  <a:pt x="407" y="1530"/>
                </a:cubicBezTo>
                <a:cubicBezTo>
                  <a:pt x="405" y="1529"/>
                  <a:pt x="404" y="1528"/>
                  <a:pt x="401" y="1528"/>
                </a:cubicBezTo>
                <a:cubicBezTo>
                  <a:pt x="401" y="1531"/>
                  <a:pt x="401" y="1533"/>
                  <a:pt x="401" y="1536"/>
                </a:cubicBezTo>
                <a:cubicBezTo>
                  <a:pt x="405" y="1536"/>
                  <a:pt x="408" y="1536"/>
                  <a:pt x="411" y="1536"/>
                </a:cubicBezTo>
                <a:cubicBezTo>
                  <a:pt x="410" y="1534"/>
                  <a:pt x="416" y="1530"/>
                  <a:pt x="412" y="1530"/>
                </a:cubicBezTo>
                <a:cubicBezTo>
                  <a:pt x="412" y="1532"/>
                  <a:pt x="405" y="1535"/>
                  <a:pt x="404" y="1531"/>
                </a:cubicBezTo>
                <a:close/>
                <a:moveTo>
                  <a:pt x="440" y="1535"/>
                </a:moveTo>
                <a:cubicBezTo>
                  <a:pt x="434" y="1535"/>
                  <a:pt x="439" y="1533"/>
                  <a:pt x="438" y="1530"/>
                </a:cubicBezTo>
                <a:cubicBezTo>
                  <a:pt x="437" y="1530"/>
                  <a:pt x="436" y="1530"/>
                  <a:pt x="435" y="1530"/>
                </a:cubicBezTo>
                <a:cubicBezTo>
                  <a:pt x="435" y="1531"/>
                  <a:pt x="434" y="1532"/>
                  <a:pt x="434" y="1533"/>
                </a:cubicBezTo>
                <a:cubicBezTo>
                  <a:pt x="436" y="1533"/>
                  <a:pt x="439" y="1539"/>
                  <a:pt x="440" y="1535"/>
                </a:cubicBezTo>
                <a:close/>
                <a:moveTo>
                  <a:pt x="812" y="1533"/>
                </a:moveTo>
                <a:cubicBezTo>
                  <a:pt x="816" y="1535"/>
                  <a:pt x="810" y="1538"/>
                  <a:pt x="807" y="1538"/>
                </a:cubicBezTo>
                <a:cubicBezTo>
                  <a:pt x="806" y="1531"/>
                  <a:pt x="811" y="1539"/>
                  <a:pt x="812" y="1533"/>
                </a:cubicBezTo>
                <a:close/>
                <a:moveTo>
                  <a:pt x="545" y="1536"/>
                </a:moveTo>
                <a:cubicBezTo>
                  <a:pt x="547" y="1530"/>
                  <a:pt x="547" y="1540"/>
                  <a:pt x="551" y="1538"/>
                </a:cubicBezTo>
                <a:cubicBezTo>
                  <a:pt x="550" y="1543"/>
                  <a:pt x="547" y="1536"/>
                  <a:pt x="545" y="1536"/>
                </a:cubicBezTo>
                <a:close/>
                <a:moveTo>
                  <a:pt x="633" y="1536"/>
                </a:moveTo>
                <a:cubicBezTo>
                  <a:pt x="633" y="1537"/>
                  <a:pt x="633" y="1538"/>
                  <a:pt x="633" y="1539"/>
                </a:cubicBezTo>
                <a:cubicBezTo>
                  <a:pt x="637" y="1541"/>
                  <a:pt x="642" y="1536"/>
                  <a:pt x="637" y="1535"/>
                </a:cubicBezTo>
                <a:cubicBezTo>
                  <a:pt x="638" y="1537"/>
                  <a:pt x="635" y="1539"/>
                  <a:pt x="634" y="1536"/>
                </a:cubicBezTo>
                <a:cubicBezTo>
                  <a:pt x="635" y="1536"/>
                  <a:pt x="636" y="1535"/>
                  <a:pt x="634" y="1535"/>
                </a:cubicBezTo>
                <a:cubicBezTo>
                  <a:pt x="634" y="1535"/>
                  <a:pt x="634" y="1536"/>
                  <a:pt x="633" y="1536"/>
                </a:cubicBezTo>
                <a:close/>
                <a:moveTo>
                  <a:pt x="1532" y="1542"/>
                </a:moveTo>
                <a:cubicBezTo>
                  <a:pt x="1528" y="1543"/>
                  <a:pt x="1525" y="1544"/>
                  <a:pt x="1523" y="1546"/>
                </a:cubicBezTo>
                <a:cubicBezTo>
                  <a:pt x="1521" y="1544"/>
                  <a:pt x="1521" y="1541"/>
                  <a:pt x="1521" y="1538"/>
                </a:cubicBezTo>
                <a:cubicBezTo>
                  <a:pt x="1519" y="1538"/>
                  <a:pt x="1517" y="1538"/>
                  <a:pt x="1515" y="1538"/>
                </a:cubicBezTo>
                <a:cubicBezTo>
                  <a:pt x="1516" y="1542"/>
                  <a:pt x="1516" y="1548"/>
                  <a:pt x="1510" y="1549"/>
                </a:cubicBezTo>
                <a:cubicBezTo>
                  <a:pt x="1509" y="1552"/>
                  <a:pt x="1512" y="1560"/>
                  <a:pt x="1515" y="1555"/>
                </a:cubicBezTo>
                <a:cubicBezTo>
                  <a:pt x="1511" y="1554"/>
                  <a:pt x="1515" y="1551"/>
                  <a:pt x="1516" y="1550"/>
                </a:cubicBezTo>
                <a:cubicBezTo>
                  <a:pt x="1525" y="1548"/>
                  <a:pt x="1528" y="1549"/>
                  <a:pt x="1532" y="1552"/>
                </a:cubicBezTo>
                <a:cubicBezTo>
                  <a:pt x="1531" y="1546"/>
                  <a:pt x="1536" y="1546"/>
                  <a:pt x="1536" y="1541"/>
                </a:cubicBezTo>
                <a:cubicBezTo>
                  <a:pt x="1529" y="1544"/>
                  <a:pt x="1535" y="1535"/>
                  <a:pt x="1529" y="1536"/>
                </a:cubicBezTo>
                <a:cubicBezTo>
                  <a:pt x="1528" y="1540"/>
                  <a:pt x="1532" y="1539"/>
                  <a:pt x="1532" y="1542"/>
                </a:cubicBezTo>
                <a:close/>
                <a:moveTo>
                  <a:pt x="281" y="1541"/>
                </a:moveTo>
                <a:cubicBezTo>
                  <a:pt x="283" y="1536"/>
                  <a:pt x="284" y="1543"/>
                  <a:pt x="286" y="1542"/>
                </a:cubicBezTo>
                <a:cubicBezTo>
                  <a:pt x="285" y="1547"/>
                  <a:pt x="284" y="1540"/>
                  <a:pt x="281" y="1541"/>
                </a:cubicBezTo>
                <a:close/>
                <a:moveTo>
                  <a:pt x="311" y="1542"/>
                </a:moveTo>
                <a:cubicBezTo>
                  <a:pt x="308" y="1541"/>
                  <a:pt x="308" y="1545"/>
                  <a:pt x="308" y="1546"/>
                </a:cubicBezTo>
                <a:cubicBezTo>
                  <a:pt x="306" y="1546"/>
                  <a:pt x="303" y="1545"/>
                  <a:pt x="303" y="1544"/>
                </a:cubicBezTo>
                <a:cubicBezTo>
                  <a:pt x="303" y="1545"/>
                  <a:pt x="307" y="1542"/>
                  <a:pt x="306" y="1542"/>
                </a:cubicBezTo>
                <a:cubicBezTo>
                  <a:pt x="300" y="1544"/>
                  <a:pt x="297" y="1543"/>
                  <a:pt x="297" y="1546"/>
                </a:cubicBezTo>
                <a:cubicBezTo>
                  <a:pt x="297" y="1549"/>
                  <a:pt x="294" y="1546"/>
                  <a:pt x="292" y="1547"/>
                </a:cubicBezTo>
                <a:cubicBezTo>
                  <a:pt x="292" y="1548"/>
                  <a:pt x="293" y="1551"/>
                  <a:pt x="291" y="1550"/>
                </a:cubicBezTo>
                <a:cubicBezTo>
                  <a:pt x="289" y="1550"/>
                  <a:pt x="285" y="1551"/>
                  <a:pt x="288" y="1552"/>
                </a:cubicBezTo>
                <a:cubicBezTo>
                  <a:pt x="292" y="1553"/>
                  <a:pt x="293" y="1550"/>
                  <a:pt x="296" y="1550"/>
                </a:cubicBezTo>
                <a:cubicBezTo>
                  <a:pt x="301" y="1551"/>
                  <a:pt x="305" y="1557"/>
                  <a:pt x="310" y="1554"/>
                </a:cubicBezTo>
                <a:cubicBezTo>
                  <a:pt x="309" y="1558"/>
                  <a:pt x="313" y="1558"/>
                  <a:pt x="312" y="1563"/>
                </a:cubicBezTo>
                <a:cubicBezTo>
                  <a:pt x="315" y="1563"/>
                  <a:pt x="316" y="1561"/>
                  <a:pt x="319" y="1560"/>
                </a:cubicBezTo>
                <a:cubicBezTo>
                  <a:pt x="319" y="1555"/>
                  <a:pt x="316" y="1554"/>
                  <a:pt x="314" y="1552"/>
                </a:cubicBezTo>
                <a:cubicBezTo>
                  <a:pt x="320" y="1548"/>
                  <a:pt x="335" y="1553"/>
                  <a:pt x="339" y="1549"/>
                </a:cubicBezTo>
                <a:cubicBezTo>
                  <a:pt x="337" y="1551"/>
                  <a:pt x="333" y="1547"/>
                  <a:pt x="331" y="1547"/>
                </a:cubicBezTo>
                <a:cubicBezTo>
                  <a:pt x="331" y="1547"/>
                  <a:pt x="330" y="1549"/>
                  <a:pt x="329" y="1549"/>
                </a:cubicBezTo>
                <a:cubicBezTo>
                  <a:pt x="325" y="1550"/>
                  <a:pt x="321" y="1549"/>
                  <a:pt x="317" y="1549"/>
                </a:cubicBezTo>
                <a:cubicBezTo>
                  <a:pt x="312" y="1549"/>
                  <a:pt x="310" y="1551"/>
                  <a:pt x="309" y="1549"/>
                </a:cubicBezTo>
                <a:cubicBezTo>
                  <a:pt x="312" y="1549"/>
                  <a:pt x="311" y="1545"/>
                  <a:pt x="311" y="1542"/>
                </a:cubicBezTo>
                <a:close/>
                <a:moveTo>
                  <a:pt x="298" y="1558"/>
                </a:moveTo>
                <a:cubicBezTo>
                  <a:pt x="300" y="1553"/>
                  <a:pt x="303" y="1562"/>
                  <a:pt x="305" y="1561"/>
                </a:cubicBezTo>
                <a:cubicBezTo>
                  <a:pt x="304" y="1565"/>
                  <a:pt x="301" y="1558"/>
                  <a:pt x="298" y="1558"/>
                </a:cubicBezTo>
                <a:close/>
                <a:moveTo>
                  <a:pt x="1057" y="1558"/>
                </a:moveTo>
                <a:cubicBezTo>
                  <a:pt x="1052" y="1556"/>
                  <a:pt x="1066" y="1558"/>
                  <a:pt x="1060" y="1560"/>
                </a:cubicBezTo>
                <a:cubicBezTo>
                  <a:pt x="1058" y="1561"/>
                  <a:pt x="1058" y="1559"/>
                  <a:pt x="1057" y="1558"/>
                </a:cubicBezTo>
                <a:close/>
                <a:moveTo>
                  <a:pt x="611" y="1592"/>
                </a:moveTo>
                <a:cubicBezTo>
                  <a:pt x="614" y="1591"/>
                  <a:pt x="615" y="1593"/>
                  <a:pt x="617" y="1593"/>
                </a:cubicBezTo>
                <a:cubicBezTo>
                  <a:pt x="616" y="1586"/>
                  <a:pt x="622" y="1587"/>
                  <a:pt x="623" y="1582"/>
                </a:cubicBezTo>
                <a:cubicBezTo>
                  <a:pt x="618" y="1581"/>
                  <a:pt x="615" y="1583"/>
                  <a:pt x="611" y="1584"/>
                </a:cubicBezTo>
                <a:cubicBezTo>
                  <a:pt x="611" y="1583"/>
                  <a:pt x="610" y="1582"/>
                  <a:pt x="609" y="1584"/>
                </a:cubicBezTo>
                <a:cubicBezTo>
                  <a:pt x="613" y="1583"/>
                  <a:pt x="610" y="1589"/>
                  <a:pt x="611" y="1592"/>
                </a:cubicBezTo>
                <a:close/>
                <a:moveTo>
                  <a:pt x="634" y="1598"/>
                </a:moveTo>
                <a:cubicBezTo>
                  <a:pt x="633" y="1603"/>
                  <a:pt x="637" y="1603"/>
                  <a:pt x="639" y="1604"/>
                </a:cubicBezTo>
                <a:cubicBezTo>
                  <a:pt x="638" y="1600"/>
                  <a:pt x="642" y="1601"/>
                  <a:pt x="641" y="1596"/>
                </a:cubicBezTo>
                <a:cubicBezTo>
                  <a:pt x="638" y="1596"/>
                  <a:pt x="636" y="1597"/>
                  <a:pt x="634" y="1598"/>
                </a:cubicBezTo>
                <a:close/>
                <a:moveTo>
                  <a:pt x="1282" y="7"/>
                </a:moveTo>
                <a:cubicBezTo>
                  <a:pt x="1282" y="15"/>
                  <a:pt x="1280" y="16"/>
                  <a:pt x="1282" y="23"/>
                </a:cubicBezTo>
                <a:cubicBezTo>
                  <a:pt x="1285" y="23"/>
                  <a:pt x="1287" y="23"/>
                  <a:pt x="1289" y="23"/>
                </a:cubicBezTo>
                <a:cubicBezTo>
                  <a:pt x="1292" y="20"/>
                  <a:pt x="1288" y="19"/>
                  <a:pt x="1289" y="14"/>
                </a:cubicBezTo>
                <a:cubicBezTo>
                  <a:pt x="1291" y="12"/>
                  <a:pt x="1292" y="9"/>
                  <a:pt x="1294" y="7"/>
                </a:cubicBezTo>
                <a:cubicBezTo>
                  <a:pt x="1288" y="7"/>
                  <a:pt x="1288" y="5"/>
                  <a:pt x="1282" y="7"/>
                </a:cubicBezTo>
                <a:close/>
                <a:moveTo>
                  <a:pt x="1217" y="14"/>
                </a:moveTo>
                <a:cubicBezTo>
                  <a:pt x="1213" y="9"/>
                  <a:pt x="1211" y="16"/>
                  <a:pt x="1204" y="15"/>
                </a:cubicBezTo>
                <a:cubicBezTo>
                  <a:pt x="1204" y="17"/>
                  <a:pt x="1204" y="20"/>
                  <a:pt x="1204" y="22"/>
                </a:cubicBezTo>
                <a:cubicBezTo>
                  <a:pt x="1211" y="23"/>
                  <a:pt x="1211" y="22"/>
                  <a:pt x="1219" y="22"/>
                </a:cubicBezTo>
                <a:cubicBezTo>
                  <a:pt x="1219" y="16"/>
                  <a:pt x="1225" y="16"/>
                  <a:pt x="1224" y="11"/>
                </a:cubicBezTo>
                <a:cubicBezTo>
                  <a:pt x="1222" y="10"/>
                  <a:pt x="1222" y="8"/>
                  <a:pt x="1219" y="9"/>
                </a:cubicBezTo>
                <a:cubicBezTo>
                  <a:pt x="1219" y="11"/>
                  <a:pt x="1218" y="12"/>
                  <a:pt x="1217" y="14"/>
                </a:cubicBezTo>
                <a:close/>
                <a:moveTo>
                  <a:pt x="1261" y="14"/>
                </a:moveTo>
                <a:cubicBezTo>
                  <a:pt x="1259" y="16"/>
                  <a:pt x="1253" y="17"/>
                  <a:pt x="1256" y="22"/>
                </a:cubicBezTo>
                <a:cubicBezTo>
                  <a:pt x="1261" y="21"/>
                  <a:pt x="1262" y="24"/>
                  <a:pt x="1267" y="23"/>
                </a:cubicBezTo>
                <a:cubicBezTo>
                  <a:pt x="1269" y="21"/>
                  <a:pt x="1273" y="19"/>
                  <a:pt x="1272" y="15"/>
                </a:cubicBezTo>
                <a:cubicBezTo>
                  <a:pt x="1272" y="15"/>
                  <a:pt x="1269" y="13"/>
                  <a:pt x="1269" y="12"/>
                </a:cubicBezTo>
                <a:cubicBezTo>
                  <a:pt x="1270" y="13"/>
                  <a:pt x="1266" y="14"/>
                  <a:pt x="1266" y="12"/>
                </a:cubicBezTo>
                <a:cubicBezTo>
                  <a:pt x="1265" y="10"/>
                  <a:pt x="1267" y="8"/>
                  <a:pt x="1267" y="7"/>
                </a:cubicBezTo>
                <a:cubicBezTo>
                  <a:pt x="1261" y="5"/>
                  <a:pt x="1262" y="12"/>
                  <a:pt x="1261" y="14"/>
                </a:cubicBezTo>
                <a:close/>
                <a:moveTo>
                  <a:pt x="1890" y="193"/>
                </a:moveTo>
                <a:cubicBezTo>
                  <a:pt x="1888" y="192"/>
                  <a:pt x="1880" y="193"/>
                  <a:pt x="1885" y="194"/>
                </a:cubicBezTo>
                <a:cubicBezTo>
                  <a:pt x="1892" y="194"/>
                  <a:pt x="1900" y="194"/>
                  <a:pt x="1907" y="194"/>
                </a:cubicBezTo>
                <a:cubicBezTo>
                  <a:pt x="1908" y="187"/>
                  <a:pt x="1899" y="197"/>
                  <a:pt x="1899" y="190"/>
                </a:cubicBezTo>
                <a:cubicBezTo>
                  <a:pt x="1901" y="190"/>
                  <a:pt x="1911" y="190"/>
                  <a:pt x="1905" y="188"/>
                </a:cubicBezTo>
                <a:cubicBezTo>
                  <a:pt x="1900" y="189"/>
                  <a:pt x="1890" y="186"/>
                  <a:pt x="1887" y="190"/>
                </a:cubicBezTo>
                <a:cubicBezTo>
                  <a:pt x="1889" y="190"/>
                  <a:pt x="1890" y="191"/>
                  <a:pt x="1890" y="193"/>
                </a:cubicBezTo>
                <a:close/>
                <a:moveTo>
                  <a:pt x="1838" y="210"/>
                </a:moveTo>
                <a:cubicBezTo>
                  <a:pt x="1837" y="210"/>
                  <a:pt x="1849" y="215"/>
                  <a:pt x="1847" y="210"/>
                </a:cubicBezTo>
                <a:cubicBezTo>
                  <a:pt x="1838" y="207"/>
                  <a:pt x="1851" y="208"/>
                  <a:pt x="1850" y="202"/>
                </a:cubicBezTo>
                <a:cubicBezTo>
                  <a:pt x="1844" y="201"/>
                  <a:pt x="1837" y="201"/>
                  <a:pt x="1830" y="202"/>
                </a:cubicBezTo>
                <a:cubicBezTo>
                  <a:pt x="1832" y="211"/>
                  <a:pt x="1820" y="206"/>
                  <a:pt x="1819" y="210"/>
                </a:cubicBezTo>
                <a:cubicBezTo>
                  <a:pt x="1824" y="210"/>
                  <a:pt x="1828" y="211"/>
                  <a:pt x="1832" y="212"/>
                </a:cubicBezTo>
                <a:cubicBezTo>
                  <a:pt x="1831" y="209"/>
                  <a:pt x="1835" y="205"/>
                  <a:pt x="1835" y="209"/>
                </a:cubicBezTo>
                <a:cubicBezTo>
                  <a:pt x="1830" y="213"/>
                  <a:pt x="1838" y="210"/>
                  <a:pt x="1838" y="210"/>
                </a:cubicBezTo>
                <a:close/>
                <a:moveTo>
                  <a:pt x="2018" y="372"/>
                </a:moveTo>
                <a:cubicBezTo>
                  <a:pt x="2011" y="371"/>
                  <a:pt x="2004" y="373"/>
                  <a:pt x="1998" y="374"/>
                </a:cubicBezTo>
                <a:cubicBezTo>
                  <a:pt x="1994" y="374"/>
                  <a:pt x="1989" y="372"/>
                  <a:pt x="1987" y="375"/>
                </a:cubicBezTo>
                <a:cubicBezTo>
                  <a:pt x="1992" y="379"/>
                  <a:pt x="2007" y="370"/>
                  <a:pt x="2011" y="377"/>
                </a:cubicBezTo>
                <a:cubicBezTo>
                  <a:pt x="2009" y="377"/>
                  <a:pt x="2008" y="379"/>
                  <a:pt x="2008" y="380"/>
                </a:cubicBezTo>
                <a:cubicBezTo>
                  <a:pt x="2013" y="379"/>
                  <a:pt x="2014" y="381"/>
                  <a:pt x="2016" y="383"/>
                </a:cubicBezTo>
                <a:cubicBezTo>
                  <a:pt x="2017" y="377"/>
                  <a:pt x="2024" y="381"/>
                  <a:pt x="2029" y="380"/>
                </a:cubicBezTo>
                <a:cubicBezTo>
                  <a:pt x="2031" y="379"/>
                  <a:pt x="2032" y="378"/>
                  <a:pt x="2034" y="377"/>
                </a:cubicBezTo>
                <a:cubicBezTo>
                  <a:pt x="2036" y="376"/>
                  <a:pt x="2038" y="375"/>
                  <a:pt x="2039" y="374"/>
                </a:cubicBezTo>
                <a:cubicBezTo>
                  <a:pt x="2031" y="375"/>
                  <a:pt x="2021" y="371"/>
                  <a:pt x="2016" y="378"/>
                </a:cubicBezTo>
                <a:cubicBezTo>
                  <a:pt x="2016" y="376"/>
                  <a:pt x="2013" y="377"/>
                  <a:pt x="2013" y="375"/>
                </a:cubicBezTo>
                <a:cubicBezTo>
                  <a:pt x="2015" y="375"/>
                  <a:pt x="2018" y="375"/>
                  <a:pt x="2018" y="372"/>
                </a:cubicBezTo>
                <a:close/>
                <a:moveTo>
                  <a:pt x="182" y="472"/>
                </a:moveTo>
                <a:cubicBezTo>
                  <a:pt x="177" y="472"/>
                  <a:pt x="173" y="471"/>
                  <a:pt x="169" y="472"/>
                </a:cubicBezTo>
                <a:cubicBezTo>
                  <a:pt x="167" y="472"/>
                  <a:pt x="168" y="473"/>
                  <a:pt x="167" y="474"/>
                </a:cubicBezTo>
                <a:cubicBezTo>
                  <a:pt x="163" y="475"/>
                  <a:pt x="157" y="471"/>
                  <a:pt x="157" y="477"/>
                </a:cubicBezTo>
                <a:cubicBezTo>
                  <a:pt x="165" y="476"/>
                  <a:pt x="164" y="478"/>
                  <a:pt x="161" y="482"/>
                </a:cubicBezTo>
                <a:cubicBezTo>
                  <a:pt x="171" y="482"/>
                  <a:pt x="181" y="478"/>
                  <a:pt x="190" y="477"/>
                </a:cubicBezTo>
                <a:cubicBezTo>
                  <a:pt x="195" y="476"/>
                  <a:pt x="199" y="479"/>
                  <a:pt x="203" y="475"/>
                </a:cubicBezTo>
                <a:cubicBezTo>
                  <a:pt x="200" y="476"/>
                  <a:pt x="196" y="472"/>
                  <a:pt x="199" y="472"/>
                </a:cubicBezTo>
                <a:cubicBezTo>
                  <a:pt x="206" y="473"/>
                  <a:pt x="205" y="473"/>
                  <a:pt x="208" y="472"/>
                </a:cubicBezTo>
                <a:cubicBezTo>
                  <a:pt x="211" y="471"/>
                  <a:pt x="217" y="474"/>
                  <a:pt x="217" y="470"/>
                </a:cubicBezTo>
                <a:cubicBezTo>
                  <a:pt x="207" y="467"/>
                  <a:pt x="194" y="471"/>
                  <a:pt x="182" y="472"/>
                </a:cubicBezTo>
                <a:close/>
                <a:moveTo>
                  <a:pt x="180" y="475"/>
                </a:moveTo>
                <a:cubicBezTo>
                  <a:pt x="178" y="480"/>
                  <a:pt x="173" y="476"/>
                  <a:pt x="166" y="478"/>
                </a:cubicBezTo>
                <a:cubicBezTo>
                  <a:pt x="169" y="473"/>
                  <a:pt x="173" y="475"/>
                  <a:pt x="180" y="475"/>
                </a:cubicBezTo>
                <a:close/>
                <a:moveTo>
                  <a:pt x="53" y="781"/>
                </a:moveTo>
                <a:cubicBezTo>
                  <a:pt x="56" y="786"/>
                  <a:pt x="50" y="788"/>
                  <a:pt x="49" y="784"/>
                </a:cubicBezTo>
                <a:cubicBezTo>
                  <a:pt x="50" y="784"/>
                  <a:pt x="52" y="784"/>
                  <a:pt x="52" y="783"/>
                </a:cubicBezTo>
                <a:cubicBezTo>
                  <a:pt x="47" y="783"/>
                  <a:pt x="42" y="784"/>
                  <a:pt x="43" y="789"/>
                </a:cubicBezTo>
                <a:cubicBezTo>
                  <a:pt x="47" y="788"/>
                  <a:pt x="52" y="789"/>
                  <a:pt x="57" y="791"/>
                </a:cubicBezTo>
                <a:cubicBezTo>
                  <a:pt x="57" y="788"/>
                  <a:pt x="57" y="785"/>
                  <a:pt x="60" y="786"/>
                </a:cubicBezTo>
                <a:cubicBezTo>
                  <a:pt x="58" y="791"/>
                  <a:pt x="61" y="792"/>
                  <a:pt x="67" y="792"/>
                </a:cubicBezTo>
                <a:cubicBezTo>
                  <a:pt x="69" y="787"/>
                  <a:pt x="61" y="791"/>
                  <a:pt x="62" y="788"/>
                </a:cubicBezTo>
                <a:cubicBezTo>
                  <a:pt x="66" y="785"/>
                  <a:pt x="64" y="780"/>
                  <a:pt x="60" y="778"/>
                </a:cubicBezTo>
                <a:cubicBezTo>
                  <a:pt x="59" y="780"/>
                  <a:pt x="56" y="781"/>
                  <a:pt x="53" y="781"/>
                </a:cubicBezTo>
                <a:close/>
                <a:moveTo>
                  <a:pt x="396" y="1433"/>
                </a:moveTo>
                <a:cubicBezTo>
                  <a:pt x="390" y="1435"/>
                  <a:pt x="389" y="1422"/>
                  <a:pt x="385" y="1427"/>
                </a:cubicBezTo>
                <a:cubicBezTo>
                  <a:pt x="386" y="1426"/>
                  <a:pt x="386" y="1429"/>
                  <a:pt x="385" y="1428"/>
                </a:cubicBezTo>
                <a:cubicBezTo>
                  <a:pt x="384" y="1428"/>
                  <a:pt x="384" y="1425"/>
                  <a:pt x="383" y="1425"/>
                </a:cubicBezTo>
                <a:cubicBezTo>
                  <a:pt x="381" y="1424"/>
                  <a:pt x="380" y="1427"/>
                  <a:pt x="377" y="1427"/>
                </a:cubicBezTo>
                <a:cubicBezTo>
                  <a:pt x="377" y="1429"/>
                  <a:pt x="377" y="1432"/>
                  <a:pt x="377" y="1435"/>
                </a:cubicBezTo>
                <a:cubicBezTo>
                  <a:pt x="375" y="1433"/>
                  <a:pt x="372" y="1433"/>
                  <a:pt x="371" y="1436"/>
                </a:cubicBezTo>
                <a:cubicBezTo>
                  <a:pt x="375" y="1436"/>
                  <a:pt x="378" y="1437"/>
                  <a:pt x="379" y="1439"/>
                </a:cubicBezTo>
                <a:cubicBezTo>
                  <a:pt x="379" y="1441"/>
                  <a:pt x="376" y="1441"/>
                  <a:pt x="376" y="1443"/>
                </a:cubicBezTo>
                <a:cubicBezTo>
                  <a:pt x="377" y="1443"/>
                  <a:pt x="378" y="1444"/>
                  <a:pt x="376" y="1444"/>
                </a:cubicBezTo>
                <a:cubicBezTo>
                  <a:pt x="372" y="1441"/>
                  <a:pt x="369" y="1446"/>
                  <a:pt x="365" y="1441"/>
                </a:cubicBezTo>
                <a:cubicBezTo>
                  <a:pt x="366" y="1444"/>
                  <a:pt x="364" y="1445"/>
                  <a:pt x="361" y="1444"/>
                </a:cubicBezTo>
                <a:cubicBezTo>
                  <a:pt x="358" y="1440"/>
                  <a:pt x="361" y="1442"/>
                  <a:pt x="362" y="1439"/>
                </a:cubicBezTo>
                <a:cubicBezTo>
                  <a:pt x="358" y="1439"/>
                  <a:pt x="355" y="1436"/>
                  <a:pt x="354" y="1441"/>
                </a:cubicBezTo>
                <a:cubicBezTo>
                  <a:pt x="362" y="1442"/>
                  <a:pt x="351" y="1443"/>
                  <a:pt x="352" y="1446"/>
                </a:cubicBezTo>
                <a:cubicBezTo>
                  <a:pt x="358" y="1446"/>
                  <a:pt x="365" y="1445"/>
                  <a:pt x="369" y="1449"/>
                </a:cubicBezTo>
                <a:cubicBezTo>
                  <a:pt x="366" y="1449"/>
                  <a:pt x="365" y="1452"/>
                  <a:pt x="366" y="1455"/>
                </a:cubicBezTo>
                <a:cubicBezTo>
                  <a:pt x="367" y="1456"/>
                  <a:pt x="368" y="1457"/>
                  <a:pt x="368" y="1458"/>
                </a:cubicBezTo>
                <a:cubicBezTo>
                  <a:pt x="370" y="1458"/>
                  <a:pt x="373" y="1458"/>
                  <a:pt x="375" y="1458"/>
                </a:cubicBezTo>
                <a:cubicBezTo>
                  <a:pt x="377" y="1453"/>
                  <a:pt x="375" y="1454"/>
                  <a:pt x="375" y="1447"/>
                </a:cubicBezTo>
                <a:cubicBezTo>
                  <a:pt x="379" y="1447"/>
                  <a:pt x="385" y="1446"/>
                  <a:pt x="387" y="1449"/>
                </a:cubicBezTo>
                <a:cubicBezTo>
                  <a:pt x="388" y="1447"/>
                  <a:pt x="390" y="1446"/>
                  <a:pt x="393" y="1446"/>
                </a:cubicBezTo>
                <a:cubicBezTo>
                  <a:pt x="391" y="1439"/>
                  <a:pt x="393" y="1438"/>
                  <a:pt x="398" y="1441"/>
                </a:cubicBezTo>
                <a:cubicBezTo>
                  <a:pt x="398" y="1437"/>
                  <a:pt x="395" y="1438"/>
                  <a:pt x="396" y="1433"/>
                </a:cubicBezTo>
                <a:close/>
                <a:moveTo>
                  <a:pt x="1510" y="1454"/>
                </a:moveTo>
                <a:cubicBezTo>
                  <a:pt x="1512" y="1454"/>
                  <a:pt x="1512" y="1454"/>
                  <a:pt x="1512" y="1455"/>
                </a:cubicBezTo>
                <a:cubicBezTo>
                  <a:pt x="1513" y="1459"/>
                  <a:pt x="1514" y="1462"/>
                  <a:pt x="1515" y="1465"/>
                </a:cubicBezTo>
                <a:cubicBezTo>
                  <a:pt x="1512" y="1472"/>
                  <a:pt x="1512" y="1486"/>
                  <a:pt x="1521" y="1487"/>
                </a:cubicBezTo>
                <a:cubicBezTo>
                  <a:pt x="1523" y="1482"/>
                  <a:pt x="1521" y="1475"/>
                  <a:pt x="1521" y="1465"/>
                </a:cubicBezTo>
                <a:cubicBezTo>
                  <a:pt x="1524" y="1465"/>
                  <a:pt x="1526" y="1464"/>
                  <a:pt x="1527" y="1462"/>
                </a:cubicBezTo>
                <a:cubicBezTo>
                  <a:pt x="1523" y="1462"/>
                  <a:pt x="1525" y="1457"/>
                  <a:pt x="1524" y="1455"/>
                </a:cubicBezTo>
                <a:cubicBezTo>
                  <a:pt x="1523" y="1454"/>
                  <a:pt x="1519" y="1451"/>
                  <a:pt x="1518" y="1450"/>
                </a:cubicBezTo>
                <a:cubicBezTo>
                  <a:pt x="1518" y="1450"/>
                  <a:pt x="1519" y="1448"/>
                  <a:pt x="1518" y="1447"/>
                </a:cubicBezTo>
                <a:cubicBezTo>
                  <a:pt x="1517" y="1446"/>
                  <a:pt x="1516" y="1445"/>
                  <a:pt x="1515" y="1444"/>
                </a:cubicBezTo>
                <a:cubicBezTo>
                  <a:pt x="1514" y="1436"/>
                  <a:pt x="1520" y="1430"/>
                  <a:pt x="1513" y="1428"/>
                </a:cubicBezTo>
                <a:cubicBezTo>
                  <a:pt x="1514" y="1434"/>
                  <a:pt x="1512" y="1446"/>
                  <a:pt x="1510" y="1454"/>
                </a:cubicBezTo>
                <a:close/>
                <a:moveTo>
                  <a:pt x="655" y="1485"/>
                </a:moveTo>
                <a:cubicBezTo>
                  <a:pt x="654" y="1480"/>
                  <a:pt x="659" y="1474"/>
                  <a:pt x="656" y="1471"/>
                </a:cubicBezTo>
                <a:cubicBezTo>
                  <a:pt x="654" y="1471"/>
                  <a:pt x="652" y="1471"/>
                  <a:pt x="650" y="1471"/>
                </a:cubicBezTo>
                <a:cubicBezTo>
                  <a:pt x="650" y="1478"/>
                  <a:pt x="649" y="1484"/>
                  <a:pt x="655" y="1485"/>
                </a:cubicBezTo>
                <a:close/>
                <a:moveTo>
                  <a:pt x="305" y="1482"/>
                </a:moveTo>
                <a:cubicBezTo>
                  <a:pt x="302" y="1479"/>
                  <a:pt x="298" y="1482"/>
                  <a:pt x="296" y="1482"/>
                </a:cubicBezTo>
                <a:cubicBezTo>
                  <a:pt x="296" y="1482"/>
                  <a:pt x="295" y="1479"/>
                  <a:pt x="294" y="1479"/>
                </a:cubicBezTo>
                <a:cubicBezTo>
                  <a:pt x="292" y="1479"/>
                  <a:pt x="292" y="1481"/>
                  <a:pt x="291" y="1482"/>
                </a:cubicBezTo>
                <a:cubicBezTo>
                  <a:pt x="293" y="1482"/>
                  <a:pt x="295" y="1483"/>
                  <a:pt x="294" y="1485"/>
                </a:cubicBezTo>
                <a:cubicBezTo>
                  <a:pt x="298" y="1485"/>
                  <a:pt x="299" y="1483"/>
                  <a:pt x="304" y="1484"/>
                </a:cubicBezTo>
                <a:cubicBezTo>
                  <a:pt x="305" y="1487"/>
                  <a:pt x="306" y="1490"/>
                  <a:pt x="307" y="1493"/>
                </a:cubicBezTo>
                <a:cubicBezTo>
                  <a:pt x="310" y="1493"/>
                  <a:pt x="312" y="1493"/>
                  <a:pt x="315" y="1493"/>
                </a:cubicBezTo>
                <a:cubicBezTo>
                  <a:pt x="316" y="1488"/>
                  <a:pt x="310" y="1490"/>
                  <a:pt x="311" y="1485"/>
                </a:cubicBezTo>
                <a:cubicBezTo>
                  <a:pt x="315" y="1480"/>
                  <a:pt x="323" y="1485"/>
                  <a:pt x="330" y="1485"/>
                </a:cubicBezTo>
                <a:cubicBezTo>
                  <a:pt x="330" y="1480"/>
                  <a:pt x="321" y="1483"/>
                  <a:pt x="326" y="1477"/>
                </a:cubicBezTo>
                <a:cubicBezTo>
                  <a:pt x="321" y="1475"/>
                  <a:pt x="310" y="1482"/>
                  <a:pt x="314" y="1476"/>
                </a:cubicBezTo>
                <a:cubicBezTo>
                  <a:pt x="311" y="1476"/>
                  <a:pt x="308" y="1476"/>
                  <a:pt x="305" y="1476"/>
                </a:cubicBezTo>
                <a:cubicBezTo>
                  <a:pt x="305" y="1478"/>
                  <a:pt x="305" y="1480"/>
                  <a:pt x="305" y="1482"/>
                </a:cubicBezTo>
                <a:close/>
                <a:moveTo>
                  <a:pt x="471" y="1485"/>
                </a:moveTo>
                <a:cubicBezTo>
                  <a:pt x="471" y="1492"/>
                  <a:pt x="472" y="1501"/>
                  <a:pt x="476" y="1501"/>
                </a:cubicBezTo>
                <a:cubicBezTo>
                  <a:pt x="478" y="1501"/>
                  <a:pt x="477" y="1502"/>
                  <a:pt x="477" y="1503"/>
                </a:cubicBezTo>
                <a:cubicBezTo>
                  <a:pt x="480" y="1504"/>
                  <a:pt x="482" y="1507"/>
                  <a:pt x="484" y="1506"/>
                </a:cubicBezTo>
                <a:cubicBezTo>
                  <a:pt x="484" y="1502"/>
                  <a:pt x="481" y="1501"/>
                  <a:pt x="482" y="1496"/>
                </a:cubicBezTo>
                <a:cubicBezTo>
                  <a:pt x="482" y="1493"/>
                  <a:pt x="486" y="1494"/>
                  <a:pt x="485" y="1490"/>
                </a:cubicBezTo>
                <a:cubicBezTo>
                  <a:pt x="481" y="1489"/>
                  <a:pt x="482" y="1480"/>
                  <a:pt x="477" y="1481"/>
                </a:cubicBezTo>
                <a:cubicBezTo>
                  <a:pt x="478" y="1486"/>
                  <a:pt x="475" y="1486"/>
                  <a:pt x="471" y="1485"/>
                </a:cubicBezTo>
                <a:close/>
                <a:moveTo>
                  <a:pt x="377" y="1533"/>
                </a:moveTo>
                <a:cubicBezTo>
                  <a:pt x="375" y="1529"/>
                  <a:pt x="380" y="1530"/>
                  <a:pt x="379" y="1527"/>
                </a:cubicBezTo>
                <a:cubicBezTo>
                  <a:pt x="375" y="1527"/>
                  <a:pt x="371" y="1527"/>
                  <a:pt x="367" y="1527"/>
                </a:cubicBezTo>
                <a:cubicBezTo>
                  <a:pt x="366" y="1533"/>
                  <a:pt x="371" y="1533"/>
                  <a:pt x="377" y="1533"/>
                </a:cubicBezTo>
                <a:close/>
                <a:moveTo>
                  <a:pt x="1878" y="1527"/>
                </a:moveTo>
                <a:cubicBezTo>
                  <a:pt x="1875" y="1531"/>
                  <a:pt x="1872" y="1536"/>
                  <a:pt x="1864" y="1535"/>
                </a:cubicBezTo>
                <a:cubicBezTo>
                  <a:pt x="1864" y="1537"/>
                  <a:pt x="1863" y="1539"/>
                  <a:pt x="1863" y="1541"/>
                </a:cubicBezTo>
                <a:cubicBezTo>
                  <a:pt x="1867" y="1541"/>
                  <a:pt x="1871" y="1541"/>
                  <a:pt x="1873" y="1539"/>
                </a:cubicBezTo>
                <a:cubicBezTo>
                  <a:pt x="1875" y="1539"/>
                  <a:pt x="1877" y="1540"/>
                  <a:pt x="1877" y="1538"/>
                </a:cubicBezTo>
                <a:cubicBezTo>
                  <a:pt x="1875" y="1538"/>
                  <a:pt x="1873" y="1536"/>
                  <a:pt x="1873" y="1535"/>
                </a:cubicBezTo>
                <a:cubicBezTo>
                  <a:pt x="1875" y="1532"/>
                  <a:pt x="1880" y="1533"/>
                  <a:pt x="1884" y="1533"/>
                </a:cubicBezTo>
                <a:cubicBezTo>
                  <a:pt x="1884" y="1529"/>
                  <a:pt x="1882" y="1527"/>
                  <a:pt x="1878" y="1527"/>
                </a:cubicBezTo>
                <a:close/>
                <a:moveTo>
                  <a:pt x="460" y="1581"/>
                </a:moveTo>
                <a:cubicBezTo>
                  <a:pt x="465" y="1582"/>
                  <a:pt x="463" y="1576"/>
                  <a:pt x="466" y="1576"/>
                </a:cubicBezTo>
                <a:cubicBezTo>
                  <a:pt x="467" y="1575"/>
                  <a:pt x="469" y="1576"/>
                  <a:pt x="469" y="1574"/>
                </a:cubicBezTo>
                <a:cubicBezTo>
                  <a:pt x="467" y="1574"/>
                  <a:pt x="465" y="1574"/>
                  <a:pt x="466" y="1571"/>
                </a:cubicBezTo>
                <a:cubicBezTo>
                  <a:pt x="461" y="1572"/>
                  <a:pt x="460" y="1569"/>
                  <a:pt x="457" y="1569"/>
                </a:cubicBezTo>
                <a:cubicBezTo>
                  <a:pt x="457" y="1574"/>
                  <a:pt x="459" y="1577"/>
                  <a:pt x="460" y="1581"/>
                </a:cubicBezTo>
                <a:close/>
                <a:moveTo>
                  <a:pt x="891" y="1574"/>
                </a:moveTo>
                <a:cubicBezTo>
                  <a:pt x="889" y="1572"/>
                  <a:pt x="887" y="1570"/>
                  <a:pt x="883" y="1569"/>
                </a:cubicBezTo>
                <a:cubicBezTo>
                  <a:pt x="881" y="1570"/>
                  <a:pt x="880" y="1572"/>
                  <a:pt x="877" y="1571"/>
                </a:cubicBezTo>
                <a:cubicBezTo>
                  <a:pt x="877" y="1573"/>
                  <a:pt x="875" y="1573"/>
                  <a:pt x="875" y="1576"/>
                </a:cubicBezTo>
                <a:cubicBezTo>
                  <a:pt x="873" y="1575"/>
                  <a:pt x="873" y="1583"/>
                  <a:pt x="876" y="1582"/>
                </a:cubicBezTo>
                <a:cubicBezTo>
                  <a:pt x="877" y="1580"/>
                  <a:pt x="877" y="1575"/>
                  <a:pt x="882" y="1576"/>
                </a:cubicBezTo>
                <a:cubicBezTo>
                  <a:pt x="886" y="1576"/>
                  <a:pt x="885" y="1581"/>
                  <a:pt x="885" y="1585"/>
                </a:cubicBezTo>
                <a:cubicBezTo>
                  <a:pt x="883" y="1586"/>
                  <a:pt x="873" y="1587"/>
                  <a:pt x="877" y="1588"/>
                </a:cubicBezTo>
                <a:cubicBezTo>
                  <a:pt x="883" y="1587"/>
                  <a:pt x="884" y="1591"/>
                  <a:pt x="890" y="1590"/>
                </a:cubicBezTo>
                <a:cubicBezTo>
                  <a:pt x="889" y="1588"/>
                  <a:pt x="892" y="1589"/>
                  <a:pt x="893" y="1588"/>
                </a:cubicBezTo>
                <a:cubicBezTo>
                  <a:pt x="893" y="1588"/>
                  <a:pt x="892" y="1586"/>
                  <a:pt x="893" y="1585"/>
                </a:cubicBezTo>
                <a:cubicBezTo>
                  <a:pt x="893" y="1582"/>
                  <a:pt x="897" y="1582"/>
                  <a:pt x="899" y="1581"/>
                </a:cubicBezTo>
                <a:cubicBezTo>
                  <a:pt x="899" y="1582"/>
                  <a:pt x="899" y="1584"/>
                  <a:pt x="902" y="1584"/>
                </a:cubicBezTo>
                <a:cubicBezTo>
                  <a:pt x="905" y="1578"/>
                  <a:pt x="901" y="1575"/>
                  <a:pt x="898" y="1571"/>
                </a:cubicBezTo>
                <a:cubicBezTo>
                  <a:pt x="894" y="1570"/>
                  <a:pt x="896" y="1575"/>
                  <a:pt x="891" y="1574"/>
                </a:cubicBezTo>
                <a:close/>
                <a:moveTo>
                  <a:pt x="768" y="1574"/>
                </a:moveTo>
                <a:cubicBezTo>
                  <a:pt x="763" y="1578"/>
                  <a:pt x="766" y="1589"/>
                  <a:pt x="756" y="1587"/>
                </a:cubicBezTo>
                <a:cubicBezTo>
                  <a:pt x="754" y="1588"/>
                  <a:pt x="756" y="1593"/>
                  <a:pt x="753" y="1593"/>
                </a:cubicBezTo>
                <a:cubicBezTo>
                  <a:pt x="751" y="1593"/>
                  <a:pt x="750" y="1593"/>
                  <a:pt x="748" y="1593"/>
                </a:cubicBezTo>
                <a:cubicBezTo>
                  <a:pt x="746" y="1593"/>
                  <a:pt x="744" y="1594"/>
                  <a:pt x="747" y="1595"/>
                </a:cubicBezTo>
                <a:cubicBezTo>
                  <a:pt x="758" y="1595"/>
                  <a:pt x="762" y="1594"/>
                  <a:pt x="771" y="1595"/>
                </a:cubicBezTo>
                <a:cubicBezTo>
                  <a:pt x="773" y="1592"/>
                  <a:pt x="775" y="1590"/>
                  <a:pt x="776" y="1587"/>
                </a:cubicBezTo>
                <a:cubicBezTo>
                  <a:pt x="773" y="1587"/>
                  <a:pt x="772" y="1585"/>
                  <a:pt x="772" y="1582"/>
                </a:cubicBezTo>
                <a:cubicBezTo>
                  <a:pt x="773" y="1578"/>
                  <a:pt x="778" y="1580"/>
                  <a:pt x="779" y="1576"/>
                </a:cubicBezTo>
                <a:cubicBezTo>
                  <a:pt x="774" y="1577"/>
                  <a:pt x="773" y="1573"/>
                  <a:pt x="768" y="1574"/>
                </a:cubicBezTo>
                <a:close/>
                <a:moveTo>
                  <a:pt x="1033" y="1606"/>
                </a:moveTo>
                <a:cubicBezTo>
                  <a:pt x="1036" y="1606"/>
                  <a:pt x="1039" y="1606"/>
                  <a:pt x="1040" y="1604"/>
                </a:cubicBezTo>
                <a:cubicBezTo>
                  <a:pt x="1040" y="1606"/>
                  <a:pt x="1045" y="1606"/>
                  <a:pt x="1045" y="1604"/>
                </a:cubicBezTo>
                <a:cubicBezTo>
                  <a:pt x="1037" y="1605"/>
                  <a:pt x="1042" y="1592"/>
                  <a:pt x="1034" y="1592"/>
                </a:cubicBezTo>
                <a:cubicBezTo>
                  <a:pt x="1032" y="1594"/>
                  <a:pt x="1033" y="1601"/>
                  <a:pt x="1033" y="1606"/>
                </a:cubicBezTo>
                <a:close/>
              </a:path>
            </a:pathLst>
          </a:custGeom>
          <a:solidFill>
            <a:schemeClr val="tx1"/>
          </a:solidFill>
          <a:ln>
            <a:noFill/>
          </a:ln>
        </p:spPr>
        <p:txBody>
          <a:bodyPr anchor="ctr"/>
          <a:lstStyle/>
          <a:p>
            <a:pPr algn="ctr"/>
            <a:r>
              <a:rPr lang="zh-CN" altLang="en-US" sz="5400" dirty="0">
                <a:solidFill>
                  <a:schemeClr val="accent1">
                    <a:lumMod val="50000"/>
                  </a:schemeClr>
                </a:solidFill>
                <a:latin typeface="+mj-ea"/>
                <a:ea typeface="+mj-ea"/>
                <a:sym typeface="宋体" panose="02010600030101010101" pitchFamily="2" charset="-122"/>
              </a:rPr>
              <a:t>目录</a:t>
            </a:r>
            <a:endParaRPr lang="zh-CN" altLang="zh-CN" sz="5400" dirty="0">
              <a:solidFill>
                <a:schemeClr val="accent1">
                  <a:lumMod val="50000"/>
                </a:schemeClr>
              </a:solidFill>
              <a:latin typeface="+mj-ea"/>
              <a:ea typeface="+mj-ea"/>
              <a:sym typeface="宋体" panose="02010600030101010101" pitchFamily="2" charset="-122"/>
            </a:endParaRPr>
          </a:p>
        </p:txBody>
      </p:sp>
      <p:sp>
        <p:nvSpPr>
          <p:cNvPr id="2" name="Oval 31"/>
          <p:cNvSpPr/>
          <p:nvPr/>
        </p:nvSpPr>
        <p:spPr>
          <a:xfrm>
            <a:off x="2866390" y="2602865"/>
            <a:ext cx="2184400" cy="194500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p>
            <a:pPr algn="ctr">
              <a:lnSpc>
                <a:spcPct val="120000"/>
              </a:lnSpc>
            </a:pPr>
            <a:r>
              <a:rPr lang="zh-CN" altLang="en-US" sz="2800" b="1" dirty="0">
                <a:solidFill>
                  <a:srgbClr val="FFFFFF"/>
                </a:solidFill>
              </a:rPr>
              <a:t>总体设计</a:t>
            </a:r>
            <a:endParaRPr lang="zh-CN" altLang="en-US" sz="2800" b="1" dirty="0">
              <a:solidFill>
                <a:srgbClr val="FFFFFF"/>
              </a:solidFill>
            </a:endParaRPr>
          </a:p>
        </p:txBody>
      </p:sp>
      <p:sp>
        <p:nvSpPr>
          <p:cNvPr id="28" name="Oval 31"/>
          <p:cNvSpPr/>
          <p:nvPr/>
        </p:nvSpPr>
        <p:spPr>
          <a:xfrm>
            <a:off x="7552055" y="2602865"/>
            <a:ext cx="2092960" cy="194564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p>
            <a:pPr algn="ctr">
              <a:lnSpc>
                <a:spcPct val="120000"/>
              </a:lnSpc>
            </a:pPr>
            <a:r>
              <a:rPr lang="zh-CN" altLang="en-US" sz="2800" b="1" dirty="0">
                <a:solidFill>
                  <a:schemeClr val="bg1"/>
                </a:solidFill>
              </a:rPr>
              <a:t>详细设计</a:t>
            </a:r>
            <a:endParaRPr lang="zh-CN" altLang="en-US" sz="2800" b="1" dirty="0">
              <a:solidFill>
                <a:schemeClr val="bg1"/>
              </a:solidFill>
            </a:endParaRPr>
          </a:p>
        </p:txBody>
      </p:sp>
      <p:sp>
        <p:nvSpPr>
          <p:cNvPr id="6" name="椭圆 5"/>
          <p:cNvSpPr/>
          <p:nvPr/>
        </p:nvSpPr>
        <p:spPr>
          <a:xfrm>
            <a:off x="3569933" y="2198728"/>
            <a:ext cx="777452" cy="777452"/>
          </a:xfrm>
          <a:prstGeom prst="ellipse">
            <a:avLst/>
          </a:prstGeom>
          <a:solidFill>
            <a:schemeClr val="bg1"/>
          </a:solidFill>
          <a:ln w="127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4000" b="1" dirty="0">
                <a:solidFill>
                  <a:schemeClr val="tx1"/>
                </a:solidFill>
                <a:latin typeface="Arial" panose="020B0604020202020204" pitchFamily="34" charset="0"/>
                <a:ea typeface="微软雅黑" panose="020B0503020204020204" charset="-122"/>
                <a:sym typeface="Arial" panose="020B0604020202020204" pitchFamily="34" charset="0"/>
              </a:rPr>
              <a:t>1</a:t>
            </a:r>
            <a:endParaRPr lang="zh-CN" altLang="en-US" sz="4000" b="1" dirty="0">
              <a:solidFill>
                <a:schemeClr val="tx1"/>
              </a:solidFill>
              <a:latin typeface="Arial" panose="020B0604020202020204" pitchFamily="34" charset="0"/>
              <a:ea typeface="微软雅黑" panose="020B0503020204020204" charset="-122"/>
              <a:sym typeface="Arial" panose="020B0604020202020204" pitchFamily="34" charset="0"/>
            </a:endParaRPr>
          </a:p>
        </p:txBody>
      </p:sp>
      <p:sp>
        <p:nvSpPr>
          <p:cNvPr id="29" name="椭圆 28"/>
          <p:cNvSpPr/>
          <p:nvPr/>
        </p:nvSpPr>
        <p:spPr>
          <a:xfrm>
            <a:off x="8103882" y="2198728"/>
            <a:ext cx="777452" cy="777452"/>
          </a:xfrm>
          <a:prstGeom prst="ellipse">
            <a:avLst/>
          </a:prstGeom>
          <a:solidFill>
            <a:schemeClr val="bg1"/>
          </a:solidFill>
          <a:ln w="127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4000" b="1" dirty="0">
                <a:solidFill>
                  <a:schemeClr val="accent1"/>
                </a:solidFill>
                <a:latin typeface="Arial" panose="020B0604020202020204" pitchFamily="34" charset="0"/>
                <a:ea typeface="微软雅黑" panose="020B0503020204020204" charset="-122"/>
                <a:sym typeface="Arial" panose="020B0604020202020204" pitchFamily="34" charset="0"/>
              </a:rPr>
              <a:t>2</a:t>
            </a:r>
            <a:endParaRPr lang="zh-CN" altLang="en-US" sz="4000" b="1" dirty="0">
              <a:solidFill>
                <a:schemeClr val="accent1"/>
              </a:solidFill>
              <a:latin typeface="Arial" panose="020B0604020202020204" pitchFamily="34" charset="0"/>
              <a:ea typeface="微软雅黑" panose="020B0503020204020204" charset="-122"/>
              <a:sym typeface="Arial" panose="020B0604020202020204" pitchFamily="34" charset="0"/>
            </a:endParaRPr>
          </a:p>
        </p:txBody>
      </p:sp>
      <p:sp>
        <p:nvSpPr>
          <p:cNvPr id="59" name="Freeform 63"/>
          <p:cNvSpPr>
            <a:spLocks noEditPoints="1"/>
          </p:cNvSpPr>
          <p:nvPr/>
        </p:nvSpPr>
        <p:spPr bwMode="auto">
          <a:xfrm>
            <a:off x="10086975" y="1036955"/>
            <a:ext cx="918845" cy="761365"/>
          </a:xfrm>
          <a:custGeom>
            <a:avLst/>
            <a:gdLst>
              <a:gd name="T0" fmla="*/ 162089 w 58"/>
              <a:gd name="T1" fmla="*/ 200025 h 58"/>
              <a:gd name="T2" fmla="*/ 0 w 58"/>
              <a:gd name="T3" fmla="*/ 162089 h 58"/>
              <a:gd name="T4" fmla="*/ 37936 w 58"/>
              <a:gd name="T5" fmla="*/ 0 h 58"/>
              <a:gd name="T6" fmla="*/ 200025 w 58"/>
              <a:gd name="T7" fmla="*/ 34487 h 58"/>
              <a:gd name="T8" fmla="*/ 93115 w 58"/>
              <a:gd name="T9" fmla="*/ 65525 h 58"/>
              <a:gd name="T10" fmla="*/ 58628 w 58"/>
              <a:gd name="T11" fmla="*/ 65525 h 58"/>
              <a:gd name="T12" fmla="*/ 48282 w 58"/>
              <a:gd name="T13" fmla="*/ 113807 h 58"/>
              <a:gd name="T14" fmla="*/ 41384 w 58"/>
              <a:gd name="T15" fmla="*/ 124153 h 58"/>
              <a:gd name="T16" fmla="*/ 48282 w 58"/>
              <a:gd name="T17" fmla="*/ 134500 h 58"/>
              <a:gd name="T18" fmla="*/ 62077 w 58"/>
              <a:gd name="T19" fmla="*/ 175884 h 58"/>
              <a:gd name="T20" fmla="*/ 68974 w 58"/>
              <a:gd name="T21" fmla="*/ 131051 h 58"/>
              <a:gd name="T22" fmla="*/ 65525 w 58"/>
              <a:gd name="T23" fmla="*/ 117256 h 58"/>
              <a:gd name="T24" fmla="*/ 86218 w 58"/>
              <a:gd name="T25" fmla="*/ 82769 h 58"/>
              <a:gd name="T26" fmla="*/ 93115 w 58"/>
              <a:gd name="T27" fmla="*/ 65525 h 58"/>
              <a:gd name="T28" fmla="*/ 48282 w 58"/>
              <a:gd name="T29" fmla="*/ 151743 h 58"/>
              <a:gd name="T30" fmla="*/ 75872 w 58"/>
              <a:gd name="T31" fmla="*/ 151743 h 58"/>
              <a:gd name="T32" fmla="*/ 62077 w 58"/>
              <a:gd name="T33" fmla="*/ 103461 h 58"/>
              <a:gd name="T34" fmla="*/ 62077 w 58"/>
              <a:gd name="T35" fmla="*/ 79320 h 58"/>
              <a:gd name="T36" fmla="*/ 62077 w 58"/>
              <a:gd name="T37" fmla="*/ 103461 h 58"/>
              <a:gd name="T38" fmla="*/ 96564 w 58"/>
              <a:gd name="T39" fmla="*/ 41384 h 58"/>
              <a:gd name="T40" fmla="*/ 120705 w 58"/>
              <a:gd name="T41" fmla="*/ 41384 h 58"/>
              <a:gd name="T42" fmla="*/ 117256 w 58"/>
              <a:gd name="T43" fmla="*/ 137948 h 58"/>
              <a:gd name="T44" fmla="*/ 117256 w 58"/>
              <a:gd name="T45" fmla="*/ 75872 h 58"/>
              <a:gd name="T46" fmla="*/ 100013 w 58"/>
              <a:gd name="T47" fmla="*/ 65525 h 58"/>
              <a:gd name="T48" fmla="*/ 100013 w 58"/>
              <a:gd name="T49" fmla="*/ 127602 h 58"/>
              <a:gd name="T50" fmla="*/ 117256 w 58"/>
              <a:gd name="T51" fmla="*/ 137948 h 58"/>
              <a:gd name="T52" fmla="*/ 158641 w 58"/>
              <a:gd name="T53" fmla="*/ 120705 h 58"/>
              <a:gd name="T54" fmla="*/ 151743 w 58"/>
              <a:gd name="T55" fmla="*/ 82769 h 58"/>
              <a:gd name="T56" fmla="*/ 165538 w 58"/>
              <a:gd name="T57" fmla="*/ 82769 h 58"/>
              <a:gd name="T58" fmla="*/ 151743 w 58"/>
              <a:gd name="T59" fmla="*/ 65525 h 58"/>
              <a:gd name="T60" fmla="*/ 134500 w 58"/>
              <a:gd name="T61" fmla="*/ 51731 h 58"/>
              <a:gd name="T62" fmla="*/ 134500 w 58"/>
              <a:gd name="T63" fmla="*/ 65525 h 58"/>
              <a:gd name="T64" fmla="*/ 124153 w 58"/>
              <a:gd name="T65" fmla="*/ 82769 h 58"/>
              <a:gd name="T66" fmla="*/ 134500 w 58"/>
              <a:gd name="T67" fmla="*/ 82769 h 58"/>
              <a:gd name="T68" fmla="*/ 134500 w 58"/>
              <a:gd name="T69" fmla="*/ 82769 h 58"/>
              <a:gd name="T70" fmla="*/ 151743 w 58"/>
              <a:gd name="T71" fmla="*/ 137948 h 58"/>
              <a:gd name="T72" fmla="*/ 165538 w 58"/>
              <a:gd name="T73" fmla="*/ 120705 h 5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58" h="58">
                <a:moveTo>
                  <a:pt x="58" y="47"/>
                </a:moveTo>
                <a:cubicBezTo>
                  <a:pt x="58" y="53"/>
                  <a:pt x="53" y="58"/>
                  <a:pt x="47" y="58"/>
                </a:cubicBezTo>
                <a:cubicBezTo>
                  <a:pt x="11" y="58"/>
                  <a:pt x="11" y="58"/>
                  <a:pt x="11" y="58"/>
                </a:cubicBezTo>
                <a:cubicBezTo>
                  <a:pt x="5" y="58"/>
                  <a:pt x="0" y="53"/>
                  <a:pt x="0" y="47"/>
                </a:cubicBezTo>
                <a:cubicBezTo>
                  <a:pt x="0" y="10"/>
                  <a:pt x="0" y="10"/>
                  <a:pt x="0" y="10"/>
                </a:cubicBezTo>
                <a:cubicBezTo>
                  <a:pt x="0" y="4"/>
                  <a:pt x="5" y="0"/>
                  <a:pt x="11" y="0"/>
                </a:cubicBezTo>
                <a:cubicBezTo>
                  <a:pt x="47" y="0"/>
                  <a:pt x="47" y="0"/>
                  <a:pt x="47" y="0"/>
                </a:cubicBezTo>
                <a:cubicBezTo>
                  <a:pt x="53" y="0"/>
                  <a:pt x="58" y="4"/>
                  <a:pt x="58" y="10"/>
                </a:cubicBezTo>
                <a:lnTo>
                  <a:pt x="58" y="47"/>
                </a:lnTo>
                <a:close/>
                <a:moveTo>
                  <a:pt x="27" y="19"/>
                </a:moveTo>
                <a:cubicBezTo>
                  <a:pt x="25" y="20"/>
                  <a:pt x="23" y="20"/>
                  <a:pt x="22" y="20"/>
                </a:cubicBezTo>
                <a:cubicBezTo>
                  <a:pt x="20" y="19"/>
                  <a:pt x="19" y="19"/>
                  <a:pt x="17" y="19"/>
                </a:cubicBezTo>
                <a:cubicBezTo>
                  <a:pt x="13" y="19"/>
                  <a:pt x="10" y="22"/>
                  <a:pt x="10" y="27"/>
                </a:cubicBezTo>
                <a:cubicBezTo>
                  <a:pt x="10" y="29"/>
                  <a:pt x="11" y="32"/>
                  <a:pt x="14" y="33"/>
                </a:cubicBezTo>
                <a:cubicBezTo>
                  <a:pt x="14" y="33"/>
                  <a:pt x="14" y="33"/>
                  <a:pt x="14" y="33"/>
                </a:cubicBezTo>
                <a:cubicBezTo>
                  <a:pt x="12" y="34"/>
                  <a:pt x="12" y="35"/>
                  <a:pt x="12" y="36"/>
                </a:cubicBezTo>
                <a:cubicBezTo>
                  <a:pt x="12" y="38"/>
                  <a:pt x="13" y="39"/>
                  <a:pt x="14" y="39"/>
                </a:cubicBezTo>
                <a:cubicBezTo>
                  <a:pt x="14" y="39"/>
                  <a:pt x="14" y="39"/>
                  <a:pt x="14" y="39"/>
                </a:cubicBezTo>
                <a:cubicBezTo>
                  <a:pt x="11" y="40"/>
                  <a:pt x="9" y="42"/>
                  <a:pt x="9" y="45"/>
                </a:cubicBezTo>
                <a:cubicBezTo>
                  <a:pt x="9" y="50"/>
                  <a:pt x="14" y="51"/>
                  <a:pt x="18" y="51"/>
                </a:cubicBezTo>
                <a:cubicBezTo>
                  <a:pt x="23" y="51"/>
                  <a:pt x="27" y="49"/>
                  <a:pt x="27" y="44"/>
                </a:cubicBezTo>
                <a:cubicBezTo>
                  <a:pt x="27" y="40"/>
                  <a:pt x="23" y="39"/>
                  <a:pt x="20" y="38"/>
                </a:cubicBezTo>
                <a:cubicBezTo>
                  <a:pt x="19" y="38"/>
                  <a:pt x="17" y="37"/>
                  <a:pt x="17" y="36"/>
                </a:cubicBezTo>
                <a:cubicBezTo>
                  <a:pt x="17" y="35"/>
                  <a:pt x="18" y="34"/>
                  <a:pt x="19" y="34"/>
                </a:cubicBezTo>
                <a:cubicBezTo>
                  <a:pt x="23" y="33"/>
                  <a:pt x="25" y="30"/>
                  <a:pt x="25" y="26"/>
                </a:cubicBezTo>
                <a:cubicBezTo>
                  <a:pt x="25" y="26"/>
                  <a:pt x="25" y="25"/>
                  <a:pt x="25" y="24"/>
                </a:cubicBezTo>
                <a:cubicBezTo>
                  <a:pt x="26" y="24"/>
                  <a:pt x="26" y="24"/>
                  <a:pt x="27" y="24"/>
                </a:cubicBezTo>
                <a:lnTo>
                  <a:pt x="27" y="19"/>
                </a:lnTo>
                <a:close/>
                <a:moveTo>
                  <a:pt x="18" y="47"/>
                </a:moveTo>
                <a:cubicBezTo>
                  <a:pt x="17" y="47"/>
                  <a:pt x="14" y="47"/>
                  <a:pt x="14" y="44"/>
                </a:cubicBezTo>
                <a:cubicBezTo>
                  <a:pt x="14" y="42"/>
                  <a:pt x="16" y="42"/>
                  <a:pt x="18" y="42"/>
                </a:cubicBezTo>
                <a:cubicBezTo>
                  <a:pt x="20" y="42"/>
                  <a:pt x="22" y="42"/>
                  <a:pt x="22" y="44"/>
                </a:cubicBezTo>
                <a:cubicBezTo>
                  <a:pt x="22" y="46"/>
                  <a:pt x="20" y="47"/>
                  <a:pt x="18" y="47"/>
                </a:cubicBezTo>
                <a:close/>
                <a:moveTo>
                  <a:pt x="18" y="30"/>
                </a:moveTo>
                <a:cubicBezTo>
                  <a:pt x="16" y="30"/>
                  <a:pt x="15" y="29"/>
                  <a:pt x="15" y="27"/>
                </a:cubicBezTo>
                <a:cubicBezTo>
                  <a:pt x="15" y="25"/>
                  <a:pt x="16" y="23"/>
                  <a:pt x="18" y="23"/>
                </a:cubicBezTo>
                <a:cubicBezTo>
                  <a:pt x="20" y="23"/>
                  <a:pt x="20" y="25"/>
                  <a:pt x="20" y="27"/>
                </a:cubicBezTo>
                <a:cubicBezTo>
                  <a:pt x="20" y="29"/>
                  <a:pt x="20" y="30"/>
                  <a:pt x="18" y="30"/>
                </a:cubicBezTo>
                <a:close/>
                <a:moveTo>
                  <a:pt x="32" y="9"/>
                </a:moveTo>
                <a:cubicBezTo>
                  <a:pt x="30" y="9"/>
                  <a:pt x="28" y="10"/>
                  <a:pt x="28" y="12"/>
                </a:cubicBezTo>
                <a:cubicBezTo>
                  <a:pt x="28" y="14"/>
                  <a:pt x="30" y="16"/>
                  <a:pt x="32" y="16"/>
                </a:cubicBezTo>
                <a:cubicBezTo>
                  <a:pt x="33" y="16"/>
                  <a:pt x="35" y="14"/>
                  <a:pt x="35" y="12"/>
                </a:cubicBezTo>
                <a:cubicBezTo>
                  <a:pt x="35" y="11"/>
                  <a:pt x="34" y="9"/>
                  <a:pt x="32" y="9"/>
                </a:cubicBezTo>
                <a:close/>
                <a:moveTo>
                  <a:pt x="34" y="40"/>
                </a:moveTo>
                <a:cubicBezTo>
                  <a:pt x="34" y="39"/>
                  <a:pt x="34" y="38"/>
                  <a:pt x="34" y="37"/>
                </a:cubicBezTo>
                <a:cubicBezTo>
                  <a:pt x="34" y="22"/>
                  <a:pt x="34" y="22"/>
                  <a:pt x="34" y="22"/>
                </a:cubicBezTo>
                <a:cubicBezTo>
                  <a:pt x="34" y="21"/>
                  <a:pt x="34" y="20"/>
                  <a:pt x="34" y="19"/>
                </a:cubicBezTo>
                <a:cubicBezTo>
                  <a:pt x="29" y="19"/>
                  <a:pt x="29" y="19"/>
                  <a:pt x="29" y="19"/>
                </a:cubicBezTo>
                <a:cubicBezTo>
                  <a:pt x="29" y="20"/>
                  <a:pt x="29" y="21"/>
                  <a:pt x="29" y="22"/>
                </a:cubicBezTo>
                <a:cubicBezTo>
                  <a:pt x="29" y="37"/>
                  <a:pt x="29" y="37"/>
                  <a:pt x="29" y="37"/>
                </a:cubicBezTo>
                <a:cubicBezTo>
                  <a:pt x="29" y="38"/>
                  <a:pt x="29" y="39"/>
                  <a:pt x="29" y="40"/>
                </a:cubicBezTo>
                <a:lnTo>
                  <a:pt x="34" y="40"/>
                </a:lnTo>
                <a:close/>
                <a:moveTo>
                  <a:pt x="48" y="35"/>
                </a:moveTo>
                <a:cubicBezTo>
                  <a:pt x="48" y="35"/>
                  <a:pt x="47" y="35"/>
                  <a:pt x="46" y="35"/>
                </a:cubicBezTo>
                <a:cubicBezTo>
                  <a:pt x="44" y="35"/>
                  <a:pt x="44" y="34"/>
                  <a:pt x="44" y="32"/>
                </a:cubicBezTo>
                <a:cubicBezTo>
                  <a:pt x="44" y="24"/>
                  <a:pt x="44" y="24"/>
                  <a:pt x="44" y="24"/>
                </a:cubicBezTo>
                <a:cubicBezTo>
                  <a:pt x="46" y="24"/>
                  <a:pt x="46" y="24"/>
                  <a:pt x="46" y="24"/>
                </a:cubicBezTo>
                <a:cubicBezTo>
                  <a:pt x="46" y="24"/>
                  <a:pt x="47" y="24"/>
                  <a:pt x="48" y="24"/>
                </a:cubicBezTo>
                <a:cubicBezTo>
                  <a:pt x="48" y="19"/>
                  <a:pt x="48" y="19"/>
                  <a:pt x="48" y="19"/>
                </a:cubicBezTo>
                <a:cubicBezTo>
                  <a:pt x="44" y="19"/>
                  <a:pt x="44" y="19"/>
                  <a:pt x="44" y="19"/>
                </a:cubicBezTo>
                <a:cubicBezTo>
                  <a:pt x="44" y="18"/>
                  <a:pt x="44" y="17"/>
                  <a:pt x="44" y="15"/>
                </a:cubicBezTo>
                <a:cubicBezTo>
                  <a:pt x="39" y="15"/>
                  <a:pt x="39" y="15"/>
                  <a:pt x="39" y="15"/>
                </a:cubicBezTo>
                <a:cubicBezTo>
                  <a:pt x="39" y="16"/>
                  <a:pt x="39" y="17"/>
                  <a:pt x="39" y="18"/>
                </a:cubicBezTo>
                <a:cubicBezTo>
                  <a:pt x="39" y="19"/>
                  <a:pt x="39" y="19"/>
                  <a:pt x="39" y="19"/>
                </a:cubicBezTo>
                <a:cubicBezTo>
                  <a:pt x="36" y="19"/>
                  <a:pt x="36" y="19"/>
                  <a:pt x="36" y="19"/>
                </a:cubicBezTo>
                <a:cubicBezTo>
                  <a:pt x="36" y="24"/>
                  <a:pt x="36" y="24"/>
                  <a:pt x="36" y="24"/>
                </a:cubicBezTo>
                <a:cubicBezTo>
                  <a:pt x="37" y="24"/>
                  <a:pt x="37" y="24"/>
                  <a:pt x="38" y="24"/>
                </a:cubicBezTo>
                <a:cubicBezTo>
                  <a:pt x="38" y="24"/>
                  <a:pt x="38" y="24"/>
                  <a:pt x="39" y="24"/>
                </a:cubicBezTo>
                <a:cubicBezTo>
                  <a:pt x="39" y="24"/>
                  <a:pt x="39" y="24"/>
                  <a:pt x="39" y="24"/>
                </a:cubicBezTo>
                <a:cubicBezTo>
                  <a:pt x="39" y="24"/>
                  <a:pt x="39" y="24"/>
                  <a:pt x="39" y="24"/>
                </a:cubicBezTo>
                <a:cubicBezTo>
                  <a:pt x="39" y="32"/>
                  <a:pt x="39" y="32"/>
                  <a:pt x="39" y="32"/>
                </a:cubicBezTo>
                <a:cubicBezTo>
                  <a:pt x="39" y="36"/>
                  <a:pt x="39" y="40"/>
                  <a:pt x="44" y="40"/>
                </a:cubicBezTo>
                <a:cubicBezTo>
                  <a:pt x="46" y="40"/>
                  <a:pt x="47" y="40"/>
                  <a:pt x="48" y="39"/>
                </a:cubicBezTo>
                <a:lnTo>
                  <a:pt x="48" y="35"/>
                </a:lnTo>
                <a:close/>
              </a:path>
            </a:pathLst>
          </a:custGeom>
          <a:solidFill>
            <a:schemeClr val="tx2"/>
          </a:solidFill>
          <a:ln>
            <a:noFill/>
          </a:ln>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rPr>
              <a:t>part4</a:t>
            </a:r>
            <a:r>
              <a:rPr lang="zh-CN" altLang="en-US" b="1" dirty="0">
                <a:latin typeface="+mn-ea"/>
                <a:ea typeface="+mn-ea"/>
              </a:rPr>
              <a:t>运行模块的组合</a:t>
            </a:r>
            <a:endParaRPr lang="zh-CN" altLang="en-US" b="1" dirty="0">
              <a:latin typeface="+mn-ea"/>
              <a:ea typeface="+mn-ea"/>
            </a:endParaRPr>
          </a:p>
        </p:txBody>
      </p:sp>
      <p:sp>
        <p:nvSpPr>
          <p:cNvPr id="3" name="文本框 2"/>
          <p:cNvSpPr txBox="1"/>
          <p:nvPr/>
        </p:nvSpPr>
        <p:spPr>
          <a:xfrm>
            <a:off x="1273175" y="1951990"/>
            <a:ext cx="7750810" cy="3853815"/>
          </a:xfrm>
          <a:prstGeom prst="rect">
            <a:avLst/>
          </a:prstGeom>
          <a:solidFill>
            <a:schemeClr val="tx1"/>
          </a:solidFill>
          <a:ln w="9525">
            <a:noFill/>
          </a:ln>
        </p:spPr>
        <p:txBody>
          <a:bodyPr wrap="square">
            <a:spAutoFit/>
          </a:bodyPr>
          <a:p>
            <a:pPr indent="266700"/>
            <a:r>
              <a:rPr lang="en-US" sz="1800" b="1">
                <a:solidFill>
                  <a:schemeClr val="tx1"/>
                </a:solidFill>
                <a:latin typeface="Calibri" panose="020F0502020204030204" charset="0"/>
                <a:ea typeface="宋体" panose="02010600030101010101" pitchFamily="2" charset="-122"/>
                <a:cs typeface="Times New Roman" panose="02020603050405020304" charset="0"/>
              </a:rPr>
              <a:t>4.1.1</a:t>
            </a:r>
            <a:r>
              <a:rPr lang="zh-CN" sz="1800" b="1">
                <a:solidFill>
                  <a:schemeClr val="bg1"/>
                </a:solidFill>
                <a:latin typeface="Calibri" panose="020F0502020204030204" charset="0"/>
                <a:ea typeface="宋体" panose="02010600030101010101" pitchFamily="2" charset="-122"/>
              </a:rPr>
              <a:t>用户功能模块组合</a:t>
            </a:r>
            <a:r>
              <a:rPr lang="en-US" sz="1800" b="0">
                <a:solidFill>
                  <a:schemeClr val="bg1"/>
                </a:solidFill>
                <a:latin typeface="Calibri" panose="020F0502020204030204" charset="0"/>
                <a:ea typeface="宋体" panose="02010600030101010101" pitchFamily="2" charset="-122"/>
                <a:cs typeface="Times New Roman" panose="02020603050405020304" charset="0"/>
              </a:rPr>
              <a:t> </a:t>
            </a:r>
            <a:r>
              <a:rPr lang="zh-CN" sz="1800" b="0">
                <a:solidFill>
                  <a:schemeClr val="bg1"/>
                </a:solidFill>
                <a:latin typeface="Calibri" panose="020F0502020204030204" charset="0"/>
                <a:ea typeface="宋体" panose="02010600030101010101" pitchFamily="2" charset="-122"/>
              </a:rPr>
              <a:t>登录注册，用户个人信息管理，发布商品，买卖信息管理</a:t>
            </a:r>
            <a:r>
              <a:rPr lang="en-US" sz="1800" b="0">
                <a:solidFill>
                  <a:schemeClr val="bg1"/>
                </a:solidFill>
                <a:latin typeface="Calibri" panose="020F0502020204030204" charset="0"/>
                <a:ea typeface="宋体" panose="02010600030101010101" pitchFamily="2" charset="-122"/>
                <a:cs typeface="Times New Roman" panose="02020603050405020304" charset="0"/>
              </a:rPr>
              <a:t>   </a:t>
            </a:r>
            <a:r>
              <a:rPr lang="en-US" sz="1800" b="1">
                <a:solidFill>
                  <a:schemeClr val="bg1"/>
                </a:solidFill>
                <a:latin typeface="Calibri" panose="020F0502020204030204" charset="0"/>
                <a:ea typeface="宋体" panose="02010600030101010101" pitchFamily="2" charset="-122"/>
                <a:cs typeface="Times New Roman" panose="02020603050405020304" charset="0"/>
              </a:rPr>
              <a:t></a:t>
            </a:r>
            <a:r>
              <a:rPr lang="en-US" sz="1800" b="1">
                <a:solidFill>
                  <a:schemeClr val="tx1"/>
                </a:solidFill>
                <a:latin typeface="Calibri" panose="020F0502020204030204" charset="0"/>
                <a:ea typeface="宋体" panose="02010600030101010101" pitchFamily="2" charset="-122"/>
                <a:cs typeface="Times New Roman" panose="02020603050405020304" charset="0"/>
              </a:rPr>
              <a:t>4.1.2</a:t>
            </a:r>
            <a:r>
              <a:rPr lang="zh-CN" sz="1800" b="1">
                <a:solidFill>
                  <a:schemeClr val="bg1"/>
                </a:solidFill>
                <a:latin typeface="Calibri" panose="020F0502020204030204" charset="0"/>
                <a:ea typeface="宋体" panose="02010600030101010101" pitchFamily="2" charset="-122"/>
              </a:rPr>
              <a:t>前端信息汇聚、检索功能模块组合</a:t>
            </a:r>
            <a:r>
              <a:rPr lang="zh-CN" sz="1800" b="0">
                <a:solidFill>
                  <a:schemeClr val="bg1"/>
                </a:solidFill>
                <a:latin typeface="Calibri" panose="020F0502020204030204" charset="0"/>
                <a:ea typeface="宋体" panose="02010600030101010101" pitchFamily="2" charset="-122"/>
              </a:rPr>
              <a:t>前端检索，分类查询，收藏，评论</a:t>
            </a:r>
            <a:r>
              <a:rPr lang="en-US" sz="1800" b="0">
                <a:solidFill>
                  <a:schemeClr val="bg1"/>
                </a:solidFill>
                <a:latin typeface="Calibri" panose="020F0502020204030204" charset="0"/>
                <a:ea typeface="宋体" panose="02010600030101010101" pitchFamily="2" charset="-122"/>
                <a:cs typeface="Times New Roman" panose="02020603050405020304" charset="0"/>
              </a:rPr>
              <a:t>  </a:t>
            </a:r>
            <a:r>
              <a:rPr lang="en-US" sz="1800" b="1">
                <a:solidFill>
                  <a:schemeClr val="bg1"/>
                </a:solidFill>
                <a:latin typeface="Calibri" panose="020F0502020204030204" charset="0"/>
                <a:ea typeface="宋体" panose="02010600030101010101" pitchFamily="2" charset="-122"/>
                <a:cs typeface="Times New Roman" panose="02020603050405020304" charset="0"/>
              </a:rPr>
              <a:t></a:t>
            </a:r>
            <a:r>
              <a:rPr lang="en-US" sz="1800" b="1">
                <a:solidFill>
                  <a:schemeClr val="tx1"/>
                </a:solidFill>
                <a:latin typeface="Calibri" panose="020F0502020204030204" charset="0"/>
                <a:ea typeface="宋体" panose="02010600030101010101" pitchFamily="2" charset="-122"/>
                <a:cs typeface="Times New Roman" panose="02020603050405020304" charset="0"/>
              </a:rPr>
              <a:t>4.1.3</a:t>
            </a:r>
            <a:r>
              <a:rPr lang="zh-CN" sz="1800" b="1">
                <a:solidFill>
                  <a:schemeClr val="bg1"/>
                </a:solidFill>
                <a:latin typeface="Calibri" panose="020F0502020204030204" charset="0"/>
                <a:ea typeface="宋体" panose="02010600030101010101" pitchFamily="2" charset="-122"/>
              </a:rPr>
              <a:t>管理员功能模块组合</a:t>
            </a:r>
            <a:r>
              <a:rPr lang="en-US" sz="1800" b="0">
                <a:solidFill>
                  <a:schemeClr val="bg1"/>
                </a:solidFill>
                <a:latin typeface="Calibri" panose="020F0502020204030204" charset="0"/>
                <a:ea typeface="宋体" panose="02010600030101010101" pitchFamily="2" charset="-122"/>
                <a:cs typeface="Times New Roman" panose="02020603050405020304" charset="0"/>
              </a:rPr>
              <a:t> </a:t>
            </a:r>
            <a:r>
              <a:rPr lang="zh-CN" sz="1800" b="0">
                <a:solidFill>
                  <a:schemeClr val="bg1"/>
                </a:solidFill>
                <a:latin typeface="Calibri" panose="020F0502020204030204" charset="0"/>
                <a:ea typeface="宋体" panose="02010600030101010101" pitchFamily="2" charset="-122"/>
              </a:rPr>
              <a:t>管理员管理</a:t>
            </a:r>
            <a:r>
              <a:rPr lang="en-US" sz="1050" b="0">
                <a:latin typeface="Calibri" panose="020F0502020204030204" charset="0"/>
                <a:ea typeface="宋体" panose="02010600030101010101" pitchFamily="2" charset="-122"/>
                <a:cs typeface="Times New Roman" panose="02020603050405020304" charset="0"/>
              </a:rPr>
              <a:t> </a:t>
            </a:r>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sym typeface="+mn-ea"/>
              </a:rPr>
              <a:t>part4</a:t>
            </a:r>
            <a:r>
              <a:rPr lang="zh-CN" altLang="en-US" b="1" dirty="0">
                <a:latin typeface="+mn-ea"/>
                <a:ea typeface="+mn-ea"/>
                <a:sym typeface="+mn-ea"/>
              </a:rPr>
              <a:t>运行控制</a:t>
            </a:r>
            <a:r>
              <a:rPr lang="en-US" altLang="zh-CN" b="1" dirty="0">
                <a:latin typeface="+mn-ea"/>
                <a:ea typeface="+mn-ea"/>
                <a:sym typeface="+mn-ea"/>
              </a:rPr>
              <a:t>+</a:t>
            </a:r>
            <a:r>
              <a:rPr lang="zh-CN" altLang="en-US" b="1" dirty="0">
                <a:latin typeface="+mn-ea"/>
                <a:ea typeface="+mn-ea"/>
                <a:sym typeface="+mn-ea"/>
              </a:rPr>
              <a:t>运行时间</a:t>
            </a:r>
            <a:endParaRPr lang="zh-CN" altLang="en-US" dirty="0"/>
          </a:p>
        </p:txBody>
      </p:sp>
      <p:sp>
        <p:nvSpPr>
          <p:cNvPr id="21" name="Freeform 82"/>
          <p:cNvSpPr>
            <a:spLocks noEditPoints="1" noChangeArrowheads="1"/>
          </p:cNvSpPr>
          <p:nvPr/>
        </p:nvSpPr>
        <p:spPr bwMode="auto">
          <a:xfrm>
            <a:off x="3698240" y="3509010"/>
            <a:ext cx="613410" cy="511175"/>
          </a:xfrm>
          <a:custGeom>
            <a:avLst/>
            <a:gdLst>
              <a:gd name="T0" fmla="*/ 137 w 315"/>
              <a:gd name="T1" fmla="*/ 293 h 299"/>
              <a:gd name="T2" fmla="*/ 251 w 315"/>
              <a:gd name="T3" fmla="*/ 295 h 299"/>
              <a:gd name="T4" fmla="*/ 315 w 315"/>
              <a:gd name="T5" fmla="*/ 242 h 299"/>
              <a:gd name="T6" fmla="*/ 306 w 315"/>
              <a:gd name="T7" fmla="*/ 137 h 299"/>
              <a:gd name="T8" fmla="*/ 315 w 315"/>
              <a:gd name="T9" fmla="*/ 32 h 299"/>
              <a:gd name="T10" fmla="*/ 179 w 315"/>
              <a:gd name="T11" fmla="*/ 0 h 299"/>
              <a:gd name="T12" fmla="*/ 36 w 315"/>
              <a:gd name="T13" fmla="*/ 0 h 299"/>
              <a:gd name="T14" fmla="*/ 8 w 315"/>
              <a:gd name="T15" fmla="*/ 219 h 299"/>
              <a:gd name="T16" fmla="*/ 36 w 315"/>
              <a:gd name="T17" fmla="*/ 225 h 299"/>
              <a:gd name="T18" fmla="*/ 52 w 315"/>
              <a:gd name="T19" fmla="*/ 98 h 299"/>
              <a:gd name="T20" fmla="*/ 28 w 315"/>
              <a:gd name="T21" fmla="*/ 156 h 299"/>
              <a:gd name="T22" fmla="*/ 12 w 315"/>
              <a:gd name="T23" fmla="*/ 122 h 299"/>
              <a:gd name="T24" fmla="*/ 39 w 315"/>
              <a:gd name="T25" fmla="*/ 198 h 299"/>
              <a:gd name="T26" fmla="*/ 133 w 315"/>
              <a:gd name="T27" fmla="*/ 123 h 299"/>
              <a:gd name="T28" fmla="*/ 168 w 315"/>
              <a:gd name="T29" fmla="*/ 249 h 299"/>
              <a:gd name="T30" fmla="*/ 116 w 315"/>
              <a:gd name="T31" fmla="*/ 246 h 299"/>
              <a:gd name="T32" fmla="*/ 150 w 315"/>
              <a:gd name="T33" fmla="*/ 95 h 299"/>
              <a:gd name="T34" fmla="*/ 122 w 315"/>
              <a:gd name="T35" fmla="*/ 154 h 299"/>
              <a:gd name="T36" fmla="*/ 62 w 315"/>
              <a:gd name="T37" fmla="*/ 164 h 299"/>
              <a:gd name="T38" fmla="*/ 115 w 315"/>
              <a:gd name="T39" fmla="*/ 99 h 299"/>
              <a:gd name="T40" fmla="*/ 103 w 315"/>
              <a:gd name="T41" fmla="*/ 244 h 299"/>
              <a:gd name="T42" fmla="*/ 85 w 315"/>
              <a:gd name="T43" fmla="*/ 168 h 299"/>
              <a:gd name="T44" fmla="*/ 72 w 315"/>
              <a:gd name="T45" fmla="*/ 109 h 299"/>
              <a:gd name="T46" fmla="*/ 59 w 315"/>
              <a:gd name="T47" fmla="*/ 243 h 299"/>
              <a:gd name="T48" fmla="*/ 84 w 315"/>
              <a:gd name="T49" fmla="*/ 287 h 299"/>
              <a:gd name="T50" fmla="*/ 102 w 315"/>
              <a:gd name="T51" fmla="*/ 287 h 299"/>
              <a:gd name="T52" fmla="*/ 131 w 315"/>
              <a:gd name="T53" fmla="*/ 289 h 299"/>
              <a:gd name="T54" fmla="*/ 147 w 315"/>
              <a:gd name="T55" fmla="*/ 209 h 299"/>
              <a:gd name="T56" fmla="*/ 170 w 315"/>
              <a:gd name="T57" fmla="*/ 198 h 299"/>
              <a:gd name="T58" fmla="*/ 190 w 315"/>
              <a:gd name="T59" fmla="*/ 129 h 299"/>
              <a:gd name="T60" fmla="*/ 225 w 315"/>
              <a:gd name="T61" fmla="*/ 162 h 299"/>
              <a:gd name="T62" fmla="*/ 237 w 315"/>
              <a:gd name="T63" fmla="*/ 51 h 299"/>
              <a:gd name="T64" fmla="*/ 205 w 315"/>
              <a:gd name="T65" fmla="*/ 148 h 299"/>
              <a:gd name="T66" fmla="*/ 220 w 315"/>
              <a:gd name="T67" fmla="*/ 62 h 299"/>
              <a:gd name="T68" fmla="*/ 190 w 315"/>
              <a:gd name="T69" fmla="*/ 233 h 299"/>
              <a:gd name="T70" fmla="*/ 176 w 315"/>
              <a:gd name="T71" fmla="*/ 116 h 299"/>
              <a:gd name="T72" fmla="*/ 187 w 315"/>
              <a:gd name="T73" fmla="*/ 283 h 299"/>
              <a:gd name="T74" fmla="*/ 218 w 315"/>
              <a:gd name="T75" fmla="*/ 280 h 299"/>
              <a:gd name="T76" fmla="*/ 243 w 315"/>
              <a:gd name="T77" fmla="*/ 169 h 299"/>
              <a:gd name="T78" fmla="*/ 242 w 315"/>
              <a:gd name="T79" fmla="*/ 111 h 299"/>
              <a:gd name="T80" fmla="*/ 247 w 315"/>
              <a:gd name="T81" fmla="*/ 257 h 299"/>
              <a:gd name="T82" fmla="*/ 279 w 315"/>
              <a:gd name="T83" fmla="*/ 127 h 299"/>
              <a:gd name="T84" fmla="*/ 266 w 315"/>
              <a:gd name="T85" fmla="*/ 221 h 299"/>
              <a:gd name="T86" fmla="*/ 287 w 315"/>
              <a:gd name="T87" fmla="*/ 255 h 299"/>
              <a:gd name="T88" fmla="*/ 287 w 315"/>
              <a:gd name="T89" fmla="*/ 280 h 299"/>
              <a:gd name="T90" fmla="*/ 290 w 315"/>
              <a:gd name="T91" fmla="*/ 27 h 299"/>
              <a:gd name="T92" fmla="*/ 287 w 315"/>
              <a:gd name="T93" fmla="*/ 113 h 299"/>
              <a:gd name="T94" fmla="*/ 264 w 315"/>
              <a:gd name="T95" fmla="*/ 24 h 299"/>
              <a:gd name="T96" fmla="*/ 240 w 315"/>
              <a:gd name="T97" fmla="*/ 32 h 299"/>
              <a:gd name="T98" fmla="*/ 208 w 315"/>
              <a:gd name="T99" fmla="*/ 26 h 299"/>
              <a:gd name="T100" fmla="*/ 181 w 315"/>
              <a:gd name="T101" fmla="*/ 27 h 299"/>
              <a:gd name="T102" fmla="*/ 172 w 315"/>
              <a:gd name="T103" fmla="*/ 69 h 299"/>
              <a:gd name="T104" fmla="*/ 147 w 315"/>
              <a:gd name="T105" fmla="*/ 4 h 299"/>
              <a:gd name="T106" fmla="*/ 134 w 315"/>
              <a:gd name="T107" fmla="*/ 18 h 299"/>
              <a:gd name="T108" fmla="*/ 119 w 315"/>
              <a:gd name="T109" fmla="*/ 59 h 299"/>
              <a:gd name="T110" fmla="*/ 114 w 315"/>
              <a:gd name="T111" fmla="*/ 40 h 299"/>
              <a:gd name="T112" fmla="*/ 86 w 315"/>
              <a:gd name="T113" fmla="*/ 111 h 299"/>
              <a:gd name="T114" fmla="*/ 81 w 315"/>
              <a:gd name="T115" fmla="*/ 14 h 299"/>
              <a:gd name="T116" fmla="*/ 53 w 315"/>
              <a:gd name="T117" fmla="*/ 31 h 299"/>
              <a:gd name="T118" fmla="*/ 32 w 315"/>
              <a:gd name="T119" fmla="*/ 42 h 299"/>
              <a:gd name="T120" fmla="*/ 4 w 315"/>
              <a:gd name="T121" fmla="*/ 67 h 299"/>
              <a:gd name="T122" fmla="*/ 12 w 315"/>
              <a:gd name="T123" fmla="*/ 283 h 299"/>
              <a:gd name="T124" fmla="*/ 31 w 315"/>
              <a:gd name="T125" fmla="*/ 279 h 29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315"/>
              <a:gd name="T190" fmla="*/ 0 h 299"/>
              <a:gd name="T191" fmla="*/ 315 w 315"/>
              <a:gd name="T192" fmla="*/ 299 h 29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315" h="299">
                <a:moveTo>
                  <a:pt x="46" y="287"/>
                </a:moveTo>
                <a:cubicBezTo>
                  <a:pt x="51" y="290"/>
                  <a:pt x="50" y="295"/>
                  <a:pt x="49" y="299"/>
                </a:cubicBezTo>
                <a:cubicBezTo>
                  <a:pt x="56" y="299"/>
                  <a:pt x="56" y="299"/>
                  <a:pt x="56" y="299"/>
                </a:cubicBezTo>
                <a:cubicBezTo>
                  <a:pt x="54" y="293"/>
                  <a:pt x="52" y="285"/>
                  <a:pt x="64" y="289"/>
                </a:cubicBezTo>
                <a:cubicBezTo>
                  <a:pt x="66" y="293"/>
                  <a:pt x="66" y="296"/>
                  <a:pt x="65" y="299"/>
                </a:cubicBezTo>
                <a:cubicBezTo>
                  <a:pt x="72" y="299"/>
                  <a:pt x="72" y="299"/>
                  <a:pt x="72" y="299"/>
                </a:cubicBezTo>
                <a:cubicBezTo>
                  <a:pt x="71" y="296"/>
                  <a:pt x="71" y="293"/>
                  <a:pt x="71" y="289"/>
                </a:cubicBezTo>
                <a:cubicBezTo>
                  <a:pt x="72" y="292"/>
                  <a:pt x="74" y="296"/>
                  <a:pt x="73" y="299"/>
                </a:cubicBezTo>
                <a:cubicBezTo>
                  <a:pt x="80" y="299"/>
                  <a:pt x="80" y="299"/>
                  <a:pt x="80" y="299"/>
                </a:cubicBezTo>
                <a:cubicBezTo>
                  <a:pt x="78" y="296"/>
                  <a:pt x="75" y="292"/>
                  <a:pt x="77" y="290"/>
                </a:cubicBezTo>
                <a:cubicBezTo>
                  <a:pt x="78" y="290"/>
                  <a:pt x="84" y="290"/>
                  <a:pt x="85" y="291"/>
                </a:cubicBezTo>
                <a:cubicBezTo>
                  <a:pt x="87" y="292"/>
                  <a:pt x="87" y="296"/>
                  <a:pt x="87" y="299"/>
                </a:cubicBezTo>
                <a:cubicBezTo>
                  <a:pt x="92" y="299"/>
                  <a:pt x="92" y="299"/>
                  <a:pt x="92" y="299"/>
                </a:cubicBezTo>
                <a:cubicBezTo>
                  <a:pt x="91" y="296"/>
                  <a:pt x="92" y="294"/>
                  <a:pt x="91" y="291"/>
                </a:cubicBezTo>
                <a:cubicBezTo>
                  <a:pt x="93" y="290"/>
                  <a:pt x="95" y="292"/>
                  <a:pt x="96" y="291"/>
                </a:cubicBezTo>
                <a:cubicBezTo>
                  <a:pt x="98" y="294"/>
                  <a:pt x="99" y="296"/>
                  <a:pt x="99" y="299"/>
                </a:cubicBezTo>
                <a:cubicBezTo>
                  <a:pt x="104" y="299"/>
                  <a:pt x="104" y="299"/>
                  <a:pt x="104" y="299"/>
                </a:cubicBezTo>
                <a:cubicBezTo>
                  <a:pt x="103" y="297"/>
                  <a:pt x="103" y="294"/>
                  <a:pt x="102" y="291"/>
                </a:cubicBezTo>
                <a:cubicBezTo>
                  <a:pt x="105" y="291"/>
                  <a:pt x="107" y="291"/>
                  <a:pt x="110" y="292"/>
                </a:cubicBezTo>
                <a:cubicBezTo>
                  <a:pt x="110" y="295"/>
                  <a:pt x="111" y="297"/>
                  <a:pt x="111" y="299"/>
                </a:cubicBezTo>
                <a:cubicBezTo>
                  <a:pt x="117" y="299"/>
                  <a:pt x="117" y="299"/>
                  <a:pt x="117" y="299"/>
                </a:cubicBezTo>
                <a:cubicBezTo>
                  <a:pt x="116" y="297"/>
                  <a:pt x="116" y="294"/>
                  <a:pt x="116" y="292"/>
                </a:cubicBezTo>
                <a:cubicBezTo>
                  <a:pt x="117" y="292"/>
                  <a:pt x="118" y="292"/>
                  <a:pt x="119" y="292"/>
                </a:cubicBezTo>
                <a:cubicBezTo>
                  <a:pt x="121" y="295"/>
                  <a:pt x="121" y="297"/>
                  <a:pt x="121" y="299"/>
                </a:cubicBezTo>
                <a:cubicBezTo>
                  <a:pt x="126" y="299"/>
                  <a:pt x="126" y="299"/>
                  <a:pt x="126" y="299"/>
                </a:cubicBezTo>
                <a:cubicBezTo>
                  <a:pt x="126" y="297"/>
                  <a:pt x="125" y="295"/>
                  <a:pt x="125" y="293"/>
                </a:cubicBezTo>
                <a:cubicBezTo>
                  <a:pt x="127" y="292"/>
                  <a:pt x="129" y="293"/>
                  <a:pt x="132" y="293"/>
                </a:cubicBezTo>
                <a:cubicBezTo>
                  <a:pt x="133" y="295"/>
                  <a:pt x="133" y="297"/>
                  <a:pt x="133" y="299"/>
                </a:cubicBezTo>
                <a:cubicBezTo>
                  <a:pt x="138" y="299"/>
                  <a:pt x="138" y="299"/>
                  <a:pt x="138" y="299"/>
                </a:cubicBezTo>
                <a:cubicBezTo>
                  <a:pt x="137" y="297"/>
                  <a:pt x="137" y="295"/>
                  <a:pt x="137" y="293"/>
                </a:cubicBezTo>
                <a:cubicBezTo>
                  <a:pt x="143" y="292"/>
                  <a:pt x="144" y="296"/>
                  <a:pt x="144" y="299"/>
                </a:cubicBezTo>
                <a:cubicBezTo>
                  <a:pt x="149" y="299"/>
                  <a:pt x="149" y="299"/>
                  <a:pt x="149" y="299"/>
                </a:cubicBezTo>
                <a:cubicBezTo>
                  <a:pt x="149" y="297"/>
                  <a:pt x="149" y="295"/>
                  <a:pt x="150" y="293"/>
                </a:cubicBezTo>
                <a:cubicBezTo>
                  <a:pt x="156" y="293"/>
                  <a:pt x="157" y="296"/>
                  <a:pt x="158" y="299"/>
                </a:cubicBezTo>
                <a:cubicBezTo>
                  <a:pt x="163" y="299"/>
                  <a:pt x="163" y="299"/>
                  <a:pt x="163" y="299"/>
                </a:cubicBezTo>
                <a:cubicBezTo>
                  <a:pt x="163" y="297"/>
                  <a:pt x="163" y="296"/>
                  <a:pt x="162" y="294"/>
                </a:cubicBezTo>
                <a:cubicBezTo>
                  <a:pt x="164" y="294"/>
                  <a:pt x="167" y="295"/>
                  <a:pt x="169" y="294"/>
                </a:cubicBezTo>
                <a:cubicBezTo>
                  <a:pt x="171" y="296"/>
                  <a:pt x="171" y="297"/>
                  <a:pt x="171" y="299"/>
                </a:cubicBezTo>
                <a:cubicBezTo>
                  <a:pt x="177" y="299"/>
                  <a:pt x="177" y="299"/>
                  <a:pt x="177" y="299"/>
                </a:cubicBezTo>
                <a:cubicBezTo>
                  <a:pt x="177" y="298"/>
                  <a:pt x="177" y="296"/>
                  <a:pt x="176" y="295"/>
                </a:cubicBezTo>
                <a:cubicBezTo>
                  <a:pt x="178" y="294"/>
                  <a:pt x="181" y="295"/>
                  <a:pt x="183" y="295"/>
                </a:cubicBezTo>
                <a:cubicBezTo>
                  <a:pt x="184" y="296"/>
                  <a:pt x="184" y="298"/>
                  <a:pt x="184" y="299"/>
                </a:cubicBezTo>
                <a:cubicBezTo>
                  <a:pt x="189" y="299"/>
                  <a:pt x="189" y="299"/>
                  <a:pt x="189" y="299"/>
                </a:cubicBezTo>
                <a:cubicBezTo>
                  <a:pt x="189" y="298"/>
                  <a:pt x="189" y="296"/>
                  <a:pt x="189" y="295"/>
                </a:cubicBezTo>
                <a:cubicBezTo>
                  <a:pt x="192" y="294"/>
                  <a:pt x="196" y="295"/>
                  <a:pt x="199" y="295"/>
                </a:cubicBezTo>
                <a:cubicBezTo>
                  <a:pt x="199" y="296"/>
                  <a:pt x="200" y="298"/>
                  <a:pt x="200" y="299"/>
                </a:cubicBezTo>
                <a:cubicBezTo>
                  <a:pt x="206" y="299"/>
                  <a:pt x="206" y="299"/>
                  <a:pt x="206" y="299"/>
                </a:cubicBezTo>
                <a:cubicBezTo>
                  <a:pt x="206" y="298"/>
                  <a:pt x="206" y="296"/>
                  <a:pt x="205" y="295"/>
                </a:cubicBezTo>
                <a:cubicBezTo>
                  <a:pt x="207" y="294"/>
                  <a:pt x="210" y="295"/>
                  <a:pt x="213" y="294"/>
                </a:cubicBezTo>
                <a:cubicBezTo>
                  <a:pt x="214" y="296"/>
                  <a:pt x="214" y="298"/>
                  <a:pt x="214" y="299"/>
                </a:cubicBezTo>
                <a:cubicBezTo>
                  <a:pt x="220" y="299"/>
                  <a:pt x="220" y="299"/>
                  <a:pt x="220" y="299"/>
                </a:cubicBezTo>
                <a:cubicBezTo>
                  <a:pt x="220" y="297"/>
                  <a:pt x="220" y="296"/>
                  <a:pt x="220" y="294"/>
                </a:cubicBezTo>
                <a:cubicBezTo>
                  <a:pt x="221" y="293"/>
                  <a:pt x="223" y="294"/>
                  <a:pt x="225" y="294"/>
                </a:cubicBezTo>
                <a:cubicBezTo>
                  <a:pt x="226" y="296"/>
                  <a:pt x="226" y="298"/>
                  <a:pt x="226" y="299"/>
                </a:cubicBezTo>
                <a:cubicBezTo>
                  <a:pt x="232" y="299"/>
                  <a:pt x="232" y="299"/>
                  <a:pt x="232" y="299"/>
                </a:cubicBezTo>
                <a:cubicBezTo>
                  <a:pt x="233" y="298"/>
                  <a:pt x="233" y="296"/>
                  <a:pt x="233" y="295"/>
                </a:cubicBezTo>
                <a:cubicBezTo>
                  <a:pt x="236" y="294"/>
                  <a:pt x="240" y="295"/>
                  <a:pt x="244" y="295"/>
                </a:cubicBezTo>
                <a:cubicBezTo>
                  <a:pt x="245" y="296"/>
                  <a:pt x="245" y="298"/>
                  <a:pt x="245" y="299"/>
                </a:cubicBezTo>
                <a:cubicBezTo>
                  <a:pt x="251" y="299"/>
                  <a:pt x="251" y="299"/>
                  <a:pt x="251" y="299"/>
                </a:cubicBezTo>
                <a:cubicBezTo>
                  <a:pt x="251" y="298"/>
                  <a:pt x="251" y="296"/>
                  <a:pt x="251" y="295"/>
                </a:cubicBezTo>
                <a:cubicBezTo>
                  <a:pt x="255" y="294"/>
                  <a:pt x="259" y="294"/>
                  <a:pt x="264" y="294"/>
                </a:cubicBezTo>
                <a:cubicBezTo>
                  <a:pt x="265" y="296"/>
                  <a:pt x="264" y="298"/>
                  <a:pt x="264" y="299"/>
                </a:cubicBezTo>
                <a:cubicBezTo>
                  <a:pt x="271" y="299"/>
                  <a:pt x="271" y="299"/>
                  <a:pt x="271" y="299"/>
                </a:cubicBezTo>
                <a:cubicBezTo>
                  <a:pt x="271" y="298"/>
                  <a:pt x="270" y="296"/>
                  <a:pt x="270" y="295"/>
                </a:cubicBezTo>
                <a:cubicBezTo>
                  <a:pt x="274" y="294"/>
                  <a:pt x="278" y="296"/>
                  <a:pt x="281" y="294"/>
                </a:cubicBezTo>
                <a:cubicBezTo>
                  <a:pt x="282" y="296"/>
                  <a:pt x="282" y="298"/>
                  <a:pt x="282" y="299"/>
                </a:cubicBezTo>
                <a:cubicBezTo>
                  <a:pt x="288" y="299"/>
                  <a:pt x="288" y="299"/>
                  <a:pt x="288" y="299"/>
                </a:cubicBezTo>
                <a:cubicBezTo>
                  <a:pt x="288" y="297"/>
                  <a:pt x="289" y="296"/>
                  <a:pt x="288" y="294"/>
                </a:cubicBezTo>
                <a:cubicBezTo>
                  <a:pt x="291" y="294"/>
                  <a:pt x="294" y="294"/>
                  <a:pt x="297" y="294"/>
                </a:cubicBezTo>
                <a:cubicBezTo>
                  <a:pt x="299" y="296"/>
                  <a:pt x="299" y="297"/>
                  <a:pt x="299" y="299"/>
                </a:cubicBezTo>
                <a:cubicBezTo>
                  <a:pt x="304" y="299"/>
                  <a:pt x="304" y="299"/>
                  <a:pt x="304" y="299"/>
                </a:cubicBezTo>
                <a:cubicBezTo>
                  <a:pt x="304" y="297"/>
                  <a:pt x="304" y="295"/>
                  <a:pt x="304" y="294"/>
                </a:cubicBezTo>
                <a:cubicBezTo>
                  <a:pt x="307" y="293"/>
                  <a:pt x="311" y="293"/>
                  <a:pt x="315" y="293"/>
                </a:cubicBezTo>
                <a:cubicBezTo>
                  <a:pt x="315" y="290"/>
                  <a:pt x="315" y="290"/>
                  <a:pt x="315" y="290"/>
                </a:cubicBezTo>
                <a:cubicBezTo>
                  <a:pt x="311" y="290"/>
                  <a:pt x="308" y="290"/>
                  <a:pt x="304" y="290"/>
                </a:cubicBezTo>
                <a:cubicBezTo>
                  <a:pt x="303" y="288"/>
                  <a:pt x="303" y="286"/>
                  <a:pt x="303" y="284"/>
                </a:cubicBezTo>
                <a:cubicBezTo>
                  <a:pt x="307" y="283"/>
                  <a:pt x="311" y="284"/>
                  <a:pt x="315" y="284"/>
                </a:cubicBezTo>
                <a:cubicBezTo>
                  <a:pt x="315" y="280"/>
                  <a:pt x="315" y="280"/>
                  <a:pt x="315" y="280"/>
                </a:cubicBezTo>
                <a:cubicBezTo>
                  <a:pt x="311" y="280"/>
                  <a:pt x="307" y="280"/>
                  <a:pt x="303" y="280"/>
                </a:cubicBezTo>
                <a:cubicBezTo>
                  <a:pt x="302" y="278"/>
                  <a:pt x="303" y="276"/>
                  <a:pt x="303" y="273"/>
                </a:cubicBezTo>
                <a:cubicBezTo>
                  <a:pt x="307" y="274"/>
                  <a:pt x="311" y="274"/>
                  <a:pt x="315" y="273"/>
                </a:cubicBezTo>
                <a:cubicBezTo>
                  <a:pt x="315" y="270"/>
                  <a:pt x="315" y="270"/>
                  <a:pt x="315" y="270"/>
                </a:cubicBezTo>
                <a:cubicBezTo>
                  <a:pt x="311" y="270"/>
                  <a:pt x="307" y="269"/>
                  <a:pt x="304" y="271"/>
                </a:cubicBezTo>
                <a:cubicBezTo>
                  <a:pt x="301" y="266"/>
                  <a:pt x="302" y="263"/>
                  <a:pt x="302" y="259"/>
                </a:cubicBezTo>
                <a:cubicBezTo>
                  <a:pt x="306" y="258"/>
                  <a:pt x="310" y="259"/>
                  <a:pt x="315" y="258"/>
                </a:cubicBezTo>
                <a:cubicBezTo>
                  <a:pt x="315" y="255"/>
                  <a:pt x="315" y="255"/>
                  <a:pt x="315" y="255"/>
                </a:cubicBezTo>
                <a:cubicBezTo>
                  <a:pt x="311" y="255"/>
                  <a:pt x="307" y="255"/>
                  <a:pt x="303" y="255"/>
                </a:cubicBezTo>
                <a:cubicBezTo>
                  <a:pt x="301" y="251"/>
                  <a:pt x="302" y="246"/>
                  <a:pt x="302" y="242"/>
                </a:cubicBezTo>
                <a:cubicBezTo>
                  <a:pt x="306" y="242"/>
                  <a:pt x="310" y="242"/>
                  <a:pt x="314" y="241"/>
                </a:cubicBezTo>
                <a:cubicBezTo>
                  <a:pt x="314" y="242"/>
                  <a:pt x="314" y="242"/>
                  <a:pt x="315" y="242"/>
                </a:cubicBezTo>
                <a:cubicBezTo>
                  <a:pt x="315" y="238"/>
                  <a:pt x="315" y="238"/>
                  <a:pt x="315" y="238"/>
                </a:cubicBezTo>
                <a:cubicBezTo>
                  <a:pt x="310" y="238"/>
                  <a:pt x="306" y="239"/>
                  <a:pt x="302" y="238"/>
                </a:cubicBezTo>
                <a:cubicBezTo>
                  <a:pt x="300" y="233"/>
                  <a:pt x="300" y="228"/>
                  <a:pt x="301" y="223"/>
                </a:cubicBezTo>
                <a:cubicBezTo>
                  <a:pt x="305" y="222"/>
                  <a:pt x="310" y="224"/>
                  <a:pt x="314" y="223"/>
                </a:cubicBezTo>
                <a:cubicBezTo>
                  <a:pt x="315" y="224"/>
                  <a:pt x="315" y="224"/>
                  <a:pt x="315" y="224"/>
                </a:cubicBezTo>
                <a:cubicBezTo>
                  <a:pt x="315" y="219"/>
                  <a:pt x="315" y="219"/>
                  <a:pt x="315" y="219"/>
                </a:cubicBezTo>
                <a:cubicBezTo>
                  <a:pt x="310" y="220"/>
                  <a:pt x="306" y="218"/>
                  <a:pt x="302" y="219"/>
                </a:cubicBezTo>
                <a:cubicBezTo>
                  <a:pt x="300" y="214"/>
                  <a:pt x="301" y="210"/>
                  <a:pt x="301" y="205"/>
                </a:cubicBezTo>
                <a:cubicBezTo>
                  <a:pt x="305" y="204"/>
                  <a:pt x="310" y="206"/>
                  <a:pt x="314" y="206"/>
                </a:cubicBezTo>
                <a:cubicBezTo>
                  <a:pt x="314" y="206"/>
                  <a:pt x="314" y="207"/>
                  <a:pt x="315" y="207"/>
                </a:cubicBezTo>
                <a:cubicBezTo>
                  <a:pt x="315" y="200"/>
                  <a:pt x="315" y="200"/>
                  <a:pt x="315" y="200"/>
                </a:cubicBezTo>
                <a:cubicBezTo>
                  <a:pt x="312" y="202"/>
                  <a:pt x="308" y="202"/>
                  <a:pt x="302" y="201"/>
                </a:cubicBezTo>
                <a:cubicBezTo>
                  <a:pt x="300" y="198"/>
                  <a:pt x="300" y="195"/>
                  <a:pt x="300" y="192"/>
                </a:cubicBezTo>
                <a:cubicBezTo>
                  <a:pt x="305" y="191"/>
                  <a:pt x="309" y="192"/>
                  <a:pt x="314" y="192"/>
                </a:cubicBezTo>
                <a:cubicBezTo>
                  <a:pt x="314" y="192"/>
                  <a:pt x="314" y="193"/>
                  <a:pt x="315" y="193"/>
                </a:cubicBezTo>
                <a:cubicBezTo>
                  <a:pt x="315" y="188"/>
                  <a:pt x="315" y="188"/>
                  <a:pt x="315" y="188"/>
                </a:cubicBezTo>
                <a:cubicBezTo>
                  <a:pt x="310" y="187"/>
                  <a:pt x="305" y="189"/>
                  <a:pt x="300" y="187"/>
                </a:cubicBezTo>
                <a:cubicBezTo>
                  <a:pt x="301" y="182"/>
                  <a:pt x="299" y="178"/>
                  <a:pt x="301" y="174"/>
                </a:cubicBezTo>
                <a:cubicBezTo>
                  <a:pt x="305" y="175"/>
                  <a:pt x="310" y="175"/>
                  <a:pt x="315" y="175"/>
                </a:cubicBezTo>
                <a:cubicBezTo>
                  <a:pt x="315" y="171"/>
                  <a:pt x="315" y="171"/>
                  <a:pt x="315" y="171"/>
                </a:cubicBezTo>
                <a:cubicBezTo>
                  <a:pt x="310" y="171"/>
                  <a:pt x="306" y="170"/>
                  <a:pt x="302" y="170"/>
                </a:cubicBezTo>
                <a:cubicBezTo>
                  <a:pt x="300" y="168"/>
                  <a:pt x="303" y="166"/>
                  <a:pt x="303" y="164"/>
                </a:cubicBezTo>
                <a:cubicBezTo>
                  <a:pt x="306" y="164"/>
                  <a:pt x="311" y="164"/>
                  <a:pt x="315" y="165"/>
                </a:cubicBezTo>
                <a:cubicBezTo>
                  <a:pt x="315" y="161"/>
                  <a:pt x="315" y="161"/>
                  <a:pt x="315" y="161"/>
                </a:cubicBezTo>
                <a:cubicBezTo>
                  <a:pt x="311" y="161"/>
                  <a:pt x="308" y="160"/>
                  <a:pt x="304" y="160"/>
                </a:cubicBezTo>
                <a:cubicBezTo>
                  <a:pt x="301" y="157"/>
                  <a:pt x="304" y="154"/>
                  <a:pt x="303" y="151"/>
                </a:cubicBezTo>
                <a:cubicBezTo>
                  <a:pt x="307" y="151"/>
                  <a:pt x="311" y="150"/>
                  <a:pt x="315" y="151"/>
                </a:cubicBezTo>
                <a:cubicBezTo>
                  <a:pt x="315" y="147"/>
                  <a:pt x="315" y="147"/>
                  <a:pt x="315" y="147"/>
                </a:cubicBezTo>
                <a:cubicBezTo>
                  <a:pt x="311" y="147"/>
                  <a:pt x="308" y="146"/>
                  <a:pt x="304" y="145"/>
                </a:cubicBezTo>
                <a:cubicBezTo>
                  <a:pt x="307" y="143"/>
                  <a:pt x="304" y="139"/>
                  <a:pt x="306" y="137"/>
                </a:cubicBezTo>
                <a:cubicBezTo>
                  <a:pt x="309" y="136"/>
                  <a:pt x="312" y="137"/>
                  <a:pt x="315" y="138"/>
                </a:cubicBezTo>
                <a:cubicBezTo>
                  <a:pt x="315" y="133"/>
                  <a:pt x="315" y="133"/>
                  <a:pt x="315" y="133"/>
                </a:cubicBezTo>
                <a:cubicBezTo>
                  <a:pt x="312" y="133"/>
                  <a:pt x="309" y="132"/>
                  <a:pt x="307" y="132"/>
                </a:cubicBezTo>
                <a:cubicBezTo>
                  <a:pt x="305" y="128"/>
                  <a:pt x="307" y="124"/>
                  <a:pt x="307" y="120"/>
                </a:cubicBezTo>
                <a:cubicBezTo>
                  <a:pt x="309" y="119"/>
                  <a:pt x="312" y="120"/>
                  <a:pt x="315" y="120"/>
                </a:cubicBezTo>
                <a:cubicBezTo>
                  <a:pt x="315" y="116"/>
                  <a:pt x="315" y="116"/>
                  <a:pt x="315" y="116"/>
                </a:cubicBezTo>
                <a:cubicBezTo>
                  <a:pt x="312" y="116"/>
                  <a:pt x="310" y="115"/>
                  <a:pt x="308" y="115"/>
                </a:cubicBezTo>
                <a:cubicBezTo>
                  <a:pt x="306" y="112"/>
                  <a:pt x="309" y="109"/>
                  <a:pt x="308" y="106"/>
                </a:cubicBezTo>
                <a:cubicBezTo>
                  <a:pt x="310" y="107"/>
                  <a:pt x="312" y="107"/>
                  <a:pt x="315" y="107"/>
                </a:cubicBezTo>
                <a:cubicBezTo>
                  <a:pt x="315" y="103"/>
                  <a:pt x="315" y="103"/>
                  <a:pt x="315" y="103"/>
                </a:cubicBezTo>
                <a:cubicBezTo>
                  <a:pt x="313" y="103"/>
                  <a:pt x="311" y="103"/>
                  <a:pt x="309" y="102"/>
                </a:cubicBezTo>
                <a:cubicBezTo>
                  <a:pt x="308" y="99"/>
                  <a:pt x="308" y="95"/>
                  <a:pt x="309" y="92"/>
                </a:cubicBezTo>
                <a:cubicBezTo>
                  <a:pt x="311" y="92"/>
                  <a:pt x="313" y="92"/>
                  <a:pt x="315" y="93"/>
                </a:cubicBezTo>
                <a:cubicBezTo>
                  <a:pt x="315" y="89"/>
                  <a:pt x="315" y="89"/>
                  <a:pt x="315" y="89"/>
                </a:cubicBezTo>
                <a:cubicBezTo>
                  <a:pt x="313" y="88"/>
                  <a:pt x="311" y="88"/>
                  <a:pt x="309" y="88"/>
                </a:cubicBezTo>
                <a:cubicBezTo>
                  <a:pt x="309" y="84"/>
                  <a:pt x="309" y="80"/>
                  <a:pt x="310" y="77"/>
                </a:cubicBezTo>
                <a:cubicBezTo>
                  <a:pt x="311" y="77"/>
                  <a:pt x="313" y="77"/>
                  <a:pt x="315" y="77"/>
                </a:cubicBezTo>
                <a:cubicBezTo>
                  <a:pt x="315" y="73"/>
                  <a:pt x="315" y="73"/>
                  <a:pt x="315" y="73"/>
                </a:cubicBezTo>
                <a:cubicBezTo>
                  <a:pt x="313" y="72"/>
                  <a:pt x="311" y="72"/>
                  <a:pt x="310" y="72"/>
                </a:cubicBezTo>
                <a:cubicBezTo>
                  <a:pt x="310" y="69"/>
                  <a:pt x="309" y="66"/>
                  <a:pt x="311" y="63"/>
                </a:cubicBezTo>
                <a:cubicBezTo>
                  <a:pt x="312" y="63"/>
                  <a:pt x="313" y="64"/>
                  <a:pt x="315" y="64"/>
                </a:cubicBezTo>
                <a:cubicBezTo>
                  <a:pt x="315" y="60"/>
                  <a:pt x="315" y="60"/>
                  <a:pt x="315" y="60"/>
                </a:cubicBezTo>
                <a:cubicBezTo>
                  <a:pt x="313" y="59"/>
                  <a:pt x="312" y="59"/>
                  <a:pt x="311" y="58"/>
                </a:cubicBezTo>
                <a:cubicBezTo>
                  <a:pt x="312" y="56"/>
                  <a:pt x="312" y="53"/>
                  <a:pt x="312" y="51"/>
                </a:cubicBezTo>
                <a:cubicBezTo>
                  <a:pt x="313" y="50"/>
                  <a:pt x="314" y="50"/>
                  <a:pt x="315" y="50"/>
                </a:cubicBezTo>
                <a:cubicBezTo>
                  <a:pt x="315" y="46"/>
                  <a:pt x="315" y="46"/>
                  <a:pt x="315" y="46"/>
                </a:cubicBezTo>
                <a:cubicBezTo>
                  <a:pt x="314" y="46"/>
                  <a:pt x="313" y="46"/>
                  <a:pt x="313" y="46"/>
                </a:cubicBezTo>
                <a:cubicBezTo>
                  <a:pt x="312" y="43"/>
                  <a:pt x="311" y="39"/>
                  <a:pt x="314" y="37"/>
                </a:cubicBezTo>
                <a:cubicBezTo>
                  <a:pt x="315" y="37"/>
                  <a:pt x="315" y="37"/>
                  <a:pt x="315" y="37"/>
                </a:cubicBezTo>
                <a:cubicBezTo>
                  <a:pt x="315" y="32"/>
                  <a:pt x="315" y="32"/>
                  <a:pt x="315" y="32"/>
                </a:cubicBezTo>
                <a:cubicBezTo>
                  <a:pt x="314" y="32"/>
                  <a:pt x="314" y="32"/>
                  <a:pt x="314" y="32"/>
                </a:cubicBezTo>
                <a:cubicBezTo>
                  <a:pt x="315" y="31"/>
                  <a:pt x="315" y="31"/>
                  <a:pt x="315" y="31"/>
                </a:cubicBezTo>
                <a:cubicBezTo>
                  <a:pt x="315" y="29"/>
                  <a:pt x="315" y="29"/>
                  <a:pt x="315" y="29"/>
                </a:cubicBezTo>
                <a:cubicBezTo>
                  <a:pt x="314" y="27"/>
                  <a:pt x="314" y="25"/>
                  <a:pt x="315" y="23"/>
                </a:cubicBezTo>
                <a:cubicBezTo>
                  <a:pt x="315" y="23"/>
                  <a:pt x="315" y="23"/>
                  <a:pt x="315" y="23"/>
                </a:cubicBezTo>
                <a:cubicBezTo>
                  <a:pt x="315" y="0"/>
                  <a:pt x="315" y="0"/>
                  <a:pt x="315" y="0"/>
                </a:cubicBezTo>
                <a:cubicBezTo>
                  <a:pt x="310" y="0"/>
                  <a:pt x="310" y="0"/>
                  <a:pt x="310" y="0"/>
                </a:cubicBezTo>
                <a:cubicBezTo>
                  <a:pt x="310" y="1"/>
                  <a:pt x="310" y="2"/>
                  <a:pt x="310" y="3"/>
                </a:cubicBezTo>
                <a:cubicBezTo>
                  <a:pt x="305" y="2"/>
                  <a:pt x="300" y="1"/>
                  <a:pt x="296" y="0"/>
                </a:cubicBezTo>
                <a:cubicBezTo>
                  <a:pt x="276" y="0"/>
                  <a:pt x="276" y="0"/>
                  <a:pt x="276" y="0"/>
                </a:cubicBezTo>
                <a:cubicBezTo>
                  <a:pt x="280" y="1"/>
                  <a:pt x="284" y="1"/>
                  <a:pt x="288" y="2"/>
                </a:cubicBezTo>
                <a:cubicBezTo>
                  <a:pt x="289" y="6"/>
                  <a:pt x="288" y="9"/>
                  <a:pt x="287" y="13"/>
                </a:cubicBezTo>
                <a:cubicBezTo>
                  <a:pt x="282" y="12"/>
                  <a:pt x="277" y="11"/>
                  <a:pt x="272" y="9"/>
                </a:cubicBezTo>
                <a:cubicBezTo>
                  <a:pt x="273" y="6"/>
                  <a:pt x="271" y="3"/>
                  <a:pt x="273" y="0"/>
                </a:cubicBezTo>
                <a:cubicBezTo>
                  <a:pt x="267" y="0"/>
                  <a:pt x="267" y="0"/>
                  <a:pt x="267" y="0"/>
                </a:cubicBezTo>
                <a:cubicBezTo>
                  <a:pt x="267" y="3"/>
                  <a:pt x="267" y="6"/>
                  <a:pt x="266" y="8"/>
                </a:cubicBezTo>
                <a:cubicBezTo>
                  <a:pt x="261" y="9"/>
                  <a:pt x="255" y="6"/>
                  <a:pt x="250" y="6"/>
                </a:cubicBezTo>
                <a:cubicBezTo>
                  <a:pt x="249" y="4"/>
                  <a:pt x="250" y="2"/>
                  <a:pt x="251" y="0"/>
                </a:cubicBezTo>
                <a:cubicBezTo>
                  <a:pt x="245" y="0"/>
                  <a:pt x="245" y="0"/>
                  <a:pt x="245" y="0"/>
                </a:cubicBezTo>
                <a:cubicBezTo>
                  <a:pt x="244" y="1"/>
                  <a:pt x="244" y="3"/>
                  <a:pt x="244" y="4"/>
                </a:cubicBezTo>
                <a:cubicBezTo>
                  <a:pt x="241" y="5"/>
                  <a:pt x="238" y="4"/>
                  <a:pt x="235" y="3"/>
                </a:cubicBezTo>
                <a:cubicBezTo>
                  <a:pt x="235" y="2"/>
                  <a:pt x="236" y="1"/>
                  <a:pt x="236" y="0"/>
                </a:cubicBezTo>
                <a:cubicBezTo>
                  <a:pt x="230" y="0"/>
                  <a:pt x="230" y="0"/>
                  <a:pt x="230" y="0"/>
                </a:cubicBezTo>
                <a:cubicBezTo>
                  <a:pt x="230" y="1"/>
                  <a:pt x="230" y="1"/>
                  <a:pt x="230" y="2"/>
                </a:cubicBezTo>
                <a:cubicBezTo>
                  <a:pt x="227" y="2"/>
                  <a:pt x="223" y="1"/>
                  <a:pt x="219" y="0"/>
                </a:cubicBezTo>
                <a:cubicBezTo>
                  <a:pt x="192" y="0"/>
                  <a:pt x="192" y="0"/>
                  <a:pt x="192" y="0"/>
                </a:cubicBezTo>
                <a:cubicBezTo>
                  <a:pt x="193" y="2"/>
                  <a:pt x="193" y="6"/>
                  <a:pt x="192" y="8"/>
                </a:cubicBezTo>
                <a:cubicBezTo>
                  <a:pt x="190" y="10"/>
                  <a:pt x="187" y="8"/>
                  <a:pt x="185" y="7"/>
                </a:cubicBezTo>
                <a:cubicBezTo>
                  <a:pt x="183" y="5"/>
                  <a:pt x="184" y="2"/>
                  <a:pt x="184" y="0"/>
                </a:cubicBezTo>
                <a:cubicBezTo>
                  <a:pt x="179" y="0"/>
                  <a:pt x="179" y="0"/>
                  <a:pt x="179" y="0"/>
                </a:cubicBezTo>
                <a:cubicBezTo>
                  <a:pt x="178" y="2"/>
                  <a:pt x="178" y="4"/>
                  <a:pt x="179" y="5"/>
                </a:cubicBezTo>
                <a:cubicBezTo>
                  <a:pt x="176" y="6"/>
                  <a:pt x="173" y="5"/>
                  <a:pt x="170" y="4"/>
                </a:cubicBezTo>
                <a:cubicBezTo>
                  <a:pt x="169" y="3"/>
                  <a:pt x="169" y="1"/>
                  <a:pt x="169" y="0"/>
                </a:cubicBezTo>
                <a:cubicBezTo>
                  <a:pt x="163" y="0"/>
                  <a:pt x="163" y="0"/>
                  <a:pt x="163" y="0"/>
                </a:cubicBezTo>
                <a:cubicBezTo>
                  <a:pt x="163" y="1"/>
                  <a:pt x="163" y="2"/>
                  <a:pt x="163" y="3"/>
                </a:cubicBezTo>
                <a:cubicBezTo>
                  <a:pt x="158" y="2"/>
                  <a:pt x="154" y="1"/>
                  <a:pt x="150" y="0"/>
                </a:cubicBezTo>
                <a:cubicBezTo>
                  <a:pt x="129" y="0"/>
                  <a:pt x="129" y="0"/>
                  <a:pt x="129" y="0"/>
                </a:cubicBezTo>
                <a:cubicBezTo>
                  <a:pt x="129" y="4"/>
                  <a:pt x="129" y="9"/>
                  <a:pt x="129" y="13"/>
                </a:cubicBezTo>
                <a:cubicBezTo>
                  <a:pt x="126" y="12"/>
                  <a:pt x="123" y="12"/>
                  <a:pt x="119" y="11"/>
                </a:cubicBezTo>
                <a:cubicBezTo>
                  <a:pt x="118" y="7"/>
                  <a:pt x="119" y="4"/>
                  <a:pt x="119" y="0"/>
                </a:cubicBezTo>
                <a:cubicBezTo>
                  <a:pt x="114" y="0"/>
                  <a:pt x="114" y="0"/>
                  <a:pt x="114" y="0"/>
                </a:cubicBezTo>
                <a:cubicBezTo>
                  <a:pt x="114" y="3"/>
                  <a:pt x="114" y="7"/>
                  <a:pt x="113" y="10"/>
                </a:cubicBezTo>
                <a:cubicBezTo>
                  <a:pt x="108" y="9"/>
                  <a:pt x="103" y="8"/>
                  <a:pt x="98" y="6"/>
                </a:cubicBezTo>
                <a:cubicBezTo>
                  <a:pt x="98" y="4"/>
                  <a:pt x="98" y="2"/>
                  <a:pt x="98" y="0"/>
                </a:cubicBezTo>
                <a:cubicBezTo>
                  <a:pt x="93" y="0"/>
                  <a:pt x="93" y="0"/>
                  <a:pt x="93" y="0"/>
                </a:cubicBezTo>
                <a:cubicBezTo>
                  <a:pt x="93" y="2"/>
                  <a:pt x="93" y="3"/>
                  <a:pt x="93" y="5"/>
                </a:cubicBezTo>
                <a:cubicBezTo>
                  <a:pt x="91" y="5"/>
                  <a:pt x="89" y="4"/>
                  <a:pt x="87" y="3"/>
                </a:cubicBezTo>
                <a:cubicBezTo>
                  <a:pt x="87" y="2"/>
                  <a:pt x="88" y="1"/>
                  <a:pt x="88" y="0"/>
                </a:cubicBezTo>
                <a:cubicBezTo>
                  <a:pt x="82" y="0"/>
                  <a:pt x="82" y="0"/>
                  <a:pt x="82" y="0"/>
                </a:cubicBezTo>
                <a:cubicBezTo>
                  <a:pt x="82" y="1"/>
                  <a:pt x="82" y="1"/>
                  <a:pt x="82" y="2"/>
                </a:cubicBezTo>
                <a:cubicBezTo>
                  <a:pt x="79" y="3"/>
                  <a:pt x="75" y="1"/>
                  <a:pt x="72" y="0"/>
                </a:cubicBezTo>
                <a:cubicBezTo>
                  <a:pt x="59" y="0"/>
                  <a:pt x="59" y="0"/>
                  <a:pt x="59" y="0"/>
                </a:cubicBezTo>
                <a:cubicBezTo>
                  <a:pt x="60" y="3"/>
                  <a:pt x="58" y="5"/>
                  <a:pt x="60" y="8"/>
                </a:cubicBezTo>
                <a:cubicBezTo>
                  <a:pt x="57" y="9"/>
                  <a:pt x="55" y="7"/>
                  <a:pt x="52" y="7"/>
                </a:cubicBezTo>
                <a:cubicBezTo>
                  <a:pt x="51" y="4"/>
                  <a:pt x="51" y="2"/>
                  <a:pt x="51" y="0"/>
                </a:cubicBezTo>
                <a:cubicBezTo>
                  <a:pt x="46" y="0"/>
                  <a:pt x="46" y="0"/>
                  <a:pt x="46" y="0"/>
                </a:cubicBezTo>
                <a:cubicBezTo>
                  <a:pt x="46" y="2"/>
                  <a:pt x="45" y="4"/>
                  <a:pt x="45" y="5"/>
                </a:cubicBezTo>
                <a:cubicBezTo>
                  <a:pt x="44" y="5"/>
                  <a:pt x="43" y="5"/>
                  <a:pt x="42" y="5"/>
                </a:cubicBezTo>
                <a:cubicBezTo>
                  <a:pt x="42" y="3"/>
                  <a:pt x="41" y="2"/>
                  <a:pt x="41" y="0"/>
                </a:cubicBezTo>
                <a:cubicBezTo>
                  <a:pt x="36" y="0"/>
                  <a:pt x="36" y="0"/>
                  <a:pt x="36" y="0"/>
                </a:cubicBezTo>
                <a:cubicBezTo>
                  <a:pt x="36" y="1"/>
                  <a:pt x="36" y="2"/>
                  <a:pt x="36" y="3"/>
                </a:cubicBezTo>
                <a:cubicBezTo>
                  <a:pt x="34" y="4"/>
                  <a:pt x="31" y="2"/>
                  <a:pt x="28" y="2"/>
                </a:cubicBezTo>
                <a:cubicBezTo>
                  <a:pt x="28" y="1"/>
                  <a:pt x="27" y="1"/>
                  <a:pt x="27" y="0"/>
                </a:cubicBezTo>
                <a:cubicBezTo>
                  <a:pt x="7" y="0"/>
                  <a:pt x="7" y="0"/>
                  <a:pt x="7" y="0"/>
                </a:cubicBezTo>
                <a:cubicBezTo>
                  <a:pt x="8" y="0"/>
                  <a:pt x="9" y="1"/>
                  <a:pt x="10" y="1"/>
                </a:cubicBezTo>
                <a:cubicBezTo>
                  <a:pt x="9" y="7"/>
                  <a:pt x="10" y="12"/>
                  <a:pt x="10" y="18"/>
                </a:cubicBezTo>
                <a:cubicBezTo>
                  <a:pt x="7" y="18"/>
                  <a:pt x="6" y="18"/>
                  <a:pt x="4" y="17"/>
                </a:cubicBezTo>
                <a:cubicBezTo>
                  <a:pt x="4" y="20"/>
                  <a:pt x="4" y="20"/>
                  <a:pt x="4" y="20"/>
                </a:cubicBezTo>
                <a:cubicBezTo>
                  <a:pt x="6" y="21"/>
                  <a:pt x="8" y="22"/>
                  <a:pt x="10" y="22"/>
                </a:cubicBezTo>
                <a:cubicBezTo>
                  <a:pt x="11" y="25"/>
                  <a:pt x="12" y="30"/>
                  <a:pt x="11" y="32"/>
                </a:cubicBezTo>
                <a:cubicBezTo>
                  <a:pt x="8" y="32"/>
                  <a:pt x="6" y="31"/>
                  <a:pt x="4" y="31"/>
                </a:cubicBezTo>
                <a:cubicBezTo>
                  <a:pt x="4" y="34"/>
                  <a:pt x="4" y="34"/>
                  <a:pt x="4" y="34"/>
                </a:cubicBezTo>
                <a:cubicBezTo>
                  <a:pt x="6" y="34"/>
                  <a:pt x="8" y="35"/>
                  <a:pt x="10" y="35"/>
                </a:cubicBezTo>
                <a:cubicBezTo>
                  <a:pt x="13" y="39"/>
                  <a:pt x="12" y="42"/>
                  <a:pt x="12" y="46"/>
                </a:cubicBezTo>
                <a:cubicBezTo>
                  <a:pt x="9" y="46"/>
                  <a:pt x="7" y="45"/>
                  <a:pt x="4" y="44"/>
                </a:cubicBezTo>
                <a:cubicBezTo>
                  <a:pt x="4" y="48"/>
                  <a:pt x="4" y="48"/>
                  <a:pt x="4" y="48"/>
                </a:cubicBezTo>
                <a:cubicBezTo>
                  <a:pt x="16" y="47"/>
                  <a:pt x="13" y="59"/>
                  <a:pt x="13" y="64"/>
                </a:cubicBezTo>
                <a:cubicBezTo>
                  <a:pt x="10" y="64"/>
                  <a:pt x="7" y="63"/>
                  <a:pt x="4" y="62"/>
                </a:cubicBezTo>
                <a:cubicBezTo>
                  <a:pt x="4" y="104"/>
                  <a:pt x="4" y="104"/>
                  <a:pt x="4" y="104"/>
                </a:cubicBezTo>
                <a:cubicBezTo>
                  <a:pt x="5" y="108"/>
                  <a:pt x="6" y="112"/>
                  <a:pt x="6" y="116"/>
                </a:cubicBezTo>
                <a:cubicBezTo>
                  <a:pt x="5" y="115"/>
                  <a:pt x="4" y="115"/>
                  <a:pt x="4" y="115"/>
                </a:cubicBezTo>
                <a:cubicBezTo>
                  <a:pt x="4" y="119"/>
                  <a:pt x="4" y="119"/>
                  <a:pt x="4" y="119"/>
                </a:cubicBezTo>
                <a:cubicBezTo>
                  <a:pt x="10" y="120"/>
                  <a:pt x="9" y="129"/>
                  <a:pt x="8" y="133"/>
                </a:cubicBezTo>
                <a:cubicBezTo>
                  <a:pt x="5" y="132"/>
                  <a:pt x="4" y="130"/>
                  <a:pt x="4" y="128"/>
                </a:cubicBezTo>
                <a:cubicBezTo>
                  <a:pt x="4" y="173"/>
                  <a:pt x="4" y="173"/>
                  <a:pt x="4" y="173"/>
                </a:cubicBezTo>
                <a:cubicBezTo>
                  <a:pt x="5" y="176"/>
                  <a:pt x="4" y="179"/>
                  <a:pt x="5" y="184"/>
                </a:cubicBezTo>
                <a:cubicBezTo>
                  <a:pt x="6" y="188"/>
                  <a:pt x="7" y="191"/>
                  <a:pt x="4" y="192"/>
                </a:cubicBezTo>
                <a:cubicBezTo>
                  <a:pt x="4" y="196"/>
                  <a:pt x="4" y="196"/>
                  <a:pt x="4" y="196"/>
                </a:cubicBezTo>
                <a:cubicBezTo>
                  <a:pt x="5" y="196"/>
                  <a:pt x="5" y="196"/>
                  <a:pt x="6" y="195"/>
                </a:cubicBezTo>
                <a:cubicBezTo>
                  <a:pt x="8" y="203"/>
                  <a:pt x="7" y="211"/>
                  <a:pt x="8" y="219"/>
                </a:cubicBezTo>
                <a:cubicBezTo>
                  <a:pt x="7" y="219"/>
                  <a:pt x="6" y="219"/>
                  <a:pt x="4" y="219"/>
                </a:cubicBezTo>
                <a:cubicBezTo>
                  <a:pt x="4" y="221"/>
                  <a:pt x="4" y="221"/>
                  <a:pt x="4" y="221"/>
                </a:cubicBezTo>
                <a:cubicBezTo>
                  <a:pt x="13" y="223"/>
                  <a:pt x="8" y="231"/>
                  <a:pt x="10" y="235"/>
                </a:cubicBezTo>
                <a:cubicBezTo>
                  <a:pt x="9" y="236"/>
                  <a:pt x="7" y="236"/>
                  <a:pt x="6" y="236"/>
                </a:cubicBezTo>
                <a:cubicBezTo>
                  <a:pt x="5" y="233"/>
                  <a:pt x="4" y="230"/>
                  <a:pt x="4" y="228"/>
                </a:cubicBezTo>
                <a:cubicBezTo>
                  <a:pt x="4" y="267"/>
                  <a:pt x="4" y="267"/>
                  <a:pt x="4" y="267"/>
                </a:cubicBezTo>
                <a:cubicBezTo>
                  <a:pt x="4" y="269"/>
                  <a:pt x="5" y="271"/>
                  <a:pt x="5" y="273"/>
                </a:cubicBezTo>
                <a:cubicBezTo>
                  <a:pt x="4" y="273"/>
                  <a:pt x="4" y="273"/>
                  <a:pt x="4" y="273"/>
                </a:cubicBezTo>
                <a:cubicBezTo>
                  <a:pt x="4" y="277"/>
                  <a:pt x="4" y="277"/>
                  <a:pt x="4" y="277"/>
                </a:cubicBezTo>
                <a:cubicBezTo>
                  <a:pt x="6" y="278"/>
                  <a:pt x="7" y="281"/>
                  <a:pt x="5" y="283"/>
                </a:cubicBezTo>
                <a:cubicBezTo>
                  <a:pt x="5" y="283"/>
                  <a:pt x="4" y="283"/>
                  <a:pt x="4" y="283"/>
                </a:cubicBezTo>
                <a:cubicBezTo>
                  <a:pt x="4" y="286"/>
                  <a:pt x="4" y="286"/>
                  <a:pt x="4" y="286"/>
                </a:cubicBezTo>
                <a:cubicBezTo>
                  <a:pt x="5" y="286"/>
                  <a:pt x="5" y="286"/>
                  <a:pt x="6" y="286"/>
                </a:cubicBezTo>
                <a:cubicBezTo>
                  <a:pt x="7" y="290"/>
                  <a:pt x="8" y="294"/>
                  <a:pt x="8" y="297"/>
                </a:cubicBezTo>
                <a:cubicBezTo>
                  <a:pt x="6" y="298"/>
                  <a:pt x="5" y="298"/>
                  <a:pt x="4" y="298"/>
                </a:cubicBezTo>
                <a:cubicBezTo>
                  <a:pt x="4" y="299"/>
                  <a:pt x="4" y="299"/>
                  <a:pt x="4" y="299"/>
                </a:cubicBezTo>
                <a:cubicBezTo>
                  <a:pt x="38" y="299"/>
                  <a:pt x="38" y="299"/>
                  <a:pt x="38" y="299"/>
                </a:cubicBezTo>
                <a:cubicBezTo>
                  <a:pt x="37" y="299"/>
                  <a:pt x="36" y="299"/>
                  <a:pt x="35" y="299"/>
                </a:cubicBezTo>
                <a:cubicBezTo>
                  <a:pt x="33" y="295"/>
                  <a:pt x="33" y="292"/>
                  <a:pt x="34" y="288"/>
                </a:cubicBezTo>
                <a:cubicBezTo>
                  <a:pt x="35" y="287"/>
                  <a:pt x="37" y="288"/>
                  <a:pt x="39" y="288"/>
                </a:cubicBezTo>
                <a:cubicBezTo>
                  <a:pt x="41" y="291"/>
                  <a:pt x="39" y="295"/>
                  <a:pt x="41" y="298"/>
                </a:cubicBezTo>
                <a:cubicBezTo>
                  <a:pt x="41" y="299"/>
                  <a:pt x="40" y="299"/>
                  <a:pt x="39" y="299"/>
                </a:cubicBezTo>
                <a:cubicBezTo>
                  <a:pt x="48" y="299"/>
                  <a:pt x="48" y="299"/>
                  <a:pt x="48" y="299"/>
                </a:cubicBezTo>
                <a:cubicBezTo>
                  <a:pt x="45" y="296"/>
                  <a:pt x="45" y="291"/>
                  <a:pt x="46" y="287"/>
                </a:cubicBezTo>
                <a:close/>
                <a:moveTo>
                  <a:pt x="47" y="225"/>
                </a:moveTo>
                <a:cubicBezTo>
                  <a:pt x="51" y="224"/>
                  <a:pt x="54" y="225"/>
                  <a:pt x="57" y="225"/>
                </a:cubicBezTo>
                <a:cubicBezTo>
                  <a:pt x="60" y="230"/>
                  <a:pt x="58" y="235"/>
                  <a:pt x="59" y="240"/>
                </a:cubicBezTo>
                <a:cubicBezTo>
                  <a:pt x="56" y="241"/>
                  <a:pt x="53" y="238"/>
                  <a:pt x="50" y="240"/>
                </a:cubicBezTo>
                <a:cubicBezTo>
                  <a:pt x="49" y="235"/>
                  <a:pt x="48" y="230"/>
                  <a:pt x="47" y="225"/>
                </a:cubicBezTo>
                <a:close/>
                <a:moveTo>
                  <a:pt x="36" y="225"/>
                </a:moveTo>
                <a:cubicBezTo>
                  <a:pt x="37" y="223"/>
                  <a:pt x="40" y="225"/>
                  <a:pt x="42" y="224"/>
                </a:cubicBezTo>
                <a:cubicBezTo>
                  <a:pt x="43" y="229"/>
                  <a:pt x="43" y="234"/>
                  <a:pt x="44" y="239"/>
                </a:cubicBezTo>
                <a:cubicBezTo>
                  <a:pt x="42" y="238"/>
                  <a:pt x="39" y="239"/>
                  <a:pt x="37" y="238"/>
                </a:cubicBezTo>
                <a:cubicBezTo>
                  <a:pt x="38" y="234"/>
                  <a:pt x="36" y="229"/>
                  <a:pt x="36" y="225"/>
                </a:cubicBezTo>
                <a:close/>
                <a:moveTo>
                  <a:pt x="12" y="196"/>
                </a:moveTo>
                <a:cubicBezTo>
                  <a:pt x="13" y="195"/>
                  <a:pt x="14" y="197"/>
                  <a:pt x="15" y="196"/>
                </a:cubicBezTo>
                <a:cubicBezTo>
                  <a:pt x="17" y="204"/>
                  <a:pt x="18" y="212"/>
                  <a:pt x="17" y="220"/>
                </a:cubicBezTo>
                <a:cubicBezTo>
                  <a:pt x="11" y="219"/>
                  <a:pt x="15" y="215"/>
                  <a:pt x="12" y="212"/>
                </a:cubicBezTo>
                <a:cubicBezTo>
                  <a:pt x="14" y="207"/>
                  <a:pt x="12" y="202"/>
                  <a:pt x="12" y="196"/>
                </a:cubicBezTo>
                <a:close/>
                <a:moveTo>
                  <a:pt x="32" y="101"/>
                </a:moveTo>
                <a:cubicBezTo>
                  <a:pt x="29" y="102"/>
                  <a:pt x="25" y="100"/>
                  <a:pt x="22" y="100"/>
                </a:cubicBezTo>
                <a:cubicBezTo>
                  <a:pt x="20" y="95"/>
                  <a:pt x="21" y="90"/>
                  <a:pt x="20" y="85"/>
                </a:cubicBezTo>
                <a:cubicBezTo>
                  <a:pt x="23" y="84"/>
                  <a:pt x="27" y="87"/>
                  <a:pt x="30" y="86"/>
                </a:cubicBezTo>
                <a:cubicBezTo>
                  <a:pt x="33" y="91"/>
                  <a:pt x="31" y="96"/>
                  <a:pt x="32" y="101"/>
                </a:cubicBezTo>
                <a:close/>
                <a:moveTo>
                  <a:pt x="33" y="121"/>
                </a:moveTo>
                <a:cubicBezTo>
                  <a:pt x="30" y="122"/>
                  <a:pt x="26" y="121"/>
                  <a:pt x="23" y="119"/>
                </a:cubicBezTo>
                <a:cubicBezTo>
                  <a:pt x="24" y="114"/>
                  <a:pt x="22" y="109"/>
                  <a:pt x="22" y="104"/>
                </a:cubicBezTo>
                <a:cubicBezTo>
                  <a:pt x="25" y="104"/>
                  <a:pt x="29" y="105"/>
                  <a:pt x="32" y="106"/>
                </a:cubicBezTo>
                <a:cubicBezTo>
                  <a:pt x="34" y="111"/>
                  <a:pt x="33" y="116"/>
                  <a:pt x="33" y="121"/>
                </a:cubicBezTo>
                <a:close/>
                <a:moveTo>
                  <a:pt x="49" y="139"/>
                </a:moveTo>
                <a:cubicBezTo>
                  <a:pt x="46" y="139"/>
                  <a:pt x="43" y="139"/>
                  <a:pt x="40" y="137"/>
                </a:cubicBezTo>
                <a:cubicBezTo>
                  <a:pt x="41" y="134"/>
                  <a:pt x="39" y="131"/>
                  <a:pt x="40" y="127"/>
                </a:cubicBezTo>
                <a:cubicBezTo>
                  <a:pt x="43" y="127"/>
                  <a:pt x="46" y="127"/>
                  <a:pt x="49" y="129"/>
                </a:cubicBezTo>
                <a:cubicBezTo>
                  <a:pt x="49" y="133"/>
                  <a:pt x="51" y="136"/>
                  <a:pt x="49" y="139"/>
                </a:cubicBezTo>
                <a:close/>
                <a:moveTo>
                  <a:pt x="53" y="174"/>
                </a:moveTo>
                <a:cubicBezTo>
                  <a:pt x="49" y="175"/>
                  <a:pt x="45" y="173"/>
                  <a:pt x="42" y="173"/>
                </a:cubicBezTo>
                <a:cubicBezTo>
                  <a:pt x="40" y="170"/>
                  <a:pt x="41" y="166"/>
                  <a:pt x="41" y="162"/>
                </a:cubicBezTo>
                <a:cubicBezTo>
                  <a:pt x="45" y="162"/>
                  <a:pt x="48" y="162"/>
                  <a:pt x="52" y="164"/>
                </a:cubicBezTo>
                <a:cubicBezTo>
                  <a:pt x="51" y="167"/>
                  <a:pt x="53" y="171"/>
                  <a:pt x="53" y="174"/>
                </a:cubicBezTo>
                <a:close/>
                <a:moveTo>
                  <a:pt x="52" y="98"/>
                </a:moveTo>
                <a:cubicBezTo>
                  <a:pt x="51" y="96"/>
                  <a:pt x="50" y="93"/>
                  <a:pt x="51" y="91"/>
                </a:cubicBezTo>
                <a:cubicBezTo>
                  <a:pt x="52" y="93"/>
                  <a:pt x="53" y="96"/>
                  <a:pt x="52" y="98"/>
                </a:cubicBezTo>
                <a:close/>
                <a:moveTo>
                  <a:pt x="52" y="159"/>
                </a:moveTo>
                <a:cubicBezTo>
                  <a:pt x="48" y="159"/>
                  <a:pt x="45" y="158"/>
                  <a:pt x="41" y="158"/>
                </a:cubicBezTo>
                <a:cubicBezTo>
                  <a:pt x="39" y="153"/>
                  <a:pt x="40" y="147"/>
                  <a:pt x="41" y="142"/>
                </a:cubicBezTo>
                <a:cubicBezTo>
                  <a:pt x="44" y="142"/>
                  <a:pt x="47" y="143"/>
                  <a:pt x="49" y="143"/>
                </a:cubicBezTo>
                <a:cubicBezTo>
                  <a:pt x="53" y="148"/>
                  <a:pt x="51" y="154"/>
                  <a:pt x="52" y="159"/>
                </a:cubicBezTo>
                <a:close/>
                <a:moveTo>
                  <a:pt x="48" y="125"/>
                </a:moveTo>
                <a:cubicBezTo>
                  <a:pt x="45" y="123"/>
                  <a:pt x="42" y="123"/>
                  <a:pt x="39" y="123"/>
                </a:cubicBezTo>
                <a:cubicBezTo>
                  <a:pt x="38" y="118"/>
                  <a:pt x="39" y="112"/>
                  <a:pt x="38" y="107"/>
                </a:cubicBezTo>
                <a:cubicBezTo>
                  <a:pt x="52" y="104"/>
                  <a:pt x="48" y="119"/>
                  <a:pt x="48" y="125"/>
                </a:cubicBezTo>
                <a:close/>
                <a:moveTo>
                  <a:pt x="38" y="102"/>
                </a:moveTo>
                <a:cubicBezTo>
                  <a:pt x="36" y="97"/>
                  <a:pt x="37" y="93"/>
                  <a:pt x="36" y="88"/>
                </a:cubicBezTo>
                <a:cubicBezTo>
                  <a:pt x="48" y="88"/>
                  <a:pt x="45" y="98"/>
                  <a:pt x="46" y="103"/>
                </a:cubicBezTo>
                <a:cubicBezTo>
                  <a:pt x="43" y="104"/>
                  <a:pt x="40" y="102"/>
                  <a:pt x="38" y="102"/>
                </a:cubicBezTo>
                <a:close/>
                <a:moveTo>
                  <a:pt x="43" y="85"/>
                </a:moveTo>
                <a:cubicBezTo>
                  <a:pt x="41" y="85"/>
                  <a:pt x="40" y="85"/>
                  <a:pt x="38" y="84"/>
                </a:cubicBezTo>
                <a:cubicBezTo>
                  <a:pt x="36" y="81"/>
                  <a:pt x="38" y="78"/>
                  <a:pt x="36" y="75"/>
                </a:cubicBezTo>
                <a:cubicBezTo>
                  <a:pt x="45" y="72"/>
                  <a:pt x="44" y="81"/>
                  <a:pt x="43" y="85"/>
                </a:cubicBezTo>
                <a:close/>
                <a:moveTo>
                  <a:pt x="38" y="193"/>
                </a:moveTo>
                <a:cubicBezTo>
                  <a:pt x="36" y="194"/>
                  <a:pt x="34" y="193"/>
                  <a:pt x="32" y="193"/>
                </a:cubicBezTo>
                <a:cubicBezTo>
                  <a:pt x="30" y="187"/>
                  <a:pt x="31" y="182"/>
                  <a:pt x="29" y="176"/>
                </a:cubicBezTo>
                <a:cubicBezTo>
                  <a:pt x="41" y="174"/>
                  <a:pt x="37" y="188"/>
                  <a:pt x="38" y="193"/>
                </a:cubicBezTo>
                <a:close/>
                <a:moveTo>
                  <a:pt x="36" y="173"/>
                </a:moveTo>
                <a:cubicBezTo>
                  <a:pt x="34" y="172"/>
                  <a:pt x="32" y="173"/>
                  <a:pt x="30" y="171"/>
                </a:cubicBezTo>
                <a:cubicBezTo>
                  <a:pt x="27" y="167"/>
                  <a:pt x="28" y="164"/>
                  <a:pt x="28" y="160"/>
                </a:cubicBezTo>
                <a:cubicBezTo>
                  <a:pt x="30" y="160"/>
                  <a:pt x="33" y="161"/>
                  <a:pt x="35" y="161"/>
                </a:cubicBezTo>
                <a:cubicBezTo>
                  <a:pt x="36" y="165"/>
                  <a:pt x="36" y="169"/>
                  <a:pt x="36" y="173"/>
                </a:cubicBezTo>
                <a:close/>
                <a:moveTo>
                  <a:pt x="34" y="157"/>
                </a:moveTo>
                <a:cubicBezTo>
                  <a:pt x="32" y="156"/>
                  <a:pt x="30" y="157"/>
                  <a:pt x="28" y="156"/>
                </a:cubicBezTo>
                <a:cubicBezTo>
                  <a:pt x="26" y="150"/>
                  <a:pt x="28" y="145"/>
                  <a:pt x="25" y="140"/>
                </a:cubicBezTo>
                <a:cubicBezTo>
                  <a:pt x="28" y="139"/>
                  <a:pt x="31" y="141"/>
                  <a:pt x="34" y="141"/>
                </a:cubicBezTo>
                <a:cubicBezTo>
                  <a:pt x="36" y="147"/>
                  <a:pt x="35" y="152"/>
                  <a:pt x="34" y="157"/>
                </a:cubicBezTo>
                <a:close/>
                <a:moveTo>
                  <a:pt x="34" y="137"/>
                </a:moveTo>
                <a:cubicBezTo>
                  <a:pt x="31" y="136"/>
                  <a:pt x="28" y="137"/>
                  <a:pt x="26" y="136"/>
                </a:cubicBezTo>
                <a:cubicBezTo>
                  <a:pt x="23" y="132"/>
                  <a:pt x="25" y="128"/>
                  <a:pt x="24" y="124"/>
                </a:cubicBezTo>
                <a:cubicBezTo>
                  <a:pt x="27" y="124"/>
                  <a:pt x="30" y="125"/>
                  <a:pt x="34" y="126"/>
                </a:cubicBezTo>
                <a:cubicBezTo>
                  <a:pt x="35" y="130"/>
                  <a:pt x="36" y="134"/>
                  <a:pt x="34" y="137"/>
                </a:cubicBezTo>
                <a:close/>
                <a:moveTo>
                  <a:pt x="18" y="157"/>
                </a:moveTo>
                <a:cubicBezTo>
                  <a:pt x="27" y="158"/>
                  <a:pt x="21" y="166"/>
                  <a:pt x="24" y="170"/>
                </a:cubicBezTo>
                <a:cubicBezTo>
                  <a:pt x="22" y="171"/>
                  <a:pt x="21" y="170"/>
                  <a:pt x="19" y="171"/>
                </a:cubicBezTo>
                <a:cubicBezTo>
                  <a:pt x="17" y="166"/>
                  <a:pt x="18" y="162"/>
                  <a:pt x="18" y="157"/>
                </a:cubicBezTo>
                <a:close/>
                <a:moveTo>
                  <a:pt x="30" y="83"/>
                </a:moveTo>
                <a:cubicBezTo>
                  <a:pt x="27" y="82"/>
                  <a:pt x="23" y="81"/>
                  <a:pt x="19" y="80"/>
                </a:cubicBezTo>
                <a:cubicBezTo>
                  <a:pt x="19" y="77"/>
                  <a:pt x="22" y="74"/>
                  <a:pt x="19" y="70"/>
                </a:cubicBezTo>
                <a:cubicBezTo>
                  <a:pt x="22" y="69"/>
                  <a:pt x="26" y="73"/>
                  <a:pt x="30" y="72"/>
                </a:cubicBezTo>
                <a:cubicBezTo>
                  <a:pt x="32" y="76"/>
                  <a:pt x="32" y="79"/>
                  <a:pt x="30" y="83"/>
                </a:cubicBezTo>
                <a:close/>
                <a:moveTo>
                  <a:pt x="19" y="66"/>
                </a:moveTo>
                <a:cubicBezTo>
                  <a:pt x="18" y="61"/>
                  <a:pt x="17" y="56"/>
                  <a:pt x="19" y="51"/>
                </a:cubicBezTo>
                <a:cubicBezTo>
                  <a:pt x="21" y="52"/>
                  <a:pt x="25" y="54"/>
                  <a:pt x="28" y="53"/>
                </a:cubicBezTo>
                <a:cubicBezTo>
                  <a:pt x="29" y="58"/>
                  <a:pt x="28" y="63"/>
                  <a:pt x="30" y="68"/>
                </a:cubicBezTo>
                <a:cubicBezTo>
                  <a:pt x="26" y="68"/>
                  <a:pt x="23" y="67"/>
                  <a:pt x="19" y="66"/>
                </a:cubicBezTo>
                <a:close/>
                <a:moveTo>
                  <a:pt x="17" y="119"/>
                </a:moveTo>
                <a:cubicBezTo>
                  <a:pt x="16" y="118"/>
                  <a:pt x="14" y="117"/>
                  <a:pt x="12" y="117"/>
                </a:cubicBezTo>
                <a:cubicBezTo>
                  <a:pt x="10" y="112"/>
                  <a:pt x="9" y="106"/>
                  <a:pt x="9" y="101"/>
                </a:cubicBezTo>
                <a:cubicBezTo>
                  <a:pt x="11" y="102"/>
                  <a:pt x="14" y="103"/>
                  <a:pt x="16" y="102"/>
                </a:cubicBezTo>
                <a:cubicBezTo>
                  <a:pt x="18" y="108"/>
                  <a:pt x="19" y="113"/>
                  <a:pt x="17" y="119"/>
                </a:cubicBezTo>
                <a:close/>
                <a:moveTo>
                  <a:pt x="19" y="135"/>
                </a:moveTo>
                <a:cubicBezTo>
                  <a:pt x="17" y="134"/>
                  <a:pt x="16" y="135"/>
                  <a:pt x="14" y="134"/>
                </a:cubicBezTo>
                <a:cubicBezTo>
                  <a:pt x="14" y="130"/>
                  <a:pt x="14" y="126"/>
                  <a:pt x="12" y="122"/>
                </a:cubicBezTo>
                <a:cubicBezTo>
                  <a:pt x="22" y="120"/>
                  <a:pt x="18" y="131"/>
                  <a:pt x="19" y="135"/>
                </a:cubicBezTo>
                <a:close/>
                <a:moveTo>
                  <a:pt x="23" y="154"/>
                </a:moveTo>
                <a:cubicBezTo>
                  <a:pt x="21" y="155"/>
                  <a:pt x="19" y="154"/>
                  <a:pt x="17" y="153"/>
                </a:cubicBezTo>
                <a:cubicBezTo>
                  <a:pt x="15" y="148"/>
                  <a:pt x="15" y="143"/>
                  <a:pt x="14" y="138"/>
                </a:cubicBezTo>
                <a:cubicBezTo>
                  <a:pt x="26" y="138"/>
                  <a:pt x="19" y="149"/>
                  <a:pt x="23" y="154"/>
                </a:cubicBezTo>
                <a:close/>
                <a:moveTo>
                  <a:pt x="18" y="223"/>
                </a:moveTo>
                <a:cubicBezTo>
                  <a:pt x="19" y="227"/>
                  <a:pt x="19" y="232"/>
                  <a:pt x="20" y="236"/>
                </a:cubicBezTo>
                <a:cubicBezTo>
                  <a:pt x="19" y="237"/>
                  <a:pt x="18" y="236"/>
                  <a:pt x="17" y="237"/>
                </a:cubicBezTo>
                <a:cubicBezTo>
                  <a:pt x="14" y="232"/>
                  <a:pt x="12" y="224"/>
                  <a:pt x="18" y="223"/>
                </a:cubicBezTo>
                <a:close/>
                <a:moveTo>
                  <a:pt x="19" y="175"/>
                </a:moveTo>
                <a:cubicBezTo>
                  <a:pt x="20" y="173"/>
                  <a:pt x="22" y="175"/>
                  <a:pt x="23" y="174"/>
                </a:cubicBezTo>
                <a:cubicBezTo>
                  <a:pt x="25" y="180"/>
                  <a:pt x="25" y="186"/>
                  <a:pt x="26" y="192"/>
                </a:cubicBezTo>
                <a:cubicBezTo>
                  <a:pt x="15" y="195"/>
                  <a:pt x="20" y="179"/>
                  <a:pt x="19" y="175"/>
                </a:cubicBezTo>
                <a:close/>
                <a:moveTo>
                  <a:pt x="26" y="196"/>
                </a:moveTo>
                <a:cubicBezTo>
                  <a:pt x="29" y="204"/>
                  <a:pt x="28" y="212"/>
                  <a:pt x="30" y="220"/>
                </a:cubicBezTo>
                <a:cubicBezTo>
                  <a:pt x="29" y="221"/>
                  <a:pt x="25" y="220"/>
                  <a:pt x="24" y="221"/>
                </a:cubicBezTo>
                <a:cubicBezTo>
                  <a:pt x="22" y="213"/>
                  <a:pt x="21" y="205"/>
                  <a:pt x="21" y="197"/>
                </a:cubicBezTo>
                <a:cubicBezTo>
                  <a:pt x="23" y="196"/>
                  <a:pt x="24" y="197"/>
                  <a:pt x="26" y="196"/>
                </a:cubicBezTo>
                <a:close/>
                <a:moveTo>
                  <a:pt x="30" y="224"/>
                </a:moveTo>
                <a:cubicBezTo>
                  <a:pt x="31" y="228"/>
                  <a:pt x="31" y="233"/>
                  <a:pt x="32" y="237"/>
                </a:cubicBezTo>
                <a:cubicBezTo>
                  <a:pt x="30" y="238"/>
                  <a:pt x="28" y="237"/>
                  <a:pt x="26" y="237"/>
                </a:cubicBezTo>
                <a:cubicBezTo>
                  <a:pt x="24" y="233"/>
                  <a:pt x="24" y="228"/>
                  <a:pt x="24" y="224"/>
                </a:cubicBezTo>
                <a:cubicBezTo>
                  <a:pt x="26" y="222"/>
                  <a:pt x="28" y="224"/>
                  <a:pt x="30" y="224"/>
                </a:cubicBezTo>
                <a:close/>
                <a:moveTo>
                  <a:pt x="32" y="241"/>
                </a:moveTo>
                <a:cubicBezTo>
                  <a:pt x="33" y="247"/>
                  <a:pt x="34" y="252"/>
                  <a:pt x="34" y="258"/>
                </a:cubicBezTo>
                <a:cubicBezTo>
                  <a:pt x="33" y="258"/>
                  <a:pt x="32" y="258"/>
                  <a:pt x="30" y="259"/>
                </a:cubicBezTo>
                <a:cubicBezTo>
                  <a:pt x="26" y="252"/>
                  <a:pt x="29" y="247"/>
                  <a:pt x="27" y="240"/>
                </a:cubicBezTo>
                <a:cubicBezTo>
                  <a:pt x="28" y="241"/>
                  <a:pt x="30" y="240"/>
                  <a:pt x="32" y="241"/>
                </a:cubicBezTo>
                <a:close/>
                <a:moveTo>
                  <a:pt x="33" y="202"/>
                </a:moveTo>
                <a:cubicBezTo>
                  <a:pt x="32" y="198"/>
                  <a:pt x="31" y="195"/>
                  <a:pt x="39" y="198"/>
                </a:cubicBezTo>
                <a:cubicBezTo>
                  <a:pt x="40" y="206"/>
                  <a:pt x="40" y="213"/>
                  <a:pt x="42" y="221"/>
                </a:cubicBezTo>
                <a:cubicBezTo>
                  <a:pt x="40" y="222"/>
                  <a:pt x="37" y="221"/>
                  <a:pt x="35" y="220"/>
                </a:cubicBezTo>
                <a:cubicBezTo>
                  <a:pt x="34" y="216"/>
                  <a:pt x="34" y="208"/>
                  <a:pt x="33" y="202"/>
                </a:cubicBezTo>
                <a:close/>
                <a:moveTo>
                  <a:pt x="44" y="194"/>
                </a:moveTo>
                <a:cubicBezTo>
                  <a:pt x="42" y="188"/>
                  <a:pt x="43" y="183"/>
                  <a:pt x="41" y="177"/>
                </a:cubicBezTo>
                <a:cubicBezTo>
                  <a:pt x="44" y="176"/>
                  <a:pt x="49" y="179"/>
                  <a:pt x="52" y="178"/>
                </a:cubicBezTo>
                <a:cubicBezTo>
                  <a:pt x="55" y="184"/>
                  <a:pt x="53" y="189"/>
                  <a:pt x="55" y="195"/>
                </a:cubicBezTo>
                <a:cubicBezTo>
                  <a:pt x="52" y="196"/>
                  <a:pt x="48" y="194"/>
                  <a:pt x="44" y="194"/>
                </a:cubicBezTo>
                <a:close/>
                <a:moveTo>
                  <a:pt x="44" y="198"/>
                </a:moveTo>
                <a:cubicBezTo>
                  <a:pt x="48" y="198"/>
                  <a:pt x="51" y="199"/>
                  <a:pt x="55" y="199"/>
                </a:cubicBezTo>
                <a:cubicBezTo>
                  <a:pt x="57" y="207"/>
                  <a:pt x="57" y="214"/>
                  <a:pt x="57" y="222"/>
                </a:cubicBezTo>
                <a:cubicBezTo>
                  <a:pt x="54" y="222"/>
                  <a:pt x="50" y="222"/>
                  <a:pt x="47" y="222"/>
                </a:cubicBezTo>
                <a:cubicBezTo>
                  <a:pt x="46" y="214"/>
                  <a:pt x="44" y="206"/>
                  <a:pt x="44" y="198"/>
                </a:cubicBezTo>
                <a:close/>
                <a:moveTo>
                  <a:pt x="74" y="92"/>
                </a:moveTo>
                <a:cubicBezTo>
                  <a:pt x="73" y="92"/>
                  <a:pt x="71" y="91"/>
                  <a:pt x="70" y="91"/>
                </a:cubicBezTo>
                <a:cubicBezTo>
                  <a:pt x="71" y="88"/>
                  <a:pt x="66" y="82"/>
                  <a:pt x="71" y="82"/>
                </a:cubicBezTo>
                <a:cubicBezTo>
                  <a:pt x="75" y="85"/>
                  <a:pt x="73" y="88"/>
                  <a:pt x="74" y="92"/>
                </a:cubicBezTo>
                <a:close/>
                <a:moveTo>
                  <a:pt x="88" y="130"/>
                </a:moveTo>
                <a:cubicBezTo>
                  <a:pt x="86" y="131"/>
                  <a:pt x="85" y="130"/>
                  <a:pt x="83" y="130"/>
                </a:cubicBezTo>
                <a:cubicBezTo>
                  <a:pt x="81" y="126"/>
                  <a:pt x="80" y="120"/>
                  <a:pt x="80" y="117"/>
                </a:cubicBezTo>
                <a:cubicBezTo>
                  <a:pt x="80" y="115"/>
                  <a:pt x="84" y="113"/>
                  <a:pt x="87" y="116"/>
                </a:cubicBezTo>
                <a:cubicBezTo>
                  <a:pt x="89" y="117"/>
                  <a:pt x="87" y="127"/>
                  <a:pt x="88" y="130"/>
                </a:cubicBezTo>
                <a:close/>
                <a:moveTo>
                  <a:pt x="105" y="200"/>
                </a:moveTo>
                <a:cubicBezTo>
                  <a:pt x="104" y="201"/>
                  <a:pt x="103" y="200"/>
                  <a:pt x="101" y="200"/>
                </a:cubicBezTo>
                <a:cubicBezTo>
                  <a:pt x="98" y="195"/>
                  <a:pt x="99" y="190"/>
                  <a:pt x="98" y="185"/>
                </a:cubicBezTo>
                <a:cubicBezTo>
                  <a:pt x="108" y="185"/>
                  <a:pt x="104" y="195"/>
                  <a:pt x="105" y="200"/>
                </a:cubicBezTo>
                <a:close/>
                <a:moveTo>
                  <a:pt x="135" y="136"/>
                </a:moveTo>
                <a:cubicBezTo>
                  <a:pt x="130" y="137"/>
                  <a:pt x="124" y="135"/>
                  <a:pt x="120" y="135"/>
                </a:cubicBezTo>
                <a:cubicBezTo>
                  <a:pt x="119" y="130"/>
                  <a:pt x="118" y="125"/>
                  <a:pt x="119" y="120"/>
                </a:cubicBezTo>
                <a:cubicBezTo>
                  <a:pt x="124" y="122"/>
                  <a:pt x="128" y="122"/>
                  <a:pt x="133" y="123"/>
                </a:cubicBezTo>
                <a:cubicBezTo>
                  <a:pt x="136" y="127"/>
                  <a:pt x="134" y="132"/>
                  <a:pt x="135" y="136"/>
                </a:cubicBezTo>
                <a:close/>
                <a:moveTo>
                  <a:pt x="135" y="30"/>
                </a:moveTo>
                <a:cubicBezTo>
                  <a:pt x="136" y="29"/>
                  <a:pt x="138" y="31"/>
                  <a:pt x="139" y="30"/>
                </a:cubicBezTo>
                <a:cubicBezTo>
                  <a:pt x="140" y="35"/>
                  <a:pt x="140" y="41"/>
                  <a:pt x="140" y="46"/>
                </a:cubicBezTo>
                <a:cubicBezTo>
                  <a:pt x="131" y="46"/>
                  <a:pt x="136" y="34"/>
                  <a:pt x="135" y="30"/>
                </a:cubicBezTo>
                <a:close/>
                <a:moveTo>
                  <a:pt x="168" y="158"/>
                </a:moveTo>
                <a:cubicBezTo>
                  <a:pt x="165" y="153"/>
                  <a:pt x="165" y="149"/>
                  <a:pt x="167" y="146"/>
                </a:cubicBezTo>
                <a:cubicBezTo>
                  <a:pt x="168" y="146"/>
                  <a:pt x="169" y="146"/>
                  <a:pt x="169" y="146"/>
                </a:cubicBezTo>
                <a:cubicBezTo>
                  <a:pt x="169" y="150"/>
                  <a:pt x="172" y="155"/>
                  <a:pt x="168" y="158"/>
                </a:cubicBezTo>
                <a:close/>
                <a:moveTo>
                  <a:pt x="169" y="172"/>
                </a:moveTo>
                <a:cubicBezTo>
                  <a:pt x="168" y="168"/>
                  <a:pt x="166" y="165"/>
                  <a:pt x="168" y="162"/>
                </a:cubicBezTo>
                <a:cubicBezTo>
                  <a:pt x="170" y="165"/>
                  <a:pt x="170" y="168"/>
                  <a:pt x="169" y="172"/>
                </a:cubicBezTo>
                <a:close/>
                <a:moveTo>
                  <a:pt x="167" y="142"/>
                </a:moveTo>
                <a:cubicBezTo>
                  <a:pt x="166" y="137"/>
                  <a:pt x="165" y="133"/>
                  <a:pt x="167" y="129"/>
                </a:cubicBezTo>
                <a:cubicBezTo>
                  <a:pt x="172" y="130"/>
                  <a:pt x="172" y="142"/>
                  <a:pt x="167" y="142"/>
                </a:cubicBezTo>
                <a:close/>
                <a:moveTo>
                  <a:pt x="166" y="208"/>
                </a:moveTo>
                <a:cubicBezTo>
                  <a:pt x="162" y="208"/>
                  <a:pt x="159" y="207"/>
                  <a:pt x="155" y="206"/>
                </a:cubicBezTo>
                <a:cubicBezTo>
                  <a:pt x="153" y="201"/>
                  <a:pt x="155" y="196"/>
                  <a:pt x="155" y="191"/>
                </a:cubicBezTo>
                <a:cubicBezTo>
                  <a:pt x="158" y="190"/>
                  <a:pt x="161" y="192"/>
                  <a:pt x="164" y="192"/>
                </a:cubicBezTo>
                <a:cubicBezTo>
                  <a:pt x="164" y="197"/>
                  <a:pt x="166" y="203"/>
                  <a:pt x="166" y="208"/>
                </a:cubicBezTo>
                <a:close/>
                <a:moveTo>
                  <a:pt x="167" y="212"/>
                </a:moveTo>
                <a:cubicBezTo>
                  <a:pt x="166" y="218"/>
                  <a:pt x="167" y="225"/>
                  <a:pt x="168" y="231"/>
                </a:cubicBezTo>
                <a:cubicBezTo>
                  <a:pt x="164" y="232"/>
                  <a:pt x="160" y="231"/>
                  <a:pt x="155" y="230"/>
                </a:cubicBezTo>
                <a:cubicBezTo>
                  <a:pt x="153" y="223"/>
                  <a:pt x="154" y="217"/>
                  <a:pt x="154" y="211"/>
                </a:cubicBezTo>
                <a:cubicBezTo>
                  <a:pt x="158" y="210"/>
                  <a:pt x="163" y="213"/>
                  <a:pt x="167" y="212"/>
                </a:cubicBezTo>
                <a:close/>
                <a:moveTo>
                  <a:pt x="168" y="249"/>
                </a:moveTo>
                <a:cubicBezTo>
                  <a:pt x="164" y="249"/>
                  <a:pt x="161" y="248"/>
                  <a:pt x="157" y="249"/>
                </a:cubicBezTo>
                <a:cubicBezTo>
                  <a:pt x="155" y="244"/>
                  <a:pt x="155" y="239"/>
                  <a:pt x="155" y="234"/>
                </a:cubicBezTo>
                <a:cubicBezTo>
                  <a:pt x="159" y="233"/>
                  <a:pt x="163" y="235"/>
                  <a:pt x="167" y="234"/>
                </a:cubicBezTo>
                <a:cubicBezTo>
                  <a:pt x="169" y="240"/>
                  <a:pt x="169" y="245"/>
                  <a:pt x="168" y="249"/>
                </a:cubicBezTo>
                <a:close/>
                <a:moveTo>
                  <a:pt x="153" y="145"/>
                </a:moveTo>
                <a:cubicBezTo>
                  <a:pt x="163" y="143"/>
                  <a:pt x="159" y="152"/>
                  <a:pt x="161" y="156"/>
                </a:cubicBezTo>
                <a:cubicBezTo>
                  <a:pt x="159" y="157"/>
                  <a:pt x="156" y="156"/>
                  <a:pt x="154" y="155"/>
                </a:cubicBezTo>
                <a:cubicBezTo>
                  <a:pt x="154" y="152"/>
                  <a:pt x="153" y="148"/>
                  <a:pt x="153" y="145"/>
                </a:cubicBezTo>
                <a:close/>
                <a:moveTo>
                  <a:pt x="153" y="127"/>
                </a:moveTo>
                <a:cubicBezTo>
                  <a:pt x="154" y="126"/>
                  <a:pt x="157" y="128"/>
                  <a:pt x="159" y="127"/>
                </a:cubicBezTo>
                <a:cubicBezTo>
                  <a:pt x="161" y="132"/>
                  <a:pt x="160" y="136"/>
                  <a:pt x="160" y="140"/>
                </a:cubicBezTo>
                <a:cubicBezTo>
                  <a:pt x="158" y="141"/>
                  <a:pt x="156" y="140"/>
                  <a:pt x="153" y="140"/>
                </a:cubicBezTo>
                <a:cubicBezTo>
                  <a:pt x="154" y="135"/>
                  <a:pt x="153" y="131"/>
                  <a:pt x="153" y="127"/>
                </a:cubicBezTo>
                <a:close/>
                <a:moveTo>
                  <a:pt x="142" y="177"/>
                </a:moveTo>
                <a:cubicBezTo>
                  <a:pt x="151" y="174"/>
                  <a:pt x="148" y="182"/>
                  <a:pt x="149" y="186"/>
                </a:cubicBezTo>
                <a:cubicBezTo>
                  <a:pt x="148" y="186"/>
                  <a:pt x="146" y="185"/>
                  <a:pt x="144" y="185"/>
                </a:cubicBezTo>
                <a:cubicBezTo>
                  <a:pt x="142" y="182"/>
                  <a:pt x="144" y="180"/>
                  <a:pt x="142" y="177"/>
                </a:cubicBezTo>
                <a:close/>
                <a:moveTo>
                  <a:pt x="141" y="158"/>
                </a:moveTo>
                <a:cubicBezTo>
                  <a:pt x="143" y="157"/>
                  <a:pt x="146" y="158"/>
                  <a:pt x="148" y="158"/>
                </a:cubicBezTo>
                <a:cubicBezTo>
                  <a:pt x="150" y="163"/>
                  <a:pt x="148" y="167"/>
                  <a:pt x="149" y="172"/>
                </a:cubicBezTo>
                <a:cubicBezTo>
                  <a:pt x="147" y="173"/>
                  <a:pt x="145" y="172"/>
                  <a:pt x="143" y="172"/>
                </a:cubicBezTo>
                <a:cubicBezTo>
                  <a:pt x="140" y="167"/>
                  <a:pt x="142" y="163"/>
                  <a:pt x="141" y="158"/>
                </a:cubicBezTo>
                <a:close/>
                <a:moveTo>
                  <a:pt x="111" y="206"/>
                </a:moveTo>
                <a:cubicBezTo>
                  <a:pt x="113" y="204"/>
                  <a:pt x="117" y="206"/>
                  <a:pt x="120" y="206"/>
                </a:cubicBezTo>
                <a:cubicBezTo>
                  <a:pt x="123" y="214"/>
                  <a:pt x="124" y="221"/>
                  <a:pt x="123" y="228"/>
                </a:cubicBezTo>
                <a:cubicBezTo>
                  <a:pt x="120" y="226"/>
                  <a:pt x="117" y="228"/>
                  <a:pt x="114" y="227"/>
                </a:cubicBezTo>
                <a:cubicBezTo>
                  <a:pt x="112" y="220"/>
                  <a:pt x="112" y="213"/>
                  <a:pt x="111" y="206"/>
                </a:cubicBezTo>
                <a:close/>
                <a:moveTo>
                  <a:pt x="111" y="245"/>
                </a:moveTo>
                <a:cubicBezTo>
                  <a:pt x="106" y="242"/>
                  <a:pt x="108" y="235"/>
                  <a:pt x="106" y="230"/>
                </a:cubicBezTo>
                <a:cubicBezTo>
                  <a:pt x="106" y="230"/>
                  <a:pt x="107" y="230"/>
                  <a:pt x="107" y="229"/>
                </a:cubicBezTo>
                <a:cubicBezTo>
                  <a:pt x="110" y="233"/>
                  <a:pt x="110" y="240"/>
                  <a:pt x="111" y="245"/>
                </a:cubicBezTo>
                <a:close/>
                <a:moveTo>
                  <a:pt x="124" y="231"/>
                </a:moveTo>
                <a:cubicBezTo>
                  <a:pt x="125" y="236"/>
                  <a:pt x="126" y="241"/>
                  <a:pt x="126" y="246"/>
                </a:cubicBezTo>
                <a:cubicBezTo>
                  <a:pt x="123" y="246"/>
                  <a:pt x="120" y="246"/>
                  <a:pt x="116" y="246"/>
                </a:cubicBezTo>
                <a:cubicBezTo>
                  <a:pt x="115" y="241"/>
                  <a:pt x="114" y="236"/>
                  <a:pt x="114" y="231"/>
                </a:cubicBezTo>
                <a:cubicBezTo>
                  <a:pt x="117" y="230"/>
                  <a:pt x="120" y="230"/>
                  <a:pt x="124" y="231"/>
                </a:cubicBezTo>
                <a:close/>
                <a:moveTo>
                  <a:pt x="125" y="207"/>
                </a:moveTo>
                <a:cubicBezTo>
                  <a:pt x="130" y="207"/>
                  <a:pt x="135" y="208"/>
                  <a:pt x="139" y="208"/>
                </a:cubicBezTo>
                <a:cubicBezTo>
                  <a:pt x="141" y="215"/>
                  <a:pt x="142" y="222"/>
                  <a:pt x="141" y="229"/>
                </a:cubicBezTo>
                <a:cubicBezTo>
                  <a:pt x="137" y="229"/>
                  <a:pt x="133" y="228"/>
                  <a:pt x="129" y="228"/>
                </a:cubicBezTo>
                <a:cubicBezTo>
                  <a:pt x="127" y="221"/>
                  <a:pt x="127" y="214"/>
                  <a:pt x="125" y="207"/>
                </a:cubicBezTo>
                <a:close/>
                <a:moveTo>
                  <a:pt x="139" y="125"/>
                </a:moveTo>
                <a:cubicBezTo>
                  <a:pt x="150" y="123"/>
                  <a:pt x="148" y="133"/>
                  <a:pt x="148" y="138"/>
                </a:cubicBezTo>
                <a:cubicBezTo>
                  <a:pt x="146" y="140"/>
                  <a:pt x="143" y="137"/>
                  <a:pt x="140" y="137"/>
                </a:cubicBezTo>
                <a:cubicBezTo>
                  <a:pt x="138" y="133"/>
                  <a:pt x="139" y="129"/>
                  <a:pt x="139" y="125"/>
                </a:cubicBezTo>
                <a:close/>
                <a:moveTo>
                  <a:pt x="160" y="75"/>
                </a:moveTo>
                <a:cubicBezTo>
                  <a:pt x="157" y="76"/>
                  <a:pt x="152" y="74"/>
                  <a:pt x="149" y="73"/>
                </a:cubicBezTo>
                <a:cubicBezTo>
                  <a:pt x="146" y="70"/>
                  <a:pt x="148" y="67"/>
                  <a:pt x="147" y="64"/>
                </a:cubicBezTo>
                <a:cubicBezTo>
                  <a:pt x="151" y="63"/>
                  <a:pt x="155" y="66"/>
                  <a:pt x="159" y="66"/>
                </a:cubicBezTo>
                <a:cubicBezTo>
                  <a:pt x="161" y="69"/>
                  <a:pt x="160" y="72"/>
                  <a:pt x="160" y="75"/>
                </a:cubicBezTo>
                <a:close/>
                <a:moveTo>
                  <a:pt x="149" y="77"/>
                </a:moveTo>
                <a:cubicBezTo>
                  <a:pt x="152" y="77"/>
                  <a:pt x="156" y="79"/>
                  <a:pt x="159" y="79"/>
                </a:cubicBezTo>
                <a:cubicBezTo>
                  <a:pt x="161" y="83"/>
                  <a:pt x="160" y="87"/>
                  <a:pt x="161" y="92"/>
                </a:cubicBezTo>
                <a:cubicBezTo>
                  <a:pt x="157" y="93"/>
                  <a:pt x="154" y="90"/>
                  <a:pt x="150" y="90"/>
                </a:cubicBezTo>
                <a:cubicBezTo>
                  <a:pt x="148" y="86"/>
                  <a:pt x="148" y="81"/>
                  <a:pt x="149" y="77"/>
                </a:cubicBezTo>
                <a:close/>
                <a:moveTo>
                  <a:pt x="149" y="154"/>
                </a:moveTo>
                <a:cubicBezTo>
                  <a:pt x="147" y="155"/>
                  <a:pt x="144" y="153"/>
                  <a:pt x="142" y="153"/>
                </a:cubicBezTo>
                <a:cubicBezTo>
                  <a:pt x="140" y="149"/>
                  <a:pt x="140" y="145"/>
                  <a:pt x="140" y="142"/>
                </a:cubicBezTo>
                <a:cubicBezTo>
                  <a:pt x="151" y="142"/>
                  <a:pt x="146" y="149"/>
                  <a:pt x="149" y="154"/>
                </a:cubicBezTo>
                <a:close/>
                <a:moveTo>
                  <a:pt x="150" y="95"/>
                </a:moveTo>
                <a:cubicBezTo>
                  <a:pt x="153" y="94"/>
                  <a:pt x="157" y="95"/>
                  <a:pt x="161" y="97"/>
                </a:cubicBezTo>
                <a:cubicBezTo>
                  <a:pt x="160" y="101"/>
                  <a:pt x="161" y="105"/>
                  <a:pt x="160" y="109"/>
                </a:cubicBezTo>
                <a:cubicBezTo>
                  <a:pt x="157" y="107"/>
                  <a:pt x="154" y="108"/>
                  <a:pt x="151" y="107"/>
                </a:cubicBezTo>
                <a:cubicBezTo>
                  <a:pt x="151" y="103"/>
                  <a:pt x="151" y="99"/>
                  <a:pt x="150" y="95"/>
                </a:cubicBezTo>
                <a:close/>
                <a:moveTo>
                  <a:pt x="148" y="248"/>
                </a:moveTo>
                <a:cubicBezTo>
                  <a:pt x="147" y="243"/>
                  <a:pt x="147" y="238"/>
                  <a:pt x="148" y="233"/>
                </a:cubicBezTo>
                <a:cubicBezTo>
                  <a:pt x="149" y="238"/>
                  <a:pt x="152" y="245"/>
                  <a:pt x="148" y="248"/>
                </a:cubicBezTo>
                <a:close/>
                <a:moveTo>
                  <a:pt x="159" y="112"/>
                </a:moveTo>
                <a:cubicBezTo>
                  <a:pt x="162" y="116"/>
                  <a:pt x="159" y="119"/>
                  <a:pt x="160" y="123"/>
                </a:cubicBezTo>
                <a:cubicBezTo>
                  <a:pt x="158" y="124"/>
                  <a:pt x="155" y="122"/>
                  <a:pt x="153" y="122"/>
                </a:cubicBezTo>
                <a:cubicBezTo>
                  <a:pt x="151" y="119"/>
                  <a:pt x="151" y="115"/>
                  <a:pt x="151" y="112"/>
                </a:cubicBezTo>
                <a:cubicBezTo>
                  <a:pt x="154" y="111"/>
                  <a:pt x="157" y="113"/>
                  <a:pt x="159" y="112"/>
                </a:cubicBezTo>
                <a:close/>
                <a:moveTo>
                  <a:pt x="160" y="62"/>
                </a:moveTo>
                <a:cubicBezTo>
                  <a:pt x="156" y="63"/>
                  <a:pt x="151" y="60"/>
                  <a:pt x="147" y="60"/>
                </a:cubicBezTo>
                <a:cubicBezTo>
                  <a:pt x="146" y="57"/>
                  <a:pt x="146" y="54"/>
                  <a:pt x="146" y="51"/>
                </a:cubicBezTo>
                <a:cubicBezTo>
                  <a:pt x="150" y="51"/>
                  <a:pt x="155" y="53"/>
                  <a:pt x="159" y="53"/>
                </a:cubicBezTo>
                <a:cubicBezTo>
                  <a:pt x="162" y="56"/>
                  <a:pt x="160" y="59"/>
                  <a:pt x="160" y="62"/>
                </a:cubicBezTo>
                <a:close/>
                <a:moveTo>
                  <a:pt x="147" y="121"/>
                </a:moveTo>
                <a:cubicBezTo>
                  <a:pt x="145" y="121"/>
                  <a:pt x="140" y="120"/>
                  <a:pt x="139" y="120"/>
                </a:cubicBezTo>
                <a:cubicBezTo>
                  <a:pt x="138" y="116"/>
                  <a:pt x="137" y="112"/>
                  <a:pt x="140" y="109"/>
                </a:cubicBezTo>
                <a:cubicBezTo>
                  <a:pt x="149" y="110"/>
                  <a:pt x="144" y="116"/>
                  <a:pt x="147" y="121"/>
                </a:cubicBezTo>
                <a:close/>
                <a:moveTo>
                  <a:pt x="139" y="204"/>
                </a:moveTo>
                <a:cubicBezTo>
                  <a:pt x="135" y="203"/>
                  <a:pt x="130" y="202"/>
                  <a:pt x="126" y="202"/>
                </a:cubicBezTo>
                <a:cubicBezTo>
                  <a:pt x="124" y="197"/>
                  <a:pt x="124" y="192"/>
                  <a:pt x="124" y="187"/>
                </a:cubicBezTo>
                <a:cubicBezTo>
                  <a:pt x="129" y="188"/>
                  <a:pt x="133" y="189"/>
                  <a:pt x="137" y="189"/>
                </a:cubicBezTo>
                <a:cubicBezTo>
                  <a:pt x="139" y="194"/>
                  <a:pt x="140" y="199"/>
                  <a:pt x="139" y="204"/>
                </a:cubicBezTo>
                <a:close/>
                <a:moveTo>
                  <a:pt x="138" y="184"/>
                </a:moveTo>
                <a:cubicBezTo>
                  <a:pt x="133" y="185"/>
                  <a:pt x="128" y="183"/>
                  <a:pt x="123" y="182"/>
                </a:cubicBezTo>
                <a:cubicBezTo>
                  <a:pt x="123" y="179"/>
                  <a:pt x="121" y="176"/>
                  <a:pt x="122" y="174"/>
                </a:cubicBezTo>
                <a:cubicBezTo>
                  <a:pt x="127" y="173"/>
                  <a:pt x="132" y="175"/>
                  <a:pt x="137" y="176"/>
                </a:cubicBezTo>
                <a:cubicBezTo>
                  <a:pt x="137" y="178"/>
                  <a:pt x="139" y="181"/>
                  <a:pt x="138" y="184"/>
                </a:cubicBezTo>
                <a:close/>
                <a:moveTo>
                  <a:pt x="136" y="171"/>
                </a:moveTo>
                <a:cubicBezTo>
                  <a:pt x="132" y="171"/>
                  <a:pt x="125" y="168"/>
                  <a:pt x="123" y="170"/>
                </a:cubicBezTo>
                <a:cubicBezTo>
                  <a:pt x="120" y="165"/>
                  <a:pt x="120" y="159"/>
                  <a:pt x="122" y="154"/>
                </a:cubicBezTo>
                <a:cubicBezTo>
                  <a:pt x="127" y="155"/>
                  <a:pt x="131" y="155"/>
                  <a:pt x="136" y="157"/>
                </a:cubicBezTo>
                <a:cubicBezTo>
                  <a:pt x="136" y="161"/>
                  <a:pt x="138" y="168"/>
                  <a:pt x="136" y="171"/>
                </a:cubicBezTo>
                <a:close/>
                <a:moveTo>
                  <a:pt x="135" y="152"/>
                </a:moveTo>
                <a:cubicBezTo>
                  <a:pt x="131" y="152"/>
                  <a:pt x="126" y="151"/>
                  <a:pt x="120" y="149"/>
                </a:cubicBezTo>
                <a:cubicBezTo>
                  <a:pt x="120" y="146"/>
                  <a:pt x="120" y="142"/>
                  <a:pt x="119" y="139"/>
                </a:cubicBezTo>
                <a:cubicBezTo>
                  <a:pt x="124" y="139"/>
                  <a:pt x="129" y="140"/>
                  <a:pt x="134" y="141"/>
                </a:cubicBezTo>
                <a:cubicBezTo>
                  <a:pt x="136" y="145"/>
                  <a:pt x="136" y="148"/>
                  <a:pt x="135" y="152"/>
                </a:cubicBezTo>
                <a:close/>
                <a:moveTo>
                  <a:pt x="120" y="201"/>
                </a:moveTo>
                <a:cubicBezTo>
                  <a:pt x="117" y="202"/>
                  <a:pt x="114" y="201"/>
                  <a:pt x="111" y="201"/>
                </a:cubicBezTo>
                <a:cubicBezTo>
                  <a:pt x="109" y="196"/>
                  <a:pt x="109" y="191"/>
                  <a:pt x="109" y="186"/>
                </a:cubicBezTo>
                <a:cubicBezTo>
                  <a:pt x="112" y="187"/>
                  <a:pt x="115" y="187"/>
                  <a:pt x="118" y="187"/>
                </a:cubicBezTo>
                <a:cubicBezTo>
                  <a:pt x="121" y="192"/>
                  <a:pt x="119" y="196"/>
                  <a:pt x="120" y="201"/>
                </a:cubicBezTo>
                <a:close/>
                <a:moveTo>
                  <a:pt x="118" y="182"/>
                </a:moveTo>
                <a:cubicBezTo>
                  <a:pt x="115" y="182"/>
                  <a:pt x="112" y="183"/>
                  <a:pt x="108" y="181"/>
                </a:cubicBezTo>
                <a:cubicBezTo>
                  <a:pt x="109" y="178"/>
                  <a:pt x="107" y="175"/>
                  <a:pt x="108" y="171"/>
                </a:cubicBezTo>
                <a:cubicBezTo>
                  <a:pt x="111" y="171"/>
                  <a:pt x="114" y="172"/>
                  <a:pt x="116" y="172"/>
                </a:cubicBezTo>
                <a:cubicBezTo>
                  <a:pt x="119" y="176"/>
                  <a:pt x="118" y="179"/>
                  <a:pt x="118" y="182"/>
                </a:cubicBezTo>
                <a:close/>
                <a:moveTo>
                  <a:pt x="107" y="227"/>
                </a:moveTo>
                <a:cubicBezTo>
                  <a:pt x="104" y="219"/>
                  <a:pt x="103" y="212"/>
                  <a:pt x="102" y="204"/>
                </a:cubicBezTo>
                <a:cubicBezTo>
                  <a:pt x="103" y="205"/>
                  <a:pt x="104" y="205"/>
                  <a:pt x="105" y="205"/>
                </a:cubicBezTo>
                <a:cubicBezTo>
                  <a:pt x="107" y="212"/>
                  <a:pt x="110" y="220"/>
                  <a:pt x="107" y="227"/>
                </a:cubicBezTo>
                <a:close/>
                <a:moveTo>
                  <a:pt x="63" y="226"/>
                </a:moveTo>
                <a:cubicBezTo>
                  <a:pt x="66" y="230"/>
                  <a:pt x="64" y="236"/>
                  <a:pt x="67" y="241"/>
                </a:cubicBezTo>
                <a:cubicBezTo>
                  <a:pt x="62" y="238"/>
                  <a:pt x="65" y="231"/>
                  <a:pt x="63" y="226"/>
                </a:cubicBezTo>
                <a:close/>
                <a:moveTo>
                  <a:pt x="69" y="181"/>
                </a:moveTo>
                <a:cubicBezTo>
                  <a:pt x="71" y="186"/>
                  <a:pt x="71" y="192"/>
                  <a:pt x="71" y="197"/>
                </a:cubicBezTo>
                <a:cubicBezTo>
                  <a:pt x="69" y="197"/>
                  <a:pt x="67" y="196"/>
                  <a:pt x="66" y="196"/>
                </a:cubicBezTo>
                <a:cubicBezTo>
                  <a:pt x="63" y="191"/>
                  <a:pt x="65" y="186"/>
                  <a:pt x="63" y="181"/>
                </a:cubicBezTo>
                <a:cubicBezTo>
                  <a:pt x="65" y="180"/>
                  <a:pt x="67" y="181"/>
                  <a:pt x="69" y="181"/>
                </a:cubicBezTo>
                <a:close/>
                <a:moveTo>
                  <a:pt x="62" y="164"/>
                </a:moveTo>
                <a:cubicBezTo>
                  <a:pt x="64" y="164"/>
                  <a:pt x="67" y="166"/>
                  <a:pt x="69" y="165"/>
                </a:cubicBezTo>
                <a:cubicBezTo>
                  <a:pt x="69" y="170"/>
                  <a:pt x="73" y="179"/>
                  <a:pt x="64" y="176"/>
                </a:cubicBezTo>
                <a:cubicBezTo>
                  <a:pt x="61" y="172"/>
                  <a:pt x="62" y="168"/>
                  <a:pt x="62" y="164"/>
                </a:cubicBezTo>
                <a:close/>
                <a:moveTo>
                  <a:pt x="66" y="200"/>
                </a:moveTo>
                <a:cubicBezTo>
                  <a:pt x="68" y="201"/>
                  <a:pt x="70" y="202"/>
                  <a:pt x="71" y="201"/>
                </a:cubicBezTo>
                <a:cubicBezTo>
                  <a:pt x="72" y="201"/>
                  <a:pt x="72" y="202"/>
                  <a:pt x="73" y="202"/>
                </a:cubicBezTo>
                <a:cubicBezTo>
                  <a:pt x="72" y="209"/>
                  <a:pt x="75" y="217"/>
                  <a:pt x="74" y="223"/>
                </a:cubicBezTo>
                <a:cubicBezTo>
                  <a:pt x="72" y="223"/>
                  <a:pt x="70" y="222"/>
                  <a:pt x="69" y="223"/>
                </a:cubicBezTo>
                <a:cubicBezTo>
                  <a:pt x="66" y="215"/>
                  <a:pt x="67" y="208"/>
                  <a:pt x="66" y="200"/>
                </a:cubicBezTo>
                <a:close/>
                <a:moveTo>
                  <a:pt x="75" y="227"/>
                </a:moveTo>
                <a:cubicBezTo>
                  <a:pt x="77" y="231"/>
                  <a:pt x="76" y="238"/>
                  <a:pt x="78" y="242"/>
                </a:cubicBezTo>
                <a:cubicBezTo>
                  <a:pt x="78" y="242"/>
                  <a:pt x="73" y="242"/>
                  <a:pt x="71" y="241"/>
                </a:cubicBezTo>
                <a:cubicBezTo>
                  <a:pt x="71" y="236"/>
                  <a:pt x="69" y="231"/>
                  <a:pt x="69" y="226"/>
                </a:cubicBezTo>
                <a:cubicBezTo>
                  <a:pt x="71" y="225"/>
                  <a:pt x="73" y="227"/>
                  <a:pt x="75" y="227"/>
                </a:cubicBezTo>
                <a:close/>
                <a:moveTo>
                  <a:pt x="74" y="182"/>
                </a:moveTo>
                <a:cubicBezTo>
                  <a:pt x="77" y="181"/>
                  <a:pt x="80" y="183"/>
                  <a:pt x="83" y="183"/>
                </a:cubicBezTo>
                <a:cubicBezTo>
                  <a:pt x="85" y="188"/>
                  <a:pt x="83" y="193"/>
                  <a:pt x="85" y="198"/>
                </a:cubicBezTo>
                <a:cubicBezTo>
                  <a:pt x="83" y="199"/>
                  <a:pt x="80" y="197"/>
                  <a:pt x="77" y="198"/>
                </a:cubicBezTo>
                <a:cubicBezTo>
                  <a:pt x="74" y="192"/>
                  <a:pt x="75" y="187"/>
                  <a:pt x="74" y="182"/>
                </a:cubicBezTo>
                <a:close/>
                <a:moveTo>
                  <a:pt x="76" y="202"/>
                </a:moveTo>
                <a:cubicBezTo>
                  <a:pt x="79" y="201"/>
                  <a:pt x="82" y="203"/>
                  <a:pt x="85" y="202"/>
                </a:cubicBezTo>
                <a:cubicBezTo>
                  <a:pt x="86" y="205"/>
                  <a:pt x="86" y="210"/>
                  <a:pt x="87" y="216"/>
                </a:cubicBezTo>
                <a:cubicBezTo>
                  <a:pt x="87" y="218"/>
                  <a:pt x="90" y="224"/>
                  <a:pt x="89" y="225"/>
                </a:cubicBezTo>
                <a:cubicBezTo>
                  <a:pt x="88" y="226"/>
                  <a:pt x="82" y="224"/>
                  <a:pt x="80" y="223"/>
                </a:cubicBezTo>
                <a:cubicBezTo>
                  <a:pt x="77" y="216"/>
                  <a:pt x="79" y="209"/>
                  <a:pt x="76" y="202"/>
                </a:cubicBezTo>
                <a:close/>
                <a:moveTo>
                  <a:pt x="115" y="99"/>
                </a:moveTo>
                <a:cubicBezTo>
                  <a:pt x="113" y="99"/>
                  <a:pt x="105" y="99"/>
                  <a:pt x="103" y="98"/>
                </a:cubicBezTo>
                <a:cubicBezTo>
                  <a:pt x="100" y="96"/>
                  <a:pt x="104" y="91"/>
                  <a:pt x="103" y="87"/>
                </a:cubicBezTo>
                <a:cubicBezTo>
                  <a:pt x="106" y="87"/>
                  <a:pt x="110" y="88"/>
                  <a:pt x="114" y="88"/>
                </a:cubicBezTo>
                <a:cubicBezTo>
                  <a:pt x="116" y="92"/>
                  <a:pt x="113" y="96"/>
                  <a:pt x="115" y="99"/>
                </a:cubicBezTo>
                <a:close/>
                <a:moveTo>
                  <a:pt x="115" y="115"/>
                </a:moveTo>
                <a:cubicBezTo>
                  <a:pt x="111" y="116"/>
                  <a:pt x="107" y="114"/>
                  <a:pt x="104" y="115"/>
                </a:cubicBezTo>
                <a:cubicBezTo>
                  <a:pt x="104" y="113"/>
                  <a:pt x="101" y="103"/>
                  <a:pt x="102" y="102"/>
                </a:cubicBezTo>
                <a:cubicBezTo>
                  <a:pt x="104" y="100"/>
                  <a:pt x="109" y="104"/>
                  <a:pt x="113" y="104"/>
                </a:cubicBezTo>
                <a:cubicBezTo>
                  <a:pt x="115" y="108"/>
                  <a:pt x="113" y="111"/>
                  <a:pt x="115" y="115"/>
                </a:cubicBezTo>
                <a:close/>
                <a:moveTo>
                  <a:pt x="114" y="84"/>
                </a:moveTo>
                <a:cubicBezTo>
                  <a:pt x="110" y="84"/>
                  <a:pt x="106" y="84"/>
                  <a:pt x="102" y="82"/>
                </a:cubicBezTo>
                <a:cubicBezTo>
                  <a:pt x="101" y="78"/>
                  <a:pt x="102" y="74"/>
                  <a:pt x="102" y="69"/>
                </a:cubicBezTo>
                <a:cubicBezTo>
                  <a:pt x="106" y="69"/>
                  <a:pt x="109" y="70"/>
                  <a:pt x="113" y="71"/>
                </a:cubicBezTo>
                <a:cubicBezTo>
                  <a:pt x="116" y="75"/>
                  <a:pt x="113" y="79"/>
                  <a:pt x="114" y="84"/>
                </a:cubicBezTo>
                <a:close/>
                <a:moveTo>
                  <a:pt x="103" y="166"/>
                </a:moveTo>
                <a:cubicBezTo>
                  <a:pt x="101" y="167"/>
                  <a:pt x="98" y="166"/>
                  <a:pt x="95" y="165"/>
                </a:cubicBezTo>
                <a:cubicBezTo>
                  <a:pt x="93" y="160"/>
                  <a:pt x="95" y="155"/>
                  <a:pt x="94" y="149"/>
                </a:cubicBezTo>
                <a:cubicBezTo>
                  <a:pt x="95" y="148"/>
                  <a:pt x="98" y="151"/>
                  <a:pt x="100" y="149"/>
                </a:cubicBezTo>
                <a:cubicBezTo>
                  <a:pt x="102" y="155"/>
                  <a:pt x="101" y="160"/>
                  <a:pt x="103" y="166"/>
                </a:cubicBezTo>
                <a:close/>
                <a:moveTo>
                  <a:pt x="88" y="184"/>
                </a:moveTo>
                <a:cubicBezTo>
                  <a:pt x="98" y="184"/>
                  <a:pt x="93" y="194"/>
                  <a:pt x="96" y="199"/>
                </a:cubicBezTo>
                <a:cubicBezTo>
                  <a:pt x="94" y="200"/>
                  <a:pt x="92" y="199"/>
                  <a:pt x="89" y="198"/>
                </a:cubicBezTo>
                <a:cubicBezTo>
                  <a:pt x="89" y="193"/>
                  <a:pt x="88" y="188"/>
                  <a:pt x="88" y="184"/>
                </a:cubicBezTo>
                <a:close/>
                <a:moveTo>
                  <a:pt x="81" y="228"/>
                </a:moveTo>
                <a:cubicBezTo>
                  <a:pt x="93" y="226"/>
                  <a:pt x="90" y="238"/>
                  <a:pt x="91" y="243"/>
                </a:cubicBezTo>
                <a:cubicBezTo>
                  <a:pt x="88" y="244"/>
                  <a:pt x="85" y="242"/>
                  <a:pt x="83" y="243"/>
                </a:cubicBezTo>
                <a:cubicBezTo>
                  <a:pt x="82" y="238"/>
                  <a:pt x="80" y="232"/>
                  <a:pt x="81" y="228"/>
                </a:cubicBezTo>
                <a:close/>
                <a:moveTo>
                  <a:pt x="90" y="204"/>
                </a:moveTo>
                <a:cubicBezTo>
                  <a:pt x="92" y="203"/>
                  <a:pt x="94" y="204"/>
                  <a:pt x="96" y="204"/>
                </a:cubicBezTo>
                <a:cubicBezTo>
                  <a:pt x="98" y="211"/>
                  <a:pt x="101" y="219"/>
                  <a:pt x="100" y="226"/>
                </a:cubicBezTo>
                <a:cubicBezTo>
                  <a:pt x="98" y="225"/>
                  <a:pt x="96" y="225"/>
                  <a:pt x="94" y="225"/>
                </a:cubicBezTo>
                <a:cubicBezTo>
                  <a:pt x="91" y="218"/>
                  <a:pt x="92" y="211"/>
                  <a:pt x="90" y="204"/>
                </a:cubicBezTo>
                <a:close/>
                <a:moveTo>
                  <a:pt x="94" y="228"/>
                </a:moveTo>
                <a:cubicBezTo>
                  <a:pt x="106" y="229"/>
                  <a:pt x="100" y="239"/>
                  <a:pt x="103" y="244"/>
                </a:cubicBezTo>
                <a:cubicBezTo>
                  <a:pt x="101" y="244"/>
                  <a:pt x="99" y="243"/>
                  <a:pt x="97" y="244"/>
                </a:cubicBezTo>
                <a:cubicBezTo>
                  <a:pt x="96" y="238"/>
                  <a:pt x="94" y="233"/>
                  <a:pt x="94" y="228"/>
                </a:cubicBezTo>
                <a:close/>
                <a:moveTo>
                  <a:pt x="97" y="180"/>
                </a:moveTo>
                <a:cubicBezTo>
                  <a:pt x="96" y="177"/>
                  <a:pt x="97" y="173"/>
                  <a:pt x="95" y="170"/>
                </a:cubicBezTo>
                <a:cubicBezTo>
                  <a:pt x="105" y="168"/>
                  <a:pt x="103" y="177"/>
                  <a:pt x="104" y="181"/>
                </a:cubicBezTo>
                <a:cubicBezTo>
                  <a:pt x="102" y="182"/>
                  <a:pt x="99" y="181"/>
                  <a:pt x="97" y="180"/>
                </a:cubicBezTo>
                <a:close/>
                <a:moveTo>
                  <a:pt x="104" y="118"/>
                </a:moveTo>
                <a:cubicBezTo>
                  <a:pt x="107" y="119"/>
                  <a:pt x="113" y="118"/>
                  <a:pt x="114" y="121"/>
                </a:cubicBezTo>
                <a:cubicBezTo>
                  <a:pt x="115" y="125"/>
                  <a:pt x="115" y="129"/>
                  <a:pt x="115" y="134"/>
                </a:cubicBezTo>
                <a:cubicBezTo>
                  <a:pt x="112" y="134"/>
                  <a:pt x="108" y="133"/>
                  <a:pt x="105" y="133"/>
                </a:cubicBezTo>
                <a:cubicBezTo>
                  <a:pt x="104" y="128"/>
                  <a:pt x="103" y="123"/>
                  <a:pt x="104" y="118"/>
                </a:cubicBezTo>
                <a:close/>
                <a:moveTo>
                  <a:pt x="114" y="67"/>
                </a:moveTo>
                <a:cubicBezTo>
                  <a:pt x="110" y="66"/>
                  <a:pt x="106" y="66"/>
                  <a:pt x="102" y="65"/>
                </a:cubicBezTo>
                <a:cubicBezTo>
                  <a:pt x="101" y="62"/>
                  <a:pt x="100" y="58"/>
                  <a:pt x="101" y="55"/>
                </a:cubicBezTo>
                <a:cubicBezTo>
                  <a:pt x="111" y="54"/>
                  <a:pt x="119" y="60"/>
                  <a:pt x="114" y="67"/>
                </a:cubicBezTo>
                <a:close/>
                <a:moveTo>
                  <a:pt x="101" y="145"/>
                </a:moveTo>
                <a:cubicBezTo>
                  <a:pt x="99" y="147"/>
                  <a:pt x="96" y="145"/>
                  <a:pt x="94" y="145"/>
                </a:cubicBezTo>
                <a:cubicBezTo>
                  <a:pt x="92" y="142"/>
                  <a:pt x="93" y="139"/>
                  <a:pt x="92" y="135"/>
                </a:cubicBezTo>
                <a:cubicBezTo>
                  <a:pt x="101" y="133"/>
                  <a:pt x="100" y="141"/>
                  <a:pt x="101" y="145"/>
                </a:cubicBezTo>
                <a:close/>
                <a:moveTo>
                  <a:pt x="99" y="132"/>
                </a:moveTo>
                <a:cubicBezTo>
                  <a:pt x="97" y="132"/>
                  <a:pt x="95" y="131"/>
                  <a:pt x="93" y="131"/>
                </a:cubicBezTo>
                <a:cubicBezTo>
                  <a:pt x="93" y="126"/>
                  <a:pt x="91" y="121"/>
                  <a:pt x="93" y="116"/>
                </a:cubicBezTo>
                <a:cubicBezTo>
                  <a:pt x="104" y="117"/>
                  <a:pt x="98" y="126"/>
                  <a:pt x="99" y="132"/>
                </a:cubicBezTo>
                <a:close/>
                <a:moveTo>
                  <a:pt x="98" y="113"/>
                </a:moveTo>
                <a:cubicBezTo>
                  <a:pt x="97" y="114"/>
                  <a:pt x="94" y="111"/>
                  <a:pt x="92" y="112"/>
                </a:cubicBezTo>
                <a:cubicBezTo>
                  <a:pt x="90" y="108"/>
                  <a:pt x="91" y="104"/>
                  <a:pt x="91" y="100"/>
                </a:cubicBezTo>
                <a:cubicBezTo>
                  <a:pt x="101" y="98"/>
                  <a:pt x="99" y="108"/>
                  <a:pt x="98" y="113"/>
                </a:cubicBezTo>
                <a:close/>
                <a:moveTo>
                  <a:pt x="93" y="179"/>
                </a:moveTo>
                <a:cubicBezTo>
                  <a:pt x="91" y="180"/>
                  <a:pt x="89" y="179"/>
                  <a:pt x="88" y="179"/>
                </a:cubicBezTo>
                <a:cubicBezTo>
                  <a:pt x="86" y="175"/>
                  <a:pt x="86" y="172"/>
                  <a:pt x="85" y="168"/>
                </a:cubicBezTo>
                <a:cubicBezTo>
                  <a:pt x="94" y="167"/>
                  <a:pt x="91" y="175"/>
                  <a:pt x="93" y="179"/>
                </a:cubicBezTo>
                <a:close/>
                <a:moveTo>
                  <a:pt x="85" y="164"/>
                </a:moveTo>
                <a:cubicBezTo>
                  <a:pt x="84" y="159"/>
                  <a:pt x="84" y="154"/>
                  <a:pt x="84" y="148"/>
                </a:cubicBezTo>
                <a:cubicBezTo>
                  <a:pt x="85" y="147"/>
                  <a:pt x="87" y="149"/>
                  <a:pt x="88" y="148"/>
                </a:cubicBezTo>
                <a:cubicBezTo>
                  <a:pt x="90" y="153"/>
                  <a:pt x="89" y="158"/>
                  <a:pt x="90" y="164"/>
                </a:cubicBezTo>
                <a:cubicBezTo>
                  <a:pt x="89" y="165"/>
                  <a:pt x="87" y="163"/>
                  <a:pt x="85" y="164"/>
                </a:cubicBezTo>
                <a:close/>
                <a:moveTo>
                  <a:pt x="88" y="144"/>
                </a:moveTo>
                <a:cubicBezTo>
                  <a:pt x="86" y="144"/>
                  <a:pt x="85" y="145"/>
                  <a:pt x="83" y="143"/>
                </a:cubicBezTo>
                <a:cubicBezTo>
                  <a:pt x="83" y="140"/>
                  <a:pt x="82" y="137"/>
                  <a:pt x="82" y="134"/>
                </a:cubicBezTo>
                <a:cubicBezTo>
                  <a:pt x="90" y="132"/>
                  <a:pt x="89" y="141"/>
                  <a:pt x="88" y="144"/>
                </a:cubicBezTo>
                <a:close/>
                <a:moveTo>
                  <a:pt x="82" y="178"/>
                </a:moveTo>
                <a:cubicBezTo>
                  <a:pt x="79" y="179"/>
                  <a:pt x="77" y="178"/>
                  <a:pt x="74" y="177"/>
                </a:cubicBezTo>
                <a:cubicBezTo>
                  <a:pt x="74" y="173"/>
                  <a:pt x="73" y="170"/>
                  <a:pt x="74" y="166"/>
                </a:cubicBezTo>
                <a:cubicBezTo>
                  <a:pt x="83" y="166"/>
                  <a:pt x="81" y="174"/>
                  <a:pt x="82" y="178"/>
                </a:cubicBezTo>
                <a:close/>
                <a:moveTo>
                  <a:pt x="79" y="163"/>
                </a:moveTo>
                <a:cubicBezTo>
                  <a:pt x="77" y="162"/>
                  <a:pt x="75" y="163"/>
                  <a:pt x="73" y="161"/>
                </a:cubicBezTo>
                <a:cubicBezTo>
                  <a:pt x="75" y="156"/>
                  <a:pt x="72" y="151"/>
                  <a:pt x="74" y="146"/>
                </a:cubicBezTo>
                <a:cubicBezTo>
                  <a:pt x="76" y="146"/>
                  <a:pt x="77" y="147"/>
                  <a:pt x="79" y="147"/>
                </a:cubicBezTo>
                <a:cubicBezTo>
                  <a:pt x="79" y="152"/>
                  <a:pt x="80" y="158"/>
                  <a:pt x="79" y="163"/>
                </a:cubicBezTo>
                <a:close/>
                <a:moveTo>
                  <a:pt x="78" y="143"/>
                </a:moveTo>
                <a:cubicBezTo>
                  <a:pt x="77" y="143"/>
                  <a:pt x="75" y="142"/>
                  <a:pt x="74" y="142"/>
                </a:cubicBezTo>
                <a:cubicBezTo>
                  <a:pt x="72" y="139"/>
                  <a:pt x="73" y="136"/>
                  <a:pt x="72" y="133"/>
                </a:cubicBezTo>
                <a:cubicBezTo>
                  <a:pt x="80" y="132"/>
                  <a:pt x="78" y="140"/>
                  <a:pt x="78" y="143"/>
                </a:cubicBezTo>
                <a:close/>
                <a:moveTo>
                  <a:pt x="77" y="129"/>
                </a:moveTo>
                <a:cubicBezTo>
                  <a:pt x="76" y="130"/>
                  <a:pt x="74" y="128"/>
                  <a:pt x="73" y="129"/>
                </a:cubicBezTo>
                <a:cubicBezTo>
                  <a:pt x="71" y="124"/>
                  <a:pt x="72" y="118"/>
                  <a:pt x="72" y="113"/>
                </a:cubicBezTo>
                <a:cubicBezTo>
                  <a:pt x="72" y="112"/>
                  <a:pt x="74" y="114"/>
                  <a:pt x="74" y="113"/>
                </a:cubicBezTo>
                <a:cubicBezTo>
                  <a:pt x="76" y="118"/>
                  <a:pt x="77" y="124"/>
                  <a:pt x="77" y="129"/>
                </a:cubicBezTo>
                <a:close/>
                <a:moveTo>
                  <a:pt x="74" y="109"/>
                </a:moveTo>
                <a:cubicBezTo>
                  <a:pt x="74" y="109"/>
                  <a:pt x="73" y="109"/>
                  <a:pt x="72" y="109"/>
                </a:cubicBezTo>
                <a:cubicBezTo>
                  <a:pt x="70" y="104"/>
                  <a:pt x="70" y="100"/>
                  <a:pt x="71" y="95"/>
                </a:cubicBezTo>
                <a:cubicBezTo>
                  <a:pt x="72" y="96"/>
                  <a:pt x="73" y="96"/>
                  <a:pt x="73" y="96"/>
                </a:cubicBezTo>
                <a:cubicBezTo>
                  <a:pt x="75" y="100"/>
                  <a:pt x="76" y="105"/>
                  <a:pt x="74" y="109"/>
                </a:cubicBezTo>
                <a:close/>
                <a:moveTo>
                  <a:pt x="69" y="161"/>
                </a:moveTo>
                <a:cubicBezTo>
                  <a:pt x="67" y="161"/>
                  <a:pt x="64" y="161"/>
                  <a:pt x="61" y="160"/>
                </a:cubicBezTo>
                <a:cubicBezTo>
                  <a:pt x="61" y="155"/>
                  <a:pt x="61" y="150"/>
                  <a:pt x="60" y="145"/>
                </a:cubicBezTo>
                <a:cubicBezTo>
                  <a:pt x="62" y="144"/>
                  <a:pt x="66" y="146"/>
                  <a:pt x="68" y="145"/>
                </a:cubicBezTo>
                <a:cubicBezTo>
                  <a:pt x="68" y="151"/>
                  <a:pt x="70" y="156"/>
                  <a:pt x="69" y="161"/>
                </a:cubicBezTo>
                <a:close/>
                <a:moveTo>
                  <a:pt x="60" y="141"/>
                </a:moveTo>
                <a:cubicBezTo>
                  <a:pt x="58" y="137"/>
                  <a:pt x="59" y="134"/>
                  <a:pt x="58" y="130"/>
                </a:cubicBezTo>
                <a:cubicBezTo>
                  <a:pt x="61" y="129"/>
                  <a:pt x="64" y="131"/>
                  <a:pt x="67" y="132"/>
                </a:cubicBezTo>
                <a:cubicBezTo>
                  <a:pt x="69" y="135"/>
                  <a:pt x="67" y="138"/>
                  <a:pt x="69" y="141"/>
                </a:cubicBezTo>
                <a:cubicBezTo>
                  <a:pt x="66" y="142"/>
                  <a:pt x="63" y="141"/>
                  <a:pt x="60" y="141"/>
                </a:cubicBezTo>
                <a:close/>
                <a:moveTo>
                  <a:pt x="67" y="128"/>
                </a:moveTo>
                <a:cubicBezTo>
                  <a:pt x="64" y="127"/>
                  <a:pt x="61" y="127"/>
                  <a:pt x="59" y="126"/>
                </a:cubicBezTo>
                <a:cubicBezTo>
                  <a:pt x="57" y="121"/>
                  <a:pt x="58" y="116"/>
                  <a:pt x="58" y="111"/>
                </a:cubicBezTo>
                <a:cubicBezTo>
                  <a:pt x="71" y="109"/>
                  <a:pt x="67" y="123"/>
                  <a:pt x="67" y="128"/>
                </a:cubicBezTo>
                <a:close/>
                <a:moveTo>
                  <a:pt x="65" y="108"/>
                </a:moveTo>
                <a:cubicBezTo>
                  <a:pt x="63" y="106"/>
                  <a:pt x="60" y="107"/>
                  <a:pt x="57" y="106"/>
                </a:cubicBezTo>
                <a:cubicBezTo>
                  <a:pt x="57" y="101"/>
                  <a:pt x="57" y="97"/>
                  <a:pt x="57" y="93"/>
                </a:cubicBezTo>
                <a:cubicBezTo>
                  <a:pt x="69" y="91"/>
                  <a:pt x="66" y="103"/>
                  <a:pt x="65" y="108"/>
                </a:cubicBezTo>
                <a:close/>
                <a:moveTo>
                  <a:pt x="57" y="88"/>
                </a:moveTo>
                <a:cubicBezTo>
                  <a:pt x="57" y="85"/>
                  <a:pt x="56" y="82"/>
                  <a:pt x="56" y="79"/>
                </a:cubicBezTo>
                <a:cubicBezTo>
                  <a:pt x="58" y="78"/>
                  <a:pt x="61" y="81"/>
                  <a:pt x="63" y="80"/>
                </a:cubicBezTo>
                <a:cubicBezTo>
                  <a:pt x="66" y="85"/>
                  <a:pt x="67" y="92"/>
                  <a:pt x="57" y="88"/>
                </a:cubicBezTo>
                <a:close/>
                <a:moveTo>
                  <a:pt x="59" y="243"/>
                </a:moveTo>
                <a:cubicBezTo>
                  <a:pt x="61" y="249"/>
                  <a:pt x="60" y="254"/>
                  <a:pt x="61" y="260"/>
                </a:cubicBezTo>
                <a:cubicBezTo>
                  <a:pt x="59" y="261"/>
                  <a:pt x="56" y="260"/>
                  <a:pt x="53" y="260"/>
                </a:cubicBezTo>
                <a:cubicBezTo>
                  <a:pt x="52" y="254"/>
                  <a:pt x="50" y="249"/>
                  <a:pt x="51" y="243"/>
                </a:cubicBezTo>
                <a:cubicBezTo>
                  <a:pt x="53" y="242"/>
                  <a:pt x="56" y="243"/>
                  <a:pt x="59" y="243"/>
                </a:cubicBezTo>
                <a:close/>
                <a:moveTo>
                  <a:pt x="53" y="263"/>
                </a:moveTo>
                <a:cubicBezTo>
                  <a:pt x="55" y="262"/>
                  <a:pt x="59" y="264"/>
                  <a:pt x="61" y="263"/>
                </a:cubicBezTo>
                <a:cubicBezTo>
                  <a:pt x="62" y="268"/>
                  <a:pt x="65" y="273"/>
                  <a:pt x="63" y="278"/>
                </a:cubicBezTo>
                <a:cubicBezTo>
                  <a:pt x="60" y="277"/>
                  <a:pt x="57" y="277"/>
                  <a:pt x="54" y="277"/>
                </a:cubicBezTo>
                <a:cubicBezTo>
                  <a:pt x="54" y="272"/>
                  <a:pt x="53" y="268"/>
                  <a:pt x="53" y="263"/>
                </a:cubicBezTo>
                <a:close/>
                <a:moveTo>
                  <a:pt x="64" y="286"/>
                </a:moveTo>
                <a:cubicBezTo>
                  <a:pt x="62" y="285"/>
                  <a:pt x="59" y="285"/>
                  <a:pt x="56" y="285"/>
                </a:cubicBezTo>
                <a:cubicBezTo>
                  <a:pt x="54" y="284"/>
                  <a:pt x="55" y="282"/>
                  <a:pt x="55" y="281"/>
                </a:cubicBezTo>
                <a:cubicBezTo>
                  <a:pt x="58" y="280"/>
                  <a:pt x="61" y="281"/>
                  <a:pt x="65" y="282"/>
                </a:cubicBezTo>
                <a:cubicBezTo>
                  <a:pt x="65" y="283"/>
                  <a:pt x="64" y="284"/>
                  <a:pt x="64" y="286"/>
                </a:cubicBezTo>
                <a:close/>
                <a:moveTo>
                  <a:pt x="67" y="250"/>
                </a:moveTo>
                <a:cubicBezTo>
                  <a:pt x="66" y="248"/>
                  <a:pt x="65" y="246"/>
                  <a:pt x="66" y="244"/>
                </a:cubicBezTo>
                <a:cubicBezTo>
                  <a:pt x="68" y="250"/>
                  <a:pt x="68" y="255"/>
                  <a:pt x="69" y="260"/>
                </a:cubicBezTo>
                <a:cubicBezTo>
                  <a:pt x="65" y="259"/>
                  <a:pt x="67" y="253"/>
                  <a:pt x="67" y="250"/>
                </a:cubicBezTo>
                <a:close/>
                <a:moveTo>
                  <a:pt x="69" y="264"/>
                </a:moveTo>
                <a:cubicBezTo>
                  <a:pt x="70" y="268"/>
                  <a:pt x="71" y="275"/>
                  <a:pt x="70" y="278"/>
                </a:cubicBezTo>
                <a:cubicBezTo>
                  <a:pt x="68" y="275"/>
                  <a:pt x="66" y="267"/>
                  <a:pt x="69" y="264"/>
                </a:cubicBezTo>
                <a:close/>
                <a:moveTo>
                  <a:pt x="72" y="286"/>
                </a:moveTo>
                <a:cubicBezTo>
                  <a:pt x="68" y="285"/>
                  <a:pt x="70" y="282"/>
                  <a:pt x="70" y="281"/>
                </a:cubicBezTo>
                <a:cubicBezTo>
                  <a:pt x="73" y="283"/>
                  <a:pt x="70" y="284"/>
                  <a:pt x="72" y="286"/>
                </a:cubicBezTo>
                <a:close/>
                <a:moveTo>
                  <a:pt x="72" y="244"/>
                </a:moveTo>
                <a:cubicBezTo>
                  <a:pt x="74" y="245"/>
                  <a:pt x="76" y="245"/>
                  <a:pt x="78" y="245"/>
                </a:cubicBezTo>
                <a:cubicBezTo>
                  <a:pt x="80" y="250"/>
                  <a:pt x="78" y="256"/>
                  <a:pt x="81" y="262"/>
                </a:cubicBezTo>
                <a:cubicBezTo>
                  <a:pt x="79" y="261"/>
                  <a:pt x="78" y="261"/>
                  <a:pt x="75" y="261"/>
                </a:cubicBezTo>
                <a:cubicBezTo>
                  <a:pt x="72" y="256"/>
                  <a:pt x="72" y="250"/>
                  <a:pt x="72" y="244"/>
                </a:cubicBezTo>
                <a:close/>
                <a:moveTo>
                  <a:pt x="74" y="264"/>
                </a:moveTo>
                <a:cubicBezTo>
                  <a:pt x="76" y="264"/>
                  <a:pt x="78" y="265"/>
                  <a:pt x="80" y="265"/>
                </a:cubicBezTo>
                <a:cubicBezTo>
                  <a:pt x="83" y="271"/>
                  <a:pt x="87" y="280"/>
                  <a:pt x="75" y="278"/>
                </a:cubicBezTo>
                <a:cubicBezTo>
                  <a:pt x="76" y="275"/>
                  <a:pt x="74" y="269"/>
                  <a:pt x="74" y="264"/>
                </a:cubicBezTo>
                <a:close/>
                <a:moveTo>
                  <a:pt x="84" y="287"/>
                </a:moveTo>
                <a:cubicBezTo>
                  <a:pt x="82" y="288"/>
                  <a:pt x="80" y="286"/>
                  <a:pt x="77" y="287"/>
                </a:cubicBezTo>
                <a:cubicBezTo>
                  <a:pt x="77" y="285"/>
                  <a:pt x="75" y="282"/>
                  <a:pt x="76" y="281"/>
                </a:cubicBezTo>
                <a:cubicBezTo>
                  <a:pt x="76" y="280"/>
                  <a:pt x="84" y="280"/>
                  <a:pt x="85" y="283"/>
                </a:cubicBezTo>
                <a:lnTo>
                  <a:pt x="84" y="287"/>
                </a:lnTo>
                <a:close/>
                <a:moveTo>
                  <a:pt x="84" y="245"/>
                </a:moveTo>
                <a:cubicBezTo>
                  <a:pt x="86" y="246"/>
                  <a:pt x="89" y="246"/>
                  <a:pt x="91" y="246"/>
                </a:cubicBezTo>
                <a:cubicBezTo>
                  <a:pt x="93" y="252"/>
                  <a:pt x="93" y="257"/>
                  <a:pt x="94" y="263"/>
                </a:cubicBezTo>
                <a:cubicBezTo>
                  <a:pt x="92" y="263"/>
                  <a:pt x="89" y="261"/>
                  <a:pt x="86" y="262"/>
                </a:cubicBezTo>
                <a:cubicBezTo>
                  <a:pt x="85" y="256"/>
                  <a:pt x="84" y="251"/>
                  <a:pt x="84" y="245"/>
                </a:cubicBezTo>
                <a:close/>
                <a:moveTo>
                  <a:pt x="87" y="265"/>
                </a:moveTo>
                <a:cubicBezTo>
                  <a:pt x="89" y="266"/>
                  <a:pt x="92" y="266"/>
                  <a:pt x="94" y="266"/>
                </a:cubicBezTo>
                <a:cubicBezTo>
                  <a:pt x="95" y="270"/>
                  <a:pt x="95" y="274"/>
                  <a:pt x="95" y="278"/>
                </a:cubicBezTo>
                <a:cubicBezTo>
                  <a:pt x="93" y="279"/>
                  <a:pt x="91" y="278"/>
                  <a:pt x="88" y="278"/>
                </a:cubicBezTo>
                <a:cubicBezTo>
                  <a:pt x="88" y="274"/>
                  <a:pt x="86" y="269"/>
                  <a:pt x="87" y="265"/>
                </a:cubicBezTo>
                <a:close/>
                <a:moveTo>
                  <a:pt x="90" y="287"/>
                </a:moveTo>
                <a:cubicBezTo>
                  <a:pt x="90" y="285"/>
                  <a:pt x="89" y="283"/>
                  <a:pt x="89" y="282"/>
                </a:cubicBezTo>
                <a:cubicBezTo>
                  <a:pt x="91" y="281"/>
                  <a:pt x="93" y="281"/>
                  <a:pt x="95" y="281"/>
                </a:cubicBezTo>
                <a:cubicBezTo>
                  <a:pt x="97" y="283"/>
                  <a:pt x="96" y="286"/>
                  <a:pt x="96" y="288"/>
                </a:cubicBezTo>
                <a:cubicBezTo>
                  <a:pt x="94" y="288"/>
                  <a:pt x="93" y="289"/>
                  <a:pt x="90" y="287"/>
                </a:cubicBezTo>
                <a:close/>
                <a:moveTo>
                  <a:pt x="96" y="247"/>
                </a:moveTo>
                <a:cubicBezTo>
                  <a:pt x="98" y="246"/>
                  <a:pt x="101" y="249"/>
                  <a:pt x="104" y="248"/>
                </a:cubicBezTo>
                <a:cubicBezTo>
                  <a:pt x="105" y="253"/>
                  <a:pt x="106" y="258"/>
                  <a:pt x="105" y="263"/>
                </a:cubicBezTo>
                <a:cubicBezTo>
                  <a:pt x="103" y="263"/>
                  <a:pt x="101" y="263"/>
                  <a:pt x="98" y="263"/>
                </a:cubicBezTo>
                <a:cubicBezTo>
                  <a:pt x="101" y="263"/>
                  <a:pt x="94" y="249"/>
                  <a:pt x="96" y="247"/>
                </a:cubicBezTo>
                <a:close/>
                <a:moveTo>
                  <a:pt x="100" y="266"/>
                </a:moveTo>
                <a:cubicBezTo>
                  <a:pt x="102" y="266"/>
                  <a:pt x="104" y="266"/>
                  <a:pt x="106" y="267"/>
                </a:cubicBezTo>
                <a:cubicBezTo>
                  <a:pt x="107" y="270"/>
                  <a:pt x="107" y="274"/>
                  <a:pt x="108" y="278"/>
                </a:cubicBezTo>
                <a:cubicBezTo>
                  <a:pt x="105" y="279"/>
                  <a:pt x="103" y="278"/>
                  <a:pt x="101" y="278"/>
                </a:cubicBezTo>
                <a:cubicBezTo>
                  <a:pt x="100" y="274"/>
                  <a:pt x="100" y="270"/>
                  <a:pt x="100" y="266"/>
                </a:cubicBezTo>
                <a:close/>
                <a:moveTo>
                  <a:pt x="102" y="287"/>
                </a:moveTo>
                <a:cubicBezTo>
                  <a:pt x="100" y="285"/>
                  <a:pt x="101" y="283"/>
                  <a:pt x="101" y="281"/>
                </a:cubicBezTo>
                <a:cubicBezTo>
                  <a:pt x="103" y="281"/>
                  <a:pt x="106" y="282"/>
                  <a:pt x="108" y="281"/>
                </a:cubicBezTo>
                <a:cubicBezTo>
                  <a:pt x="110" y="284"/>
                  <a:pt x="108" y="286"/>
                  <a:pt x="109" y="288"/>
                </a:cubicBezTo>
                <a:cubicBezTo>
                  <a:pt x="107" y="289"/>
                  <a:pt x="104" y="288"/>
                  <a:pt x="102" y="287"/>
                </a:cubicBezTo>
                <a:close/>
                <a:moveTo>
                  <a:pt x="109" y="249"/>
                </a:moveTo>
                <a:cubicBezTo>
                  <a:pt x="110" y="248"/>
                  <a:pt x="111" y="248"/>
                  <a:pt x="111" y="248"/>
                </a:cubicBezTo>
                <a:cubicBezTo>
                  <a:pt x="111" y="253"/>
                  <a:pt x="116" y="260"/>
                  <a:pt x="112" y="264"/>
                </a:cubicBezTo>
                <a:cubicBezTo>
                  <a:pt x="109" y="260"/>
                  <a:pt x="112" y="254"/>
                  <a:pt x="109" y="249"/>
                </a:cubicBezTo>
                <a:close/>
                <a:moveTo>
                  <a:pt x="112" y="266"/>
                </a:moveTo>
                <a:cubicBezTo>
                  <a:pt x="113" y="267"/>
                  <a:pt x="114" y="267"/>
                  <a:pt x="115" y="267"/>
                </a:cubicBezTo>
                <a:cubicBezTo>
                  <a:pt x="115" y="271"/>
                  <a:pt x="118" y="275"/>
                  <a:pt x="116" y="278"/>
                </a:cubicBezTo>
                <a:cubicBezTo>
                  <a:pt x="115" y="278"/>
                  <a:pt x="115" y="278"/>
                  <a:pt x="114" y="278"/>
                </a:cubicBezTo>
                <a:cubicBezTo>
                  <a:pt x="112" y="274"/>
                  <a:pt x="111" y="270"/>
                  <a:pt x="112" y="266"/>
                </a:cubicBezTo>
                <a:close/>
                <a:moveTo>
                  <a:pt x="118" y="289"/>
                </a:moveTo>
                <a:cubicBezTo>
                  <a:pt x="117" y="288"/>
                  <a:pt x="116" y="288"/>
                  <a:pt x="115" y="288"/>
                </a:cubicBezTo>
                <a:cubicBezTo>
                  <a:pt x="115" y="286"/>
                  <a:pt x="112" y="282"/>
                  <a:pt x="116" y="281"/>
                </a:cubicBezTo>
                <a:cubicBezTo>
                  <a:pt x="119" y="284"/>
                  <a:pt x="120" y="286"/>
                  <a:pt x="118" y="289"/>
                </a:cubicBezTo>
                <a:close/>
                <a:moveTo>
                  <a:pt x="116" y="249"/>
                </a:moveTo>
                <a:cubicBezTo>
                  <a:pt x="119" y="248"/>
                  <a:pt x="123" y="251"/>
                  <a:pt x="126" y="249"/>
                </a:cubicBezTo>
                <a:cubicBezTo>
                  <a:pt x="128" y="255"/>
                  <a:pt x="128" y="260"/>
                  <a:pt x="128" y="265"/>
                </a:cubicBezTo>
                <a:cubicBezTo>
                  <a:pt x="125" y="264"/>
                  <a:pt x="122" y="264"/>
                  <a:pt x="120" y="264"/>
                </a:cubicBezTo>
                <a:cubicBezTo>
                  <a:pt x="118" y="259"/>
                  <a:pt x="118" y="254"/>
                  <a:pt x="116" y="249"/>
                </a:cubicBezTo>
                <a:close/>
                <a:moveTo>
                  <a:pt x="121" y="268"/>
                </a:moveTo>
                <a:cubicBezTo>
                  <a:pt x="130" y="265"/>
                  <a:pt x="129" y="273"/>
                  <a:pt x="130" y="278"/>
                </a:cubicBezTo>
                <a:cubicBezTo>
                  <a:pt x="128" y="279"/>
                  <a:pt x="125" y="279"/>
                  <a:pt x="122" y="278"/>
                </a:cubicBezTo>
                <a:cubicBezTo>
                  <a:pt x="122" y="275"/>
                  <a:pt x="121" y="271"/>
                  <a:pt x="121" y="268"/>
                </a:cubicBezTo>
                <a:close/>
                <a:moveTo>
                  <a:pt x="125" y="289"/>
                </a:moveTo>
                <a:cubicBezTo>
                  <a:pt x="123" y="287"/>
                  <a:pt x="124" y="285"/>
                  <a:pt x="123" y="282"/>
                </a:cubicBezTo>
                <a:cubicBezTo>
                  <a:pt x="125" y="280"/>
                  <a:pt x="128" y="283"/>
                  <a:pt x="130" y="282"/>
                </a:cubicBezTo>
                <a:cubicBezTo>
                  <a:pt x="131" y="284"/>
                  <a:pt x="130" y="287"/>
                  <a:pt x="131" y="289"/>
                </a:cubicBezTo>
                <a:cubicBezTo>
                  <a:pt x="130" y="290"/>
                  <a:pt x="127" y="289"/>
                  <a:pt x="125" y="289"/>
                </a:cubicBezTo>
                <a:close/>
                <a:moveTo>
                  <a:pt x="130" y="231"/>
                </a:moveTo>
                <a:cubicBezTo>
                  <a:pt x="134" y="232"/>
                  <a:pt x="137" y="231"/>
                  <a:pt x="141" y="232"/>
                </a:cubicBezTo>
                <a:cubicBezTo>
                  <a:pt x="143" y="237"/>
                  <a:pt x="142" y="242"/>
                  <a:pt x="142" y="247"/>
                </a:cubicBezTo>
                <a:cubicBezTo>
                  <a:pt x="139" y="248"/>
                  <a:pt x="135" y="246"/>
                  <a:pt x="132" y="247"/>
                </a:cubicBezTo>
                <a:cubicBezTo>
                  <a:pt x="130" y="242"/>
                  <a:pt x="129" y="236"/>
                  <a:pt x="130" y="231"/>
                </a:cubicBezTo>
                <a:close/>
                <a:moveTo>
                  <a:pt x="132" y="250"/>
                </a:moveTo>
                <a:cubicBezTo>
                  <a:pt x="135" y="249"/>
                  <a:pt x="138" y="251"/>
                  <a:pt x="142" y="251"/>
                </a:cubicBezTo>
                <a:cubicBezTo>
                  <a:pt x="144" y="256"/>
                  <a:pt x="143" y="261"/>
                  <a:pt x="143" y="265"/>
                </a:cubicBezTo>
                <a:cubicBezTo>
                  <a:pt x="140" y="266"/>
                  <a:pt x="137" y="265"/>
                  <a:pt x="134" y="265"/>
                </a:cubicBezTo>
                <a:cubicBezTo>
                  <a:pt x="132" y="260"/>
                  <a:pt x="133" y="255"/>
                  <a:pt x="132" y="250"/>
                </a:cubicBezTo>
                <a:close/>
                <a:moveTo>
                  <a:pt x="143" y="269"/>
                </a:moveTo>
                <a:cubicBezTo>
                  <a:pt x="142" y="272"/>
                  <a:pt x="144" y="276"/>
                  <a:pt x="142" y="279"/>
                </a:cubicBezTo>
                <a:cubicBezTo>
                  <a:pt x="140" y="280"/>
                  <a:pt x="138" y="277"/>
                  <a:pt x="136" y="279"/>
                </a:cubicBezTo>
                <a:cubicBezTo>
                  <a:pt x="133" y="275"/>
                  <a:pt x="134" y="272"/>
                  <a:pt x="134" y="269"/>
                </a:cubicBezTo>
                <a:cubicBezTo>
                  <a:pt x="136" y="268"/>
                  <a:pt x="140" y="269"/>
                  <a:pt x="143" y="269"/>
                </a:cubicBezTo>
                <a:close/>
                <a:moveTo>
                  <a:pt x="143" y="290"/>
                </a:moveTo>
                <a:cubicBezTo>
                  <a:pt x="141" y="290"/>
                  <a:pt x="139" y="290"/>
                  <a:pt x="137" y="290"/>
                </a:cubicBezTo>
                <a:cubicBezTo>
                  <a:pt x="134" y="287"/>
                  <a:pt x="136" y="285"/>
                  <a:pt x="136" y="282"/>
                </a:cubicBezTo>
                <a:cubicBezTo>
                  <a:pt x="138" y="281"/>
                  <a:pt x="140" y="283"/>
                  <a:pt x="142" y="282"/>
                </a:cubicBezTo>
                <a:cubicBezTo>
                  <a:pt x="144" y="285"/>
                  <a:pt x="143" y="287"/>
                  <a:pt x="143" y="290"/>
                </a:cubicBezTo>
                <a:close/>
                <a:moveTo>
                  <a:pt x="144" y="189"/>
                </a:moveTo>
                <a:cubicBezTo>
                  <a:pt x="145" y="189"/>
                  <a:pt x="146" y="191"/>
                  <a:pt x="147" y="190"/>
                </a:cubicBezTo>
                <a:cubicBezTo>
                  <a:pt x="148" y="190"/>
                  <a:pt x="148" y="190"/>
                  <a:pt x="149" y="191"/>
                </a:cubicBezTo>
                <a:cubicBezTo>
                  <a:pt x="146" y="195"/>
                  <a:pt x="151" y="202"/>
                  <a:pt x="146" y="206"/>
                </a:cubicBezTo>
                <a:cubicBezTo>
                  <a:pt x="143" y="200"/>
                  <a:pt x="144" y="195"/>
                  <a:pt x="144" y="189"/>
                </a:cubicBezTo>
                <a:close/>
                <a:moveTo>
                  <a:pt x="147" y="209"/>
                </a:moveTo>
                <a:cubicBezTo>
                  <a:pt x="147" y="216"/>
                  <a:pt x="149" y="223"/>
                  <a:pt x="148" y="230"/>
                </a:cubicBezTo>
                <a:cubicBezTo>
                  <a:pt x="147" y="226"/>
                  <a:pt x="145" y="221"/>
                  <a:pt x="145" y="217"/>
                </a:cubicBezTo>
                <a:cubicBezTo>
                  <a:pt x="145" y="214"/>
                  <a:pt x="145" y="209"/>
                  <a:pt x="147" y="209"/>
                </a:cubicBezTo>
                <a:close/>
                <a:moveTo>
                  <a:pt x="147" y="252"/>
                </a:moveTo>
                <a:cubicBezTo>
                  <a:pt x="148" y="251"/>
                  <a:pt x="149" y="252"/>
                  <a:pt x="150" y="251"/>
                </a:cubicBezTo>
                <a:cubicBezTo>
                  <a:pt x="151" y="256"/>
                  <a:pt x="154" y="263"/>
                  <a:pt x="150" y="266"/>
                </a:cubicBezTo>
                <a:cubicBezTo>
                  <a:pt x="146" y="261"/>
                  <a:pt x="149" y="257"/>
                  <a:pt x="147" y="252"/>
                </a:cubicBezTo>
                <a:close/>
                <a:moveTo>
                  <a:pt x="148" y="269"/>
                </a:moveTo>
                <a:cubicBezTo>
                  <a:pt x="156" y="268"/>
                  <a:pt x="154" y="275"/>
                  <a:pt x="155" y="278"/>
                </a:cubicBezTo>
                <a:cubicBezTo>
                  <a:pt x="153" y="279"/>
                  <a:pt x="151" y="278"/>
                  <a:pt x="149" y="279"/>
                </a:cubicBezTo>
                <a:cubicBezTo>
                  <a:pt x="147" y="276"/>
                  <a:pt x="149" y="273"/>
                  <a:pt x="148" y="269"/>
                </a:cubicBezTo>
                <a:close/>
                <a:moveTo>
                  <a:pt x="155" y="290"/>
                </a:moveTo>
                <a:cubicBezTo>
                  <a:pt x="153" y="291"/>
                  <a:pt x="151" y="289"/>
                  <a:pt x="150" y="291"/>
                </a:cubicBezTo>
                <a:cubicBezTo>
                  <a:pt x="148" y="288"/>
                  <a:pt x="149" y="285"/>
                  <a:pt x="149" y="282"/>
                </a:cubicBezTo>
                <a:cubicBezTo>
                  <a:pt x="151" y="282"/>
                  <a:pt x="153" y="283"/>
                  <a:pt x="155" y="282"/>
                </a:cubicBezTo>
                <a:cubicBezTo>
                  <a:pt x="156" y="285"/>
                  <a:pt x="157" y="288"/>
                  <a:pt x="155" y="290"/>
                </a:cubicBezTo>
                <a:close/>
                <a:moveTo>
                  <a:pt x="157" y="252"/>
                </a:moveTo>
                <a:cubicBezTo>
                  <a:pt x="161" y="251"/>
                  <a:pt x="164" y="253"/>
                  <a:pt x="167" y="252"/>
                </a:cubicBezTo>
                <a:cubicBezTo>
                  <a:pt x="169" y="257"/>
                  <a:pt x="170" y="262"/>
                  <a:pt x="169" y="267"/>
                </a:cubicBezTo>
                <a:cubicBezTo>
                  <a:pt x="165" y="267"/>
                  <a:pt x="162" y="267"/>
                  <a:pt x="159" y="266"/>
                </a:cubicBezTo>
                <a:cubicBezTo>
                  <a:pt x="157" y="261"/>
                  <a:pt x="157" y="257"/>
                  <a:pt x="157" y="252"/>
                </a:cubicBezTo>
                <a:close/>
                <a:moveTo>
                  <a:pt x="159" y="270"/>
                </a:moveTo>
                <a:cubicBezTo>
                  <a:pt x="162" y="270"/>
                  <a:pt x="165" y="270"/>
                  <a:pt x="169" y="270"/>
                </a:cubicBezTo>
                <a:cubicBezTo>
                  <a:pt x="171" y="273"/>
                  <a:pt x="170" y="276"/>
                  <a:pt x="169" y="279"/>
                </a:cubicBezTo>
                <a:cubicBezTo>
                  <a:pt x="167" y="279"/>
                  <a:pt x="166" y="279"/>
                  <a:pt x="161" y="279"/>
                </a:cubicBezTo>
                <a:cubicBezTo>
                  <a:pt x="158" y="276"/>
                  <a:pt x="160" y="273"/>
                  <a:pt x="159" y="270"/>
                </a:cubicBezTo>
                <a:close/>
                <a:moveTo>
                  <a:pt x="163" y="291"/>
                </a:moveTo>
                <a:cubicBezTo>
                  <a:pt x="162" y="288"/>
                  <a:pt x="161" y="285"/>
                  <a:pt x="162" y="283"/>
                </a:cubicBezTo>
                <a:cubicBezTo>
                  <a:pt x="164" y="281"/>
                  <a:pt x="167" y="284"/>
                  <a:pt x="169" y="282"/>
                </a:cubicBezTo>
                <a:cubicBezTo>
                  <a:pt x="171" y="285"/>
                  <a:pt x="170" y="288"/>
                  <a:pt x="171" y="290"/>
                </a:cubicBezTo>
                <a:cubicBezTo>
                  <a:pt x="168" y="292"/>
                  <a:pt x="164" y="290"/>
                  <a:pt x="163" y="291"/>
                </a:cubicBezTo>
                <a:close/>
                <a:moveTo>
                  <a:pt x="171" y="202"/>
                </a:moveTo>
                <a:cubicBezTo>
                  <a:pt x="170" y="200"/>
                  <a:pt x="171" y="199"/>
                  <a:pt x="170" y="198"/>
                </a:cubicBezTo>
                <a:cubicBezTo>
                  <a:pt x="171" y="198"/>
                  <a:pt x="172" y="201"/>
                  <a:pt x="171" y="202"/>
                </a:cubicBezTo>
                <a:close/>
                <a:moveTo>
                  <a:pt x="173" y="214"/>
                </a:moveTo>
                <a:cubicBezTo>
                  <a:pt x="173" y="220"/>
                  <a:pt x="176" y="228"/>
                  <a:pt x="174" y="232"/>
                </a:cubicBezTo>
                <a:cubicBezTo>
                  <a:pt x="171" y="226"/>
                  <a:pt x="173" y="220"/>
                  <a:pt x="173" y="214"/>
                </a:cubicBezTo>
                <a:close/>
                <a:moveTo>
                  <a:pt x="175" y="235"/>
                </a:moveTo>
                <a:cubicBezTo>
                  <a:pt x="178" y="240"/>
                  <a:pt x="176" y="245"/>
                  <a:pt x="178" y="250"/>
                </a:cubicBezTo>
                <a:cubicBezTo>
                  <a:pt x="177" y="251"/>
                  <a:pt x="176" y="250"/>
                  <a:pt x="175" y="249"/>
                </a:cubicBezTo>
                <a:cubicBezTo>
                  <a:pt x="175" y="245"/>
                  <a:pt x="173" y="238"/>
                  <a:pt x="175" y="235"/>
                </a:cubicBezTo>
                <a:close/>
                <a:moveTo>
                  <a:pt x="175" y="163"/>
                </a:moveTo>
                <a:cubicBezTo>
                  <a:pt x="187" y="161"/>
                  <a:pt x="183" y="172"/>
                  <a:pt x="183" y="177"/>
                </a:cubicBezTo>
                <a:cubicBezTo>
                  <a:pt x="181" y="178"/>
                  <a:pt x="178" y="176"/>
                  <a:pt x="176" y="176"/>
                </a:cubicBezTo>
                <a:cubicBezTo>
                  <a:pt x="174" y="172"/>
                  <a:pt x="176" y="167"/>
                  <a:pt x="175" y="163"/>
                </a:cubicBezTo>
                <a:close/>
                <a:moveTo>
                  <a:pt x="176" y="83"/>
                </a:moveTo>
                <a:cubicBezTo>
                  <a:pt x="179" y="84"/>
                  <a:pt x="182" y="83"/>
                  <a:pt x="185" y="85"/>
                </a:cubicBezTo>
                <a:cubicBezTo>
                  <a:pt x="184" y="89"/>
                  <a:pt x="185" y="92"/>
                  <a:pt x="184" y="96"/>
                </a:cubicBezTo>
                <a:cubicBezTo>
                  <a:pt x="181" y="95"/>
                  <a:pt x="178" y="96"/>
                  <a:pt x="175" y="94"/>
                </a:cubicBezTo>
                <a:cubicBezTo>
                  <a:pt x="176" y="91"/>
                  <a:pt x="176" y="87"/>
                  <a:pt x="176" y="83"/>
                </a:cubicBezTo>
                <a:close/>
                <a:moveTo>
                  <a:pt x="191" y="87"/>
                </a:moveTo>
                <a:cubicBezTo>
                  <a:pt x="193" y="86"/>
                  <a:pt x="196" y="87"/>
                  <a:pt x="199" y="87"/>
                </a:cubicBezTo>
                <a:cubicBezTo>
                  <a:pt x="201" y="91"/>
                  <a:pt x="198" y="94"/>
                  <a:pt x="199" y="98"/>
                </a:cubicBezTo>
                <a:cubicBezTo>
                  <a:pt x="196" y="99"/>
                  <a:pt x="194" y="98"/>
                  <a:pt x="191" y="97"/>
                </a:cubicBezTo>
                <a:cubicBezTo>
                  <a:pt x="189" y="93"/>
                  <a:pt x="191" y="90"/>
                  <a:pt x="191" y="87"/>
                </a:cubicBezTo>
                <a:close/>
                <a:moveTo>
                  <a:pt x="191" y="102"/>
                </a:moveTo>
                <a:cubicBezTo>
                  <a:pt x="193" y="101"/>
                  <a:pt x="196" y="103"/>
                  <a:pt x="198" y="103"/>
                </a:cubicBezTo>
                <a:cubicBezTo>
                  <a:pt x="199" y="107"/>
                  <a:pt x="197" y="111"/>
                  <a:pt x="199" y="115"/>
                </a:cubicBezTo>
                <a:cubicBezTo>
                  <a:pt x="196" y="115"/>
                  <a:pt x="193" y="114"/>
                  <a:pt x="190" y="113"/>
                </a:cubicBezTo>
                <a:cubicBezTo>
                  <a:pt x="189" y="110"/>
                  <a:pt x="190" y="106"/>
                  <a:pt x="191" y="102"/>
                </a:cubicBezTo>
                <a:close/>
                <a:moveTo>
                  <a:pt x="190" y="119"/>
                </a:moveTo>
                <a:cubicBezTo>
                  <a:pt x="201" y="117"/>
                  <a:pt x="198" y="125"/>
                  <a:pt x="199" y="130"/>
                </a:cubicBezTo>
                <a:cubicBezTo>
                  <a:pt x="196" y="131"/>
                  <a:pt x="193" y="129"/>
                  <a:pt x="190" y="129"/>
                </a:cubicBezTo>
                <a:cubicBezTo>
                  <a:pt x="188" y="125"/>
                  <a:pt x="190" y="122"/>
                  <a:pt x="190" y="119"/>
                </a:cubicBezTo>
                <a:close/>
                <a:moveTo>
                  <a:pt x="189" y="133"/>
                </a:moveTo>
                <a:cubicBezTo>
                  <a:pt x="193" y="135"/>
                  <a:pt x="196" y="133"/>
                  <a:pt x="200" y="136"/>
                </a:cubicBezTo>
                <a:cubicBezTo>
                  <a:pt x="198" y="139"/>
                  <a:pt x="201" y="144"/>
                  <a:pt x="198" y="147"/>
                </a:cubicBezTo>
                <a:cubicBezTo>
                  <a:pt x="195" y="146"/>
                  <a:pt x="192" y="146"/>
                  <a:pt x="189" y="146"/>
                </a:cubicBezTo>
                <a:cubicBezTo>
                  <a:pt x="189" y="141"/>
                  <a:pt x="189" y="137"/>
                  <a:pt x="189" y="133"/>
                </a:cubicBezTo>
                <a:close/>
                <a:moveTo>
                  <a:pt x="190" y="149"/>
                </a:moveTo>
                <a:cubicBezTo>
                  <a:pt x="193" y="151"/>
                  <a:pt x="198" y="150"/>
                  <a:pt x="200" y="154"/>
                </a:cubicBezTo>
                <a:cubicBezTo>
                  <a:pt x="198" y="155"/>
                  <a:pt x="200" y="159"/>
                  <a:pt x="198" y="161"/>
                </a:cubicBezTo>
                <a:cubicBezTo>
                  <a:pt x="195" y="159"/>
                  <a:pt x="192" y="161"/>
                  <a:pt x="189" y="159"/>
                </a:cubicBezTo>
                <a:cubicBezTo>
                  <a:pt x="189" y="156"/>
                  <a:pt x="188" y="152"/>
                  <a:pt x="190" y="149"/>
                </a:cubicBezTo>
                <a:close/>
                <a:moveTo>
                  <a:pt x="202" y="193"/>
                </a:moveTo>
                <a:cubicBezTo>
                  <a:pt x="199" y="192"/>
                  <a:pt x="195" y="193"/>
                  <a:pt x="191" y="191"/>
                </a:cubicBezTo>
                <a:cubicBezTo>
                  <a:pt x="191" y="188"/>
                  <a:pt x="189" y="185"/>
                  <a:pt x="191" y="182"/>
                </a:cubicBezTo>
                <a:cubicBezTo>
                  <a:pt x="194" y="184"/>
                  <a:pt x="197" y="183"/>
                  <a:pt x="200" y="184"/>
                </a:cubicBezTo>
                <a:cubicBezTo>
                  <a:pt x="204" y="187"/>
                  <a:pt x="201" y="190"/>
                  <a:pt x="202" y="193"/>
                </a:cubicBezTo>
                <a:close/>
                <a:moveTo>
                  <a:pt x="204" y="213"/>
                </a:moveTo>
                <a:cubicBezTo>
                  <a:pt x="201" y="213"/>
                  <a:pt x="197" y="212"/>
                  <a:pt x="194" y="212"/>
                </a:cubicBezTo>
                <a:cubicBezTo>
                  <a:pt x="191" y="207"/>
                  <a:pt x="193" y="202"/>
                  <a:pt x="191" y="197"/>
                </a:cubicBezTo>
                <a:cubicBezTo>
                  <a:pt x="194" y="196"/>
                  <a:pt x="198" y="197"/>
                  <a:pt x="202" y="197"/>
                </a:cubicBezTo>
                <a:cubicBezTo>
                  <a:pt x="204" y="203"/>
                  <a:pt x="203" y="208"/>
                  <a:pt x="204" y="213"/>
                </a:cubicBezTo>
                <a:close/>
                <a:moveTo>
                  <a:pt x="225" y="63"/>
                </a:moveTo>
                <a:cubicBezTo>
                  <a:pt x="228" y="62"/>
                  <a:pt x="232" y="65"/>
                  <a:pt x="235" y="64"/>
                </a:cubicBezTo>
                <a:cubicBezTo>
                  <a:pt x="238" y="69"/>
                  <a:pt x="236" y="73"/>
                  <a:pt x="235" y="77"/>
                </a:cubicBezTo>
                <a:cubicBezTo>
                  <a:pt x="231" y="75"/>
                  <a:pt x="228" y="75"/>
                  <a:pt x="225" y="75"/>
                </a:cubicBezTo>
                <a:cubicBezTo>
                  <a:pt x="224" y="71"/>
                  <a:pt x="225" y="67"/>
                  <a:pt x="225" y="63"/>
                </a:cubicBezTo>
                <a:close/>
                <a:moveTo>
                  <a:pt x="223" y="155"/>
                </a:moveTo>
                <a:cubicBezTo>
                  <a:pt x="228" y="155"/>
                  <a:pt x="232" y="154"/>
                  <a:pt x="236" y="157"/>
                </a:cubicBezTo>
                <a:cubicBezTo>
                  <a:pt x="235" y="159"/>
                  <a:pt x="238" y="163"/>
                  <a:pt x="237" y="164"/>
                </a:cubicBezTo>
                <a:cubicBezTo>
                  <a:pt x="234" y="166"/>
                  <a:pt x="229" y="162"/>
                  <a:pt x="225" y="162"/>
                </a:cubicBezTo>
                <a:cubicBezTo>
                  <a:pt x="223" y="160"/>
                  <a:pt x="224" y="157"/>
                  <a:pt x="223" y="155"/>
                </a:cubicBezTo>
                <a:close/>
                <a:moveTo>
                  <a:pt x="223" y="139"/>
                </a:moveTo>
                <a:cubicBezTo>
                  <a:pt x="227" y="138"/>
                  <a:pt x="231" y="141"/>
                  <a:pt x="235" y="141"/>
                </a:cubicBezTo>
                <a:cubicBezTo>
                  <a:pt x="235" y="144"/>
                  <a:pt x="236" y="148"/>
                  <a:pt x="235" y="152"/>
                </a:cubicBezTo>
                <a:cubicBezTo>
                  <a:pt x="231" y="151"/>
                  <a:pt x="227" y="151"/>
                  <a:pt x="223" y="150"/>
                </a:cubicBezTo>
                <a:cubicBezTo>
                  <a:pt x="224" y="146"/>
                  <a:pt x="223" y="143"/>
                  <a:pt x="223" y="139"/>
                </a:cubicBezTo>
                <a:close/>
                <a:moveTo>
                  <a:pt x="222" y="108"/>
                </a:moveTo>
                <a:cubicBezTo>
                  <a:pt x="227" y="108"/>
                  <a:pt x="231" y="108"/>
                  <a:pt x="235" y="110"/>
                </a:cubicBezTo>
                <a:cubicBezTo>
                  <a:pt x="236" y="114"/>
                  <a:pt x="235" y="118"/>
                  <a:pt x="235" y="122"/>
                </a:cubicBezTo>
                <a:cubicBezTo>
                  <a:pt x="230" y="120"/>
                  <a:pt x="226" y="121"/>
                  <a:pt x="222" y="119"/>
                </a:cubicBezTo>
                <a:cubicBezTo>
                  <a:pt x="223" y="115"/>
                  <a:pt x="221" y="111"/>
                  <a:pt x="222" y="108"/>
                </a:cubicBezTo>
                <a:close/>
                <a:moveTo>
                  <a:pt x="222" y="124"/>
                </a:moveTo>
                <a:cubicBezTo>
                  <a:pt x="226" y="124"/>
                  <a:pt x="231" y="124"/>
                  <a:pt x="235" y="127"/>
                </a:cubicBezTo>
                <a:cubicBezTo>
                  <a:pt x="234" y="127"/>
                  <a:pt x="237" y="136"/>
                  <a:pt x="236" y="137"/>
                </a:cubicBezTo>
                <a:cubicBezTo>
                  <a:pt x="234" y="138"/>
                  <a:pt x="227" y="134"/>
                  <a:pt x="223" y="135"/>
                </a:cubicBezTo>
                <a:cubicBezTo>
                  <a:pt x="221" y="131"/>
                  <a:pt x="223" y="128"/>
                  <a:pt x="222" y="124"/>
                </a:cubicBezTo>
                <a:close/>
                <a:moveTo>
                  <a:pt x="225" y="167"/>
                </a:moveTo>
                <a:cubicBezTo>
                  <a:pt x="229" y="168"/>
                  <a:pt x="233" y="167"/>
                  <a:pt x="237" y="169"/>
                </a:cubicBezTo>
                <a:cubicBezTo>
                  <a:pt x="236" y="174"/>
                  <a:pt x="238" y="178"/>
                  <a:pt x="236" y="183"/>
                </a:cubicBezTo>
                <a:cubicBezTo>
                  <a:pt x="233" y="183"/>
                  <a:pt x="229" y="182"/>
                  <a:pt x="226" y="182"/>
                </a:cubicBezTo>
                <a:cubicBezTo>
                  <a:pt x="224" y="177"/>
                  <a:pt x="224" y="172"/>
                  <a:pt x="225" y="167"/>
                </a:cubicBezTo>
                <a:close/>
                <a:moveTo>
                  <a:pt x="226" y="187"/>
                </a:moveTo>
                <a:cubicBezTo>
                  <a:pt x="229" y="186"/>
                  <a:pt x="233" y="187"/>
                  <a:pt x="237" y="187"/>
                </a:cubicBezTo>
                <a:cubicBezTo>
                  <a:pt x="237" y="190"/>
                  <a:pt x="238" y="193"/>
                  <a:pt x="237" y="195"/>
                </a:cubicBezTo>
                <a:cubicBezTo>
                  <a:pt x="234" y="197"/>
                  <a:pt x="230" y="195"/>
                  <a:pt x="226" y="195"/>
                </a:cubicBezTo>
                <a:cubicBezTo>
                  <a:pt x="224" y="192"/>
                  <a:pt x="226" y="189"/>
                  <a:pt x="226" y="187"/>
                </a:cubicBezTo>
                <a:close/>
                <a:moveTo>
                  <a:pt x="237" y="60"/>
                </a:moveTo>
                <a:cubicBezTo>
                  <a:pt x="233" y="61"/>
                  <a:pt x="229" y="60"/>
                  <a:pt x="225" y="58"/>
                </a:cubicBezTo>
                <a:cubicBezTo>
                  <a:pt x="226" y="55"/>
                  <a:pt x="225" y="52"/>
                  <a:pt x="227" y="50"/>
                </a:cubicBezTo>
                <a:cubicBezTo>
                  <a:pt x="230" y="49"/>
                  <a:pt x="234" y="51"/>
                  <a:pt x="237" y="51"/>
                </a:cubicBezTo>
                <a:cubicBezTo>
                  <a:pt x="239" y="54"/>
                  <a:pt x="236" y="57"/>
                  <a:pt x="237" y="60"/>
                </a:cubicBezTo>
                <a:close/>
                <a:moveTo>
                  <a:pt x="235" y="80"/>
                </a:moveTo>
                <a:cubicBezTo>
                  <a:pt x="238" y="83"/>
                  <a:pt x="235" y="86"/>
                  <a:pt x="237" y="90"/>
                </a:cubicBezTo>
                <a:cubicBezTo>
                  <a:pt x="232" y="90"/>
                  <a:pt x="228" y="88"/>
                  <a:pt x="223" y="87"/>
                </a:cubicBezTo>
                <a:cubicBezTo>
                  <a:pt x="223" y="84"/>
                  <a:pt x="223" y="82"/>
                  <a:pt x="224" y="79"/>
                </a:cubicBezTo>
                <a:cubicBezTo>
                  <a:pt x="227" y="78"/>
                  <a:pt x="232" y="81"/>
                  <a:pt x="235" y="80"/>
                </a:cubicBezTo>
                <a:close/>
                <a:moveTo>
                  <a:pt x="237" y="95"/>
                </a:moveTo>
                <a:cubicBezTo>
                  <a:pt x="236" y="98"/>
                  <a:pt x="236" y="102"/>
                  <a:pt x="236" y="105"/>
                </a:cubicBezTo>
                <a:cubicBezTo>
                  <a:pt x="232" y="105"/>
                  <a:pt x="227" y="103"/>
                  <a:pt x="222" y="103"/>
                </a:cubicBezTo>
                <a:cubicBezTo>
                  <a:pt x="220" y="99"/>
                  <a:pt x="222" y="95"/>
                  <a:pt x="223" y="91"/>
                </a:cubicBezTo>
                <a:cubicBezTo>
                  <a:pt x="227" y="92"/>
                  <a:pt x="232" y="93"/>
                  <a:pt x="237" y="95"/>
                </a:cubicBezTo>
                <a:close/>
                <a:moveTo>
                  <a:pt x="222" y="235"/>
                </a:moveTo>
                <a:cubicBezTo>
                  <a:pt x="219" y="236"/>
                  <a:pt x="216" y="235"/>
                  <a:pt x="213" y="235"/>
                </a:cubicBezTo>
                <a:cubicBezTo>
                  <a:pt x="211" y="229"/>
                  <a:pt x="211" y="224"/>
                  <a:pt x="210" y="218"/>
                </a:cubicBezTo>
                <a:cubicBezTo>
                  <a:pt x="214" y="218"/>
                  <a:pt x="217" y="218"/>
                  <a:pt x="221" y="218"/>
                </a:cubicBezTo>
                <a:cubicBezTo>
                  <a:pt x="222" y="224"/>
                  <a:pt x="221" y="229"/>
                  <a:pt x="222" y="235"/>
                </a:cubicBezTo>
                <a:close/>
                <a:moveTo>
                  <a:pt x="206" y="166"/>
                </a:moveTo>
                <a:cubicBezTo>
                  <a:pt x="210" y="165"/>
                  <a:pt x="214" y="167"/>
                  <a:pt x="218" y="167"/>
                </a:cubicBezTo>
                <a:cubicBezTo>
                  <a:pt x="218" y="172"/>
                  <a:pt x="219" y="176"/>
                  <a:pt x="219" y="181"/>
                </a:cubicBezTo>
                <a:cubicBezTo>
                  <a:pt x="215" y="181"/>
                  <a:pt x="212" y="180"/>
                  <a:pt x="208" y="181"/>
                </a:cubicBezTo>
                <a:cubicBezTo>
                  <a:pt x="206" y="176"/>
                  <a:pt x="207" y="171"/>
                  <a:pt x="206" y="166"/>
                </a:cubicBezTo>
                <a:close/>
                <a:moveTo>
                  <a:pt x="208" y="253"/>
                </a:moveTo>
                <a:cubicBezTo>
                  <a:pt x="204" y="252"/>
                  <a:pt x="202" y="252"/>
                  <a:pt x="198" y="251"/>
                </a:cubicBezTo>
                <a:cubicBezTo>
                  <a:pt x="199" y="247"/>
                  <a:pt x="197" y="242"/>
                  <a:pt x="197" y="237"/>
                </a:cubicBezTo>
                <a:cubicBezTo>
                  <a:pt x="200" y="236"/>
                  <a:pt x="204" y="239"/>
                  <a:pt x="207" y="238"/>
                </a:cubicBezTo>
                <a:cubicBezTo>
                  <a:pt x="208" y="243"/>
                  <a:pt x="208" y="248"/>
                  <a:pt x="208" y="253"/>
                </a:cubicBezTo>
                <a:close/>
                <a:moveTo>
                  <a:pt x="205" y="137"/>
                </a:moveTo>
                <a:cubicBezTo>
                  <a:pt x="208" y="136"/>
                  <a:pt x="212" y="138"/>
                  <a:pt x="215" y="137"/>
                </a:cubicBezTo>
                <a:cubicBezTo>
                  <a:pt x="218" y="142"/>
                  <a:pt x="217" y="145"/>
                  <a:pt x="216" y="149"/>
                </a:cubicBezTo>
                <a:cubicBezTo>
                  <a:pt x="213" y="149"/>
                  <a:pt x="209" y="149"/>
                  <a:pt x="205" y="148"/>
                </a:cubicBezTo>
                <a:cubicBezTo>
                  <a:pt x="206" y="144"/>
                  <a:pt x="205" y="140"/>
                  <a:pt x="205" y="137"/>
                </a:cubicBezTo>
                <a:close/>
                <a:moveTo>
                  <a:pt x="206" y="132"/>
                </a:moveTo>
                <a:cubicBezTo>
                  <a:pt x="204" y="128"/>
                  <a:pt x="204" y="124"/>
                  <a:pt x="205" y="121"/>
                </a:cubicBezTo>
                <a:cubicBezTo>
                  <a:pt x="208" y="121"/>
                  <a:pt x="212" y="122"/>
                  <a:pt x="216" y="122"/>
                </a:cubicBezTo>
                <a:cubicBezTo>
                  <a:pt x="216" y="126"/>
                  <a:pt x="215" y="129"/>
                  <a:pt x="217" y="133"/>
                </a:cubicBezTo>
                <a:cubicBezTo>
                  <a:pt x="213" y="134"/>
                  <a:pt x="209" y="132"/>
                  <a:pt x="206" y="132"/>
                </a:cubicBezTo>
                <a:close/>
                <a:moveTo>
                  <a:pt x="206" y="153"/>
                </a:moveTo>
                <a:cubicBezTo>
                  <a:pt x="209" y="152"/>
                  <a:pt x="213" y="154"/>
                  <a:pt x="216" y="153"/>
                </a:cubicBezTo>
                <a:cubicBezTo>
                  <a:pt x="218" y="156"/>
                  <a:pt x="218" y="159"/>
                  <a:pt x="218" y="162"/>
                </a:cubicBezTo>
                <a:cubicBezTo>
                  <a:pt x="214" y="163"/>
                  <a:pt x="210" y="162"/>
                  <a:pt x="206" y="162"/>
                </a:cubicBezTo>
                <a:cubicBezTo>
                  <a:pt x="204" y="158"/>
                  <a:pt x="205" y="156"/>
                  <a:pt x="206" y="153"/>
                </a:cubicBezTo>
                <a:close/>
                <a:moveTo>
                  <a:pt x="219" y="185"/>
                </a:moveTo>
                <a:cubicBezTo>
                  <a:pt x="220" y="188"/>
                  <a:pt x="219" y="191"/>
                  <a:pt x="219" y="194"/>
                </a:cubicBezTo>
                <a:cubicBezTo>
                  <a:pt x="216" y="195"/>
                  <a:pt x="212" y="194"/>
                  <a:pt x="208" y="193"/>
                </a:cubicBezTo>
                <a:cubicBezTo>
                  <a:pt x="208" y="190"/>
                  <a:pt x="208" y="188"/>
                  <a:pt x="208" y="185"/>
                </a:cubicBezTo>
                <a:cubicBezTo>
                  <a:pt x="211" y="184"/>
                  <a:pt x="215" y="186"/>
                  <a:pt x="219" y="185"/>
                </a:cubicBezTo>
                <a:close/>
                <a:moveTo>
                  <a:pt x="219" y="199"/>
                </a:moveTo>
                <a:cubicBezTo>
                  <a:pt x="220" y="204"/>
                  <a:pt x="221" y="209"/>
                  <a:pt x="220" y="214"/>
                </a:cubicBezTo>
                <a:cubicBezTo>
                  <a:pt x="217" y="214"/>
                  <a:pt x="214" y="213"/>
                  <a:pt x="211" y="214"/>
                </a:cubicBezTo>
                <a:cubicBezTo>
                  <a:pt x="209" y="208"/>
                  <a:pt x="204" y="193"/>
                  <a:pt x="219" y="199"/>
                </a:cubicBezTo>
                <a:close/>
                <a:moveTo>
                  <a:pt x="219" y="57"/>
                </a:moveTo>
                <a:cubicBezTo>
                  <a:pt x="216" y="58"/>
                  <a:pt x="213" y="56"/>
                  <a:pt x="210" y="56"/>
                </a:cubicBezTo>
                <a:cubicBezTo>
                  <a:pt x="208" y="53"/>
                  <a:pt x="210" y="49"/>
                  <a:pt x="212" y="46"/>
                </a:cubicBezTo>
                <a:cubicBezTo>
                  <a:pt x="215" y="48"/>
                  <a:pt x="218" y="47"/>
                  <a:pt x="221" y="49"/>
                </a:cubicBezTo>
                <a:cubicBezTo>
                  <a:pt x="221" y="52"/>
                  <a:pt x="218" y="54"/>
                  <a:pt x="219" y="57"/>
                </a:cubicBezTo>
                <a:close/>
                <a:moveTo>
                  <a:pt x="220" y="62"/>
                </a:moveTo>
                <a:cubicBezTo>
                  <a:pt x="217" y="66"/>
                  <a:pt x="220" y="69"/>
                  <a:pt x="218" y="73"/>
                </a:cubicBezTo>
                <a:cubicBezTo>
                  <a:pt x="214" y="73"/>
                  <a:pt x="210" y="72"/>
                  <a:pt x="206" y="71"/>
                </a:cubicBezTo>
                <a:cubicBezTo>
                  <a:pt x="208" y="67"/>
                  <a:pt x="207" y="64"/>
                  <a:pt x="209" y="61"/>
                </a:cubicBezTo>
                <a:cubicBezTo>
                  <a:pt x="212" y="60"/>
                  <a:pt x="216" y="61"/>
                  <a:pt x="220" y="62"/>
                </a:cubicBezTo>
                <a:close/>
                <a:moveTo>
                  <a:pt x="207" y="76"/>
                </a:moveTo>
                <a:cubicBezTo>
                  <a:pt x="210" y="75"/>
                  <a:pt x="214" y="77"/>
                  <a:pt x="217" y="77"/>
                </a:cubicBezTo>
                <a:cubicBezTo>
                  <a:pt x="218" y="80"/>
                  <a:pt x="217" y="83"/>
                  <a:pt x="216" y="86"/>
                </a:cubicBezTo>
                <a:cubicBezTo>
                  <a:pt x="213" y="85"/>
                  <a:pt x="210" y="85"/>
                  <a:pt x="206" y="84"/>
                </a:cubicBezTo>
                <a:cubicBezTo>
                  <a:pt x="205" y="81"/>
                  <a:pt x="206" y="79"/>
                  <a:pt x="207" y="76"/>
                </a:cubicBezTo>
                <a:close/>
                <a:moveTo>
                  <a:pt x="216" y="91"/>
                </a:moveTo>
                <a:cubicBezTo>
                  <a:pt x="217" y="94"/>
                  <a:pt x="215" y="98"/>
                  <a:pt x="215" y="101"/>
                </a:cubicBezTo>
                <a:cubicBezTo>
                  <a:pt x="212" y="102"/>
                  <a:pt x="208" y="101"/>
                  <a:pt x="204" y="99"/>
                </a:cubicBezTo>
                <a:cubicBezTo>
                  <a:pt x="206" y="96"/>
                  <a:pt x="205" y="92"/>
                  <a:pt x="206" y="88"/>
                </a:cubicBezTo>
                <a:cubicBezTo>
                  <a:pt x="209" y="89"/>
                  <a:pt x="212" y="88"/>
                  <a:pt x="216" y="91"/>
                </a:cubicBezTo>
                <a:close/>
                <a:moveTo>
                  <a:pt x="204" y="105"/>
                </a:moveTo>
                <a:cubicBezTo>
                  <a:pt x="208" y="104"/>
                  <a:pt x="212" y="105"/>
                  <a:pt x="216" y="107"/>
                </a:cubicBezTo>
                <a:cubicBezTo>
                  <a:pt x="215" y="111"/>
                  <a:pt x="216" y="114"/>
                  <a:pt x="216" y="118"/>
                </a:cubicBezTo>
                <a:cubicBezTo>
                  <a:pt x="213" y="118"/>
                  <a:pt x="209" y="117"/>
                  <a:pt x="205" y="116"/>
                </a:cubicBezTo>
                <a:cubicBezTo>
                  <a:pt x="203" y="112"/>
                  <a:pt x="205" y="109"/>
                  <a:pt x="204" y="105"/>
                </a:cubicBezTo>
                <a:close/>
                <a:moveTo>
                  <a:pt x="207" y="234"/>
                </a:moveTo>
                <a:cubicBezTo>
                  <a:pt x="203" y="235"/>
                  <a:pt x="199" y="233"/>
                  <a:pt x="196" y="234"/>
                </a:cubicBezTo>
                <a:cubicBezTo>
                  <a:pt x="196" y="228"/>
                  <a:pt x="194" y="222"/>
                  <a:pt x="194" y="216"/>
                </a:cubicBezTo>
                <a:cubicBezTo>
                  <a:pt x="197" y="216"/>
                  <a:pt x="200" y="217"/>
                  <a:pt x="203" y="217"/>
                </a:cubicBezTo>
                <a:cubicBezTo>
                  <a:pt x="206" y="223"/>
                  <a:pt x="206" y="228"/>
                  <a:pt x="207" y="234"/>
                </a:cubicBezTo>
                <a:close/>
                <a:moveTo>
                  <a:pt x="193" y="251"/>
                </a:moveTo>
                <a:cubicBezTo>
                  <a:pt x="190" y="252"/>
                  <a:pt x="187" y="251"/>
                  <a:pt x="184" y="251"/>
                </a:cubicBezTo>
                <a:cubicBezTo>
                  <a:pt x="182" y="246"/>
                  <a:pt x="184" y="241"/>
                  <a:pt x="182" y="236"/>
                </a:cubicBezTo>
                <a:cubicBezTo>
                  <a:pt x="194" y="233"/>
                  <a:pt x="192" y="245"/>
                  <a:pt x="193" y="251"/>
                </a:cubicBezTo>
                <a:close/>
                <a:moveTo>
                  <a:pt x="201" y="179"/>
                </a:moveTo>
                <a:cubicBezTo>
                  <a:pt x="197" y="179"/>
                  <a:pt x="193" y="179"/>
                  <a:pt x="189" y="178"/>
                </a:cubicBezTo>
                <a:cubicBezTo>
                  <a:pt x="190" y="173"/>
                  <a:pt x="189" y="169"/>
                  <a:pt x="189" y="164"/>
                </a:cubicBezTo>
                <a:cubicBezTo>
                  <a:pt x="192" y="164"/>
                  <a:pt x="196" y="164"/>
                  <a:pt x="199" y="165"/>
                </a:cubicBezTo>
                <a:cubicBezTo>
                  <a:pt x="202" y="170"/>
                  <a:pt x="201" y="175"/>
                  <a:pt x="201" y="179"/>
                </a:cubicBezTo>
                <a:close/>
                <a:moveTo>
                  <a:pt x="190" y="233"/>
                </a:moveTo>
                <a:cubicBezTo>
                  <a:pt x="187" y="234"/>
                  <a:pt x="184" y="232"/>
                  <a:pt x="181" y="233"/>
                </a:cubicBezTo>
                <a:cubicBezTo>
                  <a:pt x="180" y="227"/>
                  <a:pt x="180" y="221"/>
                  <a:pt x="179" y="214"/>
                </a:cubicBezTo>
                <a:cubicBezTo>
                  <a:pt x="181" y="214"/>
                  <a:pt x="185" y="215"/>
                  <a:pt x="188" y="215"/>
                </a:cubicBezTo>
                <a:cubicBezTo>
                  <a:pt x="190" y="221"/>
                  <a:pt x="189" y="227"/>
                  <a:pt x="190" y="233"/>
                </a:cubicBezTo>
                <a:close/>
                <a:moveTo>
                  <a:pt x="178" y="210"/>
                </a:moveTo>
                <a:cubicBezTo>
                  <a:pt x="176" y="205"/>
                  <a:pt x="177" y="200"/>
                  <a:pt x="177" y="195"/>
                </a:cubicBezTo>
                <a:cubicBezTo>
                  <a:pt x="179" y="194"/>
                  <a:pt x="182" y="194"/>
                  <a:pt x="185" y="195"/>
                </a:cubicBezTo>
                <a:cubicBezTo>
                  <a:pt x="187" y="201"/>
                  <a:pt x="186" y="206"/>
                  <a:pt x="187" y="211"/>
                </a:cubicBezTo>
                <a:cubicBezTo>
                  <a:pt x="184" y="210"/>
                  <a:pt x="181" y="211"/>
                  <a:pt x="178" y="210"/>
                </a:cubicBezTo>
                <a:close/>
                <a:moveTo>
                  <a:pt x="176" y="189"/>
                </a:moveTo>
                <a:cubicBezTo>
                  <a:pt x="175" y="186"/>
                  <a:pt x="175" y="183"/>
                  <a:pt x="176" y="180"/>
                </a:cubicBezTo>
                <a:cubicBezTo>
                  <a:pt x="188" y="178"/>
                  <a:pt x="189" y="196"/>
                  <a:pt x="176" y="189"/>
                </a:cubicBezTo>
                <a:close/>
                <a:moveTo>
                  <a:pt x="176" y="78"/>
                </a:moveTo>
                <a:cubicBezTo>
                  <a:pt x="177" y="75"/>
                  <a:pt x="176" y="72"/>
                  <a:pt x="177" y="70"/>
                </a:cubicBezTo>
                <a:cubicBezTo>
                  <a:pt x="180" y="70"/>
                  <a:pt x="183" y="70"/>
                  <a:pt x="186" y="73"/>
                </a:cubicBezTo>
                <a:cubicBezTo>
                  <a:pt x="184" y="78"/>
                  <a:pt x="187" y="83"/>
                  <a:pt x="176" y="78"/>
                </a:cubicBezTo>
                <a:close/>
                <a:moveTo>
                  <a:pt x="183" y="112"/>
                </a:moveTo>
                <a:cubicBezTo>
                  <a:pt x="181" y="112"/>
                  <a:pt x="179" y="112"/>
                  <a:pt x="176" y="111"/>
                </a:cubicBezTo>
                <a:cubicBezTo>
                  <a:pt x="175" y="107"/>
                  <a:pt x="176" y="103"/>
                  <a:pt x="175" y="99"/>
                </a:cubicBezTo>
                <a:cubicBezTo>
                  <a:pt x="187" y="98"/>
                  <a:pt x="184" y="107"/>
                  <a:pt x="183" y="112"/>
                </a:cubicBezTo>
                <a:close/>
                <a:moveTo>
                  <a:pt x="175" y="148"/>
                </a:moveTo>
                <a:cubicBezTo>
                  <a:pt x="178" y="147"/>
                  <a:pt x="180" y="149"/>
                  <a:pt x="183" y="148"/>
                </a:cubicBezTo>
                <a:cubicBezTo>
                  <a:pt x="184" y="152"/>
                  <a:pt x="183" y="155"/>
                  <a:pt x="182" y="158"/>
                </a:cubicBezTo>
                <a:cubicBezTo>
                  <a:pt x="180" y="159"/>
                  <a:pt x="178" y="158"/>
                  <a:pt x="176" y="158"/>
                </a:cubicBezTo>
                <a:cubicBezTo>
                  <a:pt x="174" y="155"/>
                  <a:pt x="176" y="151"/>
                  <a:pt x="175" y="148"/>
                </a:cubicBezTo>
                <a:close/>
                <a:moveTo>
                  <a:pt x="182" y="145"/>
                </a:moveTo>
                <a:cubicBezTo>
                  <a:pt x="180" y="143"/>
                  <a:pt x="178" y="144"/>
                  <a:pt x="175" y="143"/>
                </a:cubicBezTo>
                <a:cubicBezTo>
                  <a:pt x="175" y="139"/>
                  <a:pt x="176" y="135"/>
                  <a:pt x="176" y="131"/>
                </a:cubicBezTo>
                <a:cubicBezTo>
                  <a:pt x="187" y="130"/>
                  <a:pt x="183" y="140"/>
                  <a:pt x="182" y="145"/>
                </a:cubicBezTo>
                <a:close/>
                <a:moveTo>
                  <a:pt x="176" y="116"/>
                </a:moveTo>
                <a:cubicBezTo>
                  <a:pt x="178" y="115"/>
                  <a:pt x="181" y="117"/>
                  <a:pt x="183" y="117"/>
                </a:cubicBezTo>
                <a:cubicBezTo>
                  <a:pt x="184" y="120"/>
                  <a:pt x="182" y="124"/>
                  <a:pt x="183" y="127"/>
                </a:cubicBezTo>
                <a:cubicBezTo>
                  <a:pt x="181" y="127"/>
                  <a:pt x="178" y="126"/>
                  <a:pt x="176" y="126"/>
                </a:cubicBezTo>
                <a:cubicBezTo>
                  <a:pt x="176" y="123"/>
                  <a:pt x="175" y="120"/>
                  <a:pt x="176" y="116"/>
                </a:cubicBezTo>
                <a:close/>
                <a:moveTo>
                  <a:pt x="175" y="253"/>
                </a:moveTo>
                <a:cubicBezTo>
                  <a:pt x="176" y="253"/>
                  <a:pt x="177" y="253"/>
                  <a:pt x="178" y="253"/>
                </a:cubicBezTo>
                <a:cubicBezTo>
                  <a:pt x="180" y="258"/>
                  <a:pt x="177" y="264"/>
                  <a:pt x="181" y="267"/>
                </a:cubicBezTo>
                <a:cubicBezTo>
                  <a:pt x="181" y="268"/>
                  <a:pt x="177" y="267"/>
                  <a:pt x="175" y="267"/>
                </a:cubicBezTo>
                <a:cubicBezTo>
                  <a:pt x="175" y="262"/>
                  <a:pt x="173" y="257"/>
                  <a:pt x="175" y="253"/>
                </a:cubicBezTo>
                <a:close/>
                <a:moveTo>
                  <a:pt x="176" y="271"/>
                </a:moveTo>
                <a:cubicBezTo>
                  <a:pt x="182" y="268"/>
                  <a:pt x="181" y="276"/>
                  <a:pt x="181" y="279"/>
                </a:cubicBezTo>
                <a:cubicBezTo>
                  <a:pt x="179" y="280"/>
                  <a:pt x="178" y="279"/>
                  <a:pt x="177" y="280"/>
                </a:cubicBezTo>
                <a:cubicBezTo>
                  <a:pt x="175" y="277"/>
                  <a:pt x="176" y="274"/>
                  <a:pt x="176" y="271"/>
                </a:cubicBezTo>
                <a:close/>
                <a:moveTo>
                  <a:pt x="177" y="292"/>
                </a:moveTo>
                <a:cubicBezTo>
                  <a:pt x="175" y="289"/>
                  <a:pt x="177" y="286"/>
                  <a:pt x="176" y="283"/>
                </a:cubicBezTo>
                <a:cubicBezTo>
                  <a:pt x="177" y="282"/>
                  <a:pt x="179" y="283"/>
                  <a:pt x="181" y="282"/>
                </a:cubicBezTo>
                <a:cubicBezTo>
                  <a:pt x="183" y="285"/>
                  <a:pt x="182" y="288"/>
                  <a:pt x="183" y="291"/>
                </a:cubicBezTo>
                <a:cubicBezTo>
                  <a:pt x="182" y="292"/>
                  <a:pt x="179" y="291"/>
                  <a:pt x="177" y="292"/>
                </a:cubicBezTo>
                <a:close/>
                <a:moveTo>
                  <a:pt x="184" y="255"/>
                </a:moveTo>
                <a:cubicBezTo>
                  <a:pt x="187" y="253"/>
                  <a:pt x="190" y="256"/>
                  <a:pt x="192" y="254"/>
                </a:cubicBezTo>
                <a:cubicBezTo>
                  <a:pt x="195" y="259"/>
                  <a:pt x="195" y="264"/>
                  <a:pt x="195" y="268"/>
                </a:cubicBezTo>
                <a:cubicBezTo>
                  <a:pt x="192" y="267"/>
                  <a:pt x="189" y="269"/>
                  <a:pt x="186" y="268"/>
                </a:cubicBezTo>
                <a:cubicBezTo>
                  <a:pt x="184" y="263"/>
                  <a:pt x="185" y="259"/>
                  <a:pt x="184" y="255"/>
                </a:cubicBezTo>
                <a:close/>
                <a:moveTo>
                  <a:pt x="196" y="271"/>
                </a:moveTo>
                <a:cubicBezTo>
                  <a:pt x="198" y="274"/>
                  <a:pt x="197" y="277"/>
                  <a:pt x="198" y="279"/>
                </a:cubicBezTo>
                <a:cubicBezTo>
                  <a:pt x="194" y="279"/>
                  <a:pt x="191" y="279"/>
                  <a:pt x="188" y="279"/>
                </a:cubicBezTo>
                <a:cubicBezTo>
                  <a:pt x="186" y="277"/>
                  <a:pt x="187" y="274"/>
                  <a:pt x="186" y="271"/>
                </a:cubicBezTo>
                <a:cubicBezTo>
                  <a:pt x="189" y="271"/>
                  <a:pt x="193" y="271"/>
                  <a:pt x="196" y="271"/>
                </a:cubicBezTo>
                <a:close/>
                <a:moveTo>
                  <a:pt x="189" y="292"/>
                </a:moveTo>
                <a:cubicBezTo>
                  <a:pt x="186" y="289"/>
                  <a:pt x="188" y="286"/>
                  <a:pt x="187" y="283"/>
                </a:cubicBezTo>
                <a:cubicBezTo>
                  <a:pt x="191" y="282"/>
                  <a:pt x="194" y="283"/>
                  <a:pt x="197" y="283"/>
                </a:cubicBezTo>
                <a:cubicBezTo>
                  <a:pt x="199" y="285"/>
                  <a:pt x="198" y="288"/>
                  <a:pt x="199" y="291"/>
                </a:cubicBezTo>
                <a:cubicBezTo>
                  <a:pt x="196" y="292"/>
                  <a:pt x="192" y="290"/>
                  <a:pt x="189" y="292"/>
                </a:cubicBezTo>
                <a:close/>
                <a:moveTo>
                  <a:pt x="199" y="256"/>
                </a:moveTo>
                <a:cubicBezTo>
                  <a:pt x="202" y="255"/>
                  <a:pt x="205" y="256"/>
                  <a:pt x="209" y="256"/>
                </a:cubicBezTo>
                <a:cubicBezTo>
                  <a:pt x="209" y="260"/>
                  <a:pt x="211" y="264"/>
                  <a:pt x="210" y="268"/>
                </a:cubicBezTo>
                <a:cubicBezTo>
                  <a:pt x="208" y="269"/>
                  <a:pt x="205" y="268"/>
                  <a:pt x="202" y="268"/>
                </a:cubicBezTo>
                <a:cubicBezTo>
                  <a:pt x="200" y="264"/>
                  <a:pt x="200" y="260"/>
                  <a:pt x="199" y="256"/>
                </a:cubicBezTo>
                <a:close/>
                <a:moveTo>
                  <a:pt x="202" y="271"/>
                </a:moveTo>
                <a:cubicBezTo>
                  <a:pt x="205" y="271"/>
                  <a:pt x="208" y="272"/>
                  <a:pt x="210" y="272"/>
                </a:cubicBezTo>
                <a:cubicBezTo>
                  <a:pt x="213" y="274"/>
                  <a:pt x="211" y="277"/>
                  <a:pt x="212" y="280"/>
                </a:cubicBezTo>
                <a:cubicBezTo>
                  <a:pt x="209" y="280"/>
                  <a:pt x="206" y="280"/>
                  <a:pt x="203" y="279"/>
                </a:cubicBezTo>
                <a:cubicBezTo>
                  <a:pt x="204" y="276"/>
                  <a:pt x="202" y="274"/>
                  <a:pt x="202" y="271"/>
                </a:cubicBezTo>
                <a:close/>
                <a:moveTo>
                  <a:pt x="213" y="291"/>
                </a:moveTo>
                <a:cubicBezTo>
                  <a:pt x="210" y="292"/>
                  <a:pt x="207" y="290"/>
                  <a:pt x="206" y="292"/>
                </a:cubicBezTo>
                <a:cubicBezTo>
                  <a:pt x="204" y="289"/>
                  <a:pt x="204" y="286"/>
                  <a:pt x="204" y="283"/>
                </a:cubicBezTo>
                <a:cubicBezTo>
                  <a:pt x="211" y="281"/>
                  <a:pt x="215" y="287"/>
                  <a:pt x="213" y="291"/>
                </a:cubicBezTo>
                <a:close/>
                <a:moveTo>
                  <a:pt x="214" y="238"/>
                </a:moveTo>
                <a:cubicBezTo>
                  <a:pt x="217" y="239"/>
                  <a:pt x="219" y="238"/>
                  <a:pt x="222" y="239"/>
                </a:cubicBezTo>
                <a:cubicBezTo>
                  <a:pt x="223" y="243"/>
                  <a:pt x="222" y="247"/>
                  <a:pt x="223" y="252"/>
                </a:cubicBezTo>
                <a:cubicBezTo>
                  <a:pt x="221" y="253"/>
                  <a:pt x="218" y="252"/>
                  <a:pt x="215" y="252"/>
                </a:cubicBezTo>
                <a:cubicBezTo>
                  <a:pt x="213" y="247"/>
                  <a:pt x="213" y="243"/>
                  <a:pt x="214" y="238"/>
                </a:cubicBezTo>
                <a:close/>
                <a:moveTo>
                  <a:pt x="224" y="268"/>
                </a:moveTo>
                <a:cubicBezTo>
                  <a:pt x="222" y="269"/>
                  <a:pt x="220" y="269"/>
                  <a:pt x="217" y="269"/>
                </a:cubicBezTo>
                <a:cubicBezTo>
                  <a:pt x="215" y="264"/>
                  <a:pt x="216" y="260"/>
                  <a:pt x="215" y="256"/>
                </a:cubicBezTo>
                <a:cubicBezTo>
                  <a:pt x="226" y="253"/>
                  <a:pt x="224" y="263"/>
                  <a:pt x="224" y="268"/>
                </a:cubicBezTo>
                <a:close/>
                <a:moveTo>
                  <a:pt x="217" y="272"/>
                </a:moveTo>
                <a:cubicBezTo>
                  <a:pt x="219" y="271"/>
                  <a:pt x="221" y="273"/>
                  <a:pt x="223" y="272"/>
                </a:cubicBezTo>
                <a:cubicBezTo>
                  <a:pt x="225" y="275"/>
                  <a:pt x="224" y="277"/>
                  <a:pt x="224" y="280"/>
                </a:cubicBezTo>
                <a:cubicBezTo>
                  <a:pt x="222" y="281"/>
                  <a:pt x="220" y="280"/>
                  <a:pt x="218" y="280"/>
                </a:cubicBezTo>
                <a:cubicBezTo>
                  <a:pt x="217" y="277"/>
                  <a:pt x="217" y="275"/>
                  <a:pt x="217" y="272"/>
                </a:cubicBezTo>
                <a:close/>
                <a:moveTo>
                  <a:pt x="225" y="290"/>
                </a:moveTo>
                <a:cubicBezTo>
                  <a:pt x="223" y="292"/>
                  <a:pt x="222" y="290"/>
                  <a:pt x="220" y="290"/>
                </a:cubicBezTo>
                <a:cubicBezTo>
                  <a:pt x="219" y="288"/>
                  <a:pt x="218" y="286"/>
                  <a:pt x="218" y="284"/>
                </a:cubicBezTo>
                <a:cubicBezTo>
                  <a:pt x="224" y="281"/>
                  <a:pt x="227" y="288"/>
                  <a:pt x="225" y="290"/>
                </a:cubicBezTo>
                <a:close/>
                <a:moveTo>
                  <a:pt x="226" y="200"/>
                </a:moveTo>
                <a:cubicBezTo>
                  <a:pt x="230" y="199"/>
                  <a:pt x="234" y="200"/>
                  <a:pt x="237" y="200"/>
                </a:cubicBezTo>
                <a:cubicBezTo>
                  <a:pt x="238" y="205"/>
                  <a:pt x="237" y="210"/>
                  <a:pt x="239" y="215"/>
                </a:cubicBezTo>
                <a:cubicBezTo>
                  <a:pt x="235" y="216"/>
                  <a:pt x="231" y="214"/>
                  <a:pt x="228" y="215"/>
                </a:cubicBezTo>
                <a:cubicBezTo>
                  <a:pt x="226" y="210"/>
                  <a:pt x="227" y="205"/>
                  <a:pt x="226" y="200"/>
                </a:cubicBezTo>
                <a:close/>
                <a:moveTo>
                  <a:pt x="238" y="220"/>
                </a:moveTo>
                <a:cubicBezTo>
                  <a:pt x="240" y="226"/>
                  <a:pt x="239" y="231"/>
                  <a:pt x="240" y="236"/>
                </a:cubicBezTo>
                <a:cubicBezTo>
                  <a:pt x="237" y="237"/>
                  <a:pt x="233" y="236"/>
                  <a:pt x="230" y="236"/>
                </a:cubicBezTo>
                <a:cubicBezTo>
                  <a:pt x="227" y="230"/>
                  <a:pt x="228" y="225"/>
                  <a:pt x="227" y="219"/>
                </a:cubicBezTo>
                <a:cubicBezTo>
                  <a:pt x="231" y="219"/>
                  <a:pt x="234" y="219"/>
                  <a:pt x="238" y="220"/>
                </a:cubicBezTo>
                <a:close/>
                <a:moveTo>
                  <a:pt x="229" y="240"/>
                </a:moveTo>
                <a:cubicBezTo>
                  <a:pt x="233" y="238"/>
                  <a:pt x="236" y="240"/>
                  <a:pt x="240" y="239"/>
                </a:cubicBezTo>
                <a:cubicBezTo>
                  <a:pt x="242" y="244"/>
                  <a:pt x="241" y="248"/>
                  <a:pt x="242" y="253"/>
                </a:cubicBezTo>
                <a:cubicBezTo>
                  <a:pt x="238" y="254"/>
                  <a:pt x="234" y="253"/>
                  <a:pt x="230" y="253"/>
                </a:cubicBezTo>
                <a:cubicBezTo>
                  <a:pt x="229" y="248"/>
                  <a:pt x="229" y="244"/>
                  <a:pt x="229" y="240"/>
                </a:cubicBezTo>
                <a:close/>
                <a:moveTo>
                  <a:pt x="244" y="196"/>
                </a:moveTo>
                <a:cubicBezTo>
                  <a:pt x="243" y="193"/>
                  <a:pt x="243" y="191"/>
                  <a:pt x="244" y="188"/>
                </a:cubicBezTo>
                <a:cubicBezTo>
                  <a:pt x="248" y="187"/>
                  <a:pt x="252" y="189"/>
                  <a:pt x="257" y="188"/>
                </a:cubicBezTo>
                <a:cubicBezTo>
                  <a:pt x="264" y="197"/>
                  <a:pt x="252" y="198"/>
                  <a:pt x="244" y="196"/>
                </a:cubicBezTo>
                <a:close/>
                <a:moveTo>
                  <a:pt x="258" y="216"/>
                </a:moveTo>
                <a:cubicBezTo>
                  <a:pt x="254" y="217"/>
                  <a:pt x="250" y="216"/>
                  <a:pt x="245" y="216"/>
                </a:cubicBezTo>
                <a:cubicBezTo>
                  <a:pt x="244" y="211"/>
                  <a:pt x="243" y="206"/>
                  <a:pt x="244" y="201"/>
                </a:cubicBezTo>
                <a:cubicBezTo>
                  <a:pt x="248" y="200"/>
                  <a:pt x="252" y="200"/>
                  <a:pt x="256" y="201"/>
                </a:cubicBezTo>
                <a:cubicBezTo>
                  <a:pt x="259" y="206"/>
                  <a:pt x="259" y="211"/>
                  <a:pt x="258" y="216"/>
                </a:cubicBezTo>
                <a:close/>
                <a:moveTo>
                  <a:pt x="243" y="169"/>
                </a:moveTo>
                <a:cubicBezTo>
                  <a:pt x="248" y="170"/>
                  <a:pt x="252" y="170"/>
                  <a:pt x="256" y="170"/>
                </a:cubicBezTo>
                <a:cubicBezTo>
                  <a:pt x="259" y="175"/>
                  <a:pt x="255" y="179"/>
                  <a:pt x="258" y="184"/>
                </a:cubicBezTo>
                <a:cubicBezTo>
                  <a:pt x="253" y="184"/>
                  <a:pt x="248" y="184"/>
                  <a:pt x="243" y="183"/>
                </a:cubicBezTo>
                <a:cubicBezTo>
                  <a:pt x="244" y="178"/>
                  <a:pt x="242" y="174"/>
                  <a:pt x="243" y="169"/>
                </a:cubicBezTo>
                <a:close/>
                <a:moveTo>
                  <a:pt x="242" y="157"/>
                </a:moveTo>
                <a:cubicBezTo>
                  <a:pt x="246" y="156"/>
                  <a:pt x="251" y="159"/>
                  <a:pt x="256" y="158"/>
                </a:cubicBezTo>
                <a:cubicBezTo>
                  <a:pt x="259" y="161"/>
                  <a:pt x="256" y="163"/>
                  <a:pt x="257" y="166"/>
                </a:cubicBezTo>
                <a:cubicBezTo>
                  <a:pt x="253" y="166"/>
                  <a:pt x="248" y="165"/>
                  <a:pt x="243" y="165"/>
                </a:cubicBezTo>
                <a:cubicBezTo>
                  <a:pt x="241" y="162"/>
                  <a:pt x="243" y="160"/>
                  <a:pt x="242" y="157"/>
                </a:cubicBezTo>
                <a:close/>
                <a:moveTo>
                  <a:pt x="257" y="140"/>
                </a:moveTo>
                <a:cubicBezTo>
                  <a:pt x="253" y="140"/>
                  <a:pt x="247" y="138"/>
                  <a:pt x="242" y="138"/>
                </a:cubicBezTo>
                <a:cubicBezTo>
                  <a:pt x="241" y="134"/>
                  <a:pt x="241" y="130"/>
                  <a:pt x="242" y="127"/>
                </a:cubicBezTo>
                <a:cubicBezTo>
                  <a:pt x="247" y="129"/>
                  <a:pt x="252" y="128"/>
                  <a:pt x="256" y="129"/>
                </a:cubicBezTo>
                <a:cubicBezTo>
                  <a:pt x="258" y="133"/>
                  <a:pt x="257" y="136"/>
                  <a:pt x="257" y="140"/>
                </a:cubicBezTo>
                <a:close/>
                <a:moveTo>
                  <a:pt x="242" y="142"/>
                </a:moveTo>
                <a:cubicBezTo>
                  <a:pt x="246" y="141"/>
                  <a:pt x="251" y="144"/>
                  <a:pt x="256" y="144"/>
                </a:cubicBezTo>
                <a:cubicBezTo>
                  <a:pt x="258" y="147"/>
                  <a:pt x="257" y="151"/>
                  <a:pt x="257" y="154"/>
                </a:cubicBezTo>
                <a:cubicBezTo>
                  <a:pt x="252" y="155"/>
                  <a:pt x="247" y="153"/>
                  <a:pt x="242" y="153"/>
                </a:cubicBezTo>
                <a:cubicBezTo>
                  <a:pt x="242" y="149"/>
                  <a:pt x="241" y="146"/>
                  <a:pt x="242" y="142"/>
                </a:cubicBezTo>
                <a:close/>
                <a:moveTo>
                  <a:pt x="258" y="93"/>
                </a:moveTo>
                <a:cubicBezTo>
                  <a:pt x="255" y="95"/>
                  <a:pt x="248" y="92"/>
                  <a:pt x="244" y="91"/>
                </a:cubicBezTo>
                <a:cubicBezTo>
                  <a:pt x="241" y="88"/>
                  <a:pt x="243" y="85"/>
                  <a:pt x="242" y="82"/>
                </a:cubicBezTo>
                <a:cubicBezTo>
                  <a:pt x="247" y="82"/>
                  <a:pt x="253" y="85"/>
                  <a:pt x="258" y="84"/>
                </a:cubicBezTo>
                <a:cubicBezTo>
                  <a:pt x="258" y="87"/>
                  <a:pt x="260" y="91"/>
                  <a:pt x="258" y="93"/>
                </a:cubicBezTo>
                <a:close/>
                <a:moveTo>
                  <a:pt x="243" y="95"/>
                </a:moveTo>
                <a:cubicBezTo>
                  <a:pt x="248" y="97"/>
                  <a:pt x="253" y="97"/>
                  <a:pt x="257" y="98"/>
                </a:cubicBezTo>
                <a:cubicBezTo>
                  <a:pt x="259" y="102"/>
                  <a:pt x="257" y="105"/>
                  <a:pt x="258" y="108"/>
                </a:cubicBezTo>
                <a:cubicBezTo>
                  <a:pt x="253" y="108"/>
                  <a:pt x="248" y="106"/>
                  <a:pt x="243" y="106"/>
                </a:cubicBezTo>
                <a:cubicBezTo>
                  <a:pt x="241" y="102"/>
                  <a:pt x="242" y="99"/>
                  <a:pt x="243" y="95"/>
                </a:cubicBezTo>
                <a:close/>
                <a:moveTo>
                  <a:pt x="242" y="111"/>
                </a:moveTo>
                <a:cubicBezTo>
                  <a:pt x="247" y="110"/>
                  <a:pt x="252" y="111"/>
                  <a:pt x="257" y="113"/>
                </a:cubicBezTo>
                <a:cubicBezTo>
                  <a:pt x="257" y="117"/>
                  <a:pt x="257" y="121"/>
                  <a:pt x="257" y="125"/>
                </a:cubicBezTo>
                <a:cubicBezTo>
                  <a:pt x="255" y="125"/>
                  <a:pt x="243" y="124"/>
                  <a:pt x="242" y="123"/>
                </a:cubicBezTo>
                <a:cubicBezTo>
                  <a:pt x="239" y="121"/>
                  <a:pt x="245" y="114"/>
                  <a:pt x="242" y="111"/>
                </a:cubicBezTo>
                <a:close/>
                <a:moveTo>
                  <a:pt x="241" y="257"/>
                </a:moveTo>
                <a:cubicBezTo>
                  <a:pt x="243" y="261"/>
                  <a:pt x="241" y="265"/>
                  <a:pt x="243" y="269"/>
                </a:cubicBezTo>
                <a:cubicBezTo>
                  <a:pt x="239" y="270"/>
                  <a:pt x="235" y="268"/>
                  <a:pt x="231" y="269"/>
                </a:cubicBezTo>
                <a:cubicBezTo>
                  <a:pt x="229" y="265"/>
                  <a:pt x="230" y="261"/>
                  <a:pt x="229" y="257"/>
                </a:cubicBezTo>
                <a:cubicBezTo>
                  <a:pt x="233" y="255"/>
                  <a:pt x="237" y="257"/>
                  <a:pt x="241" y="257"/>
                </a:cubicBezTo>
                <a:close/>
                <a:moveTo>
                  <a:pt x="242" y="272"/>
                </a:moveTo>
                <a:cubicBezTo>
                  <a:pt x="244" y="275"/>
                  <a:pt x="243" y="278"/>
                  <a:pt x="244" y="280"/>
                </a:cubicBezTo>
                <a:cubicBezTo>
                  <a:pt x="240" y="281"/>
                  <a:pt x="235" y="280"/>
                  <a:pt x="231" y="281"/>
                </a:cubicBezTo>
                <a:cubicBezTo>
                  <a:pt x="229" y="278"/>
                  <a:pt x="230" y="275"/>
                  <a:pt x="230" y="272"/>
                </a:cubicBezTo>
                <a:cubicBezTo>
                  <a:pt x="234" y="271"/>
                  <a:pt x="238" y="273"/>
                  <a:pt x="242" y="272"/>
                </a:cubicBezTo>
                <a:close/>
                <a:moveTo>
                  <a:pt x="233" y="291"/>
                </a:moveTo>
                <a:cubicBezTo>
                  <a:pt x="231" y="289"/>
                  <a:pt x="232" y="287"/>
                  <a:pt x="231" y="284"/>
                </a:cubicBezTo>
                <a:cubicBezTo>
                  <a:pt x="234" y="284"/>
                  <a:pt x="239" y="284"/>
                  <a:pt x="242" y="284"/>
                </a:cubicBezTo>
                <a:cubicBezTo>
                  <a:pt x="246" y="286"/>
                  <a:pt x="244" y="289"/>
                  <a:pt x="245" y="291"/>
                </a:cubicBezTo>
                <a:cubicBezTo>
                  <a:pt x="241" y="291"/>
                  <a:pt x="236" y="290"/>
                  <a:pt x="233" y="291"/>
                </a:cubicBezTo>
                <a:close/>
                <a:moveTo>
                  <a:pt x="246" y="221"/>
                </a:moveTo>
                <a:cubicBezTo>
                  <a:pt x="250" y="221"/>
                  <a:pt x="254" y="221"/>
                  <a:pt x="258" y="221"/>
                </a:cubicBezTo>
                <a:cubicBezTo>
                  <a:pt x="260" y="226"/>
                  <a:pt x="258" y="231"/>
                  <a:pt x="260" y="237"/>
                </a:cubicBezTo>
                <a:cubicBezTo>
                  <a:pt x="256" y="237"/>
                  <a:pt x="252" y="237"/>
                  <a:pt x="247" y="236"/>
                </a:cubicBezTo>
                <a:cubicBezTo>
                  <a:pt x="244" y="231"/>
                  <a:pt x="245" y="226"/>
                  <a:pt x="246" y="221"/>
                </a:cubicBezTo>
                <a:close/>
                <a:moveTo>
                  <a:pt x="247" y="240"/>
                </a:moveTo>
                <a:cubicBezTo>
                  <a:pt x="251" y="240"/>
                  <a:pt x="256" y="240"/>
                  <a:pt x="261" y="241"/>
                </a:cubicBezTo>
                <a:cubicBezTo>
                  <a:pt x="260" y="246"/>
                  <a:pt x="261" y="250"/>
                  <a:pt x="261" y="254"/>
                </a:cubicBezTo>
                <a:cubicBezTo>
                  <a:pt x="258" y="254"/>
                  <a:pt x="252" y="254"/>
                  <a:pt x="248" y="254"/>
                </a:cubicBezTo>
                <a:cubicBezTo>
                  <a:pt x="247" y="249"/>
                  <a:pt x="246" y="245"/>
                  <a:pt x="247" y="240"/>
                </a:cubicBezTo>
                <a:close/>
                <a:moveTo>
                  <a:pt x="247" y="257"/>
                </a:moveTo>
                <a:cubicBezTo>
                  <a:pt x="251" y="257"/>
                  <a:pt x="255" y="257"/>
                  <a:pt x="259" y="257"/>
                </a:cubicBezTo>
                <a:cubicBezTo>
                  <a:pt x="263" y="261"/>
                  <a:pt x="261" y="265"/>
                  <a:pt x="261" y="269"/>
                </a:cubicBezTo>
                <a:cubicBezTo>
                  <a:pt x="257" y="269"/>
                  <a:pt x="253" y="270"/>
                  <a:pt x="248" y="268"/>
                </a:cubicBezTo>
                <a:cubicBezTo>
                  <a:pt x="249" y="265"/>
                  <a:pt x="247" y="261"/>
                  <a:pt x="247" y="257"/>
                </a:cubicBezTo>
                <a:close/>
                <a:moveTo>
                  <a:pt x="250" y="272"/>
                </a:moveTo>
                <a:cubicBezTo>
                  <a:pt x="253" y="273"/>
                  <a:pt x="257" y="272"/>
                  <a:pt x="260" y="273"/>
                </a:cubicBezTo>
                <a:cubicBezTo>
                  <a:pt x="263" y="275"/>
                  <a:pt x="262" y="278"/>
                  <a:pt x="262" y="280"/>
                </a:cubicBezTo>
                <a:cubicBezTo>
                  <a:pt x="258" y="281"/>
                  <a:pt x="254" y="280"/>
                  <a:pt x="250" y="281"/>
                </a:cubicBezTo>
                <a:cubicBezTo>
                  <a:pt x="249" y="278"/>
                  <a:pt x="249" y="275"/>
                  <a:pt x="250" y="272"/>
                </a:cubicBezTo>
                <a:close/>
                <a:moveTo>
                  <a:pt x="263" y="291"/>
                </a:moveTo>
                <a:cubicBezTo>
                  <a:pt x="259" y="291"/>
                  <a:pt x="255" y="291"/>
                  <a:pt x="251" y="291"/>
                </a:cubicBezTo>
                <a:cubicBezTo>
                  <a:pt x="249" y="289"/>
                  <a:pt x="252" y="286"/>
                  <a:pt x="250" y="284"/>
                </a:cubicBezTo>
                <a:cubicBezTo>
                  <a:pt x="254" y="284"/>
                  <a:pt x="258" y="284"/>
                  <a:pt x="262" y="284"/>
                </a:cubicBezTo>
                <a:cubicBezTo>
                  <a:pt x="263" y="286"/>
                  <a:pt x="264" y="289"/>
                  <a:pt x="263" y="291"/>
                </a:cubicBezTo>
                <a:close/>
                <a:moveTo>
                  <a:pt x="264" y="167"/>
                </a:moveTo>
                <a:cubicBezTo>
                  <a:pt x="263" y="164"/>
                  <a:pt x="263" y="162"/>
                  <a:pt x="263" y="160"/>
                </a:cubicBezTo>
                <a:cubicBezTo>
                  <a:pt x="268" y="159"/>
                  <a:pt x="273" y="160"/>
                  <a:pt x="278" y="161"/>
                </a:cubicBezTo>
                <a:cubicBezTo>
                  <a:pt x="279" y="163"/>
                  <a:pt x="279" y="165"/>
                  <a:pt x="279" y="168"/>
                </a:cubicBezTo>
                <a:cubicBezTo>
                  <a:pt x="274" y="168"/>
                  <a:pt x="269" y="167"/>
                  <a:pt x="264" y="167"/>
                </a:cubicBezTo>
                <a:close/>
                <a:moveTo>
                  <a:pt x="279" y="185"/>
                </a:moveTo>
                <a:cubicBezTo>
                  <a:pt x="274" y="186"/>
                  <a:pt x="269" y="184"/>
                  <a:pt x="264" y="185"/>
                </a:cubicBezTo>
                <a:cubicBezTo>
                  <a:pt x="263" y="180"/>
                  <a:pt x="263" y="175"/>
                  <a:pt x="264" y="171"/>
                </a:cubicBezTo>
                <a:cubicBezTo>
                  <a:pt x="269" y="173"/>
                  <a:pt x="273" y="171"/>
                  <a:pt x="278" y="172"/>
                </a:cubicBezTo>
                <a:cubicBezTo>
                  <a:pt x="279" y="177"/>
                  <a:pt x="279" y="181"/>
                  <a:pt x="279" y="185"/>
                </a:cubicBezTo>
                <a:close/>
                <a:moveTo>
                  <a:pt x="279" y="142"/>
                </a:moveTo>
                <a:cubicBezTo>
                  <a:pt x="274" y="143"/>
                  <a:pt x="269" y="141"/>
                  <a:pt x="265" y="141"/>
                </a:cubicBezTo>
                <a:cubicBezTo>
                  <a:pt x="263" y="137"/>
                  <a:pt x="264" y="134"/>
                  <a:pt x="263" y="130"/>
                </a:cubicBezTo>
                <a:cubicBezTo>
                  <a:pt x="269" y="131"/>
                  <a:pt x="274" y="131"/>
                  <a:pt x="280" y="134"/>
                </a:cubicBezTo>
                <a:cubicBezTo>
                  <a:pt x="278" y="136"/>
                  <a:pt x="279" y="139"/>
                  <a:pt x="279" y="142"/>
                </a:cubicBezTo>
                <a:close/>
                <a:moveTo>
                  <a:pt x="279" y="127"/>
                </a:moveTo>
                <a:cubicBezTo>
                  <a:pt x="274" y="128"/>
                  <a:pt x="269" y="126"/>
                  <a:pt x="264" y="126"/>
                </a:cubicBezTo>
                <a:cubicBezTo>
                  <a:pt x="263" y="122"/>
                  <a:pt x="263" y="118"/>
                  <a:pt x="263" y="114"/>
                </a:cubicBezTo>
                <a:cubicBezTo>
                  <a:pt x="268" y="114"/>
                  <a:pt x="274" y="116"/>
                  <a:pt x="279" y="116"/>
                </a:cubicBezTo>
                <a:cubicBezTo>
                  <a:pt x="282" y="120"/>
                  <a:pt x="279" y="124"/>
                  <a:pt x="279" y="127"/>
                </a:cubicBezTo>
                <a:close/>
                <a:moveTo>
                  <a:pt x="264" y="109"/>
                </a:moveTo>
                <a:cubicBezTo>
                  <a:pt x="263" y="106"/>
                  <a:pt x="263" y="102"/>
                  <a:pt x="264" y="99"/>
                </a:cubicBezTo>
                <a:cubicBezTo>
                  <a:pt x="269" y="101"/>
                  <a:pt x="274" y="102"/>
                  <a:pt x="279" y="102"/>
                </a:cubicBezTo>
                <a:cubicBezTo>
                  <a:pt x="281" y="105"/>
                  <a:pt x="280" y="108"/>
                  <a:pt x="280" y="111"/>
                </a:cubicBezTo>
                <a:cubicBezTo>
                  <a:pt x="275" y="112"/>
                  <a:pt x="270" y="110"/>
                  <a:pt x="264" y="109"/>
                </a:cubicBezTo>
                <a:close/>
                <a:moveTo>
                  <a:pt x="280" y="99"/>
                </a:moveTo>
                <a:cubicBezTo>
                  <a:pt x="274" y="97"/>
                  <a:pt x="269" y="97"/>
                  <a:pt x="263" y="95"/>
                </a:cubicBezTo>
                <a:cubicBezTo>
                  <a:pt x="264" y="92"/>
                  <a:pt x="264" y="89"/>
                  <a:pt x="265" y="86"/>
                </a:cubicBezTo>
                <a:cubicBezTo>
                  <a:pt x="270" y="86"/>
                  <a:pt x="276" y="86"/>
                  <a:pt x="281" y="89"/>
                </a:cubicBezTo>
                <a:cubicBezTo>
                  <a:pt x="280" y="92"/>
                  <a:pt x="281" y="95"/>
                  <a:pt x="280" y="99"/>
                </a:cubicBezTo>
                <a:close/>
                <a:moveTo>
                  <a:pt x="263" y="145"/>
                </a:moveTo>
                <a:cubicBezTo>
                  <a:pt x="268" y="145"/>
                  <a:pt x="273" y="146"/>
                  <a:pt x="277" y="147"/>
                </a:cubicBezTo>
                <a:cubicBezTo>
                  <a:pt x="280" y="150"/>
                  <a:pt x="278" y="153"/>
                  <a:pt x="279" y="156"/>
                </a:cubicBezTo>
                <a:cubicBezTo>
                  <a:pt x="277" y="156"/>
                  <a:pt x="266" y="157"/>
                  <a:pt x="264" y="155"/>
                </a:cubicBezTo>
                <a:cubicBezTo>
                  <a:pt x="261" y="153"/>
                  <a:pt x="265" y="149"/>
                  <a:pt x="263" y="145"/>
                </a:cubicBezTo>
                <a:close/>
                <a:moveTo>
                  <a:pt x="264" y="189"/>
                </a:moveTo>
                <a:cubicBezTo>
                  <a:pt x="268" y="188"/>
                  <a:pt x="273" y="189"/>
                  <a:pt x="278" y="190"/>
                </a:cubicBezTo>
                <a:cubicBezTo>
                  <a:pt x="280" y="193"/>
                  <a:pt x="279" y="196"/>
                  <a:pt x="280" y="199"/>
                </a:cubicBezTo>
                <a:cubicBezTo>
                  <a:pt x="274" y="198"/>
                  <a:pt x="269" y="198"/>
                  <a:pt x="264" y="197"/>
                </a:cubicBezTo>
                <a:cubicBezTo>
                  <a:pt x="265" y="194"/>
                  <a:pt x="264" y="192"/>
                  <a:pt x="264" y="189"/>
                </a:cubicBezTo>
                <a:close/>
                <a:moveTo>
                  <a:pt x="264" y="202"/>
                </a:moveTo>
                <a:cubicBezTo>
                  <a:pt x="268" y="201"/>
                  <a:pt x="273" y="202"/>
                  <a:pt x="278" y="203"/>
                </a:cubicBezTo>
                <a:cubicBezTo>
                  <a:pt x="279" y="205"/>
                  <a:pt x="281" y="216"/>
                  <a:pt x="280" y="217"/>
                </a:cubicBezTo>
                <a:cubicBezTo>
                  <a:pt x="278" y="219"/>
                  <a:pt x="267" y="216"/>
                  <a:pt x="264" y="216"/>
                </a:cubicBezTo>
                <a:cubicBezTo>
                  <a:pt x="265" y="211"/>
                  <a:pt x="264" y="207"/>
                  <a:pt x="264" y="202"/>
                </a:cubicBezTo>
                <a:close/>
                <a:moveTo>
                  <a:pt x="266" y="221"/>
                </a:moveTo>
                <a:cubicBezTo>
                  <a:pt x="270" y="221"/>
                  <a:pt x="275" y="221"/>
                  <a:pt x="279" y="222"/>
                </a:cubicBezTo>
                <a:cubicBezTo>
                  <a:pt x="280" y="227"/>
                  <a:pt x="280" y="232"/>
                  <a:pt x="280" y="237"/>
                </a:cubicBezTo>
                <a:cubicBezTo>
                  <a:pt x="275" y="238"/>
                  <a:pt x="270" y="236"/>
                  <a:pt x="266" y="237"/>
                </a:cubicBezTo>
                <a:cubicBezTo>
                  <a:pt x="266" y="232"/>
                  <a:pt x="264" y="226"/>
                  <a:pt x="266" y="221"/>
                </a:cubicBezTo>
                <a:close/>
                <a:moveTo>
                  <a:pt x="266" y="241"/>
                </a:moveTo>
                <a:cubicBezTo>
                  <a:pt x="270" y="240"/>
                  <a:pt x="275" y="241"/>
                  <a:pt x="279" y="241"/>
                </a:cubicBezTo>
                <a:cubicBezTo>
                  <a:pt x="282" y="246"/>
                  <a:pt x="280" y="250"/>
                  <a:pt x="280" y="254"/>
                </a:cubicBezTo>
                <a:cubicBezTo>
                  <a:pt x="276" y="255"/>
                  <a:pt x="272" y="254"/>
                  <a:pt x="268" y="254"/>
                </a:cubicBezTo>
                <a:cubicBezTo>
                  <a:pt x="266" y="250"/>
                  <a:pt x="268" y="245"/>
                  <a:pt x="266" y="241"/>
                </a:cubicBezTo>
                <a:close/>
                <a:moveTo>
                  <a:pt x="267" y="258"/>
                </a:moveTo>
                <a:cubicBezTo>
                  <a:pt x="271" y="258"/>
                  <a:pt x="275" y="258"/>
                  <a:pt x="279" y="258"/>
                </a:cubicBezTo>
                <a:cubicBezTo>
                  <a:pt x="281" y="262"/>
                  <a:pt x="280" y="266"/>
                  <a:pt x="280" y="270"/>
                </a:cubicBezTo>
                <a:cubicBezTo>
                  <a:pt x="276" y="271"/>
                  <a:pt x="272" y="269"/>
                  <a:pt x="269" y="270"/>
                </a:cubicBezTo>
                <a:cubicBezTo>
                  <a:pt x="267" y="266"/>
                  <a:pt x="267" y="262"/>
                  <a:pt x="267" y="258"/>
                </a:cubicBezTo>
                <a:close/>
                <a:moveTo>
                  <a:pt x="268" y="274"/>
                </a:moveTo>
                <a:cubicBezTo>
                  <a:pt x="272" y="272"/>
                  <a:pt x="276" y="273"/>
                  <a:pt x="279" y="273"/>
                </a:cubicBezTo>
                <a:cubicBezTo>
                  <a:pt x="285" y="282"/>
                  <a:pt x="274" y="280"/>
                  <a:pt x="269" y="281"/>
                </a:cubicBezTo>
                <a:cubicBezTo>
                  <a:pt x="268" y="278"/>
                  <a:pt x="268" y="276"/>
                  <a:pt x="268" y="274"/>
                </a:cubicBezTo>
                <a:close/>
                <a:moveTo>
                  <a:pt x="270" y="291"/>
                </a:moveTo>
                <a:cubicBezTo>
                  <a:pt x="269" y="288"/>
                  <a:pt x="269" y="286"/>
                  <a:pt x="270" y="283"/>
                </a:cubicBezTo>
                <a:cubicBezTo>
                  <a:pt x="273" y="284"/>
                  <a:pt x="277" y="284"/>
                  <a:pt x="281" y="283"/>
                </a:cubicBezTo>
                <a:cubicBezTo>
                  <a:pt x="283" y="286"/>
                  <a:pt x="280" y="288"/>
                  <a:pt x="282" y="291"/>
                </a:cubicBezTo>
                <a:cubicBezTo>
                  <a:pt x="278" y="291"/>
                  <a:pt x="274" y="291"/>
                  <a:pt x="270" y="291"/>
                </a:cubicBezTo>
                <a:close/>
                <a:moveTo>
                  <a:pt x="284" y="162"/>
                </a:moveTo>
                <a:cubicBezTo>
                  <a:pt x="288" y="162"/>
                  <a:pt x="292" y="163"/>
                  <a:pt x="296" y="163"/>
                </a:cubicBezTo>
                <a:cubicBezTo>
                  <a:pt x="296" y="165"/>
                  <a:pt x="296" y="167"/>
                  <a:pt x="295" y="169"/>
                </a:cubicBezTo>
                <a:cubicBezTo>
                  <a:pt x="292" y="168"/>
                  <a:pt x="288" y="169"/>
                  <a:pt x="285" y="168"/>
                </a:cubicBezTo>
                <a:cubicBezTo>
                  <a:pt x="283" y="166"/>
                  <a:pt x="285" y="164"/>
                  <a:pt x="284" y="162"/>
                </a:cubicBezTo>
                <a:close/>
                <a:moveTo>
                  <a:pt x="296" y="255"/>
                </a:moveTo>
                <a:cubicBezTo>
                  <a:pt x="293" y="256"/>
                  <a:pt x="290" y="254"/>
                  <a:pt x="287" y="255"/>
                </a:cubicBezTo>
                <a:cubicBezTo>
                  <a:pt x="286" y="250"/>
                  <a:pt x="286" y="246"/>
                  <a:pt x="287" y="241"/>
                </a:cubicBezTo>
                <a:cubicBezTo>
                  <a:pt x="289" y="241"/>
                  <a:pt x="292" y="241"/>
                  <a:pt x="295" y="241"/>
                </a:cubicBezTo>
                <a:cubicBezTo>
                  <a:pt x="297" y="246"/>
                  <a:pt x="295" y="250"/>
                  <a:pt x="296" y="255"/>
                </a:cubicBezTo>
                <a:close/>
                <a:moveTo>
                  <a:pt x="284" y="173"/>
                </a:moveTo>
                <a:cubicBezTo>
                  <a:pt x="288" y="172"/>
                  <a:pt x="291" y="173"/>
                  <a:pt x="294" y="173"/>
                </a:cubicBezTo>
                <a:cubicBezTo>
                  <a:pt x="297" y="178"/>
                  <a:pt x="294" y="182"/>
                  <a:pt x="295" y="187"/>
                </a:cubicBezTo>
                <a:cubicBezTo>
                  <a:pt x="292" y="188"/>
                  <a:pt x="288" y="186"/>
                  <a:pt x="285" y="186"/>
                </a:cubicBezTo>
                <a:cubicBezTo>
                  <a:pt x="284" y="182"/>
                  <a:pt x="284" y="177"/>
                  <a:pt x="284" y="173"/>
                </a:cubicBezTo>
                <a:close/>
                <a:moveTo>
                  <a:pt x="294" y="191"/>
                </a:moveTo>
                <a:cubicBezTo>
                  <a:pt x="295" y="194"/>
                  <a:pt x="295" y="197"/>
                  <a:pt x="295" y="200"/>
                </a:cubicBezTo>
                <a:cubicBezTo>
                  <a:pt x="291" y="200"/>
                  <a:pt x="288" y="200"/>
                  <a:pt x="285" y="199"/>
                </a:cubicBezTo>
                <a:cubicBezTo>
                  <a:pt x="283" y="193"/>
                  <a:pt x="285" y="188"/>
                  <a:pt x="294" y="191"/>
                </a:cubicBezTo>
                <a:close/>
                <a:moveTo>
                  <a:pt x="295" y="204"/>
                </a:moveTo>
                <a:cubicBezTo>
                  <a:pt x="296" y="209"/>
                  <a:pt x="295" y="213"/>
                  <a:pt x="295" y="218"/>
                </a:cubicBezTo>
                <a:cubicBezTo>
                  <a:pt x="292" y="219"/>
                  <a:pt x="289" y="218"/>
                  <a:pt x="286" y="218"/>
                </a:cubicBezTo>
                <a:cubicBezTo>
                  <a:pt x="286" y="213"/>
                  <a:pt x="286" y="208"/>
                  <a:pt x="285" y="204"/>
                </a:cubicBezTo>
                <a:cubicBezTo>
                  <a:pt x="288" y="204"/>
                  <a:pt x="292" y="205"/>
                  <a:pt x="295" y="204"/>
                </a:cubicBezTo>
                <a:close/>
                <a:moveTo>
                  <a:pt x="285" y="223"/>
                </a:moveTo>
                <a:cubicBezTo>
                  <a:pt x="288" y="222"/>
                  <a:pt x="291" y="223"/>
                  <a:pt x="294" y="223"/>
                </a:cubicBezTo>
                <a:cubicBezTo>
                  <a:pt x="295" y="229"/>
                  <a:pt x="300" y="240"/>
                  <a:pt x="287" y="238"/>
                </a:cubicBezTo>
                <a:cubicBezTo>
                  <a:pt x="284" y="233"/>
                  <a:pt x="287" y="228"/>
                  <a:pt x="285" y="223"/>
                </a:cubicBezTo>
                <a:close/>
                <a:moveTo>
                  <a:pt x="286" y="258"/>
                </a:moveTo>
                <a:cubicBezTo>
                  <a:pt x="289" y="258"/>
                  <a:pt x="292" y="258"/>
                  <a:pt x="295" y="258"/>
                </a:cubicBezTo>
                <a:cubicBezTo>
                  <a:pt x="297" y="262"/>
                  <a:pt x="296" y="266"/>
                  <a:pt x="296" y="270"/>
                </a:cubicBezTo>
                <a:cubicBezTo>
                  <a:pt x="293" y="270"/>
                  <a:pt x="290" y="270"/>
                  <a:pt x="287" y="270"/>
                </a:cubicBezTo>
                <a:cubicBezTo>
                  <a:pt x="284" y="266"/>
                  <a:pt x="287" y="262"/>
                  <a:pt x="286" y="258"/>
                </a:cubicBezTo>
                <a:close/>
                <a:moveTo>
                  <a:pt x="287" y="273"/>
                </a:moveTo>
                <a:cubicBezTo>
                  <a:pt x="290" y="274"/>
                  <a:pt x="293" y="274"/>
                  <a:pt x="296" y="273"/>
                </a:cubicBezTo>
                <a:cubicBezTo>
                  <a:pt x="298" y="276"/>
                  <a:pt x="296" y="277"/>
                  <a:pt x="297" y="280"/>
                </a:cubicBezTo>
                <a:cubicBezTo>
                  <a:pt x="294" y="280"/>
                  <a:pt x="289" y="280"/>
                  <a:pt x="287" y="280"/>
                </a:cubicBezTo>
                <a:cubicBezTo>
                  <a:pt x="286" y="278"/>
                  <a:pt x="286" y="275"/>
                  <a:pt x="287" y="273"/>
                </a:cubicBezTo>
                <a:close/>
                <a:moveTo>
                  <a:pt x="289" y="291"/>
                </a:moveTo>
                <a:cubicBezTo>
                  <a:pt x="287" y="288"/>
                  <a:pt x="287" y="286"/>
                  <a:pt x="287" y="284"/>
                </a:cubicBezTo>
                <a:cubicBezTo>
                  <a:pt x="290" y="283"/>
                  <a:pt x="293" y="283"/>
                  <a:pt x="296" y="283"/>
                </a:cubicBezTo>
                <a:cubicBezTo>
                  <a:pt x="298" y="286"/>
                  <a:pt x="297" y="288"/>
                  <a:pt x="298" y="290"/>
                </a:cubicBezTo>
                <a:cubicBezTo>
                  <a:pt x="295" y="291"/>
                  <a:pt x="292" y="290"/>
                  <a:pt x="289" y="291"/>
                </a:cubicBezTo>
                <a:close/>
                <a:moveTo>
                  <a:pt x="297" y="158"/>
                </a:moveTo>
                <a:cubicBezTo>
                  <a:pt x="293" y="159"/>
                  <a:pt x="289" y="158"/>
                  <a:pt x="285" y="157"/>
                </a:cubicBezTo>
                <a:cubicBezTo>
                  <a:pt x="283" y="154"/>
                  <a:pt x="284" y="151"/>
                  <a:pt x="285" y="148"/>
                </a:cubicBezTo>
                <a:cubicBezTo>
                  <a:pt x="289" y="148"/>
                  <a:pt x="294" y="149"/>
                  <a:pt x="298" y="150"/>
                </a:cubicBezTo>
                <a:cubicBezTo>
                  <a:pt x="297" y="153"/>
                  <a:pt x="297" y="156"/>
                  <a:pt x="297" y="158"/>
                </a:cubicBezTo>
                <a:close/>
                <a:moveTo>
                  <a:pt x="298" y="145"/>
                </a:moveTo>
                <a:cubicBezTo>
                  <a:pt x="294" y="145"/>
                  <a:pt x="289" y="144"/>
                  <a:pt x="285" y="143"/>
                </a:cubicBezTo>
                <a:cubicBezTo>
                  <a:pt x="284" y="140"/>
                  <a:pt x="285" y="137"/>
                  <a:pt x="285" y="134"/>
                </a:cubicBezTo>
                <a:cubicBezTo>
                  <a:pt x="289" y="133"/>
                  <a:pt x="294" y="136"/>
                  <a:pt x="299" y="135"/>
                </a:cubicBezTo>
                <a:cubicBezTo>
                  <a:pt x="300" y="139"/>
                  <a:pt x="299" y="142"/>
                  <a:pt x="298" y="145"/>
                </a:cubicBezTo>
                <a:close/>
                <a:moveTo>
                  <a:pt x="299" y="131"/>
                </a:moveTo>
                <a:cubicBezTo>
                  <a:pt x="294" y="130"/>
                  <a:pt x="290" y="131"/>
                  <a:pt x="285" y="128"/>
                </a:cubicBezTo>
                <a:cubicBezTo>
                  <a:pt x="286" y="124"/>
                  <a:pt x="285" y="120"/>
                  <a:pt x="286" y="117"/>
                </a:cubicBezTo>
                <a:cubicBezTo>
                  <a:pt x="291" y="117"/>
                  <a:pt x="296" y="118"/>
                  <a:pt x="301" y="119"/>
                </a:cubicBezTo>
                <a:cubicBezTo>
                  <a:pt x="301" y="123"/>
                  <a:pt x="301" y="127"/>
                  <a:pt x="299" y="131"/>
                </a:cubicBezTo>
                <a:close/>
                <a:moveTo>
                  <a:pt x="293" y="5"/>
                </a:moveTo>
                <a:cubicBezTo>
                  <a:pt x="298" y="3"/>
                  <a:pt x="304" y="7"/>
                  <a:pt x="309" y="6"/>
                </a:cubicBezTo>
                <a:cubicBezTo>
                  <a:pt x="310" y="10"/>
                  <a:pt x="308" y="13"/>
                  <a:pt x="309" y="17"/>
                </a:cubicBezTo>
                <a:cubicBezTo>
                  <a:pt x="304" y="17"/>
                  <a:pt x="299" y="15"/>
                  <a:pt x="293" y="14"/>
                </a:cubicBezTo>
                <a:cubicBezTo>
                  <a:pt x="290" y="10"/>
                  <a:pt x="295" y="9"/>
                  <a:pt x="293" y="5"/>
                </a:cubicBezTo>
                <a:close/>
                <a:moveTo>
                  <a:pt x="291" y="18"/>
                </a:moveTo>
                <a:cubicBezTo>
                  <a:pt x="297" y="18"/>
                  <a:pt x="303" y="21"/>
                  <a:pt x="308" y="21"/>
                </a:cubicBezTo>
                <a:cubicBezTo>
                  <a:pt x="309" y="24"/>
                  <a:pt x="309" y="28"/>
                  <a:pt x="308" y="32"/>
                </a:cubicBezTo>
                <a:cubicBezTo>
                  <a:pt x="302" y="30"/>
                  <a:pt x="296" y="31"/>
                  <a:pt x="290" y="27"/>
                </a:cubicBezTo>
                <a:cubicBezTo>
                  <a:pt x="289" y="24"/>
                  <a:pt x="292" y="21"/>
                  <a:pt x="291" y="18"/>
                </a:cubicBezTo>
                <a:close/>
                <a:moveTo>
                  <a:pt x="288" y="36"/>
                </a:moveTo>
                <a:cubicBezTo>
                  <a:pt x="290" y="37"/>
                  <a:pt x="291" y="34"/>
                  <a:pt x="289" y="33"/>
                </a:cubicBezTo>
                <a:cubicBezTo>
                  <a:pt x="295" y="32"/>
                  <a:pt x="301" y="35"/>
                  <a:pt x="307" y="35"/>
                </a:cubicBezTo>
                <a:cubicBezTo>
                  <a:pt x="308" y="39"/>
                  <a:pt x="307" y="42"/>
                  <a:pt x="306" y="45"/>
                </a:cubicBezTo>
                <a:cubicBezTo>
                  <a:pt x="300" y="43"/>
                  <a:pt x="293" y="44"/>
                  <a:pt x="288" y="39"/>
                </a:cubicBezTo>
                <a:cubicBezTo>
                  <a:pt x="288" y="38"/>
                  <a:pt x="290" y="37"/>
                  <a:pt x="288" y="36"/>
                </a:cubicBezTo>
                <a:close/>
                <a:moveTo>
                  <a:pt x="305" y="49"/>
                </a:moveTo>
                <a:cubicBezTo>
                  <a:pt x="307" y="52"/>
                  <a:pt x="306" y="55"/>
                  <a:pt x="306" y="58"/>
                </a:cubicBezTo>
                <a:cubicBezTo>
                  <a:pt x="300" y="57"/>
                  <a:pt x="295" y="57"/>
                  <a:pt x="289" y="55"/>
                </a:cubicBezTo>
                <a:cubicBezTo>
                  <a:pt x="287" y="52"/>
                  <a:pt x="289" y="49"/>
                  <a:pt x="288" y="46"/>
                </a:cubicBezTo>
                <a:cubicBezTo>
                  <a:pt x="293" y="46"/>
                  <a:pt x="299" y="48"/>
                  <a:pt x="305" y="49"/>
                </a:cubicBezTo>
                <a:close/>
                <a:moveTo>
                  <a:pt x="287" y="59"/>
                </a:moveTo>
                <a:cubicBezTo>
                  <a:pt x="292" y="59"/>
                  <a:pt x="298" y="61"/>
                  <a:pt x="304" y="62"/>
                </a:cubicBezTo>
                <a:cubicBezTo>
                  <a:pt x="306" y="66"/>
                  <a:pt x="305" y="69"/>
                  <a:pt x="304" y="72"/>
                </a:cubicBezTo>
                <a:cubicBezTo>
                  <a:pt x="299" y="71"/>
                  <a:pt x="293" y="70"/>
                  <a:pt x="288" y="70"/>
                </a:cubicBezTo>
                <a:cubicBezTo>
                  <a:pt x="285" y="66"/>
                  <a:pt x="289" y="63"/>
                  <a:pt x="287" y="59"/>
                </a:cubicBezTo>
                <a:close/>
                <a:moveTo>
                  <a:pt x="305" y="77"/>
                </a:moveTo>
                <a:cubicBezTo>
                  <a:pt x="302" y="80"/>
                  <a:pt x="306" y="84"/>
                  <a:pt x="303" y="86"/>
                </a:cubicBezTo>
                <a:cubicBezTo>
                  <a:pt x="300" y="88"/>
                  <a:pt x="293" y="84"/>
                  <a:pt x="288" y="84"/>
                </a:cubicBezTo>
                <a:cubicBezTo>
                  <a:pt x="287" y="81"/>
                  <a:pt x="286" y="77"/>
                  <a:pt x="286" y="74"/>
                </a:cubicBezTo>
                <a:cubicBezTo>
                  <a:pt x="292" y="73"/>
                  <a:pt x="299" y="75"/>
                  <a:pt x="305" y="77"/>
                </a:cubicBezTo>
                <a:close/>
                <a:moveTo>
                  <a:pt x="288" y="89"/>
                </a:moveTo>
                <a:cubicBezTo>
                  <a:pt x="293" y="89"/>
                  <a:pt x="298" y="90"/>
                  <a:pt x="303" y="91"/>
                </a:cubicBezTo>
                <a:cubicBezTo>
                  <a:pt x="302" y="94"/>
                  <a:pt x="303" y="98"/>
                  <a:pt x="302" y="101"/>
                </a:cubicBezTo>
                <a:cubicBezTo>
                  <a:pt x="297" y="100"/>
                  <a:pt x="292" y="100"/>
                  <a:pt x="287" y="99"/>
                </a:cubicBezTo>
                <a:cubicBezTo>
                  <a:pt x="286" y="96"/>
                  <a:pt x="287" y="92"/>
                  <a:pt x="288" y="89"/>
                </a:cubicBezTo>
                <a:close/>
                <a:moveTo>
                  <a:pt x="301" y="105"/>
                </a:moveTo>
                <a:cubicBezTo>
                  <a:pt x="303" y="108"/>
                  <a:pt x="302" y="111"/>
                  <a:pt x="302" y="114"/>
                </a:cubicBezTo>
                <a:cubicBezTo>
                  <a:pt x="297" y="114"/>
                  <a:pt x="292" y="114"/>
                  <a:pt x="287" y="113"/>
                </a:cubicBezTo>
                <a:cubicBezTo>
                  <a:pt x="285" y="109"/>
                  <a:pt x="287" y="107"/>
                  <a:pt x="286" y="104"/>
                </a:cubicBezTo>
                <a:cubicBezTo>
                  <a:pt x="291" y="103"/>
                  <a:pt x="296" y="105"/>
                  <a:pt x="301" y="105"/>
                </a:cubicBezTo>
                <a:close/>
                <a:moveTo>
                  <a:pt x="271" y="14"/>
                </a:moveTo>
                <a:cubicBezTo>
                  <a:pt x="275" y="14"/>
                  <a:pt x="280" y="16"/>
                  <a:pt x="285" y="16"/>
                </a:cubicBezTo>
                <a:cubicBezTo>
                  <a:pt x="287" y="20"/>
                  <a:pt x="284" y="24"/>
                  <a:pt x="284" y="27"/>
                </a:cubicBezTo>
                <a:cubicBezTo>
                  <a:pt x="279" y="26"/>
                  <a:pt x="274" y="26"/>
                  <a:pt x="269" y="24"/>
                </a:cubicBezTo>
                <a:cubicBezTo>
                  <a:pt x="269" y="21"/>
                  <a:pt x="271" y="17"/>
                  <a:pt x="271" y="14"/>
                </a:cubicBezTo>
                <a:close/>
                <a:moveTo>
                  <a:pt x="269" y="29"/>
                </a:moveTo>
                <a:cubicBezTo>
                  <a:pt x="273" y="28"/>
                  <a:pt x="279" y="31"/>
                  <a:pt x="284" y="31"/>
                </a:cubicBezTo>
                <a:cubicBezTo>
                  <a:pt x="285" y="34"/>
                  <a:pt x="283" y="37"/>
                  <a:pt x="284" y="40"/>
                </a:cubicBezTo>
                <a:cubicBezTo>
                  <a:pt x="279" y="40"/>
                  <a:pt x="273" y="39"/>
                  <a:pt x="268" y="37"/>
                </a:cubicBezTo>
                <a:cubicBezTo>
                  <a:pt x="268" y="34"/>
                  <a:pt x="269" y="32"/>
                  <a:pt x="269" y="29"/>
                </a:cubicBezTo>
                <a:close/>
                <a:moveTo>
                  <a:pt x="283" y="45"/>
                </a:moveTo>
                <a:cubicBezTo>
                  <a:pt x="284" y="48"/>
                  <a:pt x="284" y="51"/>
                  <a:pt x="282" y="54"/>
                </a:cubicBezTo>
                <a:cubicBezTo>
                  <a:pt x="277" y="53"/>
                  <a:pt x="273" y="54"/>
                  <a:pt x="268" y="51"/>
                </a:cubicBezTo>
                <a:cubicBezTo>
                  <a:pt x="268" y="48"/>
                  <a:pt x="268" y="45"/>
                  <a:pt x="268" y="42"/>
                </a:cubicBezTo>
                <a:cubicBezTo>
                  <a:pt x="272" y="42"/>
                  <a:pt x="278" y="44"/>
                  <a:pt x="283" y="45"/>
                </a:cubicBezTo>
                <a:close/>
                <a:moveTo>
                  <a:pt x="268" y="56"/>
                </a:moveTo>
                <a:cubicBezTo>
                  <a:pt x="272" y="56"/>
                  <a:pt x="277" y="58"/>
                  <a:pt x="282" y="58"/>
                </a:cubicBezTo>
                <a:cubicBezTo>
                  <a:pt x="283" y="61"/>
                  <a:pt x="282" y="64"/>
                  <a:pt x="282" y="68"/>
                </a:cubicBezTo>
                <a:cubicBezTo>
                  <a:pt x="277" y="69"/>
                  <a:pt x="272" y="66"/>
                  <a:pt x="267" y="66"/>
                </a:cubicBezTo>
                <a:cubicBezTo>
                  <a:pt x="265" y="62"/>
                  <a:pt x="269" y="59"/>
                  <a:pt x="268" y="56"/>
                </a:cubicBezTo>
                <a:close/>
                <a:moveTo>
                  <a:pt x="266" y="70"/>
                </a:moveTo>
                <a:cubicBezTo>
                  <a:pt x="271" y="71"/>
                  <a:pt x="276" y="71"/>
                  <a:pt x="281" y="72"/>
                </a:cubicBezTo>
                <a:cubicBezTo>
                  <a:pt x="283" y="76"/>
                  <a:pt x="281" y="80"/>
                  <a:pt x="282" y="84"/>
                </a:cubicBezTo>
                <a:cubicBezTo>
                  <a:pt x="276" y="83"/>
                  <a:pt x="271" y="83"/>
                  <a:pt x="265" y="81"/>
                </a:cubicBezTo>
                <a:cubicBezTo>
                  <a:pt x="265" y="77"/>
                  <a:pt x="265" y="73"/>
                  <a:pt x="266" y="70"/>
                </a:cubicBezTo>
                <a:close/>
                <a:moveTo>
                  <a:pt x="249" y="10"/>
                </a:moveTo>
                <a:cubicBezTo>
                  <a:pt x="254" y="9"/>
                  <a:pt x="260" y="12"/>
                  <a:pt x="265" y="12"/>
                </a:cubicBezTo>
                <a:cubicBezTo>
                  <a:pt x="265" y="16"/>
                  <a:pt x="264" y="20"/>
                  <a:pt x="264" y="24"/>
                </a:cubicBezTo>
                <a:cubicBezTo>
                  <a:pt x="259" y="23"/>
                  <a:pt x="253" y="22"/>
                  <a:pt x="248" y="20"/>
                </a:cubicBezTo>
                <a:cubicBezTo>
                  <a:pt x="249" y="17"/>
                  <a:pt x="248" y="13"/>
                  <a:pt x="249" y="10"/>
                </a:cubicBezTo>
                <a:close/>
                <a:moveTo>
                  <a:pt x="248" y="25"/>
                </a:moveTo>
                <a:cubicBezTo>
                  <a:pt x="253" y="25"/>
                  <a:pt x="258" y="25"/>
                  <a:pt x="264" y="28"/>
                </a:cubicBezTo>
                <a:cubicBezTo>
                  <a:pt x="262" y="31"/>
                  <a:pt x="263" y="34"/>
                  <a:pt x="263" y="37"/>
                </a:cubicBezTo>
                <a:cubicBezTo>
                  <a:pt x="257" y="37"/>
                  <a:pt x="252" y="35"/>
                  <a:pt x="246" y="34"/>
                </a:cubicBezTo>
                <a:cubicBezTo>
                  <a:pt x="246" y="31"/>
                  <a:pt x="246" y="28"/>
                  <a:pt x="248" y="25"/>
                </a:cubicBezTo>
                <a:close/>
                <a:moveTo>
                  <a:pt x="246" y="38"/>
                </a:moveTo>
                <a:cubicBezTo>
                  <a:pt x="251" y="38"/>
                  <a:pt x="257" y="40"/>
                  <a:pt x="262" y="42"/>
                </a:cubicBezTo>
                <a:cubicBezTo>
                  <a:pt x="261" y="44"/>
                  <a:pt x="261" y="47"/>
                  <a:pt x="261" y="50"/>
                </a:cubicBezTo>
                <a:cubicBezTo>
                  <a:pt x="256" y="51"/>
                  <a:pt x="250" y="48"/>
                  <a:pt x="245" y="49"/>
                </a:cubicBezTo>
                <a:cubicBezTo>
                  <a:pt x="244" y="45"/>
                  <a:pt x="246" y="42"/>
                  <a:pt x="246" y="38"/>
                </a:cubicBezTo>
                <a:close/>
                <a:moveTo>
                  <a:pt x="245" y="52"/>
                </a:moveTo>
                <a:cubicBezTo>
                  <a:pt x="250" y="53"/>
                  <a:pt x="255" y="54"/>
                  <a:pt x="261" y="55"/>
                </a:cubicBezTo>
                <a:cubicBezTo>
                  <a:pt x="263" y="58"/>
                  <a:pt x="260" y="61"/>
                  <a:pt x="260" y="64"/>
                </a:cubicBezTo>
                <a:cubicBezTo>
                  <a:pt x="255" y="64"/>
                  <a:pt x="249" y="61"/>
                  <a:pt x="244" y="61"/>
                </a:cubicBezTo>
                <a:cubicBezTo>
                  <a:pt x="243" y="58"/>
                  <a:pt x="243" y="55"/>
                  <a:pt x="245" y="52"/>
                </a:cubicBezTo>
                <a:close/>
                <a:moveTo>
                  <a:pt x="259" y="68"/>
                </a:moveTo>
                <a:cubicBezTo>
                  <a:pt x="261" y="73"/>
                  <a:pt x="259" y="76"/>
                  <a:pt x="259" y="81"/>
                </a:cubicBezTo>
                <a:cubicBezTo>
                  <a:pt x="254" y="81"/>
                  <a:pt x="248" y="78"/>
                  <a:pt x="243" y="78"/>
                </a:cubicBezTo>
                <a:cubicBezTo>
                  <a:pt x="242" y="74"/>
                  <a:pt x="242" y="70"/>
                  <a:pt x="243" y="66"/>
                </a:cubicBezTo>
                <a:cubicBezTo>
                  <a:pt x="248" y="65"/>
                  <a:pt x="254" y="67"/>
                  <a:pt x="259" y="68"/>
                </a:cubicBezTo>
                <a:close/>
                <a:moveTo>
                  <a:pt x="235" y="7"/>
                </a:moveTo>
                <a:cubicBezTo>
                  <a:pt x="237" y="7"/>
                  <a:pt x="240" y="8"/>
                  <a:pt x="242" y="8"/>
                </a:cubicBezTo>
                <a:cubicBezTo>
                  <a:pt x="244" y="12"/>
                  <a:pt x="242" y="15"/>
                  <a:pt x="242" y="19"/>
                </a:cubicBezTo>
                <a:cubicBezTo>
                  <a:pt x="239" y="20"/>
                  <a:pt x="236" y="19"/>
                  <a:pt x="233" y="17"/>
                </a:cubicBezTo>
                <a:cubicBezTo>
                  <a:pt x="234" y="14"/>
                  <a:pt x="234" y="10"/>
                  <a:pt x="235" y="7"/>
                </a:cubicBezTo>
                <a:close/>
                <a:moveTo>
                  <a:pt x="232" y="22"/>
                </a:moveTo>
                <a:cubicBezTo>
                  <a:pt x="235" y="21"/>
                  <a:pt x="238" y="23"/>
                  <a:pt x="241" y="23"/>
                </a:cubicBezTo>
                <a:cubicBezTo>
                  <a:pt x="242" y="26"/>
                  <a:pt x="240" y="29"/>
                  <a:pt x="240" y="32"/>
                </a:cubicBezTo>
                <a:cubicBezTo>
                  <a:pt x="236" y="32"/>
                  <a:pt x="233" y="32"/>
                  <a:pt x="230" y="30"/>
                </a:cubicBezTo>
                <a:cubicBezTo>
                  <a:pt x="231" y="27"/>
                  <a:pt x="232" y="25"/>
                  <a:pt x="232" y="22"/>
                </a:cubicBezTo>
                <a:close/>
                <a:moveTo>
                  <a:pt x="239" y="37"/>
                </a:moveTo>
                <a:cubicBezTo>
                  <a:pt x="239" y="40"/>
                  <a:pt x="238" y="43"/>
                  <a:pt x="239" y="47"/>
                </a:cubicBezTo>
                <a:cubicBezTo>
                  <a:pt x="235" y="47"/>
                  <a:pt x="231" y="46"/>
                  <a:pt x="228" y="46"/>
                </a:cubicBezTo>
                <a:cubicBezTo>
                  <a:pt x="227" y="42"/>
                  <a:pt x="229" y="38"/>
                  <a:pt x="229" y="35"/>
                </a:cubicBezTo>
                <a:cubicBezTo>
                  <a:pt x="232" y="34"/>
                  <a:pt x="236" y="35"/>
                  <a:pt x="239" y="37"/>
                </a:cubicBezTo>
                <a:close/>
                <a:moveTo>
                  <a:pt x="218" y="4"/>
                </a:moveTo>
                <a:cubicBezTo>
                  <a:pt x="222" y="4"/>
                  <a:pt x="226" y="5"/>
                  <a:pt x="230" y="7"/>
                </a:cubicBezTo>
                <a:cubicBezTo>
                  <a:pt x="227" y="10"/>
                  <a:pt x="231" y="14"/>
                  <a:pt x="227" y="17"/>
                </a:cubicBezTo>
                <a:cubicBezTo>
                  <a:pt x="223" y="15"/>
                  <a:pt x="220" y="16"/>
                  <a:pt x="216" y="14"/>
                </a:cubicBezTo>
                <a:cubicBezTo>
                  <a:pt x="217" y="11"/>
                  <a:pt x="217" y="8"/>
                  <a:pt x="218" y="4"/>
                </a:cubicBezTo>
                <a:close/>
                <a:moveTo>
                  <a:pt x="215" y="18"/>
                </a:moveTo>
                <a:cubicBezTo>
                  <a:pt x="219" y="19"/>
                  <a:pt x="223" y="19"/>
                  <a:pt x="227" y="21"/>
                </a:cubicBezTo>
                <a:cubicBezTo>
                  <a:pt x="226" y="24"/>
                  <a:pt x="225" y="26"/>
                  <a:pt x="224" y="29"/>
                </a:cubicBezTo>
                <a:cubicBezTo>
                  <a:pt x="221" y="29"/>
                  <a:pt x="217" y="29"/>
                  <a:pt x="213" y="27"/>
                </a:cubicBezTo>
                <a:cubicBezTo>
                  <a:pt x="214" y="24"/>
                  <a:pt x="214" y="21"/>
                  <a:pt x="215" y="18"/>
                </a:cubicBezTo>
                <a:close/>
                <a:moveTo>
                  <a:pt x="223" y="34"/>
                </a:moveTo>
                <a:cubicBezTo>
                  <a:pt x="222" y="37"/>
                  <a:pt x="223" y="41"/>
                  <a:pt x="221" y="44"/>
                </a:cubicBezTo>
                <a:cubicBezTo>
                  <a:pt x="218" y="45"/>
                  <a:pt x="215" y="44"/>
                  <a:pt x="211" y="42"/>
                </a:cubicBezTo>
                <a:cubicBezTo>
                  <a:pt x="213" y="39"/>
                  <a:pt x="211" y="35"/>
                  <a:pt x="212" y="32"/>
                </a:cubicBezTo>
                <a:cubicBezTo>
                  <a:pt x="216" y="31"/>
                  <a:pt x="219" y="32"/>
                  <a:pt x="223" y="34"/>
                </a:cubicBezTo>
                <a:close/>
                <a:moveTo>
                  <a:pt x="199" y="0"/>
                </a:moveTo>
                <a:cubicBezTo>
                  <a:pt x="203" y="0"/>
                  <a:pt x="207" y="2"/>
                  <a:pt x="211" y="2"/>
                </a:cubicBezTo>
                <a:cubicBezTo>
                  <a:pt x="212" y="6"/>
                  <a:pt x="211" y="10"/>
                  <a:pt x="209" y="13"/>
                </a:cubicBezTo>
                <a:cubicBezTo>
                  <a:pt x="206" y="12"/>
                  <a:pt x="202" y="11"/>
                  <a:pt x="199" y="10"/>
                </a:cubicBezTo>
                <a:cubicBezTo>
                  <a:pt x="197" y="7"/>
                  <a:pt x="200" y="4"/>
                  <a:pt x="199" y="0"/>
                </a:cubicBezTo>
                <a:close/>
                <a:moveTo>
                  <a:pt x="198" y="14"/>
                </a:moveTo>
                <a:cubicBezTo>
                  <a:pt x="202" y="15"/>
                  <a:pt x="206" y="15"/>
                  <a:pt x="210" y="18"/>
                </a:cubicBezTo>
                <a:cubicBezTo>
                  <a:pt x="208" y="20"/>
                  <a:pt x="209" y="23"/>
                  <a:pt x="208" y="26"/>
                </a:cubicBezTo>
                <a:cubicBezTo>
                  <a:pt x="204" y="27"/>
                  <a:pt x="200" y="25"/>
                  <a:pt x="196" y="24"/>
                </a:cubicBezTo>
                <a:cubicBezTo>
                  <a:pt x="196" y="21"/>
                  <a:pt x="197" y="17"/>
                  <a:pt x="198" y="14"/>
                </a:cubicBezTo>
                <a:close/>
                <a:moveTo>
                  <a:pt x="195" y="29"/>
                </a:moveTo>
                <a:cubicBezTo>
                  <a:pt x="198" y="28"/>
                  <a:pt x="202" y="30"/>
                  <a:pt x="206" y="30"/>
                </a:cubicBezTo>
                <a:cubicBezTo>
                  <a:pt x="208" y="37"/>
                  <a:pt x="207" y="45"/>
                  <a:pt x="195" y="40"/>
                </a:cubicBezTo>
                <a:cubicBezTo>
                  <a:pt x="194" y="36"/>
                  <a:pt x="195" y="33"/>
                  <a:pt x="195" y="29"/>
                </a:cubicBezTo>
                <a:close/>
                <a:moveTo>
                  <a:pt x="194" y="44"/>
                </a:moveTo>
                <a:cubicBezTo>
                  <a:pt x="197" y="43"/>
                  <a:pt x="201" y="46"/>
                  <a:pt x="204" y="45"/>
                </a:cubicBezTo>
                <a:cubicBezTo>
                  <a:pt x="206" y="49"/>
                  <a:pt x="203" y="52"/>
                  <a:pt x="202" y="55"/>
                </a:cubicBezTo>
                <a:cubicBezTo>
                  <a:pt x="200" y="55"/>
                  <a:pt x="197" y="54"/>
                  <a:pt x="194" y="54"/>
                </a:cubicBezTo>
                <a:cubicBezTo>
                  <a:pt x="193" y="50"/>
                  <a:pt x="194" y="47"/>
                  <a:pt x="194" y="44"/>
                </a:cubicBezTo>
                <a:close/>
                <a:moveTo>
                  <a:pt x="193" y="58"/>
                </a:moveTo>
                <a:cubicBezTo>
                  <a:pt x="196" y="58"/>
                  <a:pt x="199" y="58"/>
                  <a:pt x="202" y="60"/>
                </a:cubicBezTo>
                <a:cubicBezTo>
                  <a:pt x="202" y="63"/>
                  <a:pt x="202" y="67"/>
                  <a:pt x="201" y="70"/>
                </a:cubicBezTo>
                <a:cubicBezTo>
                  <a:pt x="198" y="70"/>
                  <a:pt x="195" y="69"/>
                  <a:pt x="192" y="69"/>
                </a:cubicBezTo>
                <a:cubicBezTo>
                  <a:pt x="192" y="65"/>
                  <a:pt x="193" y="62"/>
                  <a:pt x="193" y="58"/>
                </a:cubicBezTo>
                <a:close/>
                <a:moveTo>
                  <a:pt x="201" y="74"/>
                </a:moveTo>
                <a:cubicBezTo>
                  <a:pt x="201" y="77"/>
                  <a:pt x="200" y="80"/>
                  <a:pt x="201" y="83"/>
                </a:cubicBezTo>
                <a:cubicBezTo>
                  <a:pt x="198" y="84"/>
                  <a:pt x="195" y="82"/>
                  <a:pt x="192" y="82"/>
                </a:cubicBezTo>
                <a:cubicBezTo>
                  <a:pt x="190" y="79"/>
                  <a:pt x="191" y="76"/>
                  <a:pt x="192" y="73"/>
                </a:cubicBezTo>
                <a:cubicBezTo>
                  <a:pt x="195" y="72"/>
                  <a:pt x="198" y="74"/>
                  <a:pt x="201" y="74"/>
                </a:cubicBezTo>
                <a:close/>
                <a:moveTo>
                  <a:pt x="184" y="11"/>
                </a:moveTo>
                <a:cubicBezTo>
                  <a:pt x="195" y="11"/>
                  <a:pt x="191" y="19"/>
                  <a:pt x="190" y="24"/>
                </a:cubicBezTo>
                <a:cubicBezTo>
                  <a:pt x="187" y="24"/>
                  <a:pt x="184" y="23"/>
                  <a:pt x="181" y="22"/>
                </a:cubicBezTo>
                <a:cubicBezTo>
                  <a:pt x="183" y="18"/>
                  <a:pt x="182" y="14"/>
                  <a:pt x="184" y="11"/>
                </a:cubicBezTo>
                <a:close/>
                <a:moveTo>
                  <a:pt x="181" y="27"/>
                </a:moveTo>
                <a:cubicBezTo>
                  <a:pt x="183" y="26"/>
                  <a:pt x="186" y="28"/>
                  <a:pt x="189" y="27"/>
                </a:cubicBezTo>
                <a:cubicBezTo>
                  <a:pt x="191" y="32"/>
                  <a:pt x="189" y="35"/>
                  <a:pt x="188" y="39"/>
                </a:cubicBezTo>
                <a:cubicBezTo>
                  <a:pt x="186" y="37"/>
                  <a:pt x="184" y="38"/>
                  <a:pt x="181" y="37"/>
                </a:cubicBezTo>
                <a:cubicBezTo>
                  <a:pt x="179" y="33"/>
                  <a:pt x="182" y="30"/>
                  <a:pt x="181" y="27"/>
                </a:cubicBezTo>
                <a:close/>
                <a:moveTo>
                  <a:pt x="180" y="41"/>
                </a:moveTo>
                <a:cubicBezTo>
                  <a:pt x="182" y="40"/>
                  <a:pt x="186" y="43"/>
                  <a:pt x="188" y="42"/>
                </a:cubicBezTo>
                <a:cubicBezTo>
                  <a:pt x="188" y="46"/>
                  <a:pt x="189" y="49"/>
                  <a:pt x="187" y="53"/>
                </a:cubicBezTo>
                <a:cubicBezTo>
                  <a:pt x="185" y="53"/>
                  <a:pt x="182" y="52"/>
                  <a:pt x="180" y="52"/>
                </a:cubicBezTo>
                <a:cubicBezTo>
                  <a:pt x="180" y="48"/>
                  <a:pt x="180" y="45"/>
                  <a:pt x="180" y="41"/>
                </a:cubicBezTo>
                <a:close/>
                <a:moveTo>
                  <a:pt x="179" y="56"/>
                </a:moveTo>
                <a:cubicBezTo>
                  <a:pt x="182" y="55"/>
                  <a:pt x="185" y="55"/>
                  <a:pt x="188" y="58"/>
                </a:cubicBezTo>
                <a:cubicBezTo>
                  <a:pt x="185" y="61"/>
                  <a:pt x="189" y="64"/>
                  <a:pt x="186" y="67"/>
                </a:cubicBezTo>
                <a:cubicBezTo>
                  <a:pt x="183" y="66"/>
                  <a:pt x="181" y="67"/>
                  <a:pt x="178" y="65"/>
                </a:cubicBezTo>
                <a:cubicBezTo>
                  <a:pt x="178" y="62"/>
                  <a:pt x="179" y="59"/>
                  <a:pt x="179" y="56"/>
                </a:cubicBezTo>
                <a:close/>
                <a:moveTo>
                  <a:pt x="169" y="8"/>
                </a:moveTo>
                <a:cubicBezTo>
                  <a:pt x="172" y="9"/>
                  <a:pt x="175" y="9"/>
                  <a:pt x="177" y="9"/>
                </a:cubicBezTo>
                <a:cubicBezTo>
                  <a:pt x="178" y="13"/>
                  <a:pt x="176" y="17"/>
                  <a:pt x="176" y="21"/>
                </a:cubicBezTo>
                <a:cubicBezTo>
                  <a:pt x="174" y="22"/>
                  <a:pt x="170" y="21"/>
                  <a:pt x="167" y="20"/>
                </a:cubicBezTo>
                <a:cubicBezTo>
                  <a:pt x="168" y="16"/>
                  <a:pt x="168" y="12"/>
                  <a:pt x="169" y="8"/>
                </a:cubicBezTo>
                <a:close/>
                <a:moveTo>
                  <a:pt x="168" y="24"/>
                </a:moveTo>
                <a:cubicBezTo>
                  <a:pt x="170" y="24"/>
                  <a:pt x="173" y="25"/>
                  <a:pt x="176" y="27"/>
                </a:cubicBezTo>
                <a:cubicBezTo>
                  <a:pt x="175" y="29"/>
                  <a:pt x="176" y="32"/>
                  <a:pt x="175" y="35"/>
                </a:cubicBezTo>
                <a:cubicBezTo>
                  <a:pt x="173" y="36"/>
                  <a:pt x="170" y="34"/>
                  <a:pt x="168" y="34"/>
                </a:cubicBezTo>
                <a:cubicBezTo>
                  <a:pt x="166" y="31"/>
                  <a:pt x="167" y="27"/>
                  <a:pt x="168" y="24"/>
                </a:cubicBezTo>
                <a:close/>
                <a:moveTo>
                  <a:pt x="167" y="38"/>
                </a:moveTo>
                <a:cubicBezTo>
                  <a:pt x="170" y="38"/>
                  <a:pt x="172" y="38"/>
                  <a:pt x="175" y="40"/>
                </a:cubicBezTo>
                <a:cubicBezTo>
                  <a:pt x="173" y="44"/>
                  <a:pt x="175" y="48"/>
                  <a:pt x="173" y="51"/>
                </a:cubicBezTo>
                <a:cubicBezTo>
                  <a:pt x="171" y="50"/>
                  <a:pt x="169" y="51"/>
                  <a:pt x="166" y="50"/>
                </a:cubicBezTo>
                <a:cubicBezTo>
                  <a:pt x="167" y="46"/>
                  <a:pt x="167" y="42"/>
                  <a:pt x="167" y="38"/>
                </a:cubicBezTo>
                <a:close/>
                <a:moveTo>
                  <a:pt x="167" y="54"/>
                </a:moveTo>
                <a:cubicBezTo>
                  <a:pt x="176" y="51"/>
                  <a:pt x="176" y="68"/>
                  <a:pt x="167" y="63"/>
                </a:cubicBezTo>
                <a:cubicBezTo>
                  <a:pt x="165" y="60"/>
                  <a:pt x="166" y="57"/>
                  <a:pt x="167" y="54"/>
                </a:cubicBezTo>
                <a:close/>
                <a:moveTo>
                  <a:pt x="166" y="67"/>
                </a:moveTo>
                <a:cubicBezTo>
                  <a:pt x="168" y="68"/>
                  <a:pt x="170" y="68"/>
                  <a:pt x="172" y="69"/>
                </a:cubicBezTo>
                <a:cubicBezTo>
                  <a:pt x="170" y="72"/>
                  <a:pt x="170" y="75"/>
                  <a:pt x="171" y="78"/>
                </a:cubicBezTo>
                <a:cubicBezTo>
                  <a:pt x="169" y="78"/>
                  <a:pt x="168" y="77"/>
                  <a:pt x="167" y="77"/>
                </a:cubicBezTo>
                <a:cubicBezTo>
                  <a:pt x="164" y="74"/>
                  <a:pt x="166" y="70"/>
                  <a:pt x="166" y="67"/>
                </a:cubicBezTo>
                <a:close/>
                <a:moveTo>
                  <a:pt x="167" y="93"/>
                </a:moveTo>
                <a:cubicBezTo>
                  <a:pt x="165" y="89"/>
                  <a:pt x="166" y="85"/>
                  <a:pt x="166" y="81"/>
                </a:cubicBezTo>
                <a:cubicBezTo>
                  <a:pt x="174" y="81"/>
                  <a:pt x="168" y="89"/>
                  <a:pt x="171" y="93"/>
                </a:cubicBezTo>
                <a:cubicBezTo>
                  <a:pt x="170" y="94"/>
                  <a:pt x="168" y="93"/>
                  <a:pt x="167" y="93"/>
                </a:cubicBezTo>
                <a:close/>
                <a:moveTo>
                  <a:pt x="170" y="110"/>
                </a:moveTo>
                <a:cubicBezTo>
                  <a:pt x="168" y="109"/>
                  <a:pt x="168" y="111"/>
                  <a:pt x="166" y="109"/>
                </a:cubicBezTo>
                <a:cubicBezTo>
                  <a:pt x="165" y="105"/>
                  <a:pt x="166" y="101"/>
                  <a:pt x="166" y="97"/>
                </a:cubicBezTo>
                <a:cubicBezTo>
                  <a:pt x="173" y="99"/>
                  <a:pt x="170" y="106"/>
                  <a:pt x="170" y="110"/>
                </a:cubicBezTo>
                <a:close/>
                <a:moveTo>
                  <a:pt x="166" y="114"/>
                </a:moveTo>
                <a:cubicBezTo>
                  <a:pt x="174" y="113"/>
                  <a:pt x="170" y="122"/>
                  <a:pt x="169" y="125"/>
                </a:cubicBezTo>
                <a:cubicBezTo>
                  <a:pt x="168" y="124"/>
                  <a:pt x="167" y="125"/>
                  <a:pt x="166" y="124"/>
                </a:cubicBezTo>
                <a:cubicBezTo>
                  <a:pt x="164" y="121"/>
                  <a:pt x="165" y="117"/>
                  <a:pt x="166" y="114"/>
                </a:cubicBezTo>
                <a:close/>
                <a:moveTo>
                  <a:pt x="164" y="187"/>
                </a:moveTo>
                <a:cubicBezTo>
                  <a:pt x="161" y="188"/>
                  <a:pt x="158" y="187"/>
                  <a:pt x="155" y="187"/>
                </a:cubicBezTo>
                <a:cubicBezTo>
                  <a:pt x="153" y="183"/>
                  <a:pt x="155" y="180"/>
                  <a:pt x="155" y="177"/>
                </a:cubicBezTo>
                <a:cubicBezTo>
                  <a:pt x="158" y="178"/>
                  <a:pt x="161" y="179"/>
                  <a:pt x="163" y="179"/>
                </a:cubicBezTo>
                <a:cubicBezTo>
                  <a:pt x="165" y="182"/>
                  <a:pt x="164" y="184"/>
                  <a:pt x="164" y="187"/>
                </a:cubicBezTo>
                <a:close/>
                <a:moveTo>
                  <a:pt x="163" y="174"/>
                </a:moveTo>
                <a:cubicBezTo>
                  <a:pt x="161" y="175"/>
                  <a:pt x="158" y="174"/>
                  <a:pt x="155" y="173"/>
                </a:cubicBezTo>
                <a:cubicBezTo>
                  <a:pt x="153" y="169"/>
                  <a:pt x="154" y="164"/>
                  <a:pt x="154" y="159"/>
                </a:cubicBezTo>
                <a:cubicBezTo>
                  <a:pt x="156" y="160"/>
                  <a:pt x="158" y="161"/>
                  <a:pt x="160" y="161"/>
                </a:cubicBezTo>
                <a:cubicBezTo>
                  <a:pt x="163" y="166"/>
                  <a:pt x="161" y="170"/>
                  <a:pt x="163" y="174"/>
                </a:cubicBezTo>
                <a:close/>
                <a:moveTo>
                  <a:pt x="147" y="4"/>
                </a:moveTo>
                <a:cubicBezTo>
                  <a:pt x="152" y="3"/>
                  <a:pt x="157" y="6"/>
                  <a:pt x="162" y="6"/>
                </a:cubicBezTo>
                <a:cubicBezTo>
                  <a:pt x="163" y="10"/>
                  <a:pt x="162" y="14"/>
                  <a:pt x="162" y="18"/>
                </a:cubicBezTo>
                <a:cubicBezTo>
                  <a:pt x="157" y="19"/>
                  <a:pt x="150" y="17"/>
                  <a:pt x="146" y="15"/>
                </a:cubicBezTo>
                <a:cubicBezTo>
                  <a:pt x="145" y="11"/>
                  <a:pt x="147" y="8"/>
                  <a:pt x="147" y="4"/>
                </a:cubicBezTo>
                <a:close/>
                <a:moveTo>
                  <a:pt x="146" y="20"/>
                </a:moveTo>
                <a:cubicBezTo>
                  <a:pt x="151" y="21"/>
                  <a:pt x="156" y="22"/>
                  <a:pt x="161" y="23"/>
                </a:cubicBezTo>
                <a:cubicBezTo>
                  <a:pt x="163" y="26"/>
                  <a:pt x="160" y="29"/>
                  <a:pt x="162" y="32"/>
                </a:cubicBezTo>
                <a:cubicBezTo>
                  <a:pt x="156" y="31"/>
                  <a:pt x="151" y="30"/>
                  <a:pt x="145" y="28"/>
                </a:cubicBezTo>
                <a:cubicBezTo>
                  <a:pt x="147" y="25"/>
                  <a:pt x="145" y="22"/>
                  <a:pt x="146" y="20"/>
                </a:cubicBezTo>
                <a:close/>
                <a:moveTo>
                  <a:pt x="146" y="33"/>
                </a:moveTo>
                <a:cubicBezTo>
                  <a:pt x="151" y="33"/>
                  <a:pt x="156" y="35"/>
                  <a:pt x="162" y="37"/>
                </a:cubicBezTo>
                <a:cubicBezTo>
                  <a:pt x="161" y="41"/>
                  <a:pt x="162" y="45"/>
                  <a:pt x="160" y="49"/>
                </a:cubicBezTo>
                <a:cubicBezTo>
                  <a:pt x="156" y="49"/>
                  <a:pt x="151" y="48"/>
                  <a:pt x="147" y="47"/>
                </a:cubicBezTo>
                <a:cubicBezTo>
                  <a:pt x="145" y="42"/>
                  <a:pt x="145" y="37"/>
                  <a:pt x="146" y="33"/>
                </a:cubicBezTo>
                <a:close/>
                <a:moveTo>
                  <a:pt x="145" y="106"/>
                </a:moveTo>
                <a:cubicBezTo>
                  <a:pt x="143" y="107"/>
                  <a:pt x="141" y="104"/>
                  <a:pt x="139" y="104"/>
                </a:cubicBezTo>
                <a:cubicBezTo>
                  <a:pt x="138" y="100"/>
                  <a:pt x="137" y="96"/>
                  <a:pt x="138" y="92"/>
                </a:cubicBezTo>
                <a:cubicBezTo>
                  <a:pt x="148" y="93"/>
                  <a:pt x="144" y="101"/>
                  <a:pt x="145" y="106"/>
                </a:cubicBezTo>
                <a:close/>
                <a:moveTo>
                  <a:pt x="137" y="88"/>
                </a:moveTo>
                <a:cubicBezTo>
                  <a:pt x="137" y="84"/>
                  <a:pt x="137" y="80"/>
                  <a:pt x="136" y="76"/>
                </a:cubicBezTo>
                <a:cubicBezTo>
                  <a:pt x="147" y="74"/>
                  <a:pt x="142" y="84"/>
                  <a:pt x="145" y="89"/>
                </a:cubicBezTo>
                <a:cubicBezTo>
                  <a:pt x="142" y="90"/>
                  <a:pt x="140" y="89"/>
                  <a:pt x="137" y="88"/>
                </a:cubicBezTo>
                <a:close/>
                <a:moveTo>
                  <a:pt x="142" y="71"/>
                </a:moveTo>
                <a:cubicBezTo>
                  <a:pt x="141" y="72"/>
                  <a:pt x="139" y="71"/>
                  <a:pt x="137" y="71"/>
                </a:cubicBezTo>
                <a:cubicBezTo>
                  <a:pt x="134" y="68"/>
                  <a:pt x="137" y="65"/>
                  <a:pt x="136" y="62"/>
                </a:cubicBezTo>
                <a:cubicBezTo>
                  <a:pt x="143" y="61"/>
                  <a:pt x="143" y="68"/>
                  <a:pt x="142" y="71"/>
                </a:cubicBezTo>
                <a:close/>
                <a:moveTo>
                  <a:pt x="140" y="59"/>
                </a:moveTo>
                <a:cubicBezTo>
                  <a:pt x="139" y="58"/>
                  <a:pt x="138" y="58"/>
                  <a:pt x="136" y="58"/>
                </a:cubicBezTo>
                <a:cubicBezTo>
                  <a:pt x="134" y="54"/>
                  <a:pt x="136" y="52"/>
                  <a:pt x="135" y="49"/>
                </a:cubicBezTo>
                <a:cubicBezTo>
                  <a:pt x="137" y="48"/>
                  <a:pt x="138" y="50"/>
                  <a:pt x="140" y="49"/>
                </a:cubicBezTo>
                <a:cubicBezTo>
                  <a:pt x="140" y="52"/>
                  <a:pt x="142" y="56"/>
                  <a:pt x="140" y="59"/>
                </a:cubicBezTo>
                <a:close/>
                <a:moveTo>
                  <a:pt x="140" y="26"/>
                </a:moveTo>
                <a:cubicBezTo>
                  <a:pt x="139" y="27"/>
                  <a:pt x="137" y="26"/>
                  <a:pt x="136" y="26"/>
                </a:cubicBezTo>
                <a:cubicBezTo>
                  <a:pt x="133" y="23"/>
                  <a:pt x="135" y="21"/>
                  <a:pt x="134" y="18"/>
                </a:cubicBezTo>
                <a:cubicBezTo>
                  <a:pt x="141" y="17"/>
                  <a:pt x="141" y="24"/>
                  <a:pt x="140" y="26"/>
                </a:cubicBezTo>
                <a:close/>
                <a:moveTo>
                  <a:pt x="134" y="1"/>
                </a:moveTo>
                <a:cubicBezTo>
                  <a:pt x="136" y="0"/>
                  <a:pt x="138" y="2"/>
                  <a:pt x="140" y="1"/>
                </a:cubicBezTo>
                <a:cubicBezTo>
                  <a:pt x="139" y="6"/>
                  <a:pt x="144" y="17"/>
                  <a:pt x="134" y="13"/>
                </a:cubicBezTo>
                <a:cubicBezTo>
                  <a:pt x="134" y="9"/>
                  <a:pt x="133" y="5"/>
                  <a:pt x="134" y="1"/>
                </a:cubicBezTo>
                <a:close/>
                <a:moveTo>
                  <a:pt x="134" y="103"/>
                </a:moveTo>
                <a:cubicBezTo>
                  <a:pt x="129" y="104"/>
                  <a:pt x="124" y="101"/>
                  <a:pt x="119" y="101"/>
                </a:cubicBezTo>
                <a:cubicBezTo>
                  <a:pt x="118" y="97"/>
                  <a:pt x="119" y="94"/>
                  <a:pt x="119" y="90"/>
                </a:cubicBezTo>
                <a:cubicBezTo>
                  <a:pt x="123" y="89"/>
                  <a:pt x="128" y="92"/>
                  <a:pt x="132" y="91"/>
                </a:cubicBezTo>
                <a:cubicBezTo>
                  <a:pt x="135" y="95"/>
                  <a:pt x="132" y="99"/>
                  <a:pt x="134" y="103"/>
                </a:cubicBezTo>
                <a:close/>
                <a:moveTo>
                  <a:pt x="130" y="57"/>
                </a:moveTo>
                <a:cubicBezTo>
                  <a:pt x="127" y="56"/>
                  <a:pt x="123" y="56"/>
                  <a:pt x="119" y="54"/>
                </a:cubicBezTo>
                <a:cubicBezTo>
                  <a:pt x="118" y="51"/>
                  <a:pt x="118" y="48"/>
                  <a:pt x="119" y="46"/>
                </a:cubicBezTo>
                <a:cubicBezTo>
                  <a:pt x="123" y="45"/>
                  <a:pt x="127" y="46"/>
                  <a:pt x="131" y="48"/>
                </a:cubicBezTo>
                <a:cubicBezTo>
                  <a:pt x="130" y="51"/>
                  <a:pt x="132" y="54"/>
                  <a:pt x="130" y="57"/>
                </a:cubicBezTo>
                <a:close/>
                <a:moveTo>
                  <a:pt x="129" y="43"/>
                </a:moveTo>
                <a:cubicBezTo>
                  <a:pt x="126" y="42"/>
                  <a:pt x="123" y="42"/>
                  <a:pt x="119" y="41"/>
                </a:cubicBezTo>
                <a:cubicBezTo>
                  <a:pt x="119" y="36"/>
                  <a:pt x="119" y="31"/>
                  <a:pt x="119" y="26"/>
                </a:cubicBezTo>
                <a:cubicBezTo>
                  <a:pt x="122" y="25"/>
                  <a:pt x="126" y="29"/>
                  <a:pt x="129" y="28"/>
                </a:cubicBezTo>
                <a:cubicBezTo>
                  <a:pt x="130" y="33"/>
                  <a:pt x="131" y="38"/>
                  <a:pt x="129" y="43"/>
                </a:cubicBezTo>
                <a:close/>
                <a:moveTo>
                  <a:pt x="128" y="17"/>
                </a:moveTo>
                <a:cubicBezTo>
                  <a:pt x="131" y="19"/>
                  <a:pt x="129" y="22"/>
                  <a:pt x="130" y="25"/>
                </a:cubicBezTo>
                <a:cubicBezTo>
                  <a:pt x="127" y="24"/>
                  <a:pt x="123" y="23"/>
                  <a:pt x="119" y="22"/>
                </a:cubicBezTo>
                <a:cubicBezTo>
                  <a:pt x="118" y="20"/>
                  <a:pt x="119" y="18"/>
                  <a:pt x="118" y="16"/>
                </a:cubicBezTo>
                <a:cubicBezTo>
                  <a:pt x="121" y="15"/>
                  <a:pt x="125" y="16"/>
                  <a:pt x="128" y="17"/>
                </a:cubicBezTo>
                <a:close/>
                <a:moveTo>
                  <a:pt x="119" y="59"/>
                </a:moveTo>
                <a:cubicBezTo>
                  <a:pt x="123" y="58"/>
                  <a:pt x="127" y="60"/>
                  <a:pt x="131" y="60"/>
                </a:cubicBezTo>
                <a:cubicBezTo>
                  <a:pt x="132" y="64"/>
                  <a:pt x="131" y="67"/>
                  <a:pt x="132" y="70"/>
                </a:cubicBezTo>
                <a:cubicBezTo>
                  <a:pt x="128" y="70"/>
                  <a:pt x="123" y="68"/>
                  <a:pt x="118" y="67"/>
                </a:cubicBezTo>
                <a:cubicBezTo>
                  <a:pt x="118" y="64"/>
                  <a:pt x="118" y="61"/>
                  <a:pt x="119" y="59"/>
                </a:cubicBezTo>
                <a:close/>
                <a:moveTo>
                  <a:pt x="118" y="71"/>
                </a:moveTo>
                <a:cubicBezTo>
                  <a:pt x="123" y="72"/>
                  <a:pt x="127" y="74"/>
                  <a:pt x="132" y="74"/>
                </a:cubicBezTo>
                <a:cubicBezTo>
                  <a:pt x="132" y="79"/>
                  <a:pt x="132" y="83"/>
                  <a:pt x="132" y="88"/>
                </a:cubicBezTo>
                <a:cubicBezTo>
                  <a:pt x="128" y="87"/>
                  <a:pt x="124" y="87"/>
                  <a:pt x="119" y="86"/>
                </a:cubicBezTo>
                <a:cubicBezTo>
                  <a:pt x="118" y="81"/>
                  <a:pt x="118" y="76"/>
                  <a:pt x="118" y="71"/>
                </a:cubicBezTo>
                <a:close/>
                <a:moveTo>
                  <a:pt x="132" y="107"/>
                </a:moveTo>
                <a:cubicBezTo>
                  <a:pt x="135" y="111"/>
                  <a:pt x="134" y="115"/>
                  <a:pt x="133" y="119"/>
                </a:cubicBezTo>
                <a:cubicBezTo>
                  <a:pt x="128" y="118"/>
                  <a:pt x="123" y="118"/>
                  <a:pt x="119" y="116"/>
                </a:cubicBezTo>
                <a:cubicBezTo>
                  <a:pt x="118" y="113"/>
                  <a:pt x="119" y="109"/>
                  <a:pt x="118" y="105"/>
                </a:cubicBezTo>
                <a:cubicBezTo>
                  <a:pt x="122" y="104"/>
                  <a:pt x="127" y="107"/>
                  <a:pt x="132" y="107"/>
                </a:cubicBezTo>
                <a:close/>
                <a:moveTo>
                  <a:pt x="108" y="167"/>
                </a:moveTo>
                <a:cubicBezTo>
                  <a:pt x="106" y="162"/>
                  <a:pt x="106" y="157"/>
                  <a:pt x="106" y="151"/>
                </a:cubicBezTo>
                <a:cubicBezTo>
                  <a:pt x="109" y="151"/>
                  <a:pt x="112" y="153"/>
                  <a:pt x="116" y="153"/>
                </a:cubicBezTo>
                <a:cubicBezTo>
                  <a:pt x="117" y="158"/>
                  <a:pt x="117" y="163"/>
                  <a:pt x="117" y="169"/>
                </a:cubicBezTo>
                <a:cubicBezTo>
                  <a:pt x="114" y="169"/>
                  <a:pt x="111" y="168"/>
                  <a:pt x="108" y="167"/>
                </a:cubicBezTo>
                <a:close/>
                <a:moveTo>
                  <a:pt x="116" y="149"/>
                </a:moveTo>
                <a:cubicBezTo>
                  <a:pt x="113" y="149"/>
                  <a:pt x="109" y="147"/>
                  <a:pt x="106" y="146"/>
                </a:cubicBezTo>
                <a:cubicBezTo>
                  <a:pt x="104" y="143"/>
                  <a:pt x="104" y="140"/>
                  <a:pt x="104" y="137"/>
                </a:cubicBezTo>
                <a:cubicBezTo>
                  <a:pt x="108" y="137"/>
                  <a:pt x="112" y="139"/>
                  <a:pt x="116" y="138"/>
                </a:cubicBezTo>
                <a:cubicBezTo>
                  <a:pt x="116" y="141"/>
                  <a:pt x="116" y="145"/>
                  <a:pt x="116" y="149"/>
                </a:cubicBezTo>
                <a:close/>
                <a:moveTo>
                  <a:pt x="114" y="53"/>
                </a:moveTo>
                <a:cubicBezTo>
                  <a:pt x="112" y="55"/>
                  <a:pt x="104" y="51"/>
                  <a:pt x="100" y="50"/>
                </a:cubicBezTo>
                <a:cubicBezTo>
                  <a:pt x="99" y="47"/>
                  <a:pt x="100" y="44"/>
                  <a:pt x="99" y="41"/>
                </a:cubicBezTo>
                <a:cubicBezTo>
                  <a:pt x="104" y="43"/>
                  <a:pt x="109" y="43"/>
                  <a:pt x="114" y="44"/>
                </a:cubicBezTo>
                <a:cubicBezTo>
                  <a:pt x="114" y="47"/>
                  <a:pt x="116" y="52"/>
                  <a:pt x="114" y="53"/>
                </a:cubicBezTo>
                <a:close/>
                <a:moveTo>
                  <a:pt x="114" y="40"/>
                </a:moveTo>
                <a:cubicBezTo>
                  <a:pt x="110" y="41"/>
                  <a:pt x="105" y="38"/>
                  <a:pt x="100" y="38"/>
                </a:cubicBezTo>
                <a:cubicBezTo>
                  <a:pt x="99" y="33"/>
                  <a:pt x="99" y="27"/>
                  <a:pt x="99" y="22"/>
                </a:cubicBezTo>
                <a:cubicBezTo>
                  <a:pt x="104" y="22"/>
                  <a:pt x="109" y="23"/>
                  <a:pt x="115" y="25"/>
                </a:cubicBezTo>
                <a:cubicBezTo>
                  <a:pt x="115" y="30"/>
                  <a:pt x="116" y="35"/>
                  <a:pt x="114" y="40"/>
                </a:cubicBezTo>
                <a:close/>
                <a:moveTo>
                  <a:pt x="100" y="10"/>
                </a:moveTo>
                <a:cubicBezTo>
                  <a:pt x="104" y="12"/>
                  <a:pt x="109" y="13"/>
                  <a:pt x="113" y="13"/>
                </a:cubicBezTo>
                <a:cubicBezTo>
                  <a:pt x="114" y="16"/>
                  <a:pt x="114" y="18"/>
                  <a:pt x="114" y="20"/>
                </a:cubicBezTo>
                <a:cubicBezTo>
                  <a:pt x="109" y="21"/>
                  <a:pt x="104" y="18"/>
                  <a:pt x="99" y="18"/>
                </a:cubicBezTo>
                <a:cubicBezTo>
                  <a:pt x="97" y="15"/>
                  <a:pt x="98" y="13"/>
                  <a:pt x="100" y="10"/>
                </a:cubicBezTo>
                <a:close/>
                <a:moveTo>
                  <a:pt x="98" y="96"/>
                </a:moveTo>
                <a:cubicBezTo>
                  <a:pt x="96" y="97"/>
                  <a:pt x="94" y="96"/>
                  <a:pt x="91" y="95"/>
                </a:cubicBezTo>
                <a:cubicBezTo>
                  <a:pt x="89" y="92"/>
                  <a:pt x="92" y="89"/>
                  <a:pt x="90" y="86"/>
                </a:cubicBezTo>
                <a:cubicBezTo>
                  <a:pt x="100" y="84"/>
                  <a:pt x="97" y="92"/>
                  <a:pt x="98" y="96"/>
                </a:cubicBezTo>
                <a:close/>
                <a:moveTo>
                  <a:pt x="97" y="82"/>
                </a:moveTo>
                <a:cubicBezTo>
                  <a:pt x="95" y="83"/>
                  <a:pt x="92" y="82"/>
                  <a:pt x="90" y="81"/>
                </a:cubicBezTo>
                <a:cubicBezTo>
                  <a:pt x="90" y="76"/>
                  <a:pt x="90" y="71"/>
                  <a:pt x="90" y="66"/>
                </a:cubicBezTo>
                <a:cubicBezTo>
                  <a:pt x="102" y="66"/>
                  <a:pt x="95" y="76"/>
                  <a:pt x="97" y="82"/>
                </a:cubicBezTo>
                <a:close/>
                <a:moveTo>
                  <a:pt x="96" y="63"/>
                </a:moveTo>
                <a:cubicBezTo>
                  <a:pt x="94" y="64"/>
                  <a:pt x="92" y="63"/>
                  <a:pt x="89" y="62"/>
                </a:cubicBezTo>
                <a:cubicBezTo>
                  <a:pt x="90" y="59"/>
                  <a:pt x="88" y="56"/>
                  <a:pt x="88" y="54"/>
                </a:cubicBezTo>
                <a:cubicBezTo>
                  <a:pt x="97" y="52"/>
                  <a:pt x="97" y="59"/>
                  <a:pt x="96" y="63"/>
                </a:cubicBezTo>
                <a:close/>
                <a:moveTo>
                  <a:pt x="95" y="50"/>
                </a:moveTo>
                <a:cubicBezTo>
                  <a:pt x="92" y="49"/>
                  <a:pt x="90" y="50"/>
                  <a:pt x="88" y="48"/>
                </a:cubicBezTo>
                <a:cubicBezTo>
                  <a:pt x="88" y="45"/>
                  <a:pt x="87" y="42"/>
                  <a:pt x="88" y="39"/>
                </a:cubicBezTo>
                <a:cubicBezTo>
                  <a:pt x="97" y="38"/>
                  <a:pt x="95" y="46"/>
                  <a:pt x="95" y="50"/>
                </a:cubicBezTo>
                <a:close/>
                <a:moveTo>
                  <a:pt x="88" y="8"/>
                </a:moveTo>
                <a:cubicBezTo>
                  <a:pt x="95" y="8"/>
                  <a:pt x="94" y="13"/>
                  <a:pt x="93" y="16"/>
                </a:cubicBezTo>
                <a:cubicBezTo>
                  <a:pt x="91" y="15"/>
                  <a:pt x="90" y="16"/>
                  <a:pt x="88" y="15"/>
                </a:cubicBezTo>
                <a:cubicBezTo>
                  <a:pt x="87" y="12"/>
                  <a:pt x="87" y="10"/>
                  <a:pt x="88" y="8"/>
                </a:cubicBezTo>
                <a:close/>
                <a:moveTo>
                  <a:pt x="88" y="19"/>
                </a:moveTo>
                <a:cubicBezTo>
                  <a:pt x="99" y="21"/>
                  <a:pt x="91" y="30"/>
                  <a:pt x="95" y="36"/>
                </a:cubicBezTo>
                <a:cubicBezTo>
                  <a:pt x="92" y="37"/>
                  <a:pt x="90" y="35"/>
                  <a:pt x="87" y="34"/>
                </a:cubicBezTo>
                <a:cubicBezTo>
                  <a:pt x="87" y="29"/>
                  <a:pt x="86" y="24"/>
                  <a:pt x="88" y="19"/>
                </a:cubicBezTo>
                <a:close/>
                <a:moveTo>
                  <a:pt x="86" y="111"/>
                </a:moveTo>
                <a:cubicBezTo>
                  <a:pt x="84" y="110"/>
                  <a:pt x="83" y="110"/>
                  <a:pt x="81" y="110"/>
                </a:cubicBezTo>
                <a:cubicBezTo>
                  <a:pt x="78" y="106"/>
                  <a:pt x="82" y="102"/>
                  <a:pt x="80" y="97"/>
                </a:cubicBezTo>
                <a:cubicBezTo>
                  <a:pt x="81" y="97"/>
                  <a:pt x="83" y="99"/>
                  <a:pt x="85" y="99"/>
                </a:cubicBezTo>
                <a:cubicBezTo>
                  <a:pt x="86" y="103"/>
                  <a:pt x="87" y="107"/>
                  <a:pt x="86" y="111"/>
                </a:cubicBezTo>
                <a:close/>
                <a:moveTo>
                  <a:pt x="85" y="94"/>
                </a:moveTo>
                <a:cubicBezTo>
                  <a:pt x="83" y="94"/>
                  <a:pt x="81" y="94"/>
                  <a:pt x="79" y="93"/>
                </a:cubicBezTo>
                <a:cubicBezTo>
                  <a:pt x="78" y="89"/>
                  <a:pt x="79" y="86"/>
                  <a:pt x="78" y="83"/>
                </a:cubicBezTo>
                <a:cubicBezTo>
                  <a:pt x="80" y="83"/>
                  <a:pt x="82" y="84"/>
                  <a:pt x="85" y="84"/>
                </a:cubicBezTo>
                <a:cubicBezTo>
                  <a:pt x="86" y="88"/>
                  <a:pt x="86" y="91"/>
                  <a:pt x="85" y="94"/>
                </a:cubicBezTo>
                <a:close/>
                <a:moveTo>
                  <a:pt x="85" y="80"/>
                </a:moveTo>
                <a:cubicBezTo>
                  <a:pt x="83" y="81"/>
                  <a:pt x="80" y="79"/>
                  <a:pt x="78" y="78"/>
                </a:cubicBezTo>
                <a:cubicBezTo>
                  <a:pt x="76" y="74"/>
                  <a:pt x="76" y="69"/>
                  <a:pt x="75" y="64"/>
                </a:cubicBezTo>
                <a:cubicBezTo>
                  <a:pt x="88" y="62"/>
                  <a:pt x="84" y="74"/>
                  <a:pt x="85" y="80"/>
                </a:cubicBezTo>
                <a:close/>
                <a:moveTo>
                  <a:pt x="84" y="60"/>
                </a:moveTo>
                <a:cubicBezTo>
                  <a:pt x="81" y="61"/>
                  <a:pt x="78" y="59"/>
                  <a:pt x="75" y="59"/>
                </a:cubicBezTo>
                <a:cubicBezTo>
                  <a:pt x="73" y="56"/>
                  <a:pt x="74" y="53"/>
                  <a:pt x="74" y="50"/>
                </a:cubicBezTo>
                <a:cubicBezTo>
                  <a:pt x="76" y="49"/>
                  <a:pt x="80" y="52"/>
                  <a:pt x="83" y="51"/>
                </a:cubicBezTo>
                <a:cubicBezTo>
                  <a:pt x="84" y="54"/>
                  <a:pt x="84" y="57"/>
                  <a:pt x="84" y="60"/>
                </a:cubicBezTo>
                <a:close/>
                <a:moveTo>
                  <a:pt x="74" y="46"/>
                </a:moveTo>
                <a:cubicBezTo>
                  <a:pt x="73" y="42"/>
                  <a:pt x="73" y="38"/>
                  <a:pt x="73" y="35"/>
                </a:cubicBezTo>
                <a:cubicBezTo>
                  <a:pt x="76" y="33"/>
                  <a:pt x="79" y="36"/>
                  <a:pt x="81" y="36"/>
                </a:cubicBezTo>
                <a:cubicBezTo>
                  <a:pt x="84" y="40"/>
                  <a:pt x="83" y="44"/>
                  <a:pt x="83" y="47"/>
                </a:cubicBezTo>
                <a:cubicBezTo>
                  <a:pt x="81" y="49"/>
                  <a:pt x="77" y="46"/>
                  <a:pt x="74" y="46"/>
                </a:cubicBezTo>
                <a:close/>
                <a:moveTo>
                  <a:pt x="82" y="32"/>
                </a:moveTo>
                <a:cubicBezTo>
                  <a:pt x="79" y="32"/>
                  <a:pt x="76" y="31"/>
                  <a:pt x="73" y="30"/>
                </a:cubicBezTo>
                <a:cubicBezTo>
                  <a:pt x="73" y="25"/>
                  <a:pt x="74" y="21"/>
                  <a:pt x="72" y="16"/>
                </a:cubicBezTo>
                <a:cubicBezTo>
                  <a:pt x="75" y="16"/>
                  <a:pt x="79" y="17"/>
                  <a:pt x="82" y="17"/>
                </a:cubicBezTo>
                <a:cubicBezTo>
                  <a:pt x="84" y="22"/>
                  <a:pt x="80" y="27"/>
                  <a:pt x="82" y="32"/>
                </a:cubicBezTo>
                <a:close/>
                <a:moveTo>
                  <a:pt x="73" y="4"/>
                </a:moveTo>
                <a:cubicBezTo>
                  <a:pt x="80" y="5"/>
                  <a:pt x="85" y="9"/>
                  <a:pt x="81" y="14"/>
                </a:cubicBezTo>
                <a:cubicBezTo>
                  <a:pt x="78" y="13"/>
                  <a:pt x="75" y="13"/>
                  <a:pt x="72" y="11"/>
                </a:cubicBezTo>
                <a:cubicBezTo>
                  <a:pt x="72" y="9"/>
                  <a:pt x="70" y="6"/>
                  <a:pt x="73" y="4"/>
                </a:cubicBezTo>
                <a:close/>
                <a:moveTo>
                  <a:pt x="69" y="77"/>
                </a:moveTo>
                <a:cubicBezTo>
                  <a:pt x="69" y="72"/>
                  <a:pt x="67" y="67"/>
                  <a:pt x="69" y="62"/>
                </a:cubicBezTo>
                <a:cubicBezTo>
                  <a:pt x="71" y="65"/>
                  <a:pt x="71" y="68"/>
                  <a:pt x="71" y="71"/>
                </a:cubicBezTo>
                <a:cubicBezTo>
                  <a:pt x="72" y="74"/>
                  <a:pt x="74" y="78"/>
                  <a:pt x="69" y="77"/>
                </a:cubicBezTo>
                <a:close/>
                <a:moveTo>
                  <a:pt x="69" y="56"/>
                </a:moveTo>
                <a:cubicBezTo>
                  <a:pt x="69" y="54"/>
                  <a:pt x="68" y="53"/>
                  <a:pt x="69" y="51"/>
                </a:cubicBezTo>
                <a:cubicBezTo>
                  <a:pt x="70" y="53"/>
                  <a:pt x="70" y="54"/>
                  <a:pt x="69" y="56"/>
                </a:cubicBezTo>
                <a:close/>
                <a:moveTo>
                  <a:pt x="69" y="37"/>
                </a:moveTo>
                <a:cubicBezTo>
                  <a:pt x="67" y="37"/>
                  <a:pt x="67" y="34"/>
                  <a:pt x="68" y="34"/>
                </a:cubicBezTo>
                <a:cubicBezTo>
                  <a:pt x="70" y="35"/>
                  <a:pt x="67" y="36"/>
                  <a:pt x="69" y="37"/>
                </a:cubicBezTo>
                <a:close/>
                <a:moveTo>
                  <a:pt x="67" y="28"/>
                </a:moveTo>
                <a:cubicBezTo>
                  <a:pt x="67" y="23"/>
                  <a:pt x="65" y="18"/>
                  <a:pt x="66" y="14"/>
                </a:cubicBezTo>
                <a:cubicBezTo>
                  <a:pt x="69" y="19"/>
                  <a:pt x="68" y="23"/>
                  <a:pt x="67" y="28"/>
                </a:cubicBezTo>
                <a:close/>
                <a:moveTo>
                  <a:pt x="67" y="11"/>
                </a:moveTo>
                <a:cubicBezTo>
                  <a:pt x="63" y="8"/>
                  <a:pt x="66" y="5"/>
                  <a:pt x="64" y="2"/>
                </a:cubicBezTo>
                <a:cubicBezTo>
                  <a:pt x="68" y="4"/>
                  <a:pt x="67" y="8"/>
                  <a:pt x="67" y="11"/>
                </a:cubicBezTo>
                <a:close/>
                <a:moveTo>
                  <a:pt x="63" y="77"/>
                </a:moveTo>
                <a:cubicBezTo>
                  <a:pt x="61" y="75"/>
                  <a:pt x="59" y="77"/>
                  <a:pt x="56" y="75"/>
                </a:cubicBezTo>
                <a:cubicBezTo>
                  <a:pt x="54" y="70"/>
                  <a:pt x="54" y="65"/>
                  <a:pt x="55" y="60"/>
                </a:cubicBezTo>
                <a:cubicBezTo>
                  <a:pt x="57" y="59"/>
                  <a:pt x="60" y="61"/>
                  <a:pt x="63" y="61"/>
                </a:cubicBezTo>
                <a:cubicBezTo>
                  <a:pt x="64" y="67"/>
                  <a:pt x="64" y="72"/>
                  <a:pt x="63" y="77"/>
                </a:cubicBezTo>
                <a:close/>
                <a:moveTo>
                  <a:pt x="63" y="57"/>
                </a:moveTo>
                <a:cubicBezTo>
                  <a:pt x="61" y="57"/>
                  <a:pt x="58" y="56"/>
                  <a:pt x="55" y="56"/>
                </a:cubicBezTo>
                <a:cubicBezTo>
                  <a:pt x="54" y="52"/>
                  <a:pt x="54" y="49"/>
                  <a:pt x="54" y="46"/>
                </a:cubicBezTo>
                <a:cubicBezTo>
                  <a:pt x="63" y="45"/>
                  <a:pt x="64" y="52"/>
                  <a:pt x="63" y="57"/>
                </a:cubicBezTo>
                <a:close/>
                <a:moveTo>
                  <a:pt x="62" y="43"/>
                </a:moveTo>
                <a:cubicBezTo>
                  <a:pt x="59" y="43"/>
                  <a:pt x="56" y="43"/>
                  <a:pt x="53" y="42"/>
                </a:cubicBezTo>
                <a:cubicBezTo>
                  <a:pt x="53" y="38"/>
                  <a:pt x="52" y="34"/>
                  <a:pt x="53" y="31"/>
                </a:cubicBezTo>
                <a:cubicBezTo>
                  <a:pt x="56" y="32"/>
                  <a:pt x="58" y="32"/>
                  <a:pt x="61" y="32"/>
                </a:cubicBezTo>
                <a:cubicBezTo>
                  <a:pt x="63" y="36"/>
                  <a:pt x="61" y="40"/>
                  <a:pt x="62" y="43"/>
                </a:cubicBezTo>
                <a:close/>
                <a:moveTo>
                  <a:pt x="52" y="11"/>
                </a:moveTo>
                <a:cubicBezTo>
                  <a:pt x="64" y="11"/>
                  <a:pt x="60" y="22"/>
                  <a:pt x="61" y="28"/>
                </a:cubicBezTo>
                <a:cubicBezTo>
                  <a:pt x="58" y="28"/>
                  <a:pt x="55" y="28"/>
                  <a:pt x="52" y="27"/>
                </a:cubicBezTo>
                <a:cubicBezTo>
                  <a:pt x="53" y="22"/>
                  <a:pt x="50" y="16"/>
                  <a:pt x="52" y="11"/>
                </a:cubicBezTo>
                <a:close/>
                <a:moveTo>
                  <a:pt x="51" y="87"/>
                </a:moveTo>
                <a:cubicBezTo>
                  <a:pt x="48" y="85"/>
                  <a:pt x="48" y="79"/>
                  <a:pt x="50" y="77"/>
                </a:cubicBezTo>
                <a:cubicBezTo>
                  <a:pt x="52" y="80"/>
                  <a:pt x="51" y="84"/>
                  <a:pt x="51" y="87"/>
                </a:cubicBezTo>
                <a:close/>
                <a:moveTo>
                  <a:pt x="49" y="73"/>
                </a:moveTo>
                <a:cubicBezTo>
                  <a:pt x="45" y="68"/>
                  <a:pt x="49" y="64"/>
                  <a:pt x="46" y="59"/>
                </a:cubicBezTo>
                <a:cubicBezTo>
                  <a:pt x="47" y="58"/>
                  <a:pt x="48" y="59"/>
                  <a:pt x="49" y="58"/>
                </a:cubicBezTo>
                <a:cubicBezTo>
                  <a:pt x="49" y="63"/>
                  <a:pt x="50" y="68"/>
                  <a:pt x="49" y="73"/>
                </a:cubicBezTo>
                <a:close/>
                <a:moveTo>
                  <a:pt x="48" y="54"/>
                </a:moveTo>
                <a:cubicBezTo>
                  <a:pt x="43" y="52"/>
                  <a:pt x="41" y="43"/>
                  <a:pt x="48" y="44"/>
                </a:cubicBezTo>
                <a:cubicBezTo>
                  <a:pt x="49" y="47"/>
                  <a:pt x="50" y="51"/>
                  <a:pt x="48" y="54"/>
                </a:cubicBezTo>
                <a:close/>
                <a:moveTo>
                  <a:pt x="49" y="40"/>
                </a:moveTo>
                <a:cubicBezTo>
                  <a:pt x="41" y="44"/>
                  <a:pt x="43" y="29"/>
                  <a:pt x="46" y="29"/>
                </a:cubicBezTo>
                <a:cubicBezTo>
                  <a:pt x="50" y="33"/>
                  <a:pt x="46" y="36"/>
                  <a:pt x="49" y="40"/>
                </a:cubicBezTo>
                <a:close/>
                <a:moveTo>
                  <a:pt x="43" y="9"/>
                </a:moveTo>
                <a:cubicBezTo>
                  <a:pt x="44" y="9"/>
                  <a:pt x="45" y="9"/>
                  <a:pt x="47" y="10"/>
                </a:cubicBezTo>
                <a:cubicBezTo>
                  <a:pt x="45" y="15"/>
                  <a:pt x="49" y="23"/>
                  <a:pt x="45" y="26"/>
                </a:cubicBezTo>
                <a:cubicBezTo>
                  <a:pt x="41" y="21"/>
                  <a:pt x="43" y="14"/>
                  <a:pt x="43" y="9"/>
                </a:cubicBezTo>
                <a:close/>
                <a:moveTo>
                  <a:pt x="42" y="71"/>
                </a:moveTo>
                <a:cubicBezTo>
                  <a:pt x="40" y="71"/>
                  <a:pt x="38" y="70"/>
                  <a:pt x="36" y="70"/>
                </a:cubicBezTo>
                <a:cubicBezTo>
                  <a:pt x="33" y="65"/>
                  <a:pt x="34" y="60"/>
                  <a:pt x="33" y="55"/>
                </a:cubicBezTo>
                <a:cubicBezTo>
                  <a:pt x="35" y="55"/>
                  <a:pt x="38" y="56"/>
                  <a:pt x="40" y="56"/>
                </a:cubicBezTo>
                <a:cubicBezTo>
                  <a:pt x="42" y="61"/>
                  <a:pt x="42" y="66"/>
                  <a:pt x="42" y="71"/>
                </a:cubicBezTo>
                <a:close/>
                <a:moveTo>
                  <a:pt x="39" y="52"/>
                </a:moveTo>
                <a:cubicBezTo>
                  <a:pt x="31" y="51"/>
                  <a:pt x="32" y="46"/>
                  <a:pt x="32" y="42"/>
                </a:cubicBezTo>
                <a:cubicBezTo>
                  <a:pt x="34" y="41"/>
                  <a:pt x="36" y="42"/>
                  <a:pt x="38" y="42"/>
                </a:cubicBezTo>
                <a:cubicBezTo>
                  <a:pt x="39" y="45"/>
                  <a:pt x="40" y="49"/>
                  <a:pt x="39" y="52"/>
                </a:cubicBezTo>
                <a:close/>
                <a:moveTo>
                  <a:pt x="32" y="37"/>
                </a:moveTo>
                <a:cubicBezTo>
                  <a:pt x="30" y="34"/>
                  <a:pt x="30" y="31"/>
                  <a:pt x="31" y="27"/>
                </a:cubicBezTo>
                <a:cubicBezTo>
                  <a:pt x="40" y="26"/>
                  <a:pt x="37" y="34"/>
                  <a:pt x="39" y="38"/>
                </a:cubicBezTo>
                <a:cubicBezTo>
                  <a:pt x="37" y="39"/>
                  <a:pt x="34" y="38"/>
                  <a:pt x="32" y="37"/>
                </a:cubicBezTo>
                <a:close/>
                <a:moveTo>
                  <a:pt x="28" y="5"/>
                </a:moveTo>
                <a:cubicBezTo>
                  <a:pt x="32" y="7"/>
                  <a:pt x="34" y="6"/>
                  <a:pt x="38" y="8"/>
                </a:cubicBezTo>
                <a:cubicBezTo>
                  <a:pt x="36" y="13"/>
                  <a:pt x="38" y="19"/>
                  <a:pt x="37" y="24"/>
                </a:cubicBezTo>
                <a:cubicBezTo>
                  <a:pt x="35" y="24"/>
                  <a:pt x="33" y="24"/>
                  <a:pt x="30" y="23"/>
                </a:cubicBezTo>
                <a:cubicBezTo>
                  <a:pt x="28" y="17"/>
                  <a:pt x="27" y="11"/>
                  <a:pt x="28" y="5"/>
                </a:cubicBezTo>
                <a:close/>
                <a:moveTo>
                  <a:pt x="27" y="49"/>
                </a:moveTo>
                <a:cubicBezTo>
                  <a:pt x="25" y="50"/>
                  <a:pt x="21" y="47"/>
                  <a:pt x="19" y="48"/>
                </a:cubicBezTo>
                <a:cubicBezTo>
                  <a:pt x="16" y="44"/>
                  <a:pt x="17" y="41"/>
                  <a:pt x="16" y="38"/>
                </a:cubicBezTo>
                <a:cubicBezTo>
                  <a:pt x="20" y="38"/>
                  <a:pt x="23" y="38"/>
                  <a:pt x="27" y="40"/>
                </a:cubicBezTo>
                <a:cubicBezTo>
                  <a:pt x="27" y="43"/>
                  <a:pt x="27" y="46"/>
                  <a:pt x="27" y="49"/>
                </a:cubicBezTo>
                <a:close/>
                <a:moveTo>
                  <a:pt x="26" y="36"/>
                </a:moveTo>
                <a:cubicBezTo>
                  <a:pt x="23" y="34"/>
                  <a:pt x="20" y="35"/>
                  <a:pt x="17" y="34"/>
                </a:cubicBezTo>
                <a:cubicBezTo>
                  <a:pt x="16" y="30"/>
                  <a:pt x="16" y="26"/>
                  <a:pt x="17" y="23"/>
                </a:cubicBezTo>
                <a:cubicBezTo>
                  <a:pt x="20" y="25"/>
                  <a:pt x="23" y="24"/>
                  <a:pt x="26" y="26"/>
                </a:cubicBezTo>
                <a:cubicBezTo>
                  <a:pt x="24" y="29"/>
                  <a:pt x="27" y="33"/>
                  <a:pt x="26" y="36"/>
                </a:cubicBezTo>
                <a:close/>
                <a:moveTo>
                  <a:pt x="15" y="2"/>
                </a:moveTo>
                <a:cubicBezTo>
                  <a:pt x="17" y="1"/>
                  <a:pt x="19" y="4"/>
                  <a:pt x="21" y="3"/>
                </a:cubicBezTo>
                <a:cubicBezTo>
                  <a:pt x="23" y="10"/>
                  <a:pt x="24" y="16"/>
                  <a:pt x="24" y="22"/>
                </a:cubicBezTo>
                <a:cubicBezTo>
                  <a:pt x="21" y="21"/>
                  <a:pt x="18" y="20"/>
                  <a:pt x="16" y="20"/>
                </a:cubicBezTo>
                <a:cubicBezTo>
                  <a:pt x="15" y="14"/>
                  <a:pt x="14" y="8"/>
                  <a:pt x="15" y="2"/>
                </a:cubicBezTo>
                <a:close/>
                <a:moveTo>
                  <a:pt x="4" y="67"/>
                </a:moveTo>
                <a:cubicBezTo>
                  <a:pt x="14" y="66"/>
                  <a:pt x="15" y="73"/>
                  <a:pt x="15" y="79"/>
                </a:cubicBezTo>
                <a:cubicBezTo>
                  <a:pt x="12" y="79"/>
                  <a:pt x="8" y="78"/>
                  <a:pt x="5" y="77"/>
                </a:cubicBezTo>
                <a:cubicBezTo>
                  <a:pt x="5" y="74"/>
                  <a:pt x="4" y="70"/>
                  <a:pt x="4" y="67"/>
                </a:cubicBezTo>
                <a:close/>
                <a:moveTo>
                  <a:pt x="8" y="97"/>
                </a:moveTo>
                <a:cubicBezTo>
                  <a:pt x="7" y="91"/>
                  <a:pt x="0" y="76"/>
                  <a:pt x="15" y="84"/>
                </a:cubicBezTo>
                <a:cubicBezTo>
                  <a:pt x="15" y="89"/>
                  <a:pt x="16" y="94"/>
                  <a:pt x="16" y="99"/>
                </a:cubicBezTo>
                <a:cubicBezTo>
                  <a:pt x="13" y="98"/>
                  <a:pt x="11" y="98"/>
                  <a:pt x="8" y="97"/>
                </a:cubicBezTo>
                <a:close/>
                <a:moveTo>
                  <a:pt x="6" y="136"/>
                </a:moveTo>
                <a:cubicBezTo>
                  <a:pt x="13" y="139"/>
                  <a:pt x="10" y="147"/>
                  <a:pt x="11" y="153"/>
                </a:cubicBezTo>
                <a:cubicBezTo>
                  <a:pt x="4" y="148"/>
                  <a:pt x="7" y="141"/>
                  <a:pt x="6" y="136"/>
                </a:cubicBezTo>
                <a:close/>
                <a:moveTo>
                  <a:pt x="11" y="156"/>
                </a:moveTo>
                <a:cubicBezTo>
                  <a:pt x="13" y="160"/>
                  <a:pt x="15" y="167"/>
                  <a:pt x="12" y="170"/>
                </a:cubicBezTo>
                <a:cubicBezTo>
                  <a:pt x="11" y="169"/>
                  <a:pt x="11" y="169"/>
                  <a:pt x="11" y="169"/>
                </a:cubicBezTo>
                <a:cubicBezTo>
                  <a:pt x="10" y="165"/>
                  <a:pt x="6" y="159"/>
                  <a:pt x="11" y="156"/>
                </a:cubicBezTo>
                <a:close/>
                <a:moveTo>
                  <a:pt x="11" y="173"/>
                </a:moveTo>
                <a:cubicBezTo>
                  <a:pt x="12" y="173"/>
                  <a:pt x="12" y="173"/>
                  <a:pt x="13" y="174"/>
                </a:cubicBezTo>
                <a:cubicBezTo>
                  <a:pt x="15" y="176"/>
                  <a:pt x="14" y="178"/>
                  <a:pt x="14" y="181"/>
                </a:cubicBezTo>
                <a:cubicBezTo>
                  <a:pt x="14" y="185"/>
                  <a:pt x="17" y="190"/>
                  <a:pt x="13" y="192"/>
                </a:cubicBezTo>
                <a:cubicBezTo>
                  <a:pt x="10" y="186"/>
                  <a:pt x="9" y="179"/>
                  <a:pt x="11" y="173"/>
                </a:cubicBezTo>
                <a:close/>
                <a:moveTo>
                  <a:pt x="7" y="256"/>
                </a:moveTo>
                <a:cubicBezTo>
                  <a:pt x="8" y="251"/>
                  <a:pt x="6" y="245"/>
                  <a:pt x="5" y="239"/>
                </a:cubicBezTo>
                <a:cubicBezTo>
                  <a:pt x="7" y="238"/>
                  <a:pt x="9" y="240"/>
                  <a:pt x="11" y="238"/>
                </a:cubicBezTo>
                <a:cubicBezTo>
                  <a:pt x="12" y="244"/>
                  <a:pt x="13" y="250"/>
                  <a:pt x="13" y="256"/>
                </a:cubicBezTo>
                <a:cubicBezTo>
                  <a:pt x="11" y="257"/>
                  <a:pt x="9" y="257"/>
                  <a:pt x="7" y="256"/>
                </a:cubicBezTo>
                <a:close/>
                <a:moveTo>
                  <a:pt x="13" y="260"/>
                </a:moveTo>
                <a:cubicBezTo>
                  <a:pt x="13" y="264"/>
                  <a:pt x="20" y="275"/>
                  <a:pt x="11" y="274"/>
                </a:cubicBezTo>
                <a:cubicBezTo>
                  <a:pt x="9" y="269"/>
                  <a:pt x="9" y="265"/>
                  <a:pt x="8" y="260"/>
                </a:cubicBezTo>
                <a:cubicBezTo>
                  <a:pt x="10" y="259"/>
                  <a:pt x="12" y="260"/>
                  <a:pt x="13" y="260"/>
                </a:cubicBezTo>
                <a:close/>
                <a:moveTo>
                  <a:pt x="17" y="298"/>
                </a:moveTo>
                <a:cubicBezTo>
                  <a:pt x="16" y="298"/>
                  <a:pt x="14" y="297"/>
                  <a:pt x="13" y="298"/>
                </a:cubicBezTo>
                <a:cubicBezTo>
                  <a:pt x="12" y="294"/>
                  <a:pt x="12" y="290"/>
                  <a:pt x="12" y="287"/>
                </a:cubicBezTo>
                <a:cubicBezTo>
                  <a:pt x="21" y="286"/>
                  <a:pt x="17" y="295"/>
                  <a:pt x="17" y="298"/>
                </a:cubicBezTo>
                <a:close/>
                <a:moveTo>
                  <a:pt x="12" y="283"/>
                </a:moveTo>
                <a:cubicBezTo>
                  <a:pt x="12" y="283"/>
                  <a:pt x="12" y="283"/>
                  <a:pt x="12" y="283"/>
                </a:cubicBezTo>
                <a:cubicBezTo>
                  <a:pt x="12" y="283"/>
                  <a:pt x="12" y="283"/>
                  <a:pt x="12" y="283"/>
                </a:cubicBezTo>
                <a:cubicBezTo>
                  <a:pt x="12" y="283"/>
                  <a:pt x="10" y="280"/>
                  <a:pt x="11" y="278"/>
                </a:cubicBezTo>
                <a:cubicBezTo>
                  <a:pt x="12" y="277"/>
                  <a:pt x="14" y="277"/>
                  <a:pt x="16" y="278"/>
                </a:cubicBezTo>
                <a:cubicBezTo>
                  <a:pt x="16" y="280"/>
                  <a:pt x="16" y="283"/>
                  <a:pt x="18" y="283"/>
                </a:cubicBezTo>
                <a:cubicBezTo>
                  <a:pt x="18" y="284"/>
                  <a:pt x="14" y="283"/>
                  <a:pt x="12" y="283"/>
                </a:cubicBezTo>
                <a:close/>
                <a:moveTo>
                  <a:pt x="16" y="240"/>
                </a:moveTo>
                <a:cubicBezTo>
                  <a:pt x="17" y="238"/>
                  <a:pt x="19" y="241"/>
                  <a:pt x="21" y="239"/>
                </a:cubicBezTo>
                <a:cubicBezTo>
                  <a:pt x="23" y="246"/>
                  <a:pt x="22" y="251"/>
                  <a:pt x="24" y="257"/>
                </a:cubicBezTo>
                <a:cubicBezTo>
                  <a:pt x="22" y="258"/>
                  <a:pt x="20" y="258"/>
                  <a:pt x="18" y="257"/>
                </a:cubicBezTo>
                <a:cubicBezTo>
                  <a:pt x="18" y="251"/>
                  <a:pt x="18" y="245"/>
                  <a:pt x="16" y="240"/>
                </a:cubicBezTo>
                <a:close/>
                <a:moveTo>
                  <a:pt x="19" y="261"/>
                </a:moveTo>
                <a:cubicBezTo>
                  <a:pt x="25" y="258"/>
                  <a:pt x="26" y="273"/>
                  <a:pt x="25" y="274"/>
                </a:cubicBezTo>
                <a:cubicBezTo>
                  <a:pt x="24" y="275"/>
                  <a:pt x="22" y="274"/>
                  <a:pt x="21" y="275"/>
                </a:cubicBezTo>
                <a:cubicBezTo>
                  <a:pt x="21" y="270"/>
                  <a:pt x="18" y="265"/>
                  <a:pt x="19" y="261"/>
                </a:cubicBezTo>
                <a:close/>
                <a:moveTo>
                  <a:pt x="21" y="278"/>
                </a:moveTo>
                <a:cubicBezTo>
                  <a:pt x="26" y="276"/>
                  <a:pt x="28" y="281"/>
                  <a:pt x="28" y="284"/>
                </a:cubicBezTo>
                <a:cubicBezTo>
                  <a:pt x="27" y="285"/>
                  <a:pt x="25" y="283"/>
                  <a:pt x="23" y="285"/>
                </a:cubicBezTo>
                <a:cubicBezTo>
                  <a:pt x="20" y="282"/>
                  <a:pt x="22" y="280"/>
                  <a:pt x="21" y="278"/>
                </a:cubicBezTo>
                <a:close/>
                <a:moveTo>
                  <a:pt x="24" y="298"/>
                </a:moveTo>
                <a:cubicBezTo>
                  <a:pt x="21" y="294"/>
                  <a:pt x="22" y="291"/>
                  <a:pt x="22" y="287"/>
                </a:cubicBezTo>
                <a:cubicBezTo>
                  <a:pt x="23" y="286"/>
                  <a:pt x="26" y="288"/>
                  <a:pt x="27" y="287"/>
                </a:cubicBezTo>
                <a:cubicBezTo>
                  <a:pt x="29" y="291"/>
                  <a:pt x="29" y="294"/>
                  <a:pt x="29" y="298"/>
                </a:cubicBezTo>
                <a:cubicBezTo>
                  <a:pt x="27" y="299"/>
                  <a:pt x="25" y="298"/>
                  <a:pt x="24" y="298"/>
                </a:cubicBezTo>
                <a:close/>
                <a:moveTo>
                  <a:pt x="29" y="262"/>
                </a:moveTo>
                <a:cubicBezTo>
                  <a:pt x="39" y="261"/>
                  <a:pt x="36" y="271"/>
                  <a:pt x="38" y="275"/>
                </a:cubicBezTo>
                <a:cubicBezTo>
                  <a:pt x="34" y="277"/>
                  <a:pt x="33" y="274"/>
                  <a:pt x="31" y="276"/>
                </a:cubicBezTo>
                <a:cubicBezTo>
                  <a:pt x="31" y="271"/>
                  <a:pt x="30" y="266"/>
                  <a:pt x="29" y="262"/>
                </a:cubicBezTo>
                <a:close/>
                <a:moveTo>
                  <a:pt x="33" y="285"/>
                </a:moveTo>
                <a:cubicBezTo>
                  <a:pt x="32" y="283"/>
                  <a:pt x="34" y="281"/>
                  <a:pt x="31" y="279"/>
                </a:cubicBezTo>
                <a:cubicBezTo>
                  <a:pt x="40" y="276"/>
                  <a:pt x="42" y="287"/>
                  <a:pt x="33" y="285"/>
                </a:cubicBezTo>
                <a:close/>
                <a:moveTo>
                  <a:pt x="37" y="241"/>
                </a:moveTo>
                <a:cubicBezTo>
                  <a:pt x="40" y="242"/>
                  <a:pt x="43" y="241"/>
                  <a:pt x="46" y="243"/>
                </a:cubicBezTo>
                <a:cubicBezTo>
                  <a:pt x="45" y="248"/>
                  <a:pt x="47" y="254"/>
                  <a:pt x="47" y="259"/>
                </a:cubicBezTo>
                <a:cubicBezTo>
                  <a:pt x="45" y="260"/>
                  <a:pt x="43" y="259"/>
                  <a:pt x="41" y="259"/>
                </a:cubicBezTo>
                <a:cubicBezTo>
                  <a:pt x="38" y="253"/>
                  <a:pt x="39" y="247"/>
                  <a:pt x="37" y="241"/>
                </a:cubicBezTo>
                <a:close/>
                <a:moveTo>
                  <a:pt x="47" y="262"/>
                </a:moveTo>
                <a:cubicBezTo>
                  <a:pt x="48" y="267"/>
                  <a:pt x="48" y="271"/>
                  <a:pt x="49" y="276"/>
                </a:cubicBezTo>
                <a:cubicBezTo>
                  <a:pt x="48" y="277"/>
                  <a:pt x="46" y="275"/>
                  <a:pt x="44" y="277"/>
                </a:cubicBezTo>
                <a:cubicBezTo>
                  <a:pt x="41" y="272"/>
                  <a:pt x="43" y="268"/>
                  <a:pt x="41" y="263"/>
                </a:cubicBezTo>
                <a:cubicBezTo>
                  <a:pt x="43" y="261"/>
                  <a:pt x="45" y="264"/>
                  <a:pt x="47" y="262"/>
                </a:cubicBezTo>
                <a:close/>
                <a:moveTo>
                  <a:pt x="44" y="280"/>
                </a:moveTo>
                <a:cubicBezTo>
                  <a:pt x="49" y="277"/>
                  <a:pt x="52" y="287"/>
                  <a:pt x="45" y="285"/>
                </a:cubicBezTo>
                <a:cubicBezTo>
                  <a:pt x="44" y="283"/>
                  <a:pt x="45" y="282"/>
                  <a:pt x="44" y="280"/>
                </a:cubicBezTo>
                <a:close/>
              </a:path>
            </a:pathLst>
          </a:custGeom>
          <a:solidFill>
            <a:schemeClr val="accent1"/>
          </a:solidFill>
          <a:ln>
            <a:noFill/>
          </a:ln>
        </p:spPr>
        <p:txBody>
          <a:bodyPr/>
          <a:lstStyle/>
          <a:p>
            <a:endParaRPr lang="zh-CN" altLang="zh-CN">
              <a:solidFill>
                <a:srgbClr val="000000"/>
              </a:solidFill>
              <a:latin typeface="Calibri" panose="020F0502020204030204" charset="0"/>
              <a:sym typeface="宋体" panose="02010600030101010101" pitchFamily="2" charset="-122"/>
            </a:endParaRPr>
          </a:p>
        </p:txBody>
      </p:sp>
      <p:sp>
        <p:nvSpPr>
          <p:cNvPr id="14" name="Freeform 828"/>
          <p:cNvSpPr>
            <a:spLocks noEditPoints="1"/>
          </p:cNvSpPr>
          <p:nvPr/>
        </p:nvSpPr>
        <p:spPr bwMode="auto">
          <a:xfrm>
            <a:off x="1128395" y="1983105"/>
            <a:ext cx="2321560" cy="1525905"/>
          </a:xfrm>
          <a:custGeom>
            <a:avLst/>
            <a:gdLst/>
            <a:ahLst/>
            <a:cxnLst>
              <a:cxn ang="0">
                <a:pos x="1208" y="1175"/>
              </a:cxn>
              <a:cxn ang="0">
                <a:pos x="1095" y="1131"/>
              </a:cxn>
              <a:cxn ang="0">
                <a:pos x="938" y="1062"/>
              </a:cxn>
              <a:cxn ang="0">
                <a:pos x="899" y="1051"/>
              </a:cxn>
              <a:cxn ang="0">
                <a:pos x="728" y="1088"/>
              </a:cxn>
              <a:cxn ang="0">
                <a:pos x="531" y="1080"/>
              </a:cxn>
              <a:cxn ang="0">
                <a:pos x="322" y="1026"/>
              </a:cxn>
              <a:cxn ang="0">
                <a:pos x="161" y="920"/>
              </a:cxn>
              <a:cxn ang="0">
                <a:pos x="51" y="762"/>
              </a:cxn>
              <a:cxn ang="0">
                <a:pos x="8" y="609"/>
              </a:cxn>
              <a:cxn ang="0">
                <a:pos x="4" y="424"/>
              </a:cxn>
              <a:cxn ang="0">
                <a:pos x="39" y="285"/>
              </a:cxn>
              <a:cxn ang="0">
                <a:pos x="97" y="185"/>
              </a:cxn>
              <a:cxn ang="0">
                <a:pos x="167" y="114"/>
              </a:cxn>
              <a:cxn ang="0">
                <a:pos x="255" y="62"/>
              </a:cxn>
              <a:cxn ang="0">
                <a:pos x="439" y="14"/>
              </a:cxn>
              <a:cxn ang="0">
                <a:pos x="700" y="5"/>
              </a:cxn>
              <a:cxn ang="0">
                <a:pos x="714" y="7"/>
              </a:cxn>
              <a:cxn ang="0">
                <a:pos x="803" y="0"/>
              </a:cxn>
              <a:cxn ang="0">
                <a:pos x="994" y="43"/>
              </a:cxn>
              <a:cxn ang="0">
                <a:pos x="1175" y="156"/>
              </a:cxn>
              <a:cxn ang="0">
                <a:pos x="1247" y="243"/>
              </a:cxn>
              <a:cxn ang="0">
                <a:pos x="1289" y="328"/>
              </a:cxn>
              <a:cxn ang="0">
                <a:pos x="1324" y="456"/>
              </a:cxn>
              <a:cxn ang="0">
                <a:pos x="1336" y="593"/>
              </a:cxn>
              <a:cxn ang="0">
                <a:pos x="1319" y="726"/>
              </a:cxn>
              <a:cxn ang="0">
                <a:pos x="1266" y="842"/>
              </a:cxn>
              <a:cxn ang="0">
                <a:pos x="1204" y="907"/>
              </a:cxn>
              <a:cxn ang="0">
                <a:pos x="1205" y="990"/>
              </a:cxn>
              <a:cxn ang="0">
                <a:pos x="1239" y="1150"/>
              </a:cxn>
              <a:cxn ang="0">
                <a:pos x="1234" y="1167"/>
              </a:cxn>
              <a:cxn ang="0">
                <a:pos x="912" y="999"/>
              </a:cxn>
              <a:cxn ang="0">
                <a:pos x="967" y="1032"/>
              </a:cxn>
              <a:cxn ang="0">
                <a:pos x="1119" y="1098"/>
              </a:cxn>
              <a:cxn ang="0">
                <a:pos x="1181" y="1067"/>
              </a:cxn>
              <a:cxn ang="0">
                <a:pos x="1156" y="912"/>
              </a:cxn>
              <a:cxn ang="0">
                <a:pos x="1170" y="893"/>
              </a:cxn>
              <a:cxn ang="0">
                <a:pos x="1193" y="864"/>
              </a:cxn>
              <a:cxn ang="0">
                <a:pos x="1262" y="762"/>
              </a:cxn>
              <a:cxn ang="0">
                <a:pos x="1294" y="636"/>
              </a:cxn>
              <a:cxn ang="0">
                <a:pos x="1293" y="502"/>
              </a:cxn>
              <a:cxn ang="0">
                <a:pos x="1265" y="373"/>
              </a:cxn>
              <a:cxn ang="0">
                <a:pos x="1214" y="265"/>
              </a:cxn>
              <a:cxn ang="0">
                <a:pos x="1124" y="168"/>
              </a:cxn>
              <a:cxn ang="0">
                <a:pos x="962" y="75"/>
              </a:cxn>
              <a:cxn ang="0">
                <a:pos x="786" y="39"/>
              </a:cxn>
              <a:cxn ang="0">
                <a:pos x="705" y="49"/>
              </a:cxn>
              <a:cxn ang="0">
                <a:pos x="686" y="45"/>
              </a:cxn>
              <a:cxn ang="0">
                <a:pos x="459" y="52"/>
              </a:cxn>
              <a:cxn ang="0">
                <a:pos x="295" y="89"/>
              </a:cxn>
              <a:cxn ang="0">
                <a:pos x="184" y="153"/>
              </a:cxn>
              <a:cxn ang="0">
                <a:pos x="109" y="238"/>
              </a:cxn>
              <a:cxn ang="0">
                <a:pos x="62" y="340"/>
              </a:cxn>
              <a:cxn ang="0">
                <a:pos x="40" y="448"/>
              </a:cxn>
              <a:cxn ang="0">
                <a:pos x="55" y="647"/>
              </a:cxn>
              <a:cxn ang="0">
                <a:pos x="121" y="805"/>
              </a:cxn>
              <a:cxn ang="0">
                <a:pos x="251" y="941"/>
              </a:cxn>
              <a:cxn ang="0">
                <a:pos x="434" y="1017"/>
              </a:cxn>
              <a:cxn ang="0">
                <a:pos x="592" y="1043"/>
              </a:cxn>
              <a:cxn ang="0">
                <a:pos x="736" y="1045"/>
              </a:cxn>
              <a:cxn ang="0">
                <a:pos x="890" y="1012"/>
              </a:cxn>
              <a:cxn ang="0">
                <a:pos x="900" y="1005"/>
              </a:cxn>
            </a:cxnLst>
            <a:rect l="0" t="0" r="r" b="b"/>
            <a:pathLst>
              <a:path w="1336" h="1175">
                <a:moveTo>
                  <a:pt x="1214" y="1175"/>
                </a:moveTo>
                <a:lnTo>
                  <a:pt x="1214" y="1175"/>
                </a:lnTo>
                <a:lnTo>
                  <a:pt x="1210" y="1175"/>
                </a:lnTo>
                <a:lnTo>
                  <a:pt x="1209" y="1175"/>
                </a:lnTo>
                <a:lnTo>
                  <a:pt x="1208" y="1175"/>
                </a:lnTo>
                <a:lnTo>
                  <a:pt x="1208" y="1175"/>
                </a:lnTo>
                <a:lnTo>
                  <a:pt x="1202" y="1174"/>
                </a:lnTo>
                <a:lnTo>
                  <a:pt x="1198" y="1173"/>
                </a:lnTo>
                <a:lnTo>
                  <a:pt x="1198" y="1173"/>
                </a:lnTo>
                <a:lnTo>
                  <a:pt x="1172" y="1162"/>
                </a:lnTo>
                <a:lnTo>
                  <a:pt x="1147" y="1152"/>
                </a:lnTo>
                <a:lnTo>
                  <a:pt x="1095" y="1131"/>
                </a:lnTo>
                <a:lnTo>
                  <a:pt x="1095" y="1131"/>
                </a:lnTo>
                <a:lnTo>
                  <a:pt x="1050" y="1113"/>
                </a:lnTo>
                <a:lnTo>
                  <a:pt x="1005" y="1095"/>
                </a:lnTo>
                <a:lnTo>
                  <a:pt x="982" y="1084"/>
                </a:lnTo>
                <a:lnTo>
                  <a:pt x="960" y="1073"/>
                </a:lnTo>
                <a:lnTo>
                  <a:pt x="938" y="1062"/>
                </a:lnTo>
                <a:lnTo>
                  <a:pt x="918" y="1048"/>
                </a:lnTo>
                <a:lnTo>
                  <a:pt x="911" y="1044"/>
                </a:lnTo>
                <a:lnTo>
                  <a:pt x="904" y="1048"/>
                </a:lnTo>
                <a:lnTo>
                  <a:pt x="904" y="1048"/>
                </a:lnTo>
                <a:lnTo>
                  <a:pt x="899" y="1051"/>
                </a:lnTo>
                <a:lnTo>
                  <a:pt x="899" y="1051"/>
                </a:lnTo>
                <a:lnTo>
                  <a:pt x="873" y="1061"/>
                </a:lnTo>
                <a:lnTo>
                  <a:pt x="847" y="1068"/>
                </a:lnTo>
                <a:lnTo>
                  <a:pt x="819" y="1075"/>
                </a:lnTo>
                <a:lnTo>
                  <a:pt x="789" y="1080"/>
                </a:lnTo>
                <a:lnTo>
                  <a:pt x="759" y="1084"/>
                </a:lnTo>
                <a:lnTo>
                  <a:pt x="728" y="1088"/>
                </a:lnTo>
                <a:lnTo>
                  <a:pt x="696" y="1090"/>
                </a:lnTo>
                <a:lnTo>
                  <a:pt x="664" y="1090"/>
                </a:lnTo>
                <a:lnTo>
                  <a:pt x="664" y="1090"/>
                </a:lnTo>
                <a:lnTo>
                  <a:pt x="620" y="1089"/>
                </a:lnTo>
                <a:lnTo>
                  <a:pt x="576" y="1086"/>
                </a:lnTo>
                <a:lnTo>
                  <a:pt x="531" y="1080"/>
                </a:lnTo>
                <a:lnTo>
                  <a:pt x="488" y="1073"/>
                </a:lnTo>
                <a:lnTo>
                  <a:pt x="445" y="1064"/>
                </a:lnTo>
                <a:lnTo>
                  <a:pt x="402" y="1052"/>
                </a:lnTo>
                <a:lnTo>
                  <a:pt x="361" y="1040"/>
                </a:lnTo>
                <a:lnTo>
                  <a:pt x="322" y="1026"/>
                </a:lnTo>
                <a:lnTo>
                  <a:pt x="322" y="1026"/>
                </a:lnTo>
                <a:lnTo>
                  <a:pt x="292" y="1012"/>
                </a:lnTo>
                <a:lnTo>
                  <a:pt x="263" y="997"/>
                </a:lnTo>
                <a:lnTo>
                  <a:pt x="235" y="980"/>
                </a:lnTo>
                <a:lnTo>
                  <a:pt x="209" y="962"/>
                </a:lnTo>
                <a:lnTo>
                  <a:pt x="184" y="942"/>
                </a:lnTo>
                <a:lnTo>
                  <a:pt x="161" y="920"/>
                </a:lnTo>
                <a:lnTo>
                  <a:pt x="138" y="898"/>
                </a:lnTo>
                <a:lnTo>
                  <a:pt x="117" y="873"/>
                </a:lnTo>
                <a:lnTo>
                  <a:pt x="99" y="847"/>
                </a:lnTo>
                <a:lnTo>
                  <a:pt x="81" y="820"/>
                </a:lnTo>
                <a:lnTo>
                  <a:pt x="66" y="792"/>
                </a:lnTo>
                <a:lnTo>
                  <a:pt x="51" y="762"/>
                </a:lnTo>
                <a:lnTo>
                  <a:pt x="39" y="732"/>
                </a:lnTo>
                <a:lnTo>
                  <a:pt x="28" y="700"/>
                </a:lnTo>
                <a:lnTo>
                  <a:pt x="19" y="668"/>
                </a:lnTo>
                <a:lnTo>
                  <a:pt x="12" y="634"/>
                </a:lnTo>
                <a:lnTo>
                  <a:pt x="12" y="634"/>
                </a:lnTo>
                <a:lnTo>
                  <a:pt x="8" y="609"/>
                </a:lnTo>
                <a:lnTo>
                  <a:pt x="5" y="582"/>
                </a:lnTo>
                <a:lnTo>
                  <a:pt x="2" y="554"/>
                </a:lnTo>
                <a:lnTo>
                  <a:pt x="1" y="524"/>
                </a:lnTo>
                <a:lnTo>
                  <a:pt x="0" y="492"/>
                </a:lnTo>
                <a:lnTo>
                  <a:pt x="1" y="459"/>
                </a:lnTo>
                <a:lnTo>
                  <a:pt x="4" y="424"/>
                </a:lnTo>
                <a:lnTo>
                  <a:pt x="9" y="389"/>
                </a:lnTo>
                <a:lnTo>
                  <a:pt x="16" y="354"/>
                </a:lnTo>
                <a:lnTo>
                  <a:pt x="21" y="337"/>
                </a:lnTo>
                <a:lnTo>
                  <a:pt x="26" y="320"/>
                </a:lnTo>
                <a:lnTo>
                  <a:pt x="33" y="303"/>
                </a:lnTo>
                <a:lnTo>
                  <a:pt x="39" y="285"/>
                </a:lnTo>
                <a:lnTo>
                  <a:pt x="46" y="267"/>
                </a:lnTo>
                <a:lnTo>
                  <a:pt x="54" y="251"/>
                </a:lnTo>
                <a:lnTo>
                  <a:pt x="64" y="234"/>
                </a:lnTo>
                <a:lnTo>
                  <a:pt x="74" y="218"/>
                </a:lnTo>
                <a:lnTo>
                  <a:pt x="84" y="201"/>
                </a:lnTo>
                <a:lnTo>
                  <a:pt x="97" y="185"/>
                </a:lnTo>
                <a:lnTo>
                  <a:pt x="109" y="169"/>
                </a:lnTo>
                <a:lnTo>
                  <a:pt x="123" y="154"/>
                </a:lnTo>
                <a:lnTo>
                  <a:pt x="138" y="139"/>
                </a:lnTo>
                <a:lnTo>
                  <a:pt x="153" y="125"/>
                </a:lnTo>
                <a:lnTo>
                  <a:pt x="153" y="125"/>
                </a:lnTo>
                <a:lnTo>
                  <a:pt x="167" y="114"/>
                </a:lnTo>
                <a:lnTo>
                  <a:pt x="180" y="103"/>
                </a:lnTo>
                <a:lnTo>
                  <a:pt x="195" y="94"/>
                </a:lnTo>
                <a:lnTo>
                  <a:pt x="209" y="86"/>
                </a:lnTo>
                <a:lnTo>
                  <a:pt x="224" y="76"/>
                </a:lnTo>
                <a:lnTo>
                  <a:pt x="239" y="69"/>
                </a:lnTo>
                <a:lnTo>
                  <a:pt x="255" y="62"/>
                </a:lnTo>
                <a:lnTo>
                  <a:pt x="270" y="56"/>
                </a:lnTo>
                <a:lnTo>
                  <a:pt x="303" y="43"/>
                </a:lnTo>
                <a:lnTo>
                  <a:pt x="336" y="34"/>
                </a:lnTo>
                <a:lnTo>
                  <a:pt x="369" y="26"/>
                </a:lnTo>
                <a:lnTo>
                  <a:pt x="403" y="20"/>
                </a:lnTo>
                <a:lnTo>
                  <a:pt x="439" y="14"/>
                </a:lnTo>
                <a:lnTo>
                  <a:pt x="473" y="11"/>
                </a:lnTo>
                <a:lnTo>
                  <a:pt x="507" y="8"/>
                </a:lnTo>
                <a:lnTo>
                  <a:pt x="541" y="6"/>
                </a:lnTo>
                <a:lnTo>
                  <a:pt x="607" y="5"/>
                </a:lnTo>
                <a:lnTo>
                  <a:pt x="669" y="5"/>
                </a:lnTo>
                <a:lnTo>
                  <a:pt x="700" y="5"/>
                </a:lnTo>
                <a:lnTo>
                  <a:pt x="700" y="5"/>
                </a:lnTo>
                <a:lnTo>
                  <a:pt x="704" y="5"/>
                </a:lnTo>
                <a:lnTo>
                  <a:pt x="708" y="6"/>
                </a:lnTo>
                <a:lnTo>
                  <a:pt x="711" y="7"/>
                </a:lnTo>
                <a:lnTo>
                  <a:pt x="714" y="7"/>
                </a:lnTo>
                <a:lnTo>
                  <a:pt x="714" y="7"/>
                </a:lnTo>
                <a:lnTo>
                  <a:pt x="732" y="4"/>
                </a:lnTo>
                <a:lnTo>
                  <a:pt x="749" y="2"/>
                </a:lnTo>
                <a:lnTo>
                  <a:pt x="768" y="1"/>
                </a:lnTo>
                <a:lnTo>
                  <a:pt x="787" y="0"/>
                </a:lnTo>
                <a:lnTo>
                  <a:pt x="787" y="0"/>
                </a:lnTo>
                <a:lnTo>
                  <a:pt x="803" y="0"/>
                </a:lnTo>
                <a:lnTo>
                  <a:pt x="821" y="1"/>
                </a:lnTo>
                <a:lnTo>
                  <a:pt x="856" y="5"/>
                </a:lnTo>
                <a:lnTo>
                  <a:pt x="891" y="11"/>
                </a:lnTo>
                <a:lnTo>
                  <a:pt x="926" y="21"/>
                </a:lnTo>
                <a:lnTo>
                  <a:pt x="960" y="31"/>
                </a:lnTo>
                <a:lnTo>
                  <a:pt x="994" y="43"/>
                </a:lnTo>
                <a:lnTo>
                  <a:pt x="1028" y="59"/>
                </a:lnTo>
                <a:lnTo>
                  <a:pt x="1060" y="75"/>
                </a:lnTo>
                <a:lnTo>
                  <a:pt x="1091" y="93"/>
                </a:lnTo>
                <a:lnTo>
                  <a:pt x="1121" y="112"/>
                </a:lnTo>
                <a:lnTo>
                  <a:pt x="1149" y="134"/>
                </a:lnTo>
                <a:lnTo>
                  <a:pt x="1175" y="156"/>
                </a:lnTo>
                <a:lnTo>
                  <a:pt x="1199" y="180"/>
                </a:lnTo>
                <a:lnTo>
                  <a:pt x="1210" y="192"/>
                </a:lnTo>
                <a:lnTo>
                  <a:pt x="1220" y="204"/>
                </a:lnTo>
                <a:lnTo>
                  <a:pt x="1230" y="217"/>
                </a:lnTo>
                <a:lnTo>
                  <a:pt x="1239" y="229"/>
                </a:lnTo>
                <a:lnTo>
                  <a:pt x="1247" y="243"/>
                </a:lnTo>
                <a:lnTo>
                  <a:pt x="1256" y="255"/>
                </a:lnTo>
                <a:lnTo>
                  <a:pt x="1256" y="255"/>
                </a:lnTo>
                <a:lnTo>
                  <a:pt x="1264" y="273"/>
                </a:lnTo>
                <a:lnTo>
                  <a:pt x="1272" y="290"/>
                </a:lnTo>
                <a:lnTo>
                  <a:pt x="1280" y="310"/>
                </a:lnTo>
                <a:lnTo>
                  <a:pt x="1289" y="328"/>
                </a:lnTo>
                <a:lnTo>
                  <a:pt x="1296" y="349"/>
                </a:lnTo>
                <a:lnTo>
                  <a:pt x="1302" y="370"/>
                </a:lnTo>
                <a:lnTo>
                  <a:pt x="1308" y="390"/>
                </a:lnTo>
                <a:lnTo>
                  <a:pt x="1314" y="412"/>
                </a:lnTo>
                <a:lnTo>
                  <a:pt x="1320" y="434"/>
                </a:lnTo>
                <a:lnTo>
                  <a:pt x="1324" y="456"/>
                </a:lnTo>
                <a:lnTo>
                  <a:pt x="1328" y="478"/>
                </a:lnTo>
                <a:lnTo>
                  <a:pt x="1331" y="501"/>
                </a:lnTo>
                <a:lnTo>
                  <a:pt x="1333" y="524"/>
                </a:lnTo>
                <a:lnTo>
                  <a:pt x="1335" y="547"/>
                </a:lnTo>
                <a:lnTo>
                  <a:pt x="1336" y="570"/>
                </a:lnTo>
                <a:lnTo>
                  <a:pt x="1336" y="593"/>
                </a:lnTo>
                <a:lnTo>
                  <a:pt x="1335" y="616"/>
                </a:lnTo>
                <a:lnTo>
                  <a:pt x="1334" y="638"/>
                </a:lnTo>
                <a:lnTo>
                  <a:pt x="1332" y="660"/>
                </a:lnTo>
                <a:lnTo>
                  <a:pt x="1328" y="683"/>
                </a:lnTo>
                <a:lnTo>
                  <a:pt x="1324" y="704"/>
                </a:lnTo>
                <a:lnTo>
                  <a:pt x="1319" y="726"/>
                </a:lnTo>
                <a:lnTo>
                  <a:pt x="1312" y="747"/>
                </a:lnTo>
                <a:lnTo>
                  <a:pt x="1305" y="767"/>
                </a:lnTo>
                <a:lnTo>
                  <a:pt x="1297" y="787"/>
                </a:lnTo>
                <a:lnTo>
                  <a:pt x="1288" y="806"/>
                </a:lnTo>
                <a:lnTo>
                  <a:pt x="1277" y="824"/>
                </a:lnTo>
                <a:lnTo>
                  <a:pt x="1266" y="842"/>
                </a:lnTo>
                <a:lnTo>
                  <a:pt x="1253" y="859"/>
                </a:lnTo>
                <a:lnTo>
                  <a:pt x="1239" y="875"/>
                </a:lnTo>
                <a:lnTo>
                  <a:pt x="1225" y="890"/>
                </a:lnTo>
                <a:lnTo>
                  <a:pt x="1208" y="904"/>
                </a:lnTo>
                <a:lnTo>
                  <a:pt x="1208" y="904"/>
                </a:lnTo>
                <a:lnTo>
                  <a:pt x="1204" y="907"/>
                </a:lnTo>
                <a:lnTo>
                  <a:pt x="1197" y="911"/>
                </a:lnTo>
                <a:lnTo>
                  <a:pt x="1197" y="918"/>
                </a:lnTo>
                <a:lnTo>
                  <a:pt x="1197" y="918"/>
                </a:lnTo>
                <a:lnTo>
                  <a:pt x="1198" y="937"/>
                </a:lnTo>
                <a:lnTo>
                  <a:pt x="1200" y="954"/>
                </a:lnTo>
                <a:lnTo>
                  <a:pt x="1205" y="990"/>
                </a:lnTo>
                <a:lnTo>
                  <a:pt x="1212" y="1026"/>
                </a:lnTo>
                <a:lnTo>
                  <a:pt x="1220" y="1061"/>
                </a:lnTo>
                <a:lnTo>
                  <a:pt x="1220" y="1061"/>
                </a:lnTo>
                <a:lnTo>
                  <a:pt x="1231" y="1104"/>
                </a:lnTo>
                <a:lnTo>
                  <a:pt x="1235" y="1127"/>
                </a:lnTo>
                <a:lnTo>
                  <a:pt x="1239" y="1150"/>
                </a:lnTo>
                <a:lnTo>
                  <a:pt x="1239" y="1150"/>
                </a:lnTo>
                <a:lnTo>
                  <a:pt x="1239" y="1154"/>
                </a:lnTo>
                <a:lnTo>
                  <a:pt x="1238" y="1159"/>
                </a:lnTo>
                <a:lnTo>
                  <a:pt x="1236" y="1163"/>
                </a:lnTo>
                <a:lnTo>
                  <a:pt x="1234" y="1167"/>
                </a:lnTo>
                <a:lnTo>
                  <a:pt x="1234" y="1167"/>
                </a:lnTo>
                <a:lnTo>
                  <a:pt x="1230" y="1170"/>
                </a:lnTo>
                <a:lnTo>
                  <a:pt x="1225" y="1173"/>
                </a:lnTo>
                <a:lnTo>
                  <a:pt x="1219" y="1175"/>
                </a:lnTo>
                <a:lnTo>
                  <a:pt x="1214" y="1175"/>
                </a:lnTo>
                <a:lnTo>
                  <a:pt x="1214" y="1175"/>
                </a:lnTo>
                <a:close/>
                <a:moveTo>
                  <a:pt x="912" y="999"/>
                </a:moveTo>
                <a:lnTo>
                  <a:pt x="912" y="999"/>
                </a:lnTo>
                <a:lnTo>
                  <a:pt x="916" y="1000"/>
                </a:lnTo>
                <a:lnTo>
                  <a:pt x="920" y="1003"/>
                </a:lnTo>
                <a:lnTo>
                  <a:pt x="920" y="1003"/>
                </a:lnTo>
                <a:lnTo>
                  <a:pt x="944" y="1018"/>
                </a:lnTo>
                <a:lnTo>
                  <a:pt x="967" y="1032"/>
                </a:lnTo>
                <a:lnTo>
                  <a:pt x="992" y="1045"/>
                </a:lnTo>
                <a:lnTo>
                  <a:pt x="1017" y="1057"/>
                </a:lnTo>
                <a:lnTo>
                  <a:pt x="1043" y="1068"/>
                </a:lnTo>
                <a:lnTo>
                  <a:pt x="1069" y="1078"/>
                </a:lnTo>
                <a:lnTo>
                  <a:pt x="1119" y="1098"/>
                </a:lnTo>
                <a:lnTo>
                  <a:pt x="1119" y="1098"/>
                </a:lnTo>
                <a:lnTo>
                  <a:pt x="1173" y="1120"/>
                </a:lnTo>
                <a:lnTo>
                  <a:pt x="1195" y="1128"/>
                </a:lnTo>
                <a:lnTo>
                  <a:pt x="1189" y="1105"/>
                </a:lnTo>
                <a:lnTo>
                  <a:pt x="1189" y="1105"/>
                </a:lnTo>
                <a:lnTo>
                  <a:pt x="1181" y="1067"/>
                </a:lnTo>
                <a:lnTo>
                  <a:pt x="1181" y="1067"/>
                </a:lnTo>
                <a:lnTo>
                  <a:pt x="1172" y="1029"/>
                </a:lnTo>
                <a:lnTo>
                  <a:pt x="1165" y="990"/>
                </a:lnTo>
                <a:lnTo>
                  <a:pt x="1162" y="971"/>
                </a:lnTo>
                <a:lnTo>
                  <a:pt x="1158" y="951"/>
                </a:lnTo>
                <a:lnTo>
                  <a:pt x="1157" y="932"/>
                </a:lnTo>
                <a:lnTo>
                  <a:pt x="1156" y="912"/>
                </a:lnTo>
                <a:lnTo>
                  <a:pt x="1156" y="912"/>
                </a:lnTo>
                <a:lnTo>
                  <a:pt x="1156" y="907"/>
                </a:lnTo>
                <a:lnTo>
                  <a:pt x="1158" y="903"/>
                </a:lnTo>
                <a:lnTo>
                  <a:pt x="1161" y="899"/>
                </a:lnTo>
                <a:lnTo>
                  <a:pt x="1165" y="896"/>
                </a:lnTo>
                <a:lnTo>
                  <a:pt x="1170" y="893"/>
                </a:lnTo>
                <a:lnTo>
                  <a:pt x="1171" y="887"/>
                </a:lnTo>
                <a:lnTo>
                  <a:pt x="1171" y="887"/>
                </a:lnTo>
                <a:lnTo>
                  <a:pt x="1173" y="882"/>
                </a:lnTo>
                <a:lnTo>
                  <a:pt x="1177" y="878"/>
                </a:lnTo>
                <a:lnTo>
                  <a:pt x="1177" y="878"/>
                </a:lnTo>
                <a:lnTo>
                  <a:pt x="1193" y="864"/>
                </a:lnTo>
                <a:lnTo>
                  <a:pt x="1207" y="849"/>
                </a:lnTo>
                <a:lnTo>
                  <a:pt x="1220" y="833"/>
                </a:lnTo>
                <a:lnTo>
                  <a:pt x="1233" y="817"/>
                </a:lnTo>
                <a:lnTo>
                  <a:pt x="1243" y="799"/>
                </a:lnTo>
                <a:lnTo>
                  <a:pt x="1253" y="782"/>
                </a:lnTo>
                <a:lnTo>
                  <a:pt x="1262" y="762"/>
                </a:lnTo>
                <a:lnTo>
                  <a:pt x="1270" y="743"/>
                </a:lnTo>
                <a:lnTo>
                  <a:pt x="1276" y="723"/>
                </a:lnTo>
                <a:lnTo>
                  <a:pt x="1282" y="701"/>
                </a:lnTo>
                <a:lnTo>
                  <a:pt x="1287" y="681"/>
                </a:lnTo>
                <a:lnTo>
                  <a:pt x="1291" y="659"/>
                </a:lnTo>
                <a:lnTo>
                  <a:pt x="1294" y="636"/>
                </a:lnTo>
                <a:lnTo>
                  <a:pt x="1296" y="614"/>
                </a:lnTo>
                <a:lnTo>
                  <a:pt x="1297" y="592"/>
                </a:lnTo>
                <a:lnTo>
                  <a:pt x="1297" y="569"/>
                </a:lnTo>
                <a:lnTo>
                  <a:pt x="1296" y="546"/>
                </a:lnTo>
                <a:lnTo>
                  <a:pt x="1295" y="525"/>
                </a:lnTo>
                <a:lnTo>
                  <a:pt x="1293" y="502"/>
                </a:lnTo>
                <a:lnTo>
                  <a:pt x="1290" y="479"/>
                </a:lnTo>
                <a:lnTo>
                  <a:pt x="1286" y="457"/>
                </a:lnTo>
                <a:lnTo>
                  <a:pt x="1281" y="436"/>
                </a:lnTo>
                <a:lnTo>
                  <a:pt x="1276" y="414"/>
                </a:lnTo>
                <a:lnTo>
                  <a:pt x="1271" y="393"/>
                </a:lnTo>
                <a:lnTo>
                  <a:pt x="1265" y="373"/>
                </a:lnTo>
                <a:lnTo>
                  <a:pt x="1258" y="353"/>
                </a:lnTo>
                <a:lnTo>
                  <a:pt x="1250" y="334"/>
                </a:lnTo>
                <a:lnTo>
                  <a:pt x="1242" y="316"/>
                </a:lnTo>
                <a:lnTo>
                  <a:pt x="1233" y="298"/>
                </a:lnTo>
                <a:lnTo>
                  <a:pt x="1225" y="281"/>
                </a:lnTo>
                <a:lnTo>
                  <a:pt x="1214" y="265"/>
                </a:lnTo>
                <a:lnTo>
                  <a:pt x="1205" y="251"/>
                </a:lnTo>
                <a:lnTo>
                  <a:pt x="1205" y="251"/>
                </a:lnTo>
                <a:lnTo>
                  <a:pt x="1187" y="229"/>
                </a:lnTo>
                <a:lnTo>
                  <a:pt x="1169" y="208"/>
                </a:lnTo>
                <a:lnTo>
                  <a:pt x="1147" y="187"/>
                </a:lnTo>
                <a:lnTo>
                  <a:pt x="1124" y="168"/>
                </a:lnTo>
                <a:lnTo>
                  <a:pt x="1101" y="150"/>
                </a:lnTo>
                <a:lnTo>
                  <a:pt x="1075" y="132"/>
                </a:lnTo>
                <a:lnTo>
                  <a:pt x="1048" y="116"/>
                </a:lnTo>
                <a:lnTo>
                  <a:pt x="1020" y="101"/>
                </a:lnTo>
                <a:lnTo>
                  <a:pt x="991" y="88"/>
                </a:lnTo>
                <a:lnTo>
                  <a:pt x="962" y="75"/>
                </a:lnTo>
                <a:lnTo>
                  <a:pt x="932" y="65"/>
                </a:lnTo>
                <a:lnTo>
                  <a:pt x="902" y="56"/>
                </a:lnTo>
                <a:lnTo>
                  <a:pt x="872" y="49"/>
                </a:lnTo>
                <a:lnTo>
                  <a:pt x="843" y="44"/>
                </a:lnTo>
                <a:lnTo>
                  <a:pt x="815" y="41"/>
                </a:lnTo>
                <a:lnTo>
                  <a:pt x="786" y="39"/>
                </a:lnTo>
                <a:lnTo>
                  <a:pt x="786" y="39"/>
                </a:lnTo>
                <a:lnTo>
                  <a:pt x="765" y="40"/>
                </a:lnTo>
                <a:lnTo>
                  <a:pt x="744" y="42"/>
                </a:lnTo>
                <a:lnTo>
                  <a:pt x="725" y="45"/>
                </a:lnTo>
                <a:lnTo>
                  <a:pt x="705" y="49"/>
                </a:lnTo>
                <a:lnTo>
                  <a:pt x="705" y="49"/>
                </a:lnTo>
                <a:lnTo>
                  <a:pt x="700" y="50"/>
                </a:lnTo>
                <a:lnTo>
                  <a:pt x="700" y="50"/>
                </a:lnTo>
                <a:lnTo>
                  <a:pt x="695" y="49"/>
                </a:lnTo>
                <a:lnTo>
                  <a:pt x="690" y="47"/>
                </a:lnTo>
                <a:lnTo>
                  <a:pt x="686" y="45"/>
                </a:lnTo>
                <a:lnTo>
                  <a:pt x="686" y="45"/>
                </a:lnTo>
                <a:lnTo>
                  <a:pt x="633" y="44"/>
                </a:lnTo>
                <a:lnTo>
                  <a:pt x="633" y="44"/>
                </a:lnTo>
                <a:lnTo>
                  <a:pt x="575" y="45"/>
                </a:lnTo>
                <a:lnTo>
                  <a:pt x="516" y="47"/>
                </a:lnTo>
                <a:lnTo>
                  <a:pt x="488" y="49"/>
                </a:lnTo>
                <a:lnTo>
                  <a:pt x="459" y="52"/>
                </a:lnTo>
                <a:lnTo>
                  <a:pt x="430" y="56"/>
                </a:lnTo>
                <a:lnTo>
                  <a:pt x="402" y="60"/>
                </a:lnTo>
                <a:lnTo>
                  <a:pt x="374" y="65"/>
                </a:lnTo>
                <a:lnTo>
                  <a:pt x="348" y="71"/>
                </a:lnTo>
                <a:lnTo>
                  <a:pt x="321" y="79"/>
                </a:lnTo>
                <a:lnTo>
                  <a:pt x="295" y="89"/>
                </a:lnTo>
                <a:lnTo>
                  <a:pt x="270" y="99"/>
                </a:lnTo>
                <a:lnTo>
                  <a:pt x="245" y="111"/>
                </a:lnTo>
                <a:lnTo>
                  <a:pt x="223" y="125"/>
                </a:lnTo>
                <a:lnTo>
                  <a:pt x="200" y="140"/>
                </a:lnTo>
                <a:lnTo>
                  <a:pt x="200" y="140"/>
                </a:lnTo>
                <a:lnTo>
                  <a:pt x="184" y="153"/>
                </a:lnTo>
                <a:lnTo>
                  <a:pt x="169" y="165"/>
                </a:lnTo>
                <a:lnTo>
                  <a:pt x="156" y="179"/>
                </a:lnTo>
                <a:lnTo>
                  <a:pt x="142" y="193"/>
                </a:lnTo>
                <a:lnTo>
                  <a:pt x="131" y="208"/>
                </a:lnTo>
                <a:lnTo>
                  <a:pt x="119" y="223"/>
                </a:lnTo>
                <a:lnTo>
                  <a:pt x="109" y="238"/>
                </a:lnTo>
                <a:lnTo>
                  <a:pt x="99" y="254"/>
                </a:lnTo>
                <a:lnTo>
                  <a:pt x="90" y="271"/>
                </a:lnTo>
                <a:lnTo>
                  <a:pt x="82" y="287"/>
                </a:lnTo>
                <a:lnTo>
                  <a:pt x="74" y="305"/>
                </a:lnTo>
                <a:lnTo>
                  <a:pt x="68" y="321"/>
                </a:lnTo>
                <a:lnTo>
                  <a:pt x="62" y="340"/>
                </a:lnTo>
                <a:lnTo>
                  <a:pt x="56" y="357"/>
                </a:lnTo>
                <a:lnTo>
                  <a:pt x="52" y="375"/>
                </a:lnTo>
                <a:lnTo>
                  <a:pt x="48" y="393"/>
                </a:lnTo>
                <a:lnTo>
                  <a:pt x="45" y="412"/>
                </a:lnTo>
                <a:lnTo>
                  <a:pt x="42" y="431"/>
                </a:lnTo>
                <a:lnTo>
                  <a:pt x="40" y="448"/>
                </a:lnTo>
                <a:lnTo>
                  <a:pt x="39" y="467"/>
                </a:lnTo>
                <a:lnTo>
                  <a:pt x="38" y="504"/>
                </a:lnTo>
                <a:lnTo>
                  <a:pt x="39" y="541"/>
                </a:lnTo>
                <a:lnTo>
                  <a:pt x="43" y="577"/>
                </a:lnTo>
                <a:lnTo>
                  <a:pt x="48" y="612"/>
                </a:lnTo>
                <a:lnTo>
                  <a:pt x="55" y="647"/>
                </a:lnTo>
                <a:lnTo>
                  <a:pt x="65" y="679"/>
                </a:lnTo>
                <a:lnTo>
                  <a:pt x="65" y="679"/>
                </a:lnTo>
                <a:lnTo>
                  <a:pt x="77" y="713"/>
                </a:lnTo>
                <a:lnTo>
                  <a:pt x="90" y="745"/>
                </a:lnTo>
                <a:lnTo>
                  <a:pt x="105" y="776"/>
                </a:lnTo>
                <a:lnTo>
                  <a:pt x="121" y="805"/>
                </a:lnTo>
                <a:lnTo>
                  <a:pt x="139" y="831"/>
                </a:lnTo>
                <a:lnTo>
                  <a:pt x="159" y="856"/>
                </a:lnTo>
                <a:lnTo>
                  <a:pt x="179" y="880"/>
                </a:lnTo>
                <a:lnTo>
                  <a:pt x="201" y="902"/>
                </a:lnTo>
                <a:lnTo>
                  <a:pt x="225" y="922"/>
                </a:lnTo>
                <a:lnTo>
                  <a:pt x="251" y="941"/>
                </a:lnTo>
                <a:lnTo>
                  <a:pt x="277" y="957"/>
                </a:lnTo>
                <a:lnTo>
                  <a:pt x="305" y="973"/>
                </a:lnTo>
                <a:lnTo>
                  <a:pt x="335" y="986"/>
                </a:lnTo>
                <a:lnTo>
                  <a:pt x="367" y="998"/>
                </a:lnTo>
                <a:lnTo>
                  <a:pt x="400" y="1008"/>
                </a:lnTo>
                <a:lnTo>
                  <a:pt x="434" y="1017"/>
                </a:lnTo>
                <a:lnTo>
                  <a:pt x="434" y="1017"/>
                </a:lnTo>
                <a:lnTo>
                  <a:pt x="468" y="1025"/>
                </a:lnTo>
                <a:lnTo>
                  <a:pt x="500" y="1031"/>
                </a:lnTo>
                <a:lnTo>
                  <a:pt x="533" y="1036"/>
                </a:lnTo>
                <a:lnTo>
                  <a:pt x="562" y="1040"/>
                </a:lnTo>
                <a:lnTo>
                  <a:pt x="592" y="1043"/>
                </a:lnTo>
                <a:lnTo>
                  <a:pt x="622" y="1045"/>
                </a:lnTo>
                <a:lnTo>
                  <a:pt x="650" y="1046"/>
                </a:lnTo>
                <a:lnTo>
                  <a:pt x="678" y="1047"/>
                </a:lnTo>
                <a:lnTo>
                  <a:pt x="678" y="1047"/>
                </a:lnTo>
                <a:lnTo>
                  <a:pt x="707" y="1046"/>
                </a:lnTo>
                <a:lnTo>
                  <a:pt x="736" y="1045"/>
                </a:lnTo>
                <a:lnTo>
                  <a:pt x="764" y="1042"/>
                </a:lnTo>
                <a:lnTo>
                  <a:pt x="791" y="1038"/>
                </a:lnTo>
                <a:lnTo>
                  <a:pt x="817" y="1033"/>
                </a:lnTo>
                <a:lnTo>
                  <a:pt x="842" y="1028"/>
                </a:lnTo>
                <a:lnTo>
                  <a:pt x="866" y="1020"/>
                </a:lnTo>
                <a:lnTo>
                  <a:pt x="890" y="1012"/>
                </a:lnTo>
                <a:lnTo>
                  <a:pt x="890" y="1012"/>
                </a:lnTo>
                <a:lnTo>
                  <a:pt x="892" y="1011"/>
                </a:lnTo>
                <a:lnTo>
                  <a:pt x="895" y="1010"/>
                </a:lnTo>
                <a:lnTo>
                  <a:pt x="897" y="1007"/>
                </a:lnTo>
                <a:lnTo>
                  <a:pt x="897" y="1007"/>
                </a:lnTo>
                <a:lnTo>
                  <a:pt x="900" y="1005"/>
                </a:lnTo>
                <a:lnTo>
                  <a:pt x="903" y="1002"/>
                </a:lnTo>
                <a:lnTo>
                  <a:pt x="912" y="999"/>
                </a:lnTo>
                <a:lnTo>
                  <a:pt x="912" y="999"/>
                </a:lnTo>
                <a:close/>
              </a:path>
            </a:pathLst>
          </a:custGeom>
          <a:solidFill>
            <a:schemeClr val="accent1"/>
          </a:solidFill>
          <a:ln w="9525">
            <a:noFill/>
            <a:round/>
          </a:ln>
        </p:spPr>
        <p:txBody>
          <a:bodyPr vert="horz" wrap="square" lIns="121920" tIns="60960" rIns="121920" bIns="60960" numCol="1" anchor="ctr" anchorCtr="0" compatLnSpc="1"/>
          <a:lstStyle/>
          <a:p>
            <a:pPr algn="ctr"/>
            <a:r>
              <a:rPr lang="zh-CN" altLang="en-US" sz="3600" dirty="0"/>
              <a:t>控制</a:t>
            </a:r>
            <a:endParaRPr lang="zh-CN" altLang="en-US" sz="3600" dirty="0"/>
          </a:p>
        </p:txBody>
      </p:sp>
      <p:sp>
        <p:nvSpPr>
          <p:cNvPr id="15" name="Text Box 8"/>
          <p:cNvSpPr txBox="1">
            <a:spLocks noChangeArrowheads="1"/>
          </p:cNvSpPr>
          <p:nvPr/>
        </p:nvSpPr>
        <p:spPr bwMode="auto">
          <a:xfrm>
            <a:off x="873760" y="4624705"/>
            <a:ext cx="4156710" cy="922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lnSpc>
                <a:spcPct val="150000"/>
              </a:lnSpc>
            </a:pPr>
            <a:r>
              <a:rPr lang="zh-CN" sz="1800" dirty="0">
                <a:solidFill>
                  <a:schemeClr val="accent1"/>
                </a:solidFill>
                <a:latin typeface="+mn-ea"/>
              </a:rPr>
              <a:t>操作步骤：主程序运行，等待不同权限的用户进行操作请求，调用各个子模块。</a:t>
            </a:r>
            <a:endParaRPr lang="zh-CN" sz="1800" dirty="0">
              <a:solidFill>
                <a:schemeClr val="accent1"/>
              </a:solidFill>
              <a:latin typeface="+mn-ea"/>
            </a:endParaRPr>
          </a:p>
        </p:txBody>
      </p:sp>
      <p:sp>
        <p:nvSpPr>
          <p:cNvPr id="16" name="Freeform 82"/>
          <p:cNvSpPr>
            <a:spLocks noEditPoints="1" noChangeArrowheads="1"/>
          </p:cNvSpPr>
          <p:nvPr/>
        </p:nvSpPr>
        <p:spPr bwMode="auto">
          <a:xfrm>
            <a:off x="8696960" y="3453130"/>
            <a:ext cx="622935" cy="468630"/>
          </a:xfrm>
          <a:custGeom>
            <a:avLst/>
            <a:gdLst>
              <a:gd name="T0" fmla="*/ 137 w 315"/>
              <a:gd name="T1" fmla="*/ 293 h 299"/>
              <a:gd name="T2" fmla="*/ 251 w 315"/>
              <a:gd name="T3" fmla="*/ 295 h 299"/>
              <a:gd name="T4" fmla="*/ 315 w 315"/>
              <a:gd name="T5" fmla="*/ 242 h 299"/>
              <a:gd name="T6" fmla="*/ 306 w 315"/>
              <a:gd name="T7" fmla="*/ 137 h 299"/>
              <a:gd name="T8" fmla="*/ 315 w 315"/>
              <a:gd name="T9" fmla="*/ 32 h 299"/>
              <a:gd name="T10" fmla="*/ 179 w 315"/>
              <a:gd name="T11" fmla="*/ 0 h 299"/>
              <a:gd name="T12" fmla="*/ 36 w 315"/>
              <a:gd name="T13" fmla="*/ 0 h 299"/>
              <a:gd name="T14" fmla="*/ 8 w 315"/>
              <a:gd name="T15" fmla="*/ 219 h 299"/>
              <a:gd name="T16" fmla="*/ 36 w 315"/>
              <a:gd name="T17" fmla="*/ 225 h 299"/>
              <a:gd name="T18" fmla="*/ 52 w 315"/>
              <a:gd name="T19" fmla="*/ 98 h 299"/>
              <a:gd name="T20" fmla="*/ 28 w 315"/>
              <a:gd name="T21" fmla="*/ 156 h 299"/>
              <a:gd name="T22" fmla="*/ 12 w 315"/>
              <a:gd name="T23" fmla="*/ 122 h 299"/>
              <a:gd name="T24" fmla="*/ 39 w 315"/>
              <a:gd name="T25" fmla="*/ 198 h 299"/>
              <a:gd name="T26" fmla="*/ 133 w 315"/>
              <a:gd name="T27" fmla="*/ 123 h 299"/>
              <a:gd name="T28" fmla="*/ 168 w 315"/>
              <a:gd name="T29" fmla="*/ 249 h 299"/>
              <a:gd name="T30" fmla="*/ 116 w 315"/>
              <a:gd name="T31" fmla="*/ 246 h 299"/>
              <a:gd name="T32" fmla="*/ 150 w 315"/>
              <a:gd name="T33" fmla="*/ 95 h 299"/>
              <a:gd name="T34" fmla="*/ 122 w 315"/>
              <a:gd name="T35" fmla="*/ 154 h 299"/>
              <a:gd name="T36" fmla="*/ 62 w 315"/>
              <a:gd name="T37" fmla="*/ 164 h 299"/>
              <a:gd name="T38" fmla="*/ 115 w 315"/>
              <a:gd name="T39" fmla="*/ 99 h 299"/>
              <a:gd name="T40" fmla="*/ 103 w 315"/>
              <a:gd name="T41" fmla="*/ 244 h 299"/>
              <a:gd name="T42" fmla="*/ 85 w 315"/>
              <a:gd name="T43" fmla="*/ 168 h 299"/>
              <a:gd name="T44" fmla="*/ 72 w 315"/>
              <a:gd name="T45" fmla="*/ 109 h 299"/>
              <a:gd name="T46" fmla="*/ 59 w 315"/>
              <a:gd name="T47" fmla="*/ 243 h 299"/>
              <a:gd name="T48" fmla="*/ 84 w 315"/>
              <a:gd name="T49" fmla="*/ 287 h 299"/>
              <a:gd name="T50" fmla="*/ 102 w 315"/>
              <a:gd name="T51" fmla="*/ 287 h 299"/>
              <a:gd name="T52" fmla="*/ 131 w 315"/>
              <a:gd name="T53" fmla="*/ 289 h 299"/>
              <a:gd name="T54" fmla="*/ 147 w 315"/>
              <a:gd name="T55" fmla="*/ 209 h 299"/>
              <a:gd name="T56" fmla="*/ 170 w 315"/>
              <a:gd name="T57" fmla="*/ 198 h 299"/>
              <a:gd name="T58" fmla="*/ 190 w 315"/>
              <a:gd name="T59" fmla="*/ 129 h 299"/>
              <a:gd name="T60" fmla="*/ 225 w 315"/>
              <a:gd name="T61" fmla="*/ 162 h 299"/>
              <a:gd name="T62" fmla="*/ 237 w 315"/>
              <a:gd name="T63" fmla="*/ 51 h 299"/>
              <a:gd name="T64" fmla="*/ 205 w 315"/>
              <a:gd name="T65" fmla="*/ 148 h 299"/>
              <a:gd name="T66" fmla="*/ 220 w 315"/>
              <a:gd name="T67" fmla="*/ 62 h 299"/>
              <a:gd name="T68" fmla="*/ 190 w 315"/>
              <a:gd name="T69" fmla="*/ 233 h 299"/>
              <a:gd name="T70" fmla="*/ 176 w 315"/>
              <a:gd name="T71" fmla="*/ 116 h 299"/>
              <a:gd name="T72" fmla="*/ 187 w 315"/>
              <a:gd name="T73" fmla="*/ 283 h 299"/>
              <a:gd name="T74" fmla="*/ 218 w 315"/>
              <a:gd name="T75" fmla="*/ 280 h 299"/>
              <a:gd name="T76" fmla="*/ 243 w 315"/>
              <a:gd name="T77" fmla="*/ 169 h 299"/>
              <a:gd name="T78" fmla="*/ 242 w 315"/>
              <a:gd name="T79" fmla="*/ 111 h 299"/>
              <a:gd name="T80" fmla="*/ 247 w 315"/>
              <a:gd name="T81" fmla="*/ 257 h 299"/>
              <a:gd name="T82" fmla="*/ 279 w 315"/>
              <a:gd name="T83" fmla="*/ 127 h 299"/>
              <a:gd name="T84" fmla="*/ 266 w 315"/>
              <a:gd name="T85" fmla="*/ 221 h 299"/>
              <a:gd name="T86" fmla="*/ 287 w 315"/>
              <a:gd name="T87" fmla="*/ 255 h 299"/>
              <a:gd name="T88" fmla="*/ 287 w 315"/>
              <a:gd name="T89" fmla="*/ 280 h 299"/>
              <a:gd name="T90" fmla="*/ 290 w 315"/>
              <a:gd name="T91" fmla="*/ 27 h 299"/>
              <a:gd name="T92" fmla="*/ 287 w 315"/>
              <a:gd name="T93" fmla="*/ 113 h 299"/>
              <a:gd name="T94" fmla="*/ 264 w 315"/>
              <a:gd name="T95" fmla="*/ 24 h 299"/>
              <a:gd name="T96" fmla="*/ 240 w 315"/>
              <a:gd name="T97" fmla="*/ 32 h 299"/>
              <a:gd name="T98" fmla="*/ 208 w 315"/>
              <a:gd name="T99" fmla="*/ 26 h 299"/>
              <a:gd name="T100" fmla="*/ 181 w 315"/>
              <a:gd name="T101" fmla="*/ 27 h 299"/>
              <a:gd name="T102" fmla="*/ 172 w 315"/>
              <a:gd name="T103" fmla="*/ 69 h 299"/>
              <a:gd name="T104" fmla="*/ 147 w 315"/>
              <a:gd name="T105" fmla="*/ 4 h 299"/>
              <a:gd name="T106" fmla="*/ 134 w 315"/>
              <a:gd name="T107" fmla="*/ 18 h 299"/>
              <a:gd name="T108" fmla="*/ 119 w 315"/>
              <a:gd name="T109" fmla="*/ 59 h 299"/>
              <a:gd name="T110" fmla="*/ 114 w 315"/>
              <a:gd name="T111" fmla="*/ 40 h 299"/>
              <a:gd name="T112" fmla="*/ 86 w 315"/>
              <a:gd name="T113" fmla="*/ 111 h 299"/>
              <a:gd name="T114" fmla="*/ 81 w 315"/>
              <a:gd name="T115" fmla="*/ 14 h 299"/>
              <a:gd name="T116" fmla="*/ 53 w 315"/>
              <a:gd name="T117" fmla="*/ 31 h 299"/>
              <a:gd name="T118" fmla="*/ 32 w 315"/>
              <a:gd name="T119" fmla="*/ 42 h 299"/>
              <a:gd name="T120" fmla="*/ 4 w 315"/>
              <a:gd name="T121" fmla="*/ 67 h 299"/>
              <a:gd name="T122" fmla="*/ 12 w 315"/>
              <a:gd name="T123" fmla="*/ 283 h 299"/>
              <a:gd name="T124" fmla="*/ 31 w 315"/>
              <a:gd name="T125" fmla="*/ 279 h 29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315"/>
              <a:gd name="T190" fmla="*/ 0 h 299"/>
              <a:gd name="T191" fmla="*/ 315 w 315"/>
              <a:gd name="T192" fmla="*/ 299 h 29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315" h="299">
                <a:moveTo>
                  <a:pt x="46" y="287"/>
                </a:moveTo>
                <a:cubicBezTo>
                  <a:pt x="51" y="290"/>
                  <a:pt x="50" y="295"/>
                  <a:pt x="49" y="299"/>
                </a:cubicBezTo>
                <a:cubicBezTo>
                  <a:pt x="56" y="299"/>
                  <a:pt x="56" y="299"/>
                  <a:pt x="56" y="299"/>
                </a:cubicBezTo>
                <a:cubicBezTo>
                  <a:pt x="54" y="293"/>
                  <a:pt x="52" y="285"/>
                  <a:pt x="64" y="289"/>
                </a:cubicBezTo>
                <a:cubicBezTo>
                  <a:pt x="66" y="293"/>
                  <a:pt x="66" y="296"/>
                  <a:pt x="65" y="299"/>
                </a:cubicBezTo>
                <a:cubicBezTo>
                  <a:pt x="72" y="299"/>
                  <a:pt x="72" y="299"/>
                  <a:pt x="72" y="299"/>
                </a:cubicBezTo>
                <a:cubicBezTo>
                  <a:pt x="71" y="296"/>
                  <a:pt x="71" y="293"/>
                  <a:pt x="71" y="289"/>
                </a:cubicBezTo>
                <a:cubicBezTo>
                  <a:pt x="72" y="292"/>
                  <a:pt x="74" y="296"/>
                  <a:pt x="73" y="299"/>
                </a:cubicBezTo>
                <a:cubicBezTo>
                  <a:pt x="80" y="299"/>
                  <a:pt x="80" y="299"/>
                  <a:pt x="80" y="299"/>
                </a:cubicBezTo>
                <a:cubicBezTo>
                  <a:pt x="78" y="296"/>
                  <a:pt x="75" y="292"/>
                  <a:pt x="77" y="290"/>
                </a:cubicBezTo>
                <a:cubicBezTo>
                  <a:pt x="78" y="290"/>
                  <a:pt x="84" y="290"/>
                  <a:pt x="85" y="291"/>
                </a:cubicBezTo>
                <a:cubicBezTo>
                  <a:pt x="87" y="292"/>
                  <a:pt x="87" y="296"/>
                  <a:pt x="87" y="299"/>
                </a:cubicBezTo>
                <a:cubicBezTo>
                  <a:pt x="92" y="299"/>
                  <a:pt x="92" y="299"/>
                  <a:pt x="92" y="299"/>
                </a:cubicBezTo>
                <a:cubicBezTo>
                  <a:pt x="91" y="296"/>
                  <a:pt x="92" y="294"/>
                  <a:pt x="91" y="291"/>
                </a:cubicBezTo>
                <a:cubicBezTo>
                  <a:pt x="93" y="290"/>
                  <a:pt x="95" y="292"/>
                  <a:pt x="96" y="291"/>
                </a:cubicBezTo>
                <a:cubicBezTo>
                  <a:pt x="98" y="294"/>
                  <a:pt x="99" y="296"/>
                  <a:pt x="99" y="299"/>
                </a:cubicBezTo>
                <a:cubicBezTo>
                  <a:pt x="104" y="299"/>
                  <a:pt x="104" y="299"/>
                  <a:pt x="104" y="299"/>
                </a:cubicBezTo>
                <a:cubicBezTo>
                  <a:pt x="103" y="297"/>
                  <a:pt x="103" y="294"/>
                  <a:pt x="102" y="291"/>
                </a:cubicBezTo>
                <a:cubicBezTo>
                  <a:pt x="105" y="291"/>
                  <a:pt x="107" y="291"/>
                  <a:pt x="110" y="292"/>
                </a:cubicBezTo>
                <a:cubicBezTo>
                  <a:pt x="110" y="295"/>
                  <a:pt x="111" y="297"/>
                  <a:pt x="111" y="299"/>
                </a:cubicBezTo>
                <a:cubicBezTo>
                  <a:pt x="117" y="299"/>
                  <a:pt x="117" y="299"/>
                  <a:pt x="117" y="299"/>
                </a:cubicBezTo>
                <a:cubicBezTo>
                  <a:pt x="116" y="297"/>
                  <a:pt x="116" y="294"/>
                  <a:pt x="116" y="292"/>
                </a:cubicBezTo>
                <a:cubicBezTo>
                  <a:pt x="117" y="292"/>
                  <a:pt x="118" y="292"/>
                  <a:pt x="119" y="292"/>
                </a:cubicBezTo>
                <a:cubicBezTo>
                  <a:pt x="121" y="295"/>
                  <a:pt x="121" y="297"/>
                  <a:pt x="121" y="299"/>
                </a:cubicBezTo>
                <a:cubicBezTo>
                  <a:pt x="126" y="299"/>
                  <a:pt x="126" y="299"/>
                  <a:pt x="126" y="299"/>
                </a:cubicBezTo>
                <a:cubicBezTo>
                  <a:pt x="126" y="297"/>
                  <a:pt x="125" y="295"/>
                  <a:pt x="125" y="293"/>
                </a:cubicBezTo>
                <a:cubicBezTo>
                  <a:pt x="127" y="292"/>
                  <a:pt x="129" y="293"/>
                  <a:pt x="132" y="293"/>
                </a:cubicBezTo>
                <a:cubicBezTo>
                  <a:pt x="133" y="295"/>
                  <a:pt x="133" y="297"/>
                  <a:pt x="133" y="299"/>
                </a:cubicBezTo>
                <a:cubicBezTo>
                  <a:pt x="138" y="299"/>
                  <a:pt x="138" y="299"/>
                  <a:pt x="138" y="299"/>
                </a:cubicBezTo>
                <a:cubicBezTo>
                  <a:pt x="137" y="297"/>
                  <a:pt x="137" y="295"/>
                  <a:pt x="137" y="293"/>
                </a:cubicBezTo>
                <a:cubicBezTo>
                  <a:pt x="143" y="292"/>
                  <a:pt x="144" y="296"/>
                  <a:pt x="144" y="299"/>
                </a:cubicBezTo>
                <a:cubicBezTo>
                  <a:pt x="149" y="299"/>
                  <a:pt x="149" y="299"/>
                  <a:pt x="149" y="299"/>
                </a:cubicBezTo>
                <a:cubicBezTo>
                  <a:pt x="149" y="297"/>
                  <a:pt x="149" y="295"/>
                  <a:pt x="150" y="293"/>
                </a:cubicBezTo>
                <a:cubicBezTo>
                  <a:pt x="156" y="293"/>
                  <a:pt x="157" y="296"/>
                  <a:pt x="158" y="299"/>
                </a:cubicBezTo>
                <a:cubicBezTo>
                  <a:pt x="163" y="299"/>
                  <a:pt x="163" y="299"/>
                  <a:pt x="163" y="299"/>
                </a:cubicBezTo>
                <a:cubicBezTo>
                  <a:pt x="163" y="297"/>
                  <a:pt x="163" y="296"/>
                  <a:pt x="162" y="294"/>
                </a:cubicBezTo>
                <a:cubicBezTo>
                  <a:pt x="164" y="294"/>
                  <a:pt x="167" y="295"/>
                  <a:pt x="169" y="294"/>
                </a:cubicBezTo>
                <a:cubicBezTo>
                  <a:pt x="171" y="296"/>
                  <a:pt x="171" y="297"/>
                  <a:pt x="171" y="299"/>
                </a:cubicBezTo>
                <a:cubicBezTo>
                  <a:pt x="177" y="299"/>
                  <a:pt x="177" y="299"/>
                  <a:pt x="177" y="299"/>
                </a:cubicBezTo>
                <a:cubicBezTo>
                  <a:pt x="177" y="298"/>
                  <a:pt x="177" y="296"/>
                  <a:pt x="176" y="295"/>
                </a:cubicBezTo>
                <a:cubicBezTo>
                  <a:pt x="178" y="294"/>
                  <a:pt x="181" y="295"/>
                  <a:pt x="183" y="295"/>
                </a:cubicBezTo>
                <a:cubicBezTo>
                  <a:pt x="184" y="296"/>
                  <a:pt x="184" y="298"/>
                  <a:pt x="184" y="299"/>
                </a:cubicBezTo>
                <a:cubicBezTo>
                  <a:pt x="189" y="299"/>
                  <a:pt x="189" y="299"/>
                  <a:pt x="189" y="299"/>
                </a:cubicBezTo>
                <a:cubicBezTo>
                  <a:pt x="189" y="298"/>
                  <a:pt x="189" y="296"/>
                  <a:pt x="189" y="295"/>
                </a:cubicBezTo>
                <a:cubicBezTo>
                  <a:pt x="192" y="294"/>
                  <a:pt x="196" y="295"/>
                  <a:pt x="199" y="295"/>
                </a:cubicBezTo>
                <a:cubicBezTo>
                  <a:pt x="199" y="296"/>
                  <a:pt x="200" y="298"/>
                  <a:pt x="200" y="299"/>
                </a:cubicBezTo>
                <a:cubicBezTo>
                  <a:pt x="206" y="299"/>
                  <a:pt x="206" y="299"/>
                  <a:pt x="206" y="299"/>
                </a:cubicBezTo>
                <a:cubicBezTo>
                  <a:pt x="206" y="298"/>
                  <a:pt x="206" y="296"/>
                  <a:pt x="205" y="295"/>
                </a:cubicBezTo>
                <a:cubicBezTo>
                  <a:pt x="207" y="294"/>
                  <a:pt x="210" y="295"/>
                  <a:pt x="213" y="294"/>
                </a:cubicBezTo>
                <a:cubicBezTo>
                  <a:pt x="214" y="296"/>
                  <a:pt x="214" y="298"/>
                  <a:pt x="214" y="299"/>
                </a:cubicBezTo>
                <a:cubicBezTo>
                  <a:pt x="220" y="299"/>
                  <a:pt x="220" y="299"/>
                  <a:pt x="220" y="299"/>
                </a:cubicBezTo>
                <a:cubicBezTo>
                  <a:pt x="220" y="297"/>
                  <a:pt x="220" y="296"/>
                  <a:pt x="220" y="294"/>
                </a:cubicBezTo>
                <a:cubicBezTo>
                  <a:pt x="221" y="293"/>
                  <a:pt x="223" y="294"/>
                  <a:pt x="225" y="294"/>
                </a:cubicBezTo>
                <a:cubicBezTo>
                  <a:pt x="226" y="296"/>
                  <a:pt x="226" y="298"/>
                  <a:pt x="226" y="299"/>
                </a:cubicBezTo>
                <a:cubicBezTo>
                  <a:pt x="232" y="299"/>
                  <a:pt x="232" y="299"/>
                  <a:pt x="232" y="299"/>
                </a:cubicBezTo>
                <a:cubicBezTo>
                  <a:pt x="233" y="298"/>
                  <a:pt x="233" y="296"/>
                  <a:pt x="233" y="295"/>
                </a:cubicBezTo>
                <a:cubicBezTo>
                  <a:pt x="236" y="294"/>
                  <a:pt x="240" y="295"/>
                  <a:pt x="244" y="295"/>
                </a:cubicBezTo>
                <a:cubicBezTo>
                  <a:pt x="245" y="296"/>
                  <a:pt x="245" y="298"/>
                  <a:pt x="245" y="299"/>
                </a:cubicBezTo>
                <a:cubicBezTo>
                  <a:pt x="251" y="299"/>
                  <a:pt x="251" y="299"/>
                  <a:pt x="251" y="299"/>
                </a:cubicBezTo>
                <a:cubicBezTo>
                  <a:pt x="251" y="298"/>
                  <a:pt x="251" y="296"/>
                  <a:pt x="251" y="295"/>
                </a:cubicBezTo>
                <a:cubicBezTo>
                  <a:pt x="255" y="294"/>
                  <a:pt x="259" y="294"/>
                  <a:pt x="264" y="294"/>
                </a:cubicBezTo>
                <a:cubicBezTo>
                  <a:pt x="265" y="296"/>
                  <a:pt x="264" y="298"/>
                  <a:pt x="264" y="299"/>
                </a:cubicBezTo>
                <a:cubicBezTo>
                  <a:pt x="271" y="299"/>
                  <a:pt x="271" y="299"/>
                  <a:pt x="271" y="299"/>
                </a:cubicBezTo>
                <a:cubicBezTo>
                  <a:pt x="271" y="298"/>
                  <a:pt x="270" y="296"/>
                  <a:pt x="270" y="295"/>
                </a:cubicBezTo>
                <a:cubicBezTo>
                  <a:pt x="274" y="294"/>
                  <a:pt x="278" y="296"/>
                  <a:pt x="281" y="294"/>
                </a:cubicBezTo>
                <a:cubicBezTo>
                  <a:pt x="282" y="296"/>
                  <a:pt x="282" y="298"/>
                  <a:pt x="282" y="299"/>
                </a:cubicBezTo>
                <a:cubicBezTo>
                  <a:pt x="288" y="299"/>
                  <a:pt x="288" y="299"/>
                  <a:pt x="288" y="299"/>
                </a:cubicBezTo>
                <a:cubicBezTo>
                  <a:pt x="288" y="297"/>
                  <a:pt x="289" y="296"/>
                  <a:pt x="288" y="294"/>
                </a:cubicBezTo>
                <a:cubicBezTo>
                  <a:pt x="291" y="294"/>
                  <a:pt x="294" y="294"/>
                  <a:pt x="297" y="294"/>
                </a:cubicBezTo>
                <a:cubicBezTo>
                  <a:pt x="299" y="296"/>
                  <a:pt x="299" y="297"/>
                  <a:pt x="299" y="299"/>
                </a:cubicBezTo>
                <a:cubicBezTo>
                  <a:pt x="304" y="299"/>
                  <a:pt x="304" y="299"/>
                  <a:pt x="304" y="299"/>
                </a:cubicBezTo>
                <a:cubicBezTo>
                  <a:pt x="304" y="297"/>
                  <a:pt x="304" y="295"/>
                  <a:pt x="304" y="294"/>
                </a:cubicBezTo>
                <a:cubicBezTo>
                  <a:pt x="307" y="293"/>
                  <a:pt x="311" y="293"/>
                  <a:pt x="315" y="293"/>
                </a:cubicBezTo>
                <a:cubicBezTo>
                  <a:pt x="315" y="290"/>
                  <a:pt x="315" y="290"/>
                  <a:pt x="315" y="290"/>
                </a:cubicBezTo>
                <a:cubicBezTo>
                  <a:pt x="311" y="290"/>
                  <a:pt x="308" y="290"/>
                  <a:pt x="304" y="290"/>
                </a:cubicBezTo>
                <a:cubicBezTo>
                  <a:pt x="303" y="288"/>
                  <a:pt x="303" y="286"/>
                  <a:pt x="303" y="284"/>
                </a:cubicBezTo>
                <a:cubicBezTo>
                  <a:pt x="307" y="283"/>
                  <a:pt x="311" y="284"/>
                  <a:pt x="315" y="284"/>
                </a:cubicBezTo>
                <a:cubicBezTo>
                  <a:pt x="315" y="280"/>
                  <a:pt x="315" y="280"/>
                  <a:pt x="315" y="280"/>
                </a:cubicBezTo>
                <a:cubicBezTo>
                  <a:pt x="311" y="280"/>
                  <a:pt x="307" y="280"/>
                  <a:pt x="303" y="280"/>
                </a:cubicBezTo>
                <a:cubicBezTo>
                  <a:pt x="302" y="278"/>
                  <a:pt x="303" y="276"/>
                  <a:pt x="303" y="273"/>
                </a:cubicBezTo>
                <a:cubicBezTo>
                  <a:pt x="307" y="274"/>
                  <a:pt x="311" y="274"/>
                  <a:pt x="315" y="273"/>
                </a:cubicBezTo>
                <a:cubicBezTo>
                  <a:pt x="315" y="270"/>
                  <a:pt x="315" y="270"/>
                  <a:pt x="315" y="270"/>
                </a:cubicBezTo>
                <a:cubicBezTo>
                  <a:pt x="311" y="270"/>
                  <a:pt x="307" y="269"/>
                  <a:pt x="304" y="271"/>
                </a:cubicBezTo>
                <a:cubicBezTo>
                  <a:pt x="301" y="266"/>
                  <a:pt x="302" y="263"/>
                  <a:pt x="302" y="259"/>
                </a:cubicBezTo>
                <a:cubicBezTo>
                  <a:pt x="306" y="258"/>
                  <a:pt x="310" y="259"/>
                  <a:pt x="315" y="258"/>
                </a:cubicBezTo>
                <a:cubicBezTo>
                  <a:pt x="315" y="255"/>
                  <a:pt x="315" y="255"/>
                  <a:pt x="315" y="255"/>
                </a:cubicBezTo>
                <a:cubicBezTo>
                  <a:pt x="311" y="255"/>
                  <a:pt x="307" y="255"/>
                  <a:pt x="303" y="255"/>
                </a:cubicBezTo>
                <a:cubicBezTo>
                  <a:pt x="301" y="251"/>
                  <a:pt x="302" y="246"/>
                  <a:pt x="302" y="242"/>
                </a:cubicBezTo>
                <a:cubicBezTo>
                  <a:pt x="306" y="242"/>
                  <a:pt x="310" y="242"/>
                  <a:pt x="314" y="241"/>
                </a:cubicBezTo>
                <a:cubicBezTo>
                  <a:pt x="314" y="242"/>
                  <a:pt x="314" y="242"/>
                  <a:pt x="315" y="242"/>
                </a:cubicBezTo>
                <a:cubicBezTo>
                  <a:pt x="315" y="238"/>
                  <a:pt x="315" y="238"/>
                  <a:pt x="315" y="238"/>
                </a:cubicBezTo>
                <a:cubicBezTo>
                  <a:pt x="310" y="238"/>
                  <a:pt x="306" y="239"/>
                  <a:pt x="302" y="238"/>
                </a:cubicBezTo>
                <a:cubicBezTo>
                  <a:pt x="300" y="233"/>
                  <a:pt x="300" y="228"/>
                  <a:pt x="301" y="223"/>
                </a:cubicBezTo>
                <a:cubicBezTo>
                  <a:pt x="305" y="222"/>
                  <a:pt x="310" y="224"/>
                  <a:pt x="314" y="223"/>
                </a:cubicBezTo>
                <a:cubicBezTo>
                  <a:pt x="315" y="224"/>
                  <a:pt x="315" y="224"/>
                  <a:pt x="315" y="224"/>
                </a:cubicBezTo>
                <a:cubicBezTo>
                  <a:pt x="315" y="219"/>
                  <a:pt x="315" y="219"/>
                  <a:pt x="315" y="219"/>
                </a:cubicBezTo>
                <a:cubicBezTo>
                  <a:pt x="310" y="220"/>
                  <a:pt x="306" y="218"/>
                  <a:pt x="302" y="219"/>
                </a:cubicBezTo>
                <a:cubicBezTo>
                  <a:pt x="300" y="214"/>
                  <a:pt x="301" y="210"/>
                  <a:pt x="301" y="205"/>
                </a:cubicBezTo>
                <a:cubicBezTo>
                  <a:pt x="305" y="204"/>
                  <a:pt x="310" y="206"/>
                  <a:pt x="314" y="206"/>
                </a:cubicBezTo>
                <a:cubicBezTo>
                  <a:pt x="314" y="206"/>
                  <a:pt x="314" y="207"/>
                  <a:pt x="315" y="207"/>
                </a:cubicBezTo>
                <a:cubicBezTo>
                  <a:pt x="315" y="200"/>
                  <a:pt x="315" y="200"/>
                  <a:pt x="315" y="200"/>
                </a:cubicBezTo>
                <a:cubicBezTo>
                  <a:pt x="312" y="202"/>
                  <a:pt x="308" y="202"/>
                  <a:pt x="302" y="201"/>
                </a:cubicBezTo>
                <a:cubicBezTo>
                  <a:pt x="300" y="198"/>
                  <a:pt x="300" y="195"/>
                  <a:pt x="300" y="192"/>
                </a:cubicBezTo>
                <a:cubicBezTo>
                  <a:pt x="305" y="191"/>
                  <a:pt x="309" y="192"/>
                  <a:pt x="314" y="192"/>
                </a:cubicBezTo>
                <a:cubicBezTo>
                  <a:pt x="314" y="192"/>
                  <a:pt x="314" y="193"/>
                  <a:pt x="315" y="193"/>
                </a:cubicBezTo>
                <a:cubicBezTo>
                  <a:pt x="315" y="188"/>
                  <a:pt x="315" y="188"/>
                  <a:pt x="315" y="188"/>
                </a:cubicBezTo>
                <a:cubicBezTo>
                  <a:pt x="310" y="187"/>
                  <a:pt x="305" y="189"/>
                  <a:pt x="300" y="187"/>
                </a:cubicBezTo>
                <a:cubicBezTo>
                  <a:pt x="301" y="182"/>
                  <a:pt x="299" y="178"/>
                  <a:pt x="301" y="174"/>
                </a:cubicBezTo>
                <a:cubicBezTo>
                  <a:pt x="305" y="175"/>
                  <a:pt x="310" y="175"/>
                  <a:pt x="315" y="175"/>
                </a:cubicBezTo>
                <a:cubicBezTo>
                  <a:pt x="315" y="171"/>
                  <a:pt x="315" y="171"/>
                  <a:pt x="315" y="171"/>
                </a:cubicBezTo>
                <a:cubicBezTo>
                  <a:pt x="310" y="171"/>
                  <a:pt x="306" y="170"/>
                  <a:pt x="302" y="170"/>
                </a:cubicBezTo>
                <a:cubicBezTo>
                  <a:pt x="300" y="168"/>
                  <a:pt x="303" y="166"/>
                  <a:pt x="303" y="164"/>
                </a:cubicBezTo>
                <a:cubicBezTo>
                  <a:pt x="306" y="164"/>
                  <a:pt x="311" y="164"/>
                  <a:pt x="315" y="165"/>
                </a:cubicBezTo>
                <a:cubicBezTo>
                  <a:pt x="315" y="161"/>
                  <a:pt x="315" y="161"/>
                  <a:pt x="315" y="161"/>
                </a:cubicBezTo>
                <a:cubicBezTo>
                  <a:pt x="311" y="161"/>
                  <a:pt x="308" y="160"/>
                  <a:pt x="304" y="160"/>
                </a:cubicBezTo>
                <a:cubicBezTo>
                  <a:pt x="301" y="157"/>
                  <a:pt x="304" y="154"/>
                  <a:pt x="303" y="151"/>
                </a:cubicBezTo>
                <a:cubicBezTo>
                  <a:pt x="307" y="151"/>
                  <a:pt x="311" y="150"/>
                  <a:pt x="315" y="151"/>
                </a:cubicBezTo>
                <a:cubicBezTo>
                  <a:pt x="315" y="147"/>
                  <a:pt x="315" y="147"/>
                  <a:pt x="315" y="147"/>
                </a:cubicBezTo>
                <a:cubicBezTo>
                  <a:pt x="311" y="147"/>
                  <a:pt x="308" y="146"/>
                  <a:pt x="304" y="145"/>
                </a:cubicBezTo>
                <a:cubicBezTo>
                  <a:pt x="307" y="143"/>
                  <a:pt x="304" y="139"/>
                  <a:pt x="306" y="137"/>
                </a:cubicBezTo>
                <a:cubicBezTo>
                  <a:pt x="309" y="136"/>
                  <a:pt x="312" y="137"/>
                  <a:pt x="315" y="138"/>
                </a:cubicBezTo>
                <a:cubicBezTo>
                  <a:pt x="315" y="133"/>
                  <a:pt x="315" y="133"/>
                  <a:pt x="315" y="133"/>
                </a:cubicBezTo>
                <a:cubicBezTo>
                  <a:pt x="312" y="133"/>
                  <a:pt x="309" y="132"/>
                  <a:pt x="307" y="132"/>
                </a:cubicBezTo>
                <a:cubicBezTo>
                  <a:pt x="305" y="128"/>
                  <a:pt x="307" y="124"/>
                  <a:pt x="307" y="120"/>
                </a:cubicBezTo>
                <a:cubicBezTo>
                  <a:pt x="309" y="119"/>
                  <a:pt x="312" y="120"/>
                  <a:pt x="315" y="120"/>
                </a:cubicBezTo>
                <a:cubicBezTo>
                  <a:pt x="315" y="116"/>
                  <a:pt x="315" y="116"/>
                  <a:pt x="315" y="116"/>
                </a:cubicBezTo>
                <a:cubicBezTo>
                  <a:pt x="312" y="116"/>
                  <a:pt x="310" y="115"/>
                  <a:pt x="308" y="115"/>
                </a:cubicBezTo>
                <a:cubicBezTo>
                  <a:pt x="306" y="112"/>
                  <a:pt x="309" y="109"/>
                  <a:pt x="308" y="106"/>
                </a:cubicBezTo>
                <a:cubicBezTo>
                  <a:pt x="310" y="107"/>
                  <a:pt x="312" y="107"/>
                  <a:pt x="315" y="107"/>
                </a:cubicBezTo>
                <a:cubicBezTo>
                  <a:pt x="315" y="103"/>
                  <a:pt x="315" y="103"/>
                  <a:pt x="315" y="103"/>
                </a:cubicBezTo>
                <a:cubicBezTo>
                  <a:pt x="313" y="103"/>
                  <a:pt x="311" y="103"/>
                  <a:pt x="309" y="102"/>
                </a:cubicBezTo>
                <a:cubicBezTo>
                  <a:pt x="308" y="99"/>
                  <a:pt x="308" y="95"/>
                  <a:pt x="309" y="92"/>
                </a:cubicBezTo>
                <a:cubicBezTo>
                  <a:pt x="311" y="92"/>
                  <a:pt x="313" y="92"/>
                  <a:pt x="315" y="93"/>
                </a:cubicBezTo>
                <a:cubicBezTo>
                  <a:pt x="315" y="89"/>
                  <a:pt x="315" y="89"/>
                  <a:pt x="315" y="89"/>
                </a:cubicBezTo>
                <a:cubicBezTo>
                  <a:pt x="313" y="88"/>
                  <a:pt x="311" y="88"/>
                  <a:pt x="309" y="88"/>
                </a:cubicBezTo>
                <a:cubicBezTo>
                  <a:pt x="309" y="84"/>
                  <a:pt x="309" y="80"/>
                  <a:pt x="310" y="77"/>
                </a:cubicBezTo>
                <a:cubicBezTo>
                  <a:pt x="311" y="77"/>
                  <a:pt x="313" y="77"/>
                  <a:pt x="315" y="77"/>
                </a:cubicBezTo>
                <a:cubicBezTo>
                  <a:pt x="315" y="73"/>
                  <a:pt x="315" y="73"/>
                  <a:pt x="315" y="73"/>
                </a:cubicBezTo>
                <a:cubicBezTo>
                  <a:pt x="313" y="72"/>
                  <a:pt x="311" y="72"/>
                  <a:pt x="310" y="72"/>
                </a:cubicBezTo>
                <a:cubicBezTo>
                  <a:pt x="310" y="69"/>
                  <a:pt x="309" y="66"/>
                  <a:pt x="311" y="63"/>
                </a:cubicBezTo>
                <a:cubicBezTo>
                  <a:pt x="312" y="63"/>
                  <a:pt x="313" y="64"/>
                  <a:pt x="315" y="64"/>
                </a:cubicBezTo>
                <a:cubicBezTo>
                  <a:pt x="315" y="60"/>
                  <a:pt x="315" y="60"/>
                  <a:pt x="315" y="60"/>
                </a:cubicBezTo>
                <a:cubicBezTo>
                  <a:pt x="313" y="59"/>
                  <a:pt x="312" y="59"/>
                  <a:pt x="311" y="58"/>
                </a:cubicBezTo>
                <a:cubicBezTo>
                  <a:pt x="312" y="56"/>
                  <a:pt x="312" y="53"/>
                  <a:pt x="312" y="51"/>
                </a:cubicBezTo>
                <a:cubicBezTo>
                  <a:pt x="313" y="50"/>
                  <a:pt x="314" y="50"/>
                  <a:pt x="315" y="50"/>
                </a:cubicBezTo>
                <a:cubicBezTo>
                  <a:pt x="315" y="46"/>
                  <a:pt x="315" y="46"/>
                  <a:pt x="315" y="46"/>
                </a:cubicBezTo>
                <a:cubicBezTo>
                  <a:pt x="314" y="46"/>
                  <a:pt x="313" y="46"/>
                  <a:pt x="313" y="46"/>
                </a:cubicBezTo>
                <a:cubicBezTo>
                  <a:pt x="312" y="43"/>
                  <a:pt x="311" y="39"/>
                  <a:pt x="314" y="37"/>
                </a:cubicBezTo>
                <a:cubicBezTo>
                  <a:pt x="315" y="37"/>
                  <a:pt x="315" y="37"/>
                  <a:pt x="315" y="37"/>
                </a:cubicBezTo>
                <a:cubicBezTo>
                  <a:pt x="315" y="32"/>
                  <a:pt x="315" y="32"/>
                  <a:pt x="315" y="32"/>
                </a:cubicBezTo>
                <a:cubicBezTo>
                  <a:pt x="314" y="32"/>
                  <a:pt x="314" y="32"/>
                  <a:pt x="314" y="32"/>
                </a:cubicBezTo>
                <a:cubicBezTo>
                  <a:pt x="315" y="31"/>
                  <a:pt x="315" y="31"/>
                  <a:pt x="315" y="31"/>
                </a:cubicBezTo>
                <a:cubicBezTo>
                  <a:pt x="315" y="29"/>
                  <a:pt x="315" y="29"/>
                  <a:pt x="315" y="29"/>
                </a:cubicBezTo>
                <a:cubicBezTo>
                  <a:pt x="314" y="27"/>
                  <a:pt x="314" y="25"/>
                  <a:pt x="315" y="23"/>
                </a:cubicBezTo>
                <a:cubicBezTo>
                  <a:pt x="315" y="23"/>
                  <a:pt x="315" y="23"/>
                  <a:pt x="315" y="23"/>
                </a:cubicBezTo>
                <a:cubicBezTo>
                  <a:pt x="315" y="0"/>
                  <a:pt x="315" y="0"/>
                  <a:pt x="315" y="0"/>
                </a:cubicBezTo>
                <a:cubicBezTo>
                  <a:pt x="310" y="0"/>
                  <a:pt x="310" y="0"/>
                  <a:pt x="310" y="0"/>
                </a:cubicBezTo>
                <a:cubicBezTo>
                  <a:pt x="310" y="1"/>
                  <a:pt x="310" y="2"/>
                  <a:pt x="310" y="3"/>
                </a:cubicBezTo>
                <a:cubicBezTo>
                  <a:pt x="305" y="2"/>
                  <a:pt x="300" y="1"/>
                  <a:pt x="296" y="0"/>
                </a:cubicBezTo>
                <a:cubicBezTo>
                  <a:pt x="276" y="0"/>
                  <a:pt x="276" y="0"/>
                  <a:pt x="276" y="0"/>
                </a:cubicBezTo>
                <a:cubicBezTo>
                  <a:pt x="280" y="1"/>
                  <a:pt x="284" y="1"/>
                  <a:pt x="288" y="2"/>
                </a:cubicBezTo>
                <a:cubicBezTo>
                  <a:pt x="289" y="6"/>
                  <a:pt x="288" y="9"/>
                  <a:pt x="287" y="13"/>
                </a:cubicBezTo>
                <a:cubicBezTo>
                  <a:pt x="282" y="12"/>
                  <a:pt x="277" y="11"/>
                  <a:pt x="272" y="9"/>
                </a:cubicBezTo>
                <a:cubicBezTo>
                  <a:pt x="273" y="6"/>
                  <a:pt x="271" y="3"/>
                  <a:pt x="273" y="0"/>
                </a:cubicBezTo>
                <a:cubicBezTo>
                  <a:pt x="267" y="0"/>
                  <a:pt x="267" y="0"/>
                  <a:pt x="267" y="0"/>
                </a:cubicBezTo>
                <a:cubicBezTo>
                  <a:pt x="267" y="3"/>
                  <a:pt x="267" y="6"/>
                  <a:pt x="266" y="8"/>
                </a:cubicBezTo>
                <a:cubicBezTo>
                  <a:pt x="261" y="9"/>
                  <a:pt x="255" y="6"/>
                  <a:pt x="250" y="6"/>
                </a:cubicBezTo>
                <a:cubicBezTo>
                  <a:pt x="249" y="4"/>
                  <a:pt x="250" y="2"/>
                  <a:pt x="251" y="0"/>
                </a:cubicBezTo>
                <a:cubicBezTo>
                  <a:pt x="245" y="0"/>
                  <a:pt x="245" y="0"/>
                  <a:pt x="245" y="0"/>
                </a:cubicBezTo>
                <a:cubicBezTo>
                  <a:pt x="244" y="1"/>
                  <a:pt x="244" y="3"/>
                  <a:pt x="244" y="4"/>
                </a:cubicBezTo>
                <a:cubicBezTo>
                  <a:pt x="241" y="5"/>
                  <a:pt x="238" y="4"/>
                  <a:pt x="235" y="3"/>
                </a:cubicBezTo>
                <a:cubicBezTo>
                  <a:pt x="235" y="2"/>
                  <a:pt x="236" y="1"/>
                  <a:pt x="236" y="0"/>
                </a:cubicBezTo>
                <a:cubicBezTo>
                  <a:pt x="230" y="0"/>
                  <a:pt x="230" y="0"/>
                  <a:pt x="230" y="0"/>
                </a:cubicBezTo>
                <a:cubicBezTo>
                  <a:pt x="230" y="1"/>
                  <a:pt x="230" y="1"/>
                  <a:pt x="230" y="2"/>
                </a:cubicBezTo>
                <a:cubicBezTo>
                  <a:pt x="227" y="2"/>
                  <a:pt x="223" y="1"/>
                  <a:pt x="219" y="0"/>
                </a:cubicBezTo>
                <a:cubicBezTo>
                  <a:pt x="192" y="0"/>
                  <a:pt x="192" y="0"/>
                  <a:pt x="192" y="0"/>
                </a:cubicBezTo>
                <a:cubicBezTo>
                  <a:pt x="193" y="2"/>
                  <a:pt x="193" y="6"/>
                  <a:pt x="192" y="8"/>
                </a:cubicBezTo>
                <a:cubicBezTo>
                  <a:pt x="190" y="10"/>
                  <a:pt x="187" y="8"/>
                  <a:pt x="185" y="7"/>
                </a:cubicBezTo>
                <a:cubicBezTo>
                  <a:pt x="183" y="5"/>
                  <a:pt x="184" y="2"/>
                  <a:pt x="184" y="0"/>
                </a:cubicBezTo>
                <a:cubicBezTo>
                  <a:pt x="179" y="0"/>
                  <a:pt x="179" y="0"/>
                  <a:pt x="179" y="0"/>
                </a:cubicBezTo>
                <a:cubicBezTo>
                  <a:pt x="178" y="2"/>
                  <a:pt x="178" y="4"/>
                  <a:pt x="179" y="5"/>
                </a:cubicBezTo>
                <a:cubicBezTo>
                  <a:pt x="176" y="6"/>
                  <a:pt x="173" y="5"/>
                  <a:pt x="170" y="4"/>
                </a:cubicBezTo>
                <a:cubicBezTo>
                  <a:pt x="169" y="3"/>
                  <a:pt x="169" y="1"/>
                  <a:pt x="169" y="0"/>
                </a:cubicBezTo>
                <a:cubicBezTo>
                  <a:pt x="163" y="0"/>
                  <a:pt x="163" y="0"/>
                  <a:pt x="163" y="0"/>
                </a:cubicBezTo>
                <a:cubicBezTo>
                  <a:pt x="163" y="1"/>
                  <a:pt x="163" y="2"/>
                  <a:pt x="163" y="3"/>
                </a:cubicBezTo>
                <a:cubicBezTo>
                  <a:pt x="158" y="2"/>
                  <a:pt x="154" y="1"/>
                  <a:pt x="150" y="0"/>
                </a:cubicBezTo>
                <a:cubicBezTo>
                  <a:pt x="129" y="0"/>
                  <a:pt x="129" y="0"/>
                  <a:pt x="129" y="0"/>
                </a:cubicBezTo>
                <a:cubicBezTo>
                  <a:pt x="129" y="4"/>
                  <a:pt x="129" y="9"/>
                  <a:pt x="129" y="13"/>
                </a:cubicBezTo>
                <a:cubicBezTo>
                  <a:pt x="126" y="12"/>
                  <a:pt x="123" y="12"/>
                  <a:pt x="119" y="11"/>
                </a:cubicBezTo>
                <a:cubicBezTo>
                  <a:pt x="118" y="7"/>
                  <a:pt x="119" y="4"/>
                  <a:pt x="119" y="0"/>
                </a:cubicBezTo>
                <a:cubicBezTo>
                  <a:pt x="114" y="0"/>
                  <a:pt x="114" y="0"/>
                  <a:pt x="114" y="0"/>
                </a:cubicBezTo>
                <a:cubicBezTo>
                  <a:pt x="114" y="3"/>
                  <a:pt x="114" y="7"/>
                  <a:pt x="113" y="10"/>
                </a:cubicBezTo>
                <a:cubicBezTo>
                  <a:pt x="108" y="9"/>
                  <a:pt x="103" y="8"/>
                  <a:pt x="98" y="6"/>
                </a:cubicBezTo>
                <a:cubicBezTo>
                  <a:pt x="98" y="4"/>
                  <a:pt x="98" y="2"/>
                  <a:pt x="98" y="0"/>
                </a:cubicBezTo>
                <a:cubicBezTo>
                  <a:pt x="93" y="0"/>
                  <a:pt x="93" y="0"/>
                  <a:pt x="93" y="0"/>
                </a:cubicBezTo>
                <a:cubicBezTo>
                  <a:pt x="93" y="2"/>
                  <a:pt x="93" y="3"/>
                  <a:pt x="93" y="5"/>
                </a:cubicBezTo>
                <a:cubicBezTo>
                  <a:pt x="91" y="5"/>
                  <a:pt x="89" y="4"/>
                  <a:pt x="87" y="3"/>
                </a:cubicBezTo>
                <a:cubicBezTo>
                  <a:pt x="87" y="2"/>
                  <a:pt x="88" y="1"/>
                  <a:pt x="88" y="0"/>
                </a:cubicBezTo>
                <a:cubicBezTo>
                  <a:pt x="82" y="0"/>
                  <a:pt x="82" y="0"/>
                  <a:pt x="82" y="0"/>
                </a:cubicBezTo>
                <a:cubicBezTo>
                  <a:pt x="82" y="1"/>
                  <a:pt x="82" y="1"/>
                  <a:pt x="82" y="2"/>
                </a:cubicBezTo>
                <a:cubicBezTo>
                  <a:pt x="79" y="3"/>
                  <a:pt x="75" y="1"/>
                  <a:pt x="72" y="0"/>
                </a:cubicBezTo>
                <a:cubicBezTo>
                  <a:pt x="59" y="0"/>
                  <a:pt x="59" y="0"/>
                  <a:pt x="59" y="0"/>
                </a:cubicBezTo>
                <a:cubicBezTo>
                  <a:pt x="60" y="3"/>
                  <a:pt x="58" y="5"/>
                  <a:pt x="60" y="8"/>
                </a:cubicBezTo>
                <a:cubicBezTo>
                  <a:pt x="57" y="9"/>
                  <a:pt x="55" y="7"/>
                  <a:pt x="52" y="7"/>
                </a:cubicBezTo>
                <a:cubicBezTo>
                  <a:pt x="51" y="4"/>
                  <a:pt x="51" y="2"/>
                  <a:pt x="51" y="0"/>
                </a:cubicBezTo>
                <a:cubicBezTo>
                  <a:pt x="46" y="0"/>
                  <a:pt x="46" y="0"/>
                  <a:pt x="46" y="0"/>
                </a:cubicBezTo>
                <a:cubicBezTo>
                  <a:pt x="46" y="2"/>
                  <a:pt x="45" y="4"/>
                  <a:pt x="45" y="5"/>
                </a:cubicBezTo>
                <a:cubicBezTo>
                  <a:pt x="44" y="5"/>
                  <a:pt x="43" y="5"/>
                  <a:pt x="42" y="5"/>
                </a:cubicBezTo>
                <a:cubicBezTo>
                  <a:pt x="42" y="3"/>
                  <a:pt x="41" y="2"/>
                  <a:pt x="41" y="0"/>
                </a:cubicBezTo>
                <a:cubicBezTo>
                  <a:pt x="36" y="0"/>
                  <a:pt x="36" y="0"/>
                  <a:pt x="36" y="0"/>
                </a:cubicBezTo>
                <a:cubicBezTo>
                  <a:pt x="36" y="1"/>
                  <a:pt x="36" y="2"/>
                  <a:pt x="36" y="3"/>
                </a:cubicBezTo>
                <a:cubicBezTo>
                  <a:pt x="34" y="4"/>
                  <a:pt x="31" y="2"/>
                  <a:pt x="28" y="2"/>
                </a:cubicBezTo>
                <a:cubicBezTo>
                  <a:pt x="28" y="1"/>
                  <a:pt x="27" y="1"/>
                  <a:pt x="27" y="0"/>
                </a:cubicBezTo>
                <a:cubicBezTo>
                  <a:pt x="7" y="0"/>
                  <a:pt x="7" y="0"/>
                  <a:pt x="7" y="0"/>
                </a:cubicBezTo>
                <a:cubicBezTo>
                  <a:pt x="8" y="0"/>
                  <a:pt x="9" y="1"/>
                  <a:pt x="10" y="1"/>
                </a:cubicBezTo>
                <a:cubicBezTo>
                  <a:pt x="9" y="7"/>
                  <a:pt x="10" y="12"/>
                  <a:pt x="10" y="18"/>
                </a:cubicBezTo>
                <a:cubicBezTo>
                  <a:pt x="7" y="18"/>
                  <a:pt x="6" y="18"/>
                  <a:pt x="4" y="17"/>
                </a:cubicBezTo>
                <a:cubicBezTo>
                  <a:pt x="4" y="20"/>
                  <a:pt x="4" y="20"/>
                  <a:pt x="4" y="20"/>
                </a:cubicBezTo>
                <a:cubicBezTo>
                  <a:pt x="6" y="21"/>
                  <a:pt x="8" y="22"/>
                  <a:pt x="10" y="22"/>
                </a:cubicBezTo>
                <a:cubicBezTo>
                  <a:pt x="11" y="25"/>
                  <a:pt x="12" y="30"/>
                  <a:pt x="11" y="32"/>
                </a:cubicBezTo>
                <a:cubicBezTo>
                  <a:pt x="8" y="32"/>
                  <a:pt x="6" y="31"/>
                  <a:pt x="4" y="31"/>
                </a:cubicBezTo>
                <a:cubicBezTo>
                  <a:pt x="4" y="34"/>
                  <a:pt x="4" y="34"/>
                  <a:pt x="4" y="34"/>
                </a:cubicBezTo>
                <a:cubicBezTo>
                  <a:pt x="6" y="34"/>
                  <a:pt x="8" y="35"/>
                  <a:pt x="10" y="35"/>
                </a:cubicBezTo>
                <a:cubicBezTo>
                  <a:pt x="13" y="39"/>
                  <a:pt x="12" y="42"/>
                  <a:pt x="12" y="46"/>
                </a:cubicBezTo>
                <a:cubicBezTo>
                  <a:pt x="9" y="46"/>
                  <a:pt x="7" y="45"/>
                  <a:pt x="4" y="44"/>
                </a:cubicBezTo>
                <a:cubicBezTo>
                  <a:pt x="4" y="48"/>
                  <a:pt x="4" y="48"/>
                  <a:pt x="4" y="48"/>
                </a:cubicBezTo>
                <a:cubicBezTo>
                  <a:pt x="16" y="47"/>
                  <a:pt x="13" y="59"/>
                  <a:pt x="13" y="64"/>
                </a:cubicBezTo>
                <a:cubicBezTo>
                  <a:pt x="10" y="64"/>
                  <a:pt x="7" y="63"/>
                  <a:pt x="4" y="62"/>
                </a:cubicBezTo>
                <a:cubicBezTo>
                  <a:pt x="4" y="104"/>
                  <a:pt x="4" y="104"/>
                  <a:pt x="4" y="104"/>
                </a:cubicBezTo>
                <a:cubicBezTo>
                  <a:pt x="5" y="108"/>
                  <a:pt x="6" y="112"/>
                  <a:pt x="6" y="116"/>
                </a:cubicBezTo>
                <a:cubicBezTo>
                  <a:pt x="5" y="115"/>
                  <a:pt x="4" y="115"/>
                  <a:pt x="4" y="115"/>
                </a:cubicBezTo>
                <a:cubicBezTo>
                  <a:pt x="4" y="119"/>
                  <a:pt x="4" y="119"/>
                  <a:pt x="4" y="119"/>
                </a:cubicBezTo>
                <a:cubicBezTo>
                  <a:pt x="10" y="120"/>
                  <a:pt x="9" y="129"/>
                  <a:pt x="8" y="133"/>
                </a:cubicBezTo>
                <a:cubicBezTo>
                  <a:pt x="5" y="132"/>
                  <a:pt x="4" y="130"/>
                  <a:pt x="4" y="128"/>
                </a:cubicBezTo>
                <a:cubicBezTo>
                  <a:pt x="4" y="173"/>
                  <a:pt x="4" y="173"/>
                  <a:pt x="4" y="173"/>
                </a:cubicBezTo>
                <a:cubicBezTo>
                  <a:pt x="5" y="176"/>
                  <a:pt x="4" y="179"/>
                  <a:pt x="5" y="184"/>
                </a:cubicBezTo>
                <a:cubicBezTo>
                  <a:pt x="6" y="188"/>
                  <a:pt x="7" y="191"/>
                  <a:pt x="4" y="192"/>
                </a:cubicBezTo>
                <a:cubicBezTo>
                  <a:pt x="4" y="196"/>
                  <a:pt x="4" y="196"/>
                  <a:pt x="4" y="196"/>
                </a:cubicBezTo>
                <a:cubicBezTo>
                  <a:pt x="5" y="196"/>
                  <a:pt x="5" y="196"/>
                  <a:pt x="6" y="195"/>
                </a:cubicBezTo>
                <a:cubicBezTo>
                  <a:pt x="8" y="203"/>
                  <a:pt x="7" y="211"/>
                  <a:pt x="8" y="219"/>
                </a:cubicBezTo>
                <a:cubicBezTo>
                  <a:pt x="7" y="219"/>
                  <a:pt x="6" y="219"/>
                  <a:pt x="4" y="219"/>
                </a:cubicBezTo>
                <a:cubicBezTo>
                  <a:pt x="4" y="221"/>
                  <a:pt x="4" y="221"/>
                  <a:pt x="4" y="221"/>
                </a:cubicBezTo>
                <a:cubicBezTo>
                  <a:pt x="13" y="223"/>
                  <a:pt x="8" y="231"/>
                  <a:pt x="10" y="235"/>
                </a:cubicBezTo>
                <a:cubicBezTo>
                  <a:pt x="9" y="236"/>
                  <a:pt x="7" y="236"/>
                  <a:pt x="6" y="236"/>
                </a:cubicBezTo>
                <a:cubicBezTo>
                  <a:pt x="5" y="233"/>
                  <a:pt x="4" y="230"/>
                  <a:pt x="4" y="228"/>
                </a:cubicBezTo>
                <a:cubicBezTo>
                  <a:pt x="4" y="267"/>
                  <a:pt x="4" y="267"/>
                  <a:pt x="4" y="267"/>
                </a:cubicBezTo>
                <a:cubicBezTo>
                  <a:pt x="4" y="269"/>
                  <a:pt x="5" y="271"/>
                  <a:pt x="5" y="273"/>
                </a:cubicBezTo>
                <a:cubicBezTo>
                  <a:pt x="4" y="273"/>
                  <a:pt x="4" y="273"/>
                  <a:pt x="4" y="273"/>
                </a:cubicBezTo>
                <a:cubicBezTo>
                  <a:pt x="4" y="277"/>
                  <a:pt x="4" y="277"/>
                  <a:pt x="4" y="277"/>
                </a:cubicBezTo>
                <a:cubicBezTo>
                  <a:pt x="6" y="278"/>
                  <a:pt x="7" y="281"/>
                  <a:pt x="5" y="283"/>
                </a:cubicBezTo>
                <a:cubicBezTo>
                  <a:pt x="5" y="283"/>
                  <a:pt x="4" y="283"/>
                  <a:pt x="4" y="283"/>
                </a:cubicBezTo>
                <a:cubicBezTo>
                  <a:pt x="4" y="286"/>
                  <a:pt x="4" y="286"/>
                  <a:pt x="4" y="286"/>
                </a:cubicBezTo>
                <a:cubicBezTo>
                  <a:pt x="5" y="286"/>
                  <a:pt x="5" y="286"/>
                  <a:pt x="6" y="286"/>
                </a:cubicBezTo>
                <a:cubicBezTo>
                  <a:pt x="7" y="290"/>
                  <a:pt x="8" y="294"/>
                  <a:pt x="8" y="297"/>
                </a:cubicBezTo>
                <a:cubicBezTo>
                  <a:pt x="6" y="298"/>
                  <a:pt x="5" y="298"/>
                  <a:pt x="4" y="298"/>
                </a:cubicBezTo>
                <a:cubicBezTo>
                  <a:pt x="4" y="299"/>
                  <a:pt x="4" y="299"/>
                  <a:pt x="4" y="299"/>
                </a:cubicBezTo>
                <a:cubicBezTo>
                  <a:pt x="38" y="299"/>
                  <a:pt x="38" y="299"/>
                  <a:pt x="38" y="299"/>
                </a:cubicBezTo>
                <a:cubicBezTo>
                  <a:pt x="37" y="299"/>
                  <a:pt x="36" y="299"/>
                  <a:pt x="35" y="299"/>
                </a:cubicBezTo>
                <a:cubicBezTo>
                  <a:pt x="33" y="295"/>
                  <a:pt x="33" y="292"/>
                  <a:pt x="34" y="288"/>
                </a:cubicBezTo>
                <a:cubicBezTo>
                  <a:pt x="35" y="287"/>
                  <a:pt x="37" y="288"/>
                  <a:pt x="39" y="288"/>
                </a:cubicBezTo>
                <a:cubicBezTo>
                  <a:pt x="41" y="291"/>
                  <a:pt x="39" y="295"/>
                  <a:pt x="41" y="298"/>
                </a:cubicBezTo>
                <a:cubicBezTo>
                  <a:pt x="41" y="299"/>
                  <a:pt x="40" y="299"/>
                  <a:pt x="39" y="299"/>
                </a:cubicBezTo>
                <a:cubicBezTo>
                  <a:pt x="48" y="299"/>
                  <a:pt x="48" y="299"/>
                  <a:pt x="48" y="299"/>
                </a:cubicBezTo>
                <a:cubicBezTo>
                  <a:pt x="45" y="296"/>
                  <a:pt x="45" y="291"/>
                  <a:pt x="46" y="287"/>
                </a:cubicBezTo>
                <a:close/>
                <a:moveTo>
                  <a:pt x="47" y="225"/>
                </a:moveTo>
                <a:cubicBezTo>
                  <a:pt x="51" y="224"/>
                  <a:pt x="54" y="225"/>
                  <a:pt x="57" y="225"/>
                </a:cubicBezTo>
                <a:cubicBezTo>
                  <a:pt x="60" y="230"/>
                  <a:pt x="58" y="235"/>
                  <a:pt x="59" y="240"/>
                </a:cubicBezTo>
                <a:cubicBezTo>
                  <a:pt x="56" y="241"/>
                  <a:pt x="53" y="238"/>
                  <a:pt x="50" y="240"/>
                </a:cubicBezTo>
                <a:cubicBezTo>
                  <a:pt x="49" y="235"/>
                  <a:pt x="48" y="230"/>
                  <a:pt x="47" y="225"/>
                </a:cubicBezTo>
                <a:close/>
                <a:moveTo>
                  <a:pt x="36" y="225"/>
                </a:moveTo>
                <a:cubicBezTo>
                  <a:pt x="37" y="223"/>
                  <a:pt x="40" y="225"/>
                  <a:pt x="42" y="224"/>
                </a:cubicBezTo>
                <a:cubicBezTo>
                  <a:pt x="43" y="229"/>
                  <a:pt x="43" y="234"/>
                  <a:pt x="44" y="239"/>
                </a:cubicBezTo>
                <a:cubicBezTo>
                  <a:pt x="42" y="238"/>
                  <a:pt x="39" y="239"/>
                  <a:pt x="37" y="238"/>
                </a:cubicBezTo>
                <a:cubicBezTo>
                  <a:pt x="38" y="234"/>
                  <a:pt x="36" y="229"/>
                  <a:pt x="36" y="225"/>
                </a:cubicBezTo>
                <a:close/>
                <a:moveTo>
                  <a:pt x="12" y="196"/>
                </a:moveTo>
                <a:cubicBezTo>
                  <a:pt x="13" y="195"/>
                  <a:pt x="14" y="197"/>
                  <a:pt x="15" y="196"/>
                </a:cubicBezTo>
                <a:cubicBezTo>
                  <a:pt x="17" y="204"/>
                  <a:pt x="18" y="212"/>
                  <a:pt x="17" y="220"/>
                </a:cubicBezTo>
                <a:cubicBezTo>
                  <a:pt x="11" y="219"/>
                  <a:pt x="15" y="215"/>
                  <a:pt x="12" y="212"/>
                </a:cubicBezTo>
                <a:cubicBezTo>
                  <a:pt x="14" y="207"/>
                  <a:pt x="12" y="202"/>
                  <a:pt x="12" y="196"/>
                </a:cubicBezTo>
                <a:close/>
                <a:moveTo>
                  <a:pt x="32" y="101"/>
                </a:moveTo>
                <a:cubicBezTo>
                  <a:pt x="29" y="102"/>
                  <a:pt x="25" y="100"/>
                  <a:pt x="22" y="100"/>
                </a:cubicBezTo>
                <a:cubicBezTo>
                  <a:pt x="20" y="95"/>
                  <a:pt x="21" y="90"/>
                  <a:pt x="20" y="85"/>
                </a:cubicBezTo>
                <a:cubicBezTo>
                  <a:pt x="23" y="84"/>
                  <a:pt x="27" y="87"/>
                  <a:pt x="30" y="86"/>
                </a:cubicBezTo>
                <a:cubicBezTo>
                  <a:pt x="33" y="91"/>
                  <a:pt x="31" y="96"/>
                  <a:pt x="32" y="101"/>
                </a:cubicBezTo>
                <a:close/>
                <a:moveTo>
                  <a:pt x="33" y="121"/>
                </a:moveTo>
                <a:cubicBezTo>
                  <a:pt x="30" y="122"/>
                  <a:pt x="26" y="121"/>
                  <a:pt x="23" y="119"/>
                </a:cubicBezTo>
                <a:cubicBezTo>
                  <a:pt x="24" y="114"/>
                  <a:pt x="22" y="109"/>
                  <a:pt x="22" y="104"/>
                </a:cubicBezTo>
                <a:cubicBezTo>
                  <a:pt x="25" y="104"/>
                  <a:pt x="29" y="105"/>
                  <a:pt x="32" y="106"/>
                </a:cubicBezTo>
                <a:cubicBezTo>
                  <a:pt x="34" y="111"/>
                  <a:pt x="33" y="116"/>
                  <a:pt x="33" y="121"/>
                </a:cubicBezTo>
                <a:close/>
                <a:moveTo>
                  <a:pt x="49" y="139"/>
                </a:moveTo>
                <a:cubicBezTo>
                  <a:pt x="46" y="139"/>
                  <a:pt x="43" y="139"/>
                  <a:pt x="40" y="137"/>
                </a:cubicBezTo>
                <a:cubicBezTo>
                  <a:pt x="41" y="134"/>
                  <a:pt x="39" y="131"/>
                  <a:pt x="40" y="127"/>
                </a:cubicBezTo>
                <a:cubicBezTo>
                  <a:pt x="43" y="127"/>
                  <a:pt x="46" y="127"/>
                  <a:pt x="49" y="129"/>
                </a:cubicBezTo>
                <a:cubicBezTo>
                  <a:pt x="49" y="133"/>
                  <a:pt x="51" y="136"/>
                  <a:pt x="49" y="139"/>
                </a:cubicBezTo>
                <a:close/>
                <a:moveTo>
                  <a:pt x="53" y="174"/>
                </a:moveTo>
                <a:cubicBezTo>
                  <a:pt x="49" y="175"/>
                  <a:pt x="45" y="173"/>
                  <a:pt x="42" y="173"/>
                </a:cubicBezTo>
                <a:cubicBezTo>
                  <a:pt x="40" y="170"/>
                  <a:pt x="41" y="166"/>
                  <a:pt x="41" y="162"/>
                </a:cubicBezTo>
                <a:cubicBezTo>
                  <a:pt x="45" y="162"/>
                  <a:pt x="48" y="162"/>
                  <a:pt x="52" y="164"/>
                </a:cubicBezTo>
                <a:cubicBezTo>
                  <a:pt x="51" y="167"/>
                  <a:pt x="53" y="171"/>
                  <a:pt x="53" y="174"/>
                </a:cubicBezTo>
                <a:close/>
                <a:moveTo>
                  <a:pt x="52" y="98"/>
                </a:moveTo>
                <a:cubicBezTo>
                  <a:pt x="51" y="96"/>
                  <a:pt x="50" y="93"/>
                  <a:pt x="51" y="91"/>
                </a:cubicBezTo>
                <a:cubicBezTo>
                  <a:pt x="52" y="93"/>
                  <a:pt x="53" y="96"/>
                  <a:pt x="52" y="98"/>
                </a:cubicBezTo>
                <a:close/>
                <a:moveTo>
                  <a:pt x="52" y="159"/>
                </a:moveTo>
                <a:cubicBezTo>
                  <a:pt x="48" y="159"/>
                  <a:pt x="45" y="158"/>
                  <a:pt x="41" y="158"/>
                </a:cubicBezTo>
                <a:cubicBezTo>
                  <a:pt x="39" y="153"/>
                  <a:pt x="40" y="147"/>
                  <a:pt x="41" y="142"/>
                </a:cubicBezTo>
                <a:cubicBezTo>
                  <a:pt x="44" y="142"/>
                  <a:pt x="47" y="143"/>
                  <a:pt x="49" y="143"/>
                </a:cubicBezTo>
                <a:cubicBezTo>
                  <a:pt x="53" y="148"/>
                  <a:pt x="51" y="154"/>
                  <a:pt x="52" y="159"/>
                </a:cubicBezTo>
                <a:close/>
                <a:moveTo>
                  <a:pt x="48" y="125"/>
                </a:moveTo>
                <a:cubicBezTo>
                  <a:pt x="45" y="123"/>
                  <a:pt x="42" y="123"/>
                  <a:pt x="39" y="123"/>
                </a:cubicBezTo>
                <a:cubicBezTo>
                  <a:pt x="38" y="118"/>
                  <a:pt x="39" y="112"/>
                  <a:pt x="38" y="107"/>
                </a:cubicBezTo>
                <a:cubicBezTo>
                  <a:pt x="52" y="104"/>
                  <a:pt x="48" y="119"/>
                  <a:pt x="48" y="125"/>
                </a:cubicBezTo>
                <a:close/>
                <a:moveTo>
                  <a:pt x="38" y="102"/>
                </a:moveTo>
                <a:cubicBezTo>
                  <a:pt x="36" y="97"/>
                  <a:pt x="37" y="93"/>
                  <a:pt x="36" y="88"/>
                </a:cubicBezTo>
                <a:cubicBezTo>
                  <a:pt x="48" y="88"/>
                  <a:pt x="45" y="98"/>
                  <a:pt x="46" y="103"/>
                </a:cubicBezTo>
                <a:cubicBezTo>
                  <a:pt x="43" y="104"/>
                  <a:pt x="40" y="102"/>
                  <a:pt x="38" y="102"/>
                </a:cubicBezTo>
                <a:close/>
                <a:moveTo>
                  <a:pt x="43" y="85"/>
                </a:moveTo>
                <a:cubicBezTo>
                  <a:pt x="41" y="85"/>
                  <a:pt x="40" y="85"/>
                  <a:pt x="38" y="84"/>
                </a:cubicBezTo>
                <a:cubicBezTo>
                  <a:pt x="36" y="81"/>
                  <a:pt x="38" y="78"/>
                  <a:pt x="36" y="75"/>
                </a:cubicBezTo>
                <a:cubicBezTo>
                  <a:pt x="45" y="72"/>
                  <a:pt x="44" y="81"/>
                  <a:pt x="43" y="85"/>
                </a:cubicBezTo>
                <a:close/>
                <a:moveTo>
                  <a:pt x="38" y="193"/>
                </a:moveTo>
                <a:cubicBezTo>
                  <a:pt x="36" y="194"/>
                  <a:pt x="34" y="193"/>
                  <a:pt x="32" y="193"/>
                </a:cubicBezTo>
                <a:cubicBezTo>
                  <a:pt x="30" y="187"/>
                  <a:pt x="31" y="182"/>
                  <a:pt x="29" y="176"/>
                </a:cubicBezTo>
                <a:cubicBezTo>
                  <a:pt x="41" y="174"/>
                  <a:pt x="37" y="188"/>
                  <a:pt x="38" y="193"/>
                </a:cubicBezTo>
                <a:close/>
                <a:moveTo>
                  <a:pt x="36" y="173"/>
                </a:moveTo>
                <a:cubicBezTo>
                  <a:pt x="34" y="172"/>
                  <a:pt x="32" y="173"/>
                  <a:pt x="30" y="171"/>
                </a:cubicBezTo>
                <a:cubicBezTo>
                  <a:pt x="27" y="167"/>
                  <a:pt x="28" y="164"/>
                  <a:pt x="28" y="160"/>
                </a:cubicBezTo>
                <a:cubicBezTo>
                  <a:pt x="30" y="160"/>
                  <a:pt x="33" y="161"/>
                  <a:pt x="35" y="161"/>
                </a:cubicBezTo>
                <a:cubicBezTo>
                  <a:pt x="36" y="165"/>
                  <a:pt x="36" y="169"/>
                  <a:pt x="36" y="173"/>
                </a:cubicBezTo>
                <a:close/>
                <a:moveTo>
                  <a:pt x="34" y="157"/>
                </a:moveTo>
                <a:cubicBezTo>
                  <a:pt x="32" y="156"/>
                  <a:pt x="30" y="157"/>
                  <a:pt x="28" y="156"/>
                </a:cubicBezTo>
                <a:cubicBezTo>
                  <a:pt x="26" y="150"/>
                  <a:pt x="28" y="145"/>
                  <a:pt x="25" y="140"/>
                </a:cubicBezTo>
                <a:cubicBezTo>
                  <a:pt x="28" y="139"/>
                  <a:pt x="31" y="141"/>
                  <a:pt x="34" y="141"/>
                </a:cubicBezTo>
                <a:cubicBezTo>
                  <a:pt x="36" y="147"/>
                  <a:pt x="35" y="152"/>
                  <a:pt x="34" y="157"/>
                </a:cubicBezTo>
                <a:close/>
                <a:moveTo>
                  <a:pt x="34" y="137"/>
                </a:moveTo>
                <a:cubicBezTo>
                  <a:pt x="31" y="136"/>
                  <a:pt x="28" y="137"/>
                  <a:pt x="26" y="136"/>
                </a:cubicBezTo>
                <a:cubicBezTo>
                  <a:pt x="23" y="132"/>
                  <a:pt x="25" y="128"/>
                  <a:pt x="24" y="124"/>
                </a:cubicBezTo>
                <a:cubicBezTo>
                  <a:pt x="27" y="124"/>
                  <a:pt x="30" y="125"/>
                  <a:pt x="34" y="126"/>
                </a:cubicBezTo>
                <a:cubicBezTo>
                  <a:pt x="35" y="130"/>
                  <a:pt x="36" y="134"/>
                  <a:pt x="34" y="137"/>
                </a:cubicBezTo>
                <a:close/>
                <a:moveTo>
                  <a:pt x="18" y="157"/>
                </a:moveTo>
                <a:cubicBezTo>
                  <a:pt x="27" y="158"/>
                  <a:pt x="21" y="166"/>
                  <a:pt x="24" y="170"/>
                </a:cubicBezTo>
                <a:cubicBezTo>
                  <a:pt x="22" y="171"/>
                  <a:pt x="21" y="170"/>
                  <a:pt x="19" y="171"/>
                </a:cubicBezTo>
                <a:cubicBezTo>
                  <a:pt x="17" y="166"/>
                  <a:pt x="18" y="162"/>
                  <a:pt x="18" y="157"/>
                </a:cubicBezTo>
                <a:close/>
                <a:moveTo>
                  <a:pt x="30" y="83"/>
                </a:moveTo>
                <a:cubicBezTo>
                  <a:pt x="27" y="82"/>
                  <a:pt x="23" y="81"/>
                  <a:pt x="19" y="80"/>
                </a:cubicBezTo>
                <a:cubicBezTo>
                  <a:pt x="19" y="77"/>
                  <a:pt x="22" y="74"/>
                  <a:pt x="19" y="70"/>
                </a:cubicBezTo>
                <a:cubicBezTo>
                  <a:pt x="22" y="69"/>
                  <a:pt x="26" y="73"/>
                  <a:pt x="30" y="72"/>
                </a:cubicBezTo>
                <a:cubicBezTo>
                  <a:pt x="32" y="76"/>
                  <a:pt x="32" y="79"/>
                  <a:pt x="30" y="83"/>
                </a:cubicBezTo>
                <a:close/>
                <a:moveTo>
                  <a:pt x="19" y="66"/>
                </a:moveTo>
                <a:cubicBezTo>
                  <a:pt x="18" y="61"/>
                  <a:pt x="17" y="56"/>
                  <a:pt x="19" y="51"/>
                </a:cubicBezTo>
                <a:cubicBezTo>
                  <a:pt x="21" y="52"/>
                  <a:pt x="25" y="54"/>
                  <a:pt x="28" y="53"/>
                </a:cubicBezTo>
                <a:cubicBezTo>
                  <a:pt x="29" y="58"/>
                  <a:pt x="28" y="63"/>
                  <a:pt x="30" y="68"/>
                </a:cubicBezTo>
                <a:cubicBezTo>
                  <a:pt x="26" y="68"/>
                  <a:pt x="23" y="67"/>
                  <a:pt x="19" y="66"/>
                </a:cubicBezTo>
                <a:close/>
                <a:moveTo>
                  <a:pt x="17" y="119"/>
                </a:moveTo>
                <a:cubicBezTo>
                  <a:pt x="16" y="118"/>
                  <a:pt x="14" y="117"/>
                  <a:pt x="12" y="117"/>
                </a:cubicBezTo>
                <a:cubicBezTo>
                  <a:pt x="10" y="112"/>
                  <a:pt x="9" y="106"/>
                  <a:pt x="9" y="101"/>
                </a:cubicBezTo>
                <a:cubicBezTo>
                  <a:pt x="11" y="102"/>
                  <a:pt x="14" y="103"/>
                  <a:pt x="16" y="102"/>
                </a:cubicBezTo>
                <a:cubicBezTo>
                  <a:pt x="18" y="108"/>
                  <a:pt x="19" y="113"/>
                  <a:pt x="17" y="119"/>
                </a:cubicBezTo>
                <a:close/>
                <a:moveTo>
                  <a:pt x="19" y="135"/>
                </a:moveTo>
                <a:cubicBezTo>
                  <a:pt x="17" y="134"/>
                  <a:pt x="16" y="135"/>
                  <a:pt x="14" y="134"/>
                </a:cubicBezTo>
                <a:cubicBezTo>
                  <a:pt x="14" y="130"/>
                  <a:pt x="14" y="126"/>
                  <a:pt x="12" y="122"/>
                </a:cubicBezTo>
                <a:cubicBezTo>
                  <a:pt x="22" y="120"/>
                  <a:pt x="18" y="131"/>
                  <a:pt x="19" y="135"/>
                </a:cubicBezTo>
                <a:close/>
                <a:moveTo>
                  <a:pt x="23" y="154"/>
                </a:moveTo>
                <a:cubicBezTo>
                  <a:pt x="21" y="155"/>
                  <a:pt x="19" y="154"/>
                  <a:pt x="17" y="153"/>
                </a:cubicBezTo>
                <a:cubicBezTo>
                  <a:pt x="15" y="148"/>
                  <a:pt x="15" y="143"/>
                  <a:pt x="14" y="138"/>
                </a:cubicBezTo>
                <a:cubicBezTo>
                  <a:pt x="26" y="138"/>
                  <a:pt x="19" y="149"/>
                  <a:pt x="23" y="154"/>
                </a:cubicBezTo>
                <a:close/>
                <a:moveTo>
                  <a:pt x="18" y="223"/>
                </a:moveTo>
                <a:cubicBezTo>
                  <a:pt x="19" y="227"/>
                  <a:pt x="19" y="232"/>
                  <a:pt x="20" y="236"/>
                </a:cubicBezTo>
                <a:cubicBezTo>
                  <a:pt x="19" y="237"/>
                  <a:pt x="18" y="236"/>
                  <a:pt x="17" y="237"/>
                </a:cubicBezTo>
                <a:cubicBezTo>
                  <a:pt x="14" y="232"/>
                  <a:pt x="12" y="224"/>
                  <a:pt x="18" y="223"/>
                </a:cubicBezTo>
                <a:close/>
                <a:moveTo>
                  <a:pt x="19" y="175"/>
                </a:moveTo>
                <a:cubicBezTo>
                  <a:pt x="20" y="173"/>
                  <a:pt x="22" y="175"/>
                  <a:pt x="23" y="174"/>
                </a:cubicBezTo>
                <a:cubicBezTo>
                  <a:pt x="25" y="180"/>
                  <a:pt x="25" y="186"/>
                  <a:pt x="26" y="192"/>
                </a:cubicBezTo>
                <a:cubicBezTo>
                  <a:pt x="15" y="195"/>
                  <a:pt x="20" y="179"/>
                  <a:pt x="19" y="175"/>
                </a:cubicBezTo>
                <a:close/>
                <a:moveTo>
                  <a:pt x="26" y="196"/>
                </a:moveTo>
                <a:cubicBezTo>
                  <a:pt x="29" y="204"/>
                  <a:pt x="28" y="212"/>
                  <a:pt x="30" y="220"/>
                </a:cubicBezTo>
                <a:cubicBezTo>
                  <a:pt x="29" y="221"/>
                  <a:pt x="25" y="220"/>
                  <a:pt x="24" y="221"/>
                </a:cubicBezTo>
                <a:cubicBezTo>
                  <a:pt x="22" y="213"/>
                  <a:pt x="21" y="205"/>
                  <a:pt x="21" y="197"/>
                </a:cubicBezTo>
                <a:cubicBezTo>
                  <a:pt x="23" y="196"/>
                  <a:pt x="24" y="197"/>
                  <a:pt x="26" y="196"/>
                </a:cubicBezTo>
                <a:close/>
                <a:moveTo>
                  <a:pt x="30" y="224"/>
                </a:moveTo>
                <a:cubicBezTo>
                  <a:pt x="31" y="228"/>
                  <a:pt x="31" y="233"/>
                  <a:pt x="32" y="237"/>
                </a:cubicBezTo>
                <a:cubicBezTo>
                  <a:pt x="30" y="238"/>
                  <a:pt x="28" y="237"/>
                  <a:pt x="26" y="237"/>
                </a:cubicBezTo>
                <a:cubicBezTo>
                  <a:pt x="24" y="233"/>
                  <a:pt x="24" y="228"/>
                  <a:pt x="24" y="224"/>
                </a:cubicBezTo>
                <a:cubicBezTo>
                  <a:pt x="26" y="222"/>
                  <a:pt x="28" y="224"/>
                  <a:pt x="30" y="224"/>
                </a:cubicBezTo>
                <a:close/>
                <a:moveTo>
                  <a:pt x="32" y="241"/>
                </a:moveTo>
                <a:cubicBezTo>
                  <a:pt x="33" y="247"/>
                  <a:pt x="34" y="252"/>
                  <a:pt x="34" y="258"/>
                </a:cubicBezTo>
                <a:cubicBezTo>
                  <a:pt x="33" y="258"/>
                  <a:pt x="32" y="258"/>
                  <a:pt x="30" y="259"/>
                </a:cubicBezTo>
                <a:cubicBezTo>
                  <a:pt x="26" y="252"/>
                  <a:pt x="29" y="247"/>
                  <a:pt x="27" y="240"/>
                </a:cubicBezTo>
                <a:cubicBezTo>
                  <a:pt x="28" y="241"/>
                  <a:pt x="30" y="240"/>
                  <a:pt x="32" y="241"/>
                </a:cubicBezTo>
                <a:close/>
                <a:moveTo>
                  <a:pt x="33" y="202"/>
                </a:moveTo>
                <a:cubicBezTo>
                  <a:pt x="32" y="198"/>
                  <a:pt x="31" y="195"/>
                  <a:pt x="39" y="198"/>
                </a:cubicBezTo>
                <a:cubicBezTo>
                  <a:pt x="40" y="206"/>
                  <a:pt x="40" y="213"/>
                  <a:pt x="42" y="221"/>
                </a:cubicBezTo>
                <a:cubicBezTo>
                  <a:pt x="40" y="222"/>
                  <a:pt x="37" y="221"/>
                  <a:pt x="35" y="220"/>
                </a:cubicBezTo>
                <a:cubicBezTo>
                  <a:pt x="34" y="216"/>
                  <a:pt x="34" y="208"/>
                  <a:pt x="33" y="202"/>
                </a:cubicBezTo>
                <a:close/>
                <a:moveTo>
                  <a:pt x="44" y="194"/>
                </a:moveTo>
                <a:cubicBezTo>
                  <a:pt x="42" y="188"/>
                  <a:pt x="43" y="183"/>
                  <a:pt x="41" y="177"/>
                </a:cubicBezTo>
                <a:cubicBezTo>
                  <a:pt x="44" y="176"/>
                  <a:pt x="49" y="179"/>
                  <a:pt x="52" y="178"/>
                </a:cubicBezTo>
                <a:cubicBezTo>
                  <a:pt x="55" y="184"/>
                  <a:pt x="53" y="189"/>
                  <a:pt x="55" y="195"/>
                </a:cubicBezTo>
                <a:cubicBezTo>
                  <a:pt x="52" y="196"/>
                  <a:pt x="48" y="194"/>
                  <a:pt x="44" y="194"/>
                </a:cubicBezTo>
                <a:close/>
                <a:moveTo>
                  <a:pt x="44" y="198"/>
                </a:moveTo>
                <a:cubicBezTo>
                  <a:pt x="48" y="198"/>
                  <a:pt x="51" y="199"/>
                  <a:pt x="55" y="199"/>
                </a:cubicBezTo>
                <a:cubicBezTo>
                  <a:pt x="57" y="207"/>
                  <a:pt x="57" y="214"/>
                  <a:pt x="57" y="222"/>
                </a:cubicBezTo>
                <a:cubicBezTo>
                  <a:pt x="54" y="222"/>
                  <a:pt x="50" y="222"/>
                  <a:pt x="47" y="222"/>
                </a:cubicBezTo>
                <a:cubicBezTo>
                  <a:pt x="46" y="214"/>
                  <a:pt x="44" y="206"/>
                  <a:pt x="44" y="198"/>
                </a:cubicBezTo>
                <a:close/>
                <a:moveTo>
                  <a:pt x="74" y="92"/>
                </a:moveTo>
                <a:cubicBezTo>
                  <a:pt x="73" y="92"/>
                  <a:pt x="71" y="91"/>
                  <a:pt x="70" y="91"/>
                </a:cubicBezTo>
                <a:cubicBezTo>
                  <a:pt x="71" y="88"/>
                  <a:pt x="66" y="82"/>
                  <a:pt x="71" y="82"/>
                </a:cubicBezTo>
                <a:cubicBezTo>
                  <a:pt x="75" y="85"/>
                  <a:pt x="73" y="88"/>
                  <a:pt x="74" y="92"/>
                </a:cubicBezTo>
                <a:close/>
                <a:moveTo>
                  <a:pt x="88" y="130"/>
                </a:moveTo>
                <a:cubicBezTo>
                  <a:pt x="86" y="131"/>
                  <a:pt x="85" y="130"/>
                  <a:pt x="83" y="130"/>
                </a:cubicBezTo>
                <a:cubicBezTo>
                  <a:pt x="81" y="126"/>
                  <a:pt x="80" y="120"/>
                  <a:pt x="80" y="117"/>
                </a:cubicBezTo>
                <a:cubicBezTo>
                  <a:pt x="80" y="115"/>
                  <a:pt x="84" y="113"/>
                  <a:pt x="87" y="116"/>
                </a:cubicBezTo>
                <a:cubicBezTo>
                  <a:pt x="89" y="117"/>
                  <a:pt x="87" y="127"/>
                  <a:pt x="88" y="130"/>
                </a:cubicBezTo>
                <a:close/>
                <a:moveTo>
                  <a:pt x="105" y="200"/>
                </a:moveTo>
                <a:cubicBezTo>
                  <a:pt x="104" y="201"/>
                  <a:pt x="103" y="200"/>
                  <a:pt x="101" y="200"/>
                </a:cubicBezTo>
                <a:cubicBezTo>
                  <a:pt x="98" y="195"/>
                  <a:pt x="99" y="190"/>
                  <a:pt x="98" y="185"/>
                </a:cubicBezTo>
                <a:cubicBezTo>
                  <a:pt x="108" y="185"/>
                  <a:pt x="104" y="195"/>
                  <a:pt x="105" y="200"/>
                </a:cubicBezTo>
                <a:close/>
                <a:moveTo>
                  <a:pt x="135" y="136"/>
                </a:moveTo>
                <a:cubicBezTo>
                  <a:pt x="130" y="137"/>
                  <a:pt x="124" y="135"/>
                  <a:pt x="120" y="135"/>
                </a:cubicBezTo>
                <a:cubicBezTo>
                  <a:pt x="119" y="130"/>
                  <a:pt x="118" y="125"/>
                  <a:pt x="119" y="120"/>
                </a:cubicBezTo>
                <a:cubicBezTo>
                  <a:pt x="124" y="122"/>
                  <a:pt x="128" y="122"/>
                  <a:pt x="133" y="123"/>
                </a:cubicBezTo>
                <a:cubicBezTo>
                  <a:pt x="136" y="127"/>
                  <a:pt x="134" y="132"/>
                  <a:pt x="135" y="136"/>
                </a:cubicBezTo>
                <a:close/>
                <a:moveTo>
                  <a:pt x="135" y="30"/>
                </a:moveTo>
                <a:cubicBezTo>
                  <a:pt x="136" y="29"/>
                  <a:pt x="138" y="31"/>
                  <a:pt x="139" y="30"/>
                </a:cubicBezTo>
                <a:cubicBezTo>
                  <a:pt x="140" y="35"/>
                  <a:pt x="140" y="41"/>
                  <a:pt x="140" y="46"/>
                </a:cubicBezTo>
                <a:cubicBezTo>
                  <a:pt x="131" y="46"/>
                  <a:pt x="136" y="34"/>
                  <a:pt x="135" y="30"/>
                </a:cubicBezTo>
                <a:close/>
                <a:moveTo>
                  <a:pt x="168" y="158"/>
                </a:moveTo>
                <a:cubicBezTo>
                  <a:pt x="165" y="153"/>
                  <a:pt x="165" y="149"/>
                  <a:pt x="167" y="146"/>
                </a:cubicBezTo>
                <a:cubicBezTo>
                  <a:pt x="168" y="146"/>
                  <a:pt x="169" y="146"/>
                  <a:pt x="169" y="146"/>
                </a:cubicBezTo>
                <a:cubicBezTo>
                  <a:pt x="169" y="150"/>
                  <a:pt x="172" y="155"/>
                  <a:pt x="168" y="158"/>
                </a:cubicBezTo>
                <a:close/>
                <a:moveTo>
                  <a:pt x="169" y="172"/>
                </a:moveTo>
                <a:cubicBezTo>
                  <a:pt x="168" y="168"/>
                  <a:pt x="166" y="165"/>
                  <a:pt x="168" y="162"/>
                </a:cubicBezTo>
                <a:cubicBezTo>
                  <a:pt x="170" y="165"/>
                  <a:pt x="170" y="168"/>
                  <a:pt x="169" y="172"/>
                </a:cubicBezTo>
                <a:close/>
                <a:moveTo>
                  <a:pt x="167" y="142"/>
                </a:moveTo>
                <a:cubicBezTo>
                  <a:pt x="166" y="137"/>
                  <a:pt x="165" y="133"/>
                  <a:pt x="167" y="129"/>
                </a:cubicBezTo>
                <a:cubicBezTo>
                  <a:pt x="172" y="130"/>
                  <a:pt x="172" y="142"/>
                  <a:pt x="167" y="142"/>
                </a:cubicBezTo>
                <a:close/>
                <a:moveTo>
                  <a:pt x="166" y="208"/>
                </a:moveTo>
                <a:cubicBezTo>
                  <a:pt x="162" y="208"/>
                  <a:pt x="159" y="207"/>
                  <a:pt x="155" y="206"/>
                </a:cubicBezTo>
                <a:cubicBezTo>
                  <a:pt x="153" y="201"/>
                  <a:pt x="155" y="196"/>
                  <a:pt x="155" y="191"/>
                </a:cubicBezTo>
                <a:cubicBezTo>
                  <a:pt x="158" y="190"/>
                  <a:pt x="161" y="192"/>
                  <a:pt x="164" y="192"/>
                </a:cubicBezTo>
                <a:cubicBezTo>
                  <a:pt x="164" y="197"/>
                  <a:pt x="166" y="203"/>
                  <a:pt x="166" y="208"/>
                </a:cubicBezTo>
                <a:close/>
                <a:moveTo>
                  <a:pt x="167" y="212"/>
                </a:moveTo>
                <a:cubicBezTo>
                  <a:pt x="166" y="218"/>
                  <a:pt x="167" y="225"/>
                  <a:pt x="168" y="231"/>
                </a:cubicBezTo>
                <a:cubicBezTo>
                  <a:pt x="164" y="232"/>
                  <a:pt x="160" y="231"/>
                  <a:pt x="155" y="230"/>
                </a:cubicBezTo>
                <a:cubicBezTo>
                  <a:pt x="153" y="223"/>
                  <a:pt x="154" y="217"/>
                  <a:pt x="154" y="211"/>
                </a:cubicBezTo>
                <a:cubicBezTo>
                  <a:pt x="158" y="210"/>
                  <a:pt x="163" y="213"/>
                  <a:pt x="167" y="212"/>
                </a:cubicBezTo>
                <a:close/>
                <a:moveTo>
                  <a:pt x="168" y="249"/>
                </a:moveTo>
                <a:cubicBezTo>
                  <a:pt x="164" y="249"/>
                  <a:pt x="161" y="248"/>
                  <a:pt x="157" y="249"/>
                </a:cubicBezTo>
                <a:cubicBezTo>
                  <a:pt x="155" y="244"/>
                  <a:pt x="155" y="239"/>
                  <a:pt x="155" y="234"/>
                </a:cubicBezTo>
                <a:cubicBezTo>
                  <a:pt x="159" y="233"/>
                  <a:pt x="163" y="235"/>
                  <a:pt x="167" y="234"/>
                </a:cubicBezTo>
                <a:cubicBezTo>
                  <a:pt x="169" y="240"/>
                  <a:pt x="169" y="245"/>
                  <a:pt x="168" y="249"/>
                </a:cubicBezTo>
                <a:close/>
                <a:moveTo>
                  <a:pt x="153" y="145"/>
                </a:moveTo>
                <a:cubicBezTo>
                  <a:pt x="163" y="143"/>
                  <a:pt x="159" y="152"/>
                  <a:pt x="161" y="156"/>
                </a:cubicBezTo>
                <a:cubicBezTo>
                  <a:pt x="159" y="157"/>
                  <a:pt x="156" y="156"/>
                  <a:pt x="154" y="155"/>
                </a:cubicBezTo>
                <a:cubicBezTo>
                  <a:pt x="154" y="152"/>
                  <a:pt x="153" y="148"/>
                  <a:pt x="153" y="145"/>
                </a:cubicBezTo>
                <a:close/>
                <a:moveTo>
                  <a:pt x="153" y="127"/>
                </a:moveTo>
                <a:cubicBezTo>
                  <a:pt x="154" y="126"/>
                  <a:pt x="157" y="128"/>
                  <a:pt x="159" y="127"/>
                </a:cubicBezTo>
                <a:cubicBezTo>
                  <a:pt x="161" y="132"/>
                  <a:pt x="160" y="136"/>
                  <a:pt x="160" y="140"/>
                </a:cubicBezTo>
                <a:cubicBezTo>
                  <a:pt x="158" y="141"/>
                  <a:pt x="156" y="140"/>
                  <a:pt x="153" y="140"/>
                </a:cubicBezTo>
                <a:cubicBezTo>
                  <a:pt x="154" y="135"/>
                  <a:pt x="153" y="131"/>
                  <a:pt x="153" y="127"/>
                </a:cubicBezTo>
                <a:close/>
                <a:moveTo>
                  <a:pt x="142" y="177"/>
                </a:moveTo>
                <a:cubicBezTo>
                  <a:pt x="151" y="174"/>
                  <a:pt x="148" y="182"/>
                  <a:pt x="149" y="186"/>
                </a:cubicBezTo>
                <a:cubicBezTo>
                  <a:pt x="148" y="186"/>
                  <a:pt x="146" y="185"/>
                  <a:pt x="144" y="185"/>
                </a:cubicBezTo>
                <a:cubicBezTo>
                  <a:pt x="142" y="182"/>
                  <a:pt x="144" y="180"/>
                  <a:pt x="142" y="177"/>
                </a:cubicBezTo>
                <a:close/>
                <a:moveTo>
                  <a:pt x="141" y="158"/>
                </a:moveTo>
                <a:cubicBezTo>
                  <a:pt x="143" y="157"/>
                  <a:pt x="146" y="158"/>
                  <a:pt x="148" y="158"/>
                </a:cubicBezTo>
                <a:cubicBezTo>
                  <a:pt x="150" y="163"/>
                  <a:pt x="148" y="167"/>
                  <a:pt x="149" y="172"/>
                </a:cubicBezTo>
                <a:cubicBezTo>
                  <a:pt x="147" y="173"/>
                  <a:pt x="145" y="172"/>
                  <a:pt x="143" y="172"/>
                </a:cubicBezTo>
                <a:cubicBezTo>
                  <a:pt x="140" y="167"/>
                  <a:pt x="142" y="163"/>
                  <a:pt x="141" y="158"/>
                </a:cubicBezTo>
                <a:close/>
                <a:moveTo>
                  <a:pt x="111" y="206"/>
                </a:moveTo>
                <a:cubicBezTo>
                  <a:pt x="113" y="204"/>
                  <a:pt x="117" y="206"/>
                  <a:pt x="120" y="206"/>
                </a:cubicBezTo>
                <a:cubicBezTo>
                  <a:pt x="123" y="214"/>
                  <a:pt x="124" y="221"/>
                  <a:pt x="123" y="228"/>
                </a:cubicBezTo>
                <a:cubicBezTo>
                  <a:pt x="120" y="226"/>
                  <a:pt x="117" y="228"/>
                  <a:pt x="114" y="227"/>
                </a:cubicBezTo>
                <a:cubicBezTo>
                  <a:pt x="112" y="220"/>
                  <a:pt x="112" y="213"/>
                  <a:pt x="111" y="206"/>
                </a:cubicBezTo>
                <a:close/>
                <a:moveTo>
                  <a:pt x="111" y="245"/>
                </a:moveTo>
                <a:cubicBezTo>
                  <a:pt x="106" y="242"/>
                  <a:pt x="108" y="235"/>
                  <a:pt x="106" y="230"/>
                </a:cubicBezTo>
                <a:cubicBezTo>
                  <a:pt x="106" y="230"/>
                  <a:pt x="107" y="230"/>
                  <a:pt x="107" y="229"/>
                </a:cubicBezTo>
                <a:cubicBezTo>
                  <a:pt x="110" y="233"/>
                  <a:pt x="110" y="240"/>
                  <a:pt x="111" y="245"/>
                </a:cubicBezTo>
                <a:close/>
                <a:moveTo>
                  <a:pt x="124" y="231"/>
                </a:moveTo>
                <a:cubicBezTo>
                  <a:pt x="125" y="236"/>
                  <a:pt x="126" y="241"/>
                  <a:pt x="126" y="246"/>
                </a:cubicBezTo>
                <a:cubicBezTo>
                  <a:pt x="123" y="246"/>
                  <a:pt x="120" y="246"/>
                  <a:pt x="116" y="246"/>
                </a:cubicBezTo>
                <a:cubicBezTo>
                  <a:pt x="115" y="241"/>
                  <a:pt x="114" y="236"/>
                  <a:pt x="114" y="231"/>
                </a:cubicBezTo>
                <a:cubicBezTo>
                  <a:pt x="117" y="230"/>
                  <a:pt x="120" y="230"/>
                  <a:pt x="124" y="231"/>
                </a:cubicBezTo>
                <a:close/>
                <a:moveTo>
                  <a:pt x="125" y="207"/>
                </a:moveTo>
                <a:cubicBezTo>
                  <a:pt x="130" y="207"/>
                  <a:pt x="135" y="208"/>
                  <a:pt x="139" y="208"/>
                </a:cubicBezTo>
                <a:cubicBezTo>
                  <a:pt x="141" y="215"/>
                  <a:pt x="142" y="222"/>
                  <a:pt x="141" y="229"/>
                </a:cubicBezTo>
                <a:cubicBezTo>
                  <a:pt x="137" y="229"/>
                  <a:pt x="133" y="228"/>
                  <a:pt x="129" y="228"/>
                </a:cubicBezTo>
                <a:cubicBezTo>
                  <a:pt x="127" y="221"/>
                  <a:pt x="127" y="214"/>
                  <a:pt x="125" y="207"/>
                </a:cubicBezTo>
                <a:close/>
                <a:moveTo>
                  <a:pt x="139" y="125"/>
                </a:moveTo>
                <a:cubicBezTo>
                  <a:pt x="150" y="123"/>
                  <a:pt x="148" y="133"/>
                  <a:pt x="148" y="138"/>
                </a:cubicBezTo>
                <a:cubicBezTo>
                  <a:pt x="146" y="140"/>
                  <a:pt x="143" y="137"/>
                  <a:pt x="140" y="137"/>
                </a:cubicBezTo>
                <a:cubicBezTo>
                  <a:pt x="138" y="133"/>
                  <a:pt x="139" y="129"/>
                  <a:pt x="139" y="125"/>
                </a:cubicBezTo>
                <a:close/>
                <a:moveTo>
                  <a:pt x="160" y="75"/>
                </a:moveTo>
                <a:cubicBezTo>
                  <a:pt x="157" y="76"/>
                  <a:pt x="152" y="74"/>
                  <a:pt x="149" y="73"/>
                </a:cubicBezTo>
                <a:cubicBezTo>
                  <a:pt x="146" y="70"/>
                  <a:pt x="148" y="67"/>
                  <a:pt x="147" y="64"/>
                </a:cubicBezTo>
                <a:cubicBezTo>
                  <a:pt x="151" y="63"/>
                  <a:pt x="155" y="66"/>
                  <a:pt x="159" y="66"/>
                </a:cubicBezTo>
                <a:cubicBezTo>
                  <a:pt x="161" y="69"/>
                  <a:pt x="160" y="72"/>
                  <a:pt x="160" y="75"/>
                </a:cubicBezTo>
                <a:close/>
                <a:moveTo>
                  <a:pt x="149" y="77"/>
                </a:moveTo>
                <a:cubicBezTo>
                  <a:pt x="152" y="77"/>
                  <a:pt x="156" y="79"/>
                  <a:pt x="159" y="79"/>
                </a:cubicBezTo>
                <a:cubicBezTo>
                  <a:pt x="161" y="83"/>
                  <a:pt x="160" y="87"/>
                  <a:pt x="161" y="92"/>
                </a:cubicBezTo>
                <a:cubicBezTo>
                  <a:pt x="157" y="93"/>
                  <a:pt x="154" y="90"/>
                  <a:pt x="150" y="90"/>
                </a:cubicBezTo>
                <a:cubicBezTo>
                  <a:pt x="148" y="86"/>
                  <a:pt x="148" y="81"/>
                  <a:pt x="149" y="77"/>
                </a:cubicBezTo>
                <a:close/>
                <a:moveTo>
                  <a:pt x="149" y="154"/>
                </a:moveTo>
                <a:cubicBezTo>
                  <a:pt x="147" y="155"/>
                  <a:pt x="144" y="153"/>
                  <a:pt x="142" y="153"/>
                </a:cubicBezTo>
                <a:cubicBezTo>
                  <a:pt x="140" y="149"/>
                  <a:pt x="140" y="145"/>
                  <a:pt x="140" y="142"/>
                </a:cubicBezTo>
                <a:cubicBezTo>
                  <a:pt x="151" y="142"/>
                  <a:pt x="146" y="149"/>
                  <a:pt x="149" y="154"/>
                </a:cubicBezTo>
                <a:close/>
                <a:moveTo>
                  <a:pt x="150" y="95"/>
                </a:moveTo>
                <a:cubicBezTo>
                  <a:pt x="153" y="94"/>
                  <a:pt x="157" y="95"/>
                  <a:pt x="161" y="97"/>
                </a:cubicBezTo>
                <a:cubicBezTo>
                  <a:pt x="160" y="101"/>
                  <a:pt x="161" y="105"/>
                  <a:pt x="160" y="109"/>
                </a:cubicBezTo>
                <a:cubicBezTo>
                  <a:pt x="157" y="107"/>
                  <a:pt x="154" y="108"/>
                  <a:pt x="151" y="107"/>
                </a:cubicBezTo>
                <a:cubicBezTo>
                  <a:pt x="151" y="103"/>
                  <a:pt x="151" y="99"/>
                  <a:pt x="150" y="95"/>
                </a:cubicBezTo>
                <a:close/>
                <a:moveTo>
                  <a:pt x="148" y="248"/>
                </a:moveTo>
                <a:cubicBezTo>
                  <a:pt x="147" y="243"/>
                  <a:pt x="147" y="238"/>
                  <a:pt x="148" y="233"/>
                </a:cubicBezTo>
                <a:cubicBezTo>
                  <a:pt x="149" y="238"/>
                  <a:pt x="152" y="245"/>
                  <a:pt x="148" y="248"/>
                </a:cubicBezTo>
                <a:close/>
                <a:moveTo>
                  <a:pt x="159" y="112"/>
                </a:moveTo>
                <a:cubicBezTo>
                  <a:pt x="162" y="116"/>
                  <a:pt x="159" y="119"/>
                  <a:pt x="160" y="123"/>
                </a:cubicBezTo>
                <a:cubicBezTo>
                  <a:pt x="158" y="124"/>
                  <a:pt x="155" y="122"/>
                  <a:pt x="153" y="122"/>
                </a:cubicBezTo>
                <a:cubicBezTo>
                  <a:pt x="151" y="119"/>
                  <a:pt x="151" y="115"/>
                  <a:pt x="151" y="112"/>
                </a:cubicBezTo>
                <a:cubicBezTo>
                  <a:pt x="154" y="111"/>
                  <a:pt x="157" y="113"/>
                  <a:pt x="159" y="112"/>
                </a:cubicBezTo>
                <a:close/>
                <a:moveTo>
                  <a:pt x="160" y="62"/>
                </a:moveTo>
                <a:cubicBezTo>
                  <a:pt x="156" y="63"/>
                  <a:pt x="151" y="60"/>
                  <a:pt x="147" y="60"/>
                </a:cubicBezTo>
                <a:cubicBezTo>
                  <a:pt x="146" y="57"/>
                  <a:pt x="146" y="54"/>
                  <a:pt x="146" y="51"/>
                </a:cubicBezTo>
                <a:cubicBezTo>
                  <a:pt x="150" y="51"/>
                  <a:pt x="155" y="53"/>
                  <a:pt x="159" y="53"/>
                </a:cubicBezTo>
                <a:cubicBezTo>
                  <a:pt x="162" y="56"/>
                  <a:pt x="160" y="59"/>
                  <a:pt x="160" y="62"/>
                </a:cubicBezTo>
                <a:close/>
                <a:moveTo>
                  <a:pt x="147" y="121"/>
                </a:moveTo>
                <a:cubicBezTo>
                  <a:pt x="145" y="121"/>
                  <a:pt x="140" y="120"/>
                  <a:pt x="139" y="120"/>
                </a:cubicBezTo>
                <a:cubicBezTo>
                  <a:pt x="138" y="116"/>
                  <a:pt x="137" y="112"/>
                  <a:pt x="140" y="109"/>
                </a:cubicBezTo>
                <a:cubicBezTo>
                  <a:pt x="149" y="110"/>
                  <a:pt x="144" y="116"/>
                  <a:pt x="147" y="121"/>
                </a:cubicBezTo>
                <a:close/>
                <a:moveTo>
                  <a:pt x="139" y="204"/>
                </a:moveTo>
                <a:cubicBezTo>
                  <a:pt x="135" y="203"/>
                  <a:pt x="130" y="202"/>
                  <a:pt x="126" y="202"/>
                </a:cubicBezTo>
                <a:cubicBezTo>
                  <a:pt x="124" y="197"/>
                  <a:pt x="124" y="192"/>
                  <a:pt x="124" y="187"/>
                </a:cubicBezTo>
                <a:cubicBezTo>
                  <a:pt x="129" y="188"/>
                  <a:pt x="133" y="189"/>
                  <a:pt x="137" y="189"/>
                </a:cubicBezTo>
                <a:cubicBezTo>
                  <a:pt x="139" y="194"/>
                  <a:pt x="140" y="199"/>
                  <a:pt x="139" y="204"/>
                </a:cubicBezTo>
                <a:close/>
                <a:moveTo>
                  <a:pt x="138" y="184"/>
                </a:moveTo>
                <a:cubicBezTo>
                  <a:pt x="133" y="185"/>
                  <a:pt x="128" y="183"/>
                  <a:pt x="123" y="182"/>
                </a:cubicBezTo>
                <a:cubicBezTo>
                  <a:pt x="123" y="179"/>
                  <a:pt x="121" y="176"/>
                  <a:pt x="122" y="174"/>
                </a:cubicBezTo>
                <a:cubicBezTo>
                  <a:pt x="127" y="173"/>
                  <a:pt x="132" y="175"/>
                  <a:pt x="137" y="176"/>
                </a:cubicBezTo>
                <a:cubicBezTo>
                  <a:pt x="137" y="178"/>
                  <a:pt x="139" y="181"/>
                  <a:pt x="138" y="184"/>
                </a:cubicBezTo>
                <a:close/>
                <a:moveTo>
                  <a:pt x="136" y="171"/>
                </a:moveTo>
                <a:cubicBezTo>
                  <a:pt x="132" y="171"/>
                  <a:pt x="125" y="168"/>
                  <a:pt x="123" y="170"/>
                </a:cubicBezTo>
                <a:cubicBezTo>
                  <a:pt x="120" y="165"/>
                  <a:pt x="120" y="159"/>
                  <a:pt x="122" y="154"/>
                </a:cubicBezTo>
                <a:cubicBezTo>
                  <a:pt x="127" y="155"/>
                  <a:pt x="131" y="155"/>
                  <a:pt x="136" y="157"/>
                </a:cubicBezTo>
                <a:cubicBezTo>
                  <a:pt x="136" y="161"/>
                  <a:pt x="138" y="168"/>
                  <a:pt x="136" y="171"/>
                </a:cubicBezTo>
                <a:close/>
                <a:moveTo>
                  <a:pt x="135" y="152"/>
                </a:moveTo>
                <a:cubicBezTo>
                  <a:pt x="131" y="152"/>
                  <a:pt x="126" y="151"/>
                  <a:pt x="120" y="149"/>
                </a:cubicBezTo>
                <a:cubicBezTo>
                  <a:pt x="120" y="146"/>
                  <a:pt x="120" y="142"/>
                  <a:pt x="119" y="139"/>
                </a:cubicBezTo>
                <a:cubicBezTo>
                  <a:pt x="124" y="139"/>
                  <a:pt x="129" y="140"/>
                  <a:pt x="134" y="141"/>
                </a:cubicBezTo>
                <a:cubicBezTo>
                  <a:pt x="136" y="145"/>
                  <a:pt x="136" y="148"/>
                  <a:pt x="135" y="152"/>
                </a:cubicBezTo>
                <a:close/>
                <a:moveTo>
                  <a:pt x="120" y="201"/>
                </a:moveTo>
                <a:cubicBezTo>
                  <a:pt x="117" y="202"/>
                  <a:pt x="114" y="201"/>
                  <a:pt x="111" y="201"/>
                </a:cubicBezTo>
                <a:cubicBezTo>
                  <a:pt x="109" y="196"/>
                  <a:pt x="109" y="191"/>
                  <a:pt x="109" y="186"/>
                </a:cubicBezTo>
                <a:cubicBezTo>
                  <a:pt x="112" y="187"/>
                  <a:pt x="115" y="187"/>
                  <a:pt x="118" y="187"/>
                </a:cubicBezTo>
                <a:cubicBezTo>
                  <a:pt x="121" y="192"/>
                  <a:pt x="119" y="196"/>
                  <a:pt x="120" y="201"/>
                </a:cubicBezTo>
                <a:close/>
                <a:moveTo>
                  <a:pt x="118" y="182"/>
                </a:moveTo>
                <a:cubicBezTo>
                  <a:pt x="115" y="182"/>
                  <a:pt x="112" y="183"/>
                  <a:pt x="108" y="181"/>
                </a:cubicBezTo>
                <a:cubicBezTo>
                  <a:pt x="109" y="178"/>
                  <a:pt x="107" y="175"/>
                  <a:pt x="108" y="171"/>
                </a:cubicBezTo>
                <a:cubicBezTo>
                  <a:pt x="111" y="171"/>
                  <a:pt x="114" y="172"/>
                  <a:pt x="116" y="172"/>
                </a:cubicBezTo>
                <a:cubicBezTo>
                  <a:pt x="119" y="176"/>
                  <a:pt x="118" y="179"/>
                  <a:pt x="118" y="182"/>
                </a:cubicBezTo>
                <a:close/>
                <a:moveTo>
                  <a:pt x="107" y="227"/>
                </a:moveTo>
                <a:cubicBezTo>
                  <a:pt x="104" y="219"/>
                  <a:pt x="103" y="212"/>
                  <a:pt x="102" y="204"/>
                </a:cubicBezTo>
                <a:cubicBezTo>
                  <a:pt x="103" y="205"/>
                  <a:pt x="104" y="205"/>
                  <a:pt x="105" y="205"/>
                </a:cubicBezTo>
                <a:cubicBezTo>
                  <a:pt x="107" y="212"/>
                  <a:pt x="110" y="220"/>
                  <a:pt x="107" y="227"/>
                </a:cubicBezTo>
                <a:close/>
                <a:moveTo>
                  <a:pt x="63" y="226"/>
                </a:moveTo>
                <a:cubicBezTo>
                  <a:pt x="66" y="230"/>
                  <a:pt x="64" y="236"/>
                  <a:pt x="67" y="241"/>
                </a:cubicBezTo>
                <a:cubicBezTo>
                  <a:pt x="62" y="238"/>
                  <a:pt x="65" y="231"/>
                  <a:pt x="63" y="226"/>
                </a:cubicBezTo>
                <a:close/>
                <a:moveTo>
                  <a:pt x="69" y="181"/>
                </a:moveTo>
                <a:cubicBezTo>
                  <a:pt x="71" y="186"/>
                  <a:pt x="71" y="192"/>
                  <a:pt x="71" y="197"/>
                </a:cubicBezTo>
                <a:cubicBezTo>
                  <a:pt x="69" y="197"/>
                  <a:pt x="67" y="196"/>
                  <a:pt x="66" y="196"/>
                </a:cubicBezTo>
                <a:cubicBezTo>
                  <a:pt x="63" y="191"/>
                  <a:pt x="65" y="186"/>
                  <a:pt x="63" y="181"/>
                </a:cubicBezTo>
                <a:cubicBezTo>
                  <a:pt x="65" y="180"/>
                  <a:pt x="67" y="181"/>
                  <a:pt x="69" y="181"/>
                </a:cubicBezTo>
                <a:close/>
                <a:moveTo>
                  <a:pt x="62" y="164"/>
                </a:moveTo>
                <a:cubicBezTo>
                  <a:pt x="64" y="164"/>
                  <a:pt x="67" y="166"/>
                  <a:pt x="69" y="165"/>
                </a:cubicBezTo>
                <a:cubicBezTo>
                  <a:pt x="69" y="170"/>
                  <a:pt x="73" y="179"/>
                  <a:pt x="64" y="176"/>
                </a:cubicBezTo>
                <a:cubicBezTo>
                  <a:pt x="61" y="172"/>
                  <a:pt x="62" y="168"/>
                  <a:pt x="62" y="164"/>
                </a:cubicBezTo>
                <a:close/>
                <a:moveTo>
                  <a:pt x="66" y="200"/>
                </a:moveTo>
                <a:cubicBezTo>
                  <a:pt x="68" y="201"/>
                  <a:pt x="70" y="202"/>
                  <a:pt x="71" y="201"/>
                </a:cubicBezTo>
                <a:cubicBezTo>
                  <a:pt x="72" y="201"/>
                  <a:pt x="72" y="202"/>
                  <a:pt x="73" y="202"/>
                </a:cubicBezTo>
                <a:cubicBezTo>
                  <a:pt x="72" y="209"/>
                  <a:pt x="75" y="217"/>
                  <a:pt x="74" y="223"/>
                </a:cubicBezTo>
                <a:cubicBezTo>
                  <a:pt x="72" y="223"/>
                  <a:pt x="70" y="222"/>
                  <a:pt x="69" y="223"/>
                </a:cubicBezTo>
                <a:cubicBezTo>
                  <a:pt x="66" y="215"/>
                  <a:pt x="67" y="208"/>
                  <a:pt x="66" y="200"/>
                </a:cubicBezTo>
                <a:close/>
                <a:moveTo>
                  <a:pt x="75" y="227"/>
                </a:moveTo>
                <a:cubicBezTo>
                  <a:pt x="77" y="231"/>
                  <a:pt x="76" y="238"/>
                  <a:pt x="78" y="242"/>
                </a:cubicBezTo>
                <a:cubicBezTo>
                  <a:pt x="78" y="242"/>
                  <a:pt x="73" y="242"/>
                  <a:pt x="71" y="241"/>
                </a:cubicBezTo>
                <a:cubicBezTo>
                  <a:pt x="71" y="236"/>
                  <a:pt x="69" y="231"/>
                  <a:pt x="69" y="226"/>
                </a:cubicBezTo>
                <a:cubicBezTo>
                  <a:pt x="71" y="225"/>
                  <a:pt x="73" y="227"/>
                  <a:pt x="75" y="227"/>
                </a:cubicBezTo>
                <a:close/>
                <a:moveTo>
                  <a:pt x="74" y="182"/>
                </a:moveTo>
                <a:cubicBezTo>
                  <a:pt x="77" y="181"/>
                  <a:pt x="80" y="183"/>
                  <a:pt x="83" y="183"/>
                </a:cubicBezTo>
                <a:cubicBezTo>
                  <a:pt x="85" y="188"/>
                  <a:pt x="83" y="193"/>
                  <a:pt x="85" y="198"/>
                </a:cubicBezTo>
                <a:cubicBezTo>
                  <a:pt x="83" y="199"/>
                  <a:pt x="80" y="197"/>
                  <a:pt x="77" y="198"/>
                </a:cubicBezTo>
                <a:cubicBezTo>
                  <a:pt x="74" y="192"/>
                  <a:pt x="75" y="187"/>
                  <a:pt x="74" y="182"/>
                </a:cubicBezTo>
                <a:close/>
                <a:moveTo>
                  <a:pt x="76" y="202"/>
                </a:moveTo>
                <a:cubicBezTo>
                  <a:pt x="79" y="201"/>
                  <a:pt x="82" y="203"/>
                  <a:pt x="85" y="202"/>
                </a:cubicBezTo>
                <a:cubicBezTo>
                  <a:pt x="86" y="205"/>
                  <a:pt x="86" y="210"/>
                  <a:pt x="87" y="216"/>
                </a:cubicBezTo>
                <a:cubicBezTo>
                  <a:pt x="87" y="218"/>
                  <a:pt x="90" y="224"/>
                  <a:pt x="89" y="225"/>
                </a:cubicBezTo>
                <a:cubicBezTo>
                  <a:pt x="88" y="226"/>
                  <a:pt x="82" y="224"/>
                  <a:pt x="80" y="223"/>
                </a:cubicBezTo>
                <a:cubicBezTo>
                  <a:pt x="77" y="216"/>
                  <a:pt x="79" y="209"/>
                  <a:pt x="76" y="202"/>
                </a:cubicBezTo>
                <a:close/>
                <a:moveTo>
                  <a:pt x="115" y="99"/>
                </a:moveTo>
                <a:cubicBezTo>
                  <a:pt x="113" y="99"/>
                  <a:pt x="105" y="99"/>
                  <a:pt x="103" y="98"/>
                </a:cubicBezTo>
                <a:cubicBezTo>
                  <a:pt x="100" y="96"/>
                  <a:pt x="104" y="91"/>
                  <a:pt x="103" y="87"/>
                </a:cubicBezTo>
                <a:cubicBezTo>
                  <a:pt x="106" y="87"/>
                  <a:pt x="110" y="88"/>
                  <a:pt x="114" y="88"/>
                </a:cubicBezTo>
                <a:cubicBezTo>
                  <a:pt x="116" y="92"/>
                  <a:pt x="113" y="96"/>
                  <a:pt x="115" y="99"/>
                </a:cubicBezTo>
                <a:close/>
                <a:moveTo>
                  <a:pt x="115" y="115"/>
                </a:moveTo>
                <a:cubicBezTo>
                  <a:pt x="111" y="116"/>
                  <a:pt x="107" y="114"/>
                  <a:pt x="104" y="115"/>
                </a:cubicBezTo>
                <a:cubicBezTo>
                  <a:pt x="104" y="113"/>
                  <a:pt x="101" y="103"/>
                  <a:pt x="102" y="102"/>
                </a:cubicBezTo>
                <a:cubicBezTo>
                  <a:pt x="104" y="100"/>
                  <a:pt x="109" y="104"/>
                  <a:pt x="113" y="104"/>
                </a:cubicBezTo>
                <a:cubicBezTo>
                  <a:pt x="115" y="108"/>
                  <a:pt x="113" y="111"/>
                  <a:pt x="115" y="115"/>
                </a:cubicBezTo>
                <a:close/>
                <a:moveTo>
                  <a:pt x="114" y="84"/>
                </a:moveTo>
                <a:cubicBezTo>
                  <a:pt x="110" y="84"/>
                  <a:pt x="106" y="84"/>
                  <a:pt x="102" y="82"/>
                </a:cubicBezTo>
                <a:cubicBezTo>
                  <a:pt x="101" y="78"/>
                  <a:pt x="102" y="74"/>
                  <a:pt x="102" y="69"/>
                </a:cubicBezTo>
                <a:cubicBezTo>
                  <a:pt x="106" y="69"/>
                  <a:pt x="109" y="70"/>
                  <a:pt x="113" y="71"/>
                </a:cubicBezTo>
                <a:cubicBezTo>
                  <a:pt x="116" y="75"/>
                  <a:pt x="113" y="79"/>
                  <a:pt x="114" y="84"/>
                </a:cubicBezTo>
                <a:close/>
                <a:moveTo>
                  <a:pt x="103" y="166"/>
                </a:moveTo>
                <a:cubicBezTo>
                  <a:pt x="101" y="167"/>
                  <a:pt x="98" y="166"/>
                  <a:pt x="95" y="165"/>
                </a:cubicBezTo>
                <a:cubicBezTo>
                  <a:pt x="93" y="160"/>
                  <a:pt x="95" y="155"/>
                  <a:pt x="94" y="149"/>
                </a:cubicBezTo>
                <a:cubicBezTo>
                  <a:pt x="95" y="148"/>
                  <a:pt x="98" y="151"/>
                  <a:pt x="100" y="149"/>
                </a:cubicBezTo>
                <a:cubicBezTo>
                  <a:pt x="102" y="155"/>
                  <a:pt x="101" y="160"/>
                  <a:pt x="103" y="166"/>
                </a:cubicBezTo>
                <a:close/>
                <a:moveTo>
                  <a:pt x="88" y="184"/>
                </a:moveTo>
                <a:cubicBezTo>
                  <a:pt x="98" y="184"/>
                  <a:pt x="93" y="194"/>
                  <a:pt x="96" y="199"/>
                </a:cubicBezTo>
                <a:cubicBezTo>
                  <a:pt x="94" y="200"/>
                  <a:pt x="92" y="199"/>
                  <a:pt x="89" y="198"/>
                </a:cubicBezTo>
                <a:cubicBezTo>
                  <a:pt x="89" y="193"/>
                  <a:pt x="88" y="188"/>
                  <a:pt x="88" y="184"/>
                </a:cubicBezTo>
                <a:close/>
                <a:moveTo>
                  <a:pt x="81" y="228"/>
                </a:moveTo>
                <a:cubicBezTo>
                  <a:pt x="93" y="226"/>
                  <a:pt x="90" y="238"/>
                  <a:pt x="91" y="243"/>
                </a:cubicBezTo>
                <a:cubicBezTo>
                  <a:pt x="88" y="244"/>
                  <a:pt x="85" y="242"/>
                  <a:pt x="83" y="243"/>
                </a:cubicBezTo>
                <a:cubicBezTo>
                  <a:pt x="82" y="238"/>
                  <a:pt x="80" y="232"/>
                  <a:pt x="81" y="228"/>
                </a:cubicBezTo>
                <a:close/>
                <a:moveTo>
                  <a:pt x="90" y="204"/>
                </a:moveTo>
                <a:cubicBezTo>
                  <a:pt x="92" y="203"/>
                  <a:pt x="94" y="204"/>
                  <a:pt x="96" y="204"/>
                </a:cubicBezTo>
                <a:cubicBezTo>
                  <a:pt x="98" y="211"/>
                  <a:pt x="101" y="219"/>
                  <a:pt x="100" y="226"/>
                </a:cubicBezTo>
                <a:cubicBezTo>
                  <a:pt x="98" y="225"/>
                  <a:pt x="96" y="225"/>
                  <a:pt x="94" y="225"/>
                </a:cubicBezTo>
                <a:cubicBezTo>
                  <a:pt x="91" y="218"/>
                  <a:pt x="92" y="211"/>
                  <a:pt x="90" y="204"/>
                </a:cubicBezTo>
                <a:close/>
                <a:moveTo>
                  <a:pt x="94" y="228"/>
                </a:moveTo>
                <a:cubicBezTo>
                  <a:pt x="106" y="229"/>
                  <a:pt x="100" y="239"/>
                  <a:pt x="103" y="244"/>
                </a:cubicBezTo>
                <a:cubicBezTo>
                  <a:pt x="101" y="244"/>
                  <a:pt x="99" y="243"/>
                  <a:pt x="97" y="244"/>
                </a:cubicBezTo>
                <a:cubicBezTo>
                  <a:pt x="96" y="238"/>
                  <a:pt x="94" y="233"/>
                  <a:pt x="94" y="228"/>
                </a:cubicBezTo>
                <a:close/>
                <a:moveTo>
                  <a:pt x="97" y="180"/>
                </a:moveTo>
                <a:cubicBezTo>
                  <a:pt x="96" y="177"/>
                  <a:pt x="97" y="173"/>
                  <a:pt x="95" y="170"/>
                </a:cubicBezTo>
                <a:cubicBezTo>
                  <a:pt x="105" y="168"/>
                  <a:pt x="103" y="177"/>
                  <a:pt x="104" y="181"/>
                </a:cubicBezTo>
                <a:cubicBezTo>
                  <a:pt x="102" y="182"/>
                  <a:pt x="99" y="181"/>
                  <a:pt x="97" y="180"/>
                </a:cubicBezTo>
                <a:close/>
                <a:moveTo>
                  <a:pt x="104" y="118"/>
                </a:moveTo>
                <a:cubicBezTo>
                  <a:pt x="107" y="119"/>
                  <a:pt x="113" y="118"/>
                  <a:pt x="114" y="121"/>
                </a:cubicBezTo>
                <a:cubicBezTo>
                  <a:pt x="115" y="125"/>
                  <a:pt x="115" y="129"/>
                  <a:pt x="115" y="134"/>
                </a:cubicBezTo>
                <a:cubicBezTo>
                  <a:pt x="112" y="134"/>
                  <a:pt x="108" y="133"/>
                  <a:pt x="105" y="133"/>
                </a:cubicBezTo>
                <a:cubicBezTo>
                  <a:pt x="104" y="128"/>
                  <a:pt x="103" y="123"/>
                  <a:pt x="104" y="118"/>
                </a:cubicBezTo>
                <a:close/>
                <a:moveTo>
                  <a:pt x="114" y="67"/>
                </a:moveTo>
                <a:cubicBezTo>
                  <a:pt x="110" y="66"/>
                  <a:pt x="106" y="66"/>
                  <a:pt x="102" y="65"/>
                </a:cubicBezTo>
                <a:cubicBezTo>
                  <a:pt x="101" y="62"/>
                  <a:pt x="100" y="58"/>
                  <a:pt x="101" y="55"/>
                </a:cubicBezTo>
                <a:cubicBezTo>
                  <a:pt x="111" y="54"/>
                  <a:pt x="119" y="60"/>
                  <a:pt x="114" y="67"/>
                </a:cubicBezTo>
                <a:close/>
                <a:moveTo>
                  <a:pt x="101" y="145"/>
                </a:moveTo>
                <a:cubicBezTo>
                  <a:pt x="99" y="147"/>
                  <a:pt x="96" y="145"/>
                  <a:pt x="94" y="145"/>
                </a:cubicBezTo>
                <a:cubicBezTo>
                  <a:pt x="92" y="142"/>
                  <a:pt x="93" y="139"/>
                  <a:pt x="92" y="135"/>
                </a:cubicBezTo>
                <a:cubicBezTo>
                  <a:pt x="101" y="133"/>
                  <a:pt x="100" y="141"/>
                  <a:pt x="101" y="145"/>
                </a:cubicBezTo>
                <a:close/>
                <a:moveTo>
                  <a:pt x="99" y="132"/>
                </a:moveTo>
                <a:cubicBezTo>
                  <a:pt x="97" y="132"/>
                  <a:pt x="95" y="131"/>
                  <a:pt x="93" y="131"/>
                </a:cubicBezTo>
                <a:cubicBezTo>
                  <a:pt x="93" y="126"/>
                  <a:pt x="91" y="121"/>
                  <a:pt x="93" y="116"/>
                </a:cubicBezTo>
                <a:cubicBezTo>
                  <a:pt x="104" y="117"/>
                  <a:pt x="98" y="126"/>
                  <a:pt x="99" y="132"/>
                </a:cubicBezTo>
                <a:close/>
                <a:moveTo>
                  <a:pt x="98" y="113"/>
                </a:moveTo>
                <a:cubicBezTo>
                  <a:pt x="97" y="114"/>
                  <a:pt x="94" y="111"/>
                  <a:pt x="92" y="112"/>
                </a:cubicBezTo>
                <a:cubicBezTo>
                  <a:pt x="90" y="108"/>
                  <a:pt x="91" y="104"/>
                  <a:pt x="91" y="100"/>
                </a:cubicBezTo>
                <a:cubicBezTo>
                  <a:pt x="101" y="98"/>
                  <a:pt x="99" y="108"/>
                  <a:pt x="98" y="113"/>
                </a:cubicBezTo>
                <a:close/>
                <a:moveTo>
                  <a:pt x="93" y="179"/>
                </a:moveTo>
                <a:cubicBezTo>
                  <a:pt x="91" y="180"/>
                  <a:pt x="89" y="179"/>
                  <a:pt x="88" y="179"/>
                </a:cubicBezTo>
                <a:cubicBezTo>
                  <a:pt x="86" y="175"/>
                  <a:pt x="86" y="172"/>
                  <a:pt x="85" y="168"/>
                </a:cubicBezTo>
                <a:cubicBezTo>
                  <a:pt x="94" y="167"/>
                  <a:pt x="91" y="175"/>
                  <a:pt x="93" y="179"/>
                </a:cubicBezTo>
                <a:close/>
                <a:moveTo>
                  <a:pt x="85" y="164"/>
                </a:moveTo>
                <a:cubicBezTo>
                  <a:pt x="84" y="159"/>
                  <a:pt x="84" y="154"/>
                  <a:pt x="84" y="148"/>
                </a:cubicBezTo>
                <a:cubicBezTo>
                  <a:pt x="85" y="147"/>
                  <a:pt x="87" y="149"/>
                  <a:pt x="88" y="148"/>
                </a:cubicBezTo>
                <a:cubicBezTo>
                  <a:pt x="90" y="153"/>
                  <a:pt x="89" y="158"/>
                  <a:pt x="90" y="164"/>
                </a:cubicBezTo>
                <a:cubicBezTo>
                  <a:pt x="89" y="165"/>
                  <a:pt x="87" y="163"/>
                  <a:pt x="85" y="164"/>
                </a:cubicBezTo>
                <a:close/>
                <a:moveTo>
                  <a:pt x="88" y="144"/>
                </a:moveTo>
                <a:cubicBezTo>
                  <a:pt x="86" y="144"/>
                  <a:pt x="85" y="145"/>
                  <a:pt x="83" y="143"/>
                </a:cubicBezTo>
                <a:cubicBezTo>
                  <a:pt x="83" y="140"/>
                  <a:pt x="82" y="137"/>
                  <a:pt x="82" y="134"/>
                </a:cubicBezTo>
                <a:cubicBezTo>
                  <a:pt x="90" y="132"/>
                  <a:pt x="89" y="141"/>
                  <a:pt x="88" y="144"/>
                </a:cubicBezTo>
                <a:close/>
                <a:moveTo>
                  <a:pt x="82" y="178"/>
                </a:moveTo>
                <a:cubicBezTo>
                  <a:pt x="79" y="179"/>
                  <a:pt x="77" y="178"/>
                  <a:pt x="74" y="177"/>
                </a:cubicBezTo>
                <a:cubicBezTo>
                  <a:pt x="74" y="173"/>
                  <a:pt x="73" y="170"/>
                  <a:pt x="74" y="166"/>
                </a:cubicBezTo>
                <a:cubicBezTo>
                  <a:pt x="83" y="166"/>
                  <a:pt x="81" y="174"/>
                  <a:pt x="82" y="178"/>
                </a:cubicBezTo>
                <a:close/>
                <a:moveTo>
                  <a:pt x="79" y="163"/>
                </a:moveTo>
                <a:cubicBezTo>
                  <a:pt x="77" y="162"/>
                  <a:pt x="75" y="163"/>
                  <a:pt x="73" y="161"/>
                </a:cubicBezTo>
                <a:cubicBezTo>
                  <a:pt x="75" y="156"/>
                  <a:pt x="72" y="151"/>
                  <a:pt x="74" y="146"/>
                </a:cubicBezTo>
                <a:cubicBezTo>
                  <a:pt x="76" y="146"/>
                  <a:pt x="77" y="147"/>
                  <a:pt x="79" y="147"/>
                </a:cubicBezTo>
                <a:cubicBezTo>
                  <a:pt x="79" y="152"/>
                  <a:pt x="80" y="158"/>
                  <a:pt x="79" y="163"/>
                </a:cubicBezTo>
                <a:close/>
                <a:moveTo>
                  <a:pt x="78" y="143"/>
                </a:moveTo>
                <a:cubicBezTo>
                  <a:pt x="77" y="143"/>
                  <a:pt x="75" y="142"/>
                  <a:pt x="74" y="142"/>
                </a:cubicBezTo>
                <a:cubicBezTo>
                  <a:pt x="72" y="139"/>
                  <a:pt x="73" y="136"/>
                  <a:pt x="72" y="133"/>
                </a:cubicBezTo>
                <a:cubicBezTo>
                  <a:pt x="80" y="132"/>
                  <a:pt x="78" y="140"/>
                  <a:pt x="78" y="143"/>
                </a:cubicBezTo>
                <a:close/>
                <a:moveTo>
                  <a:pt x="77" y="129"/>
                </a:moveTo>
                <a:cubicBezTo>
                  <a:pt x="76" y="130"/>
                  <a:pt x="74" y="128"/>
                  <a:pt x="73" y="129"/>
                </a:cubicBezTo>
                <a:cubicBezTo>
                  <a:pt x="71" y="124"/>
                  <a:pt x="72" y="118"/>
                  <a:pt x="72" y="113"/>
                </a:cubicBezTo>
                <a:cubicBezTo>
                  <a:pt x="72" y="112"/>
                  <a:pt x="74" y="114"/>
                  <a:pt x="74" y="113"/>
                </a:cubicBezTo>
                <a:cubicBezTo>
                  <a:pt x="76" y="118"/>
                  <a:pt x="77" y="124"/>
                  <a:pt x="77" y="129"/>
                </a:cubicBezTo>
                <a:close/>
                <a:moveTo>
                  <a:pt x="74" y="109"/>
                </a:moveTo>
                <a:cubicBezTo>
                  <a:pt x="74" y="109"/>
                  <a:pt x="73" y="109"/>
                  <a:pt x="72" y="109"/>
                </a:cubicBezTo>
                <a:cubicBezTo>
                  <a:pt x="70" y="104"/>
                  <a:pt x="70" y="100"/>
                  <a:pt x="71" y="95"/>
                </a:cubicBezTo>
                <a:cubicBezTo>
                  <a:pt x="72" y="96"/>
                  <a:pt x="73" y="96"/>
                  <a:pt x="73" y="96"/>
                </a:cubicBezTo>
                <a:cubicBezTo>
                  <a:pt x="75" y="100"/>
                  <a:pt x="76" y="105"/>
                  <a:pt x="74" y="109"/>
                </a:cubicBezTo>
                <a:close/>
                <a:moveTo>
                  <a:pt x="69" y="161"/>
                </a:moveTo>
                <a:cubicBezTo>
                  <a:pt x="67" y="161"/>
                  <a:pt x="64" y="161"/>
                  <a:pt x="61" y="160"/>
                </a:cubicBezTo>
                <a:cubicBezTo>
                  <a:pt x="61" y="155"/>
                  <a:pt x="61" y="150"/>
                  <a:pt x="60" y="145"/>
                </a:cubicBezTo>
                <a:cubicBezTo>
                  <a:pt x="62" y="144"/>
                  <a:pt x="66" y="146"/>
                  <a:pt x="68" y="145"/>
                </a:cubicBezTo>
                <a:cubicBezTo>
                  <a:pt x="68" y="151"/>
                  <a:pt x="70" y="156"/>
                  <a:pt x="69" y="161"/>
                </a:cubicBezTo>
                <a:close/>
                <a:moveTo>
                  <a:pt x="60" y="141"/>
                </a:moveTo>
                <a:cubicBezTo>
                  <a:pt x="58" y="137"/>
                  <a:pt x="59" y="134"/>
                  <a:pt x="58" y="130"/>
                </a:cubicBezTo>
                <a:cubicBezTo>
                  <a:pt x="61" y="129"/>
                  <a:pt x="64" y="131"/>
                  <a:pt x="67" y="132"/>
                </a:cubicBezTo>
                <a:cubicBezTo>
                  <a:pt x="69" y="135"/>
                  <a:pt x="67" y="138"/>
                  <a:pt x="69" y="141"/>
                </a:cubicBezTo>
                <a:cubicBezTo>
                  <a:pt x="66" y="142"/>
                  <a:pt x="63" y="141"/>
                  <a:pt x="60" y="141"/>
                </a:cubicBezTo>
                <a:close/>
                <a:moveTo>
                  <a:pt x="67" y="128"/>
                </a:moveTo>
                <a:cubicBezTo>
                  <a:pt x="64" y="127"/>
                  <a:pt x="61" y="127"/>
                  <a:pt x="59" y="126"/>
                </a:cubicBezTo>
                <a:cubicBezTo>
                  <a:pt x="57" y="121"/>
                  <a:pt x="58" y="116"/>
                  <a:pt x="58" y="111"/>
                </a:cubicBezTo>
                <a:cubicBezTo>
                  <a:pt x="71" y="109"/>
                  <a:pt x="67" y="123"/>
                  <a:pt x="67" y="128"/>
                </a:cubicBezTo>
                <a:close/>
                <a:moveTo>
                  <a:pt x="65" y="108"/>
                </a:moveTo>
                <a:cubicBezTo>
                  <a:pt x="63" y="106"/>
                  <a:pt x="60" y="107"/>
                  <a:pt x="57" y="106"/>
                </a:cubicBezTo>
                <a:cubicBezTo>
                  <a:pt x="57" y="101"/>
                  <a:pt x="57" y="97"/>
                  <a:pt x="57" y="93"/>
                </a:cubicBezTo>
                <a:cubicBezTo>
                  <a:pt x="69" y="91"/>
                  <a:pt x="66" y="103"/>
                  <a:pt x="65" y="108"/>
                </a:cubicBezTo>
                <a:close/>
                <a:moveTo>
                  <a:pt x="57" y="88"/>
                </a:moveTo>
                <a:cubicBezTo>
                  <a:pt x="57" y="85"/>
                  <a:pt x="56" y="82"/>
                  <a:pt x="56" y="79"/>
                </a:cubicBezTo>
                <a:cubicBezTo>
                  <a:pt x="58" y="78"/>
                  <a:pt x="61" y="81"/>
                  <a:pt x="63" y="80"/>
                </a:cubicBezTo>
                <a:cubicBezTo>
                  <a:pt x="66" y="85"/>
                  <a:pt x="67" y="92"/>
                  <a:pt x="57" y="88"/>
                </a:cubicBezTo>
                <a:close/>
                <a:moveTo>
                  <a:pt x="59" y="243"/>
                </a:moveTo>
                <a:cubicBezTo>
                  <a:pt x="61" y="249"/>
                  <a:pt x="60" y="254"/>
                  <a:pt x="61" y="260"/>
                </a:cubicBezTo>
                <a:cubicBezTo>
                  <a:pt x="59" y="261"/>
                  <a:pt x="56" y="260"/>
                  <a:pt x="53" y="260"/>
                </a:cubicBezTo>
                <a:cubicBezTo>
                  <a:pt x="52" y="254"/>
                  <a:pt x="50" y="249"/>
                  <a:pt x="51" y="243"/>
                </a:cubicBezTo>
                <a:cubicBezTo>
                  <a:pt x="53" y="242"/>
                  <a:pt x="56" y="243"/>
                  <a:pt x="59" y="243"/>
                </a:cubicBezTo>
                <a:close/>
                <a:moveTo>
                  <a:pt x="53" y="263"/>
                </a:moveTo>
                <a:cubicBezTo>
                  <a:pt x="55" y="262"/>
                  <a:pt x="59" y="264"/>
                  <a:pt x="61" y="263"/>
                </a:cubicBezTo>
                <a:cubicBezTo>
                  <a:pt x="62" y="268"/>
                  <a:pt x="65" y="273"/>
                  <a:pt x="63" y="278"/>
                </a:cubicBezTo>
                <a:cubicBezTo>
                  <a:pt x="60" y="277"/>
                  <a:pt x="57" y="277"/>
                  <a:pt x="54" y="277"/>
                </a:cubicBezTo>
                <a:cubicBezTo>
                  <a:pt x="54" y="272"/>
                  <a:pt x="53" y="268"/>
                  <a:pt x="53" y="263"/>
                </a:cubicBezTo>
                <a:close/>
                <a:moveTo>
                  <a:pt x="64" y="286"/>
                </a:moveTo>
                <a:cubicBezTo>
                  <a:pt x="62" y="285"/>
                  <a:pt x="59" y="285"/>
                  <a:pt x="56" y="285"/>
                </a:cubicBezTo>
                <a:cubicBezTo>
                  <a:pt x="54" y="284"/>
                  <a:pt x="55" y="282"/>
                  <a:pt x="55" y="281"/>
                </a:cubicBezTo>
                <a:cubicBezTo>
                  <a:pt x="58" y="280"/>
                  <a:pt x="61" y="281"/>
                  <a:pt x="65" y="282"/>
                </a:cubicBezTo>
                <a:cubicBezTo>
                  <a:pt x="65" y="283"/>
                  <a:pt x="64" y="284"/>
                  <a:pt x="64" y="286"/>
                </a:cubicBezTo>
                <a:close/>
                <a:moveTo>
                  <a:pt x="67" y="250"/>
                </a:moveTo>
                <a:cubicBezTo>
                  <a:pt x="66" y="248"/>
                  <a:pt x="65" y="246"/>
                  <a:pt x="66" y="244"/>
                </a:cubicBezTo>
                <a:cubicBezTo>
                  <a:pt x="68" y="250"/>
                  <a:pt x="68" y="255"/>
                  <a:pt x="69" y="260"/>
                </a:cubicBezTo>
                <a:cubicBezTo>
                  <a:pt x="65" y="259"/>
                  <a:pt x="67" y="253"/>
                  <a:pt x="67" y="250"/>
                </a:cubicBezTo>
                <a:close/>
                <a:moveTo>
                  <a:pt x="69" y="264"/>
                </a:moveTo>
                <a:cubicBezTo>
                  <a:pt x="70" y="268"/>
                  <a:pt x="71" y="275"/>
                  <a:pt x="70" y="278"/>
                </a:cubicBezTo>
                <a:cubicBezTo>
                  <a:pt x="68" y="275"/>
                  <a:pt x="66" y="267"/>
                  <a:pt x="69" y="264"/>
                </a:cubicBezTo>
                <a:close/>
                <a:moveTo>
                  <a:pt x="72" y="286"/>
                </a:moveTo>
                <a:cubicBezTo>
                  <a:pt x="68" y="285"/>
                  <a:pt x="70" y="282"/>
                  <a:pt x="70" y="281"/>
                </a:cubicBezTo>
                <a:cubicBezTo>
                  <a:pt x="73" y="283"/>
                  <a:pt x="70" y="284"/>
                  <a:pt x="72" y="286"/>
                </a:cubicBezTo>
                <a:close/>
                <a:moveTo>
                  <a:pt x="72" y="244"/>
                </a:moveTo>
                <a:cubicBezTo>
                  <a:pt x="74" y="245"/>
                  <a:pt x="76" y="245"/>
                  <a:pt x="78" y="245"/>
                </a:cubicBezTo>
                <a:cubicBezTo>
                  <a:pt x="80" y="250"/>
                  <a:pt x="78" y="256"/>
                  <a:pt x="81" y="262"/>
                </a:cubicBezTo>
                <a:cubicBezTo>
                  <a:pt x="79" y="261"/>
                  <a:pt x="78" y="261"/>
                  <a:pt x="75" y="261"/>
                </a:cubicBezTo>
                <a:cubicBezTo>
                  <a:pt x="72" y="256"/>
                  <a:pt x="72" y="250"/>
                  <a:pt x="72" y="244"/>
                </a:cubicBezTo>
                <a:close/>
                <a:moveTo>
                  <a:pt x="74" y="264"/>
                </a:moveTo>
                <a:cubicBezTo>
                  <a:pt x="76" y="264"/>
                  <a:pt x="78" y="265"/>
                  <a:pt x="80" y="265"/>
                </a:cubicBezTo>
                <a:cubicBezTo>
                  <a:pt x="83" y="271"/>
                  <a:pt x="87" y="280"/>
                  <a:pt x="75" y="278"/>
                </a:cubicBezTo>
                <a:cubicBezTo>
                  <a:pt x="76" y="275"/>
                  <a:pt x="74" y="269"/>
                  <a:pt x="74" y="264"/>
                </a:cubicBezTo>
                <a:close/>
                <a:moveTo>
                  <a:pt x="84" y="287"/>
                </a:moveTo>
                <a:cubicBezTo>
                  <a:pt x="82" y="288"/>
                  <a:pt x="80" y="286"/>
                  <a:pt x="77" y="287"/>
                </a:cubicBezTo>
                <a:cubicBezTo>
                  <a:pt x="77" y="285"/>
                  <a:pt x="75" y="282"/>
                  <a:pt x="76" y="281"/>
                </a:cubicBezTo>
                <a:cubicBezTo>
                  <a:pt x="76" y="280"/>
                  <a:pt x="84" y="280"/>
                  <a:pt x="85" y="283"/>
                </a:cubicBezTo>
                <a:lnTo>
                  <a:pt x="84" y="287"/>
                </a:lnTo>
                <a:close/>
                <a:moveTo>
                  <a:pt x="84" y="245"/>
                </a:moveTo>
                <a:cubicBezTo>
                  <a:pt x="86" y="246"/>
                  <a:pt x="89" y="246"/>
                  <a:pt x="91" y="246"/>
                </a:cubicBezTo>
                <a:cubicBezTo>
                  <a:pt x="93" y="252"/>
                  <a:pt x="93" y="257"/>
                  <a:pt x="94" y="263"/>
                </a:cubicBezTo>
                <a:cubicBezTo>
                  <a:pt x="92" y="263"/>
                  <a:pt x="89" y="261"/>
                  <a:pt x="86" y="262"/>
                </a:cubicBezTo>
                <a:cubicBezTo>
                  <a:pt x="85" y="256"/>
                  <a:pt x="84" y="251"/>
                  <a:pt x="84" y="245"/>
                </a:cubicBezTo>
                <a:close/>
                <a:moveTo>
                  <a:pt x="87" y="265"/>
                </a:moveTo>
                <a:cubicBezTo>
                  <a:pt x="89" y="266"/>
                  <a:pt x="92" y="266"/>
                  <a:pt x="94" y="266"/>
                </a:cubicBezTo>
                <a:cubicBezTo>
                  <a:pt x="95" y="270"/>
                  <a:pt x="95" y="274"/>
                  <a:pt x="95" y="278"/>
                </a:cubicBezTo>
                <a:cubicBezTo>
                  <a:pt x="93" y="279"/>
                  <a:pt x="91" y="278"/>
                  <a:pt x="88" y="278"/>
                </a:cubicBezTo>
                <a:cubicBezTo>
                  <a:pt x="88" y="274"/>
                  <a:pt x="86" y="269"/>
                  <a:pt x="87" y="265"/>
                </a:cubicBezTo>
                <a:close/>
                <a:moveTo>
                  <a:pt x="90" y="287"/>
                </a:moveTo>
                <a:cubicBezTo>
                  <a:pt x="90" y="285"/>
                  <a:pt x="89" y="283"/>
                  <a:pt x="89" y="282"/>
                </a:cubicBezTo>
                <a:cubicBezTo>
                  <a:pt x="91" y="281"/>
                  <a:pt x="93" y="281"/>
                  <a:pt x="95" y="281"/>
                </a:cubicBezTo>
                <a:cubicBezTo>
                  <a:pt x="97" y="283"/>
                  <a:pt x="96" y="286"/>
                  <a:pt x="96" y="288"/>
                </a:cubicBezTo>
                <a:cubicBezTo>
                  <a:pt x="94" y="288"/>
                  <a:pt x="93" y="289"/>
                  <a:pt x="90" y="287"/>
                </a:cubicBezTo>
                <a:close/>
                <a:moveTo>
                  <a:pt x="96" y="247"/>
                </a:moveTo>
                <a:cubicBezTo>
                  <a:pt x="98" y="246"/>
                  <a:pt x="101" y="249"/>
                  <a:pt x="104" y="248"/>
                </a:cubicBezTo>
                <a:cubicBezTo>
                  <a:pt x="105" y="253"/>
                  <a:pt x="106" y="258"/>
                  <a:pt x="105" y="263"/>
                </a:cubicBezTo>
                <a:cubicBezTo>
                  <a:pt x="103" y="263"/>
                  <a:pt x="101" y="263"/>
                  <a:pt x="98" y="263"/>
                </a:cubicBezTo>
                <a:cubicBezTo>
                  <a:pt x="101" y="263"/>
                  <a:pt x="94" y="249"/>
                  <a:pt x="96" y="247"/>
                </a:cubicBezTo>
                <a:close/>
                <a:moveTo>
                  <a:pt x="100" y="266"/>
                </a:moveTo>
                <a:cubicBezTo>
                  <a:pt x="102" y="266"/>
                  <a:pt x="104" y="266"/>
                  <a:pt x="106" y="267"/>
                </a:cubicBezTo>
                <a:cubicBezTo>
                  <a:pt x="107" y="270"/>
                  <a:pt x="107" y="274"/>
                  <a:pt x="108" y="278"/>
                </a:cubicBezTo>
                <a:cubicBezTo>
                  <a:pt x="105" y="279"/>
                  <a:pt x="103" y="278"/>
                  <a:pt x="101" y="278"/>
                </a:cubicBezTo>
                <a:cubicBezTo>
                  <a:pt x="100" y="274"/>
                  <a:pt x="100" y="270"/>
                  <a:pt x="100" y="266"/>
                </a:cubicBezTo>
                <a:close/>
                <a:moveTo>
                  <a:pt x="102" y="287"/>
                </a:moveTo>
                <a:cubicBezTo>
                  <a:pt x="100" y="285"/>
                  <a:pt x="101" y="283"/>
                  <a:pt x="101" y="281"/>
                </a:cubicBezTo>
                <a:cubicBezTo>
                  <a:pt x="103" y="281"/>
                  <a:pt x="106" y="282"/>
                  <a:pt x="108" y="281"/>
                </a:cubicBezTo>
                <a:cubicBezTo>
                  <a:pt x="110" y="284"/>
                  <a:pt x="108" y="286"/>
                  <a:pt x="109" y="288"/>
                </a:cubicBezTo>
                <a:cubicBezTo>
                  <a:pt x="107" y="289"/>
                  <a:pt x="104" y="288"/>
                  <a:pt x="102" y="287"/>
                </a:cubicBezTo>
                <a:close/>
                <a:moveTo>
                  <a:pt x="109" y="249"/>
                </a:moveTo>
                <a:cubicBezTo>
                  <a:pt x="110" y="248"/>
                  <a:pt x="111" y="248"/>
                  <a:pt x="111" y="248"/>
                </a:cubicBezTo>
                <a:cubicBezTo>
                  <a:pt x="111" y="253"/>
                  <a:pt x="116" y="260"/>
                  <a:pt x="112" y="264"/>
                </a:cubicBezTo>
                <a:cubicBezTo>
                  <a:pt x="109" y="260"/>
                  <a:pt x="112" y="254"/>
                  <a:pt x="109" y="249"/>
                </a:cubicBezTo>
                <a:close/>
                <a:moveTo>
                  <a:pt x="112" y="266"/>
                </a:moveTo>
                <a:cubicBezTo>
                  <a:pt x="113" y="267"/>
                  <a:pt x="114" y="267"/>
                  <a:pt x="115" y="267"/>
                </a:cubicBezTo>
                <a:cubicBezTo>
                  <a:pt x="115" y="271"/>
                  <a:pt x="118" y="275"/>
                  <a:pt x="116" y="278"/>
                </a:cubicBezTo>
                <a:cubicBezTo>
                  <a:pt x="115" y="278"/>
                  <a:pt x="115" y="278"/>
                  <a:pt x="114" y="278"/>
                </a:cubicBezTo>
                <a:cubicBezTo>
                  <a:pt x="112" y="274"/>
                  <a:pt x="111" y="270"/>
                  <a:pt x="112" y="266"/>
                </a:cubicBezTo>
                <a:close/>
                <a:moveTo>
                  <a:pt x="118" y="289"/>
                </a:moveTo>
                <a:cubicBezTo>
                  <a:pt x="117" y="288"/>
                  <a:pt x="116" y="288"/>
                  <a:pt x="115" y="288"/>
                </a:cubicBezTo>
                <a:cubicBezTo>
                  <a:pt x="115" y="286"/>
                  <a:pt x="112" y="282"/>
                  <a:pt x="116" y="281"/>
                </a:cubicBezTo>
                <a:cubicBezTo>
                  <a:pt x="119" y="284"/>
                  <a:pt x="120" y="286"/>
                  <a:pt x="118" y="289"/>
                </a:cubicBezTo>
                <a:close/>
                <a:moveTo>
                  <a:pt x="116" y="249"/>
                </a:moveTo>
                <a:cubicBezTo>
                  <a:pt x="119" y="248"/>
                  <a:pt x="123" y="251"/>
                  <a:pt x="126" y="249"/>
                </a:cubicBezTo>
                <a:cubicBezTo>
                  <a:pt x="128" y="255"/>
                  <a:pt x="128" y="260"/>
                  <a:pt x="128" y="265"/>
                </a:cubicBezTo>
                <a:cubicBezTo>
                  <a:pt x="125" y="264"/>
                  <a:pt x="122" y="264"/>
                  <a:pt x="120" y="264"/>
                </a:cubicBezTo>
                <a:cubicBezTo>
                  <a:pt x="118" y="259"/>
                  <a:pt x="118" y="254"/>
                  <a:pt x="116" y="249"/>
                </a:cubicBezTo>
                <a:close/>
                <a:moveTo>
                  <a:pt x="121" y="268"/>
                </a:moveTo>
                <a:cubicBezTo>
                  <a:pt x="130" y="265"/>
                  <a:pt x="129" y="273"/>
                  <a:pt x="130" y="278"/>
                </a:cubicBezTo>
                <a:cubicBezTo>
                  <a:pt x="128" y="279"/>
                  <a:pt x="125" y="279"/>
                  <a:pt x="122" y="278"/>
                </a:cubicBezTo>
                <a:cubicBezTo>
                  <a:pt x="122" y="275"/>
                  <a:pt x="121" y="271"/>
                  <a:pt x="121" y="268"/>
                </a:cubicBezTo>
                <a:close/>
                <a:moveTo>
                  <a:pt x="125" y="289"/>
                </a:moveTo>
                <a:cubicBezTo>
                  <a:pt x="123" y="287"/>
                  <a:pt x="124" y="285"/>
                  <a:pt x="123" y="282"/>
                </a:cubicBezTo>
                <a:cubicBezTo>
                  <a:pt x="125" y="280"/>
                  <a:pt x="128" y="283"/>
                  <a:pt x="130" y="282"/>
                </a:cubicBezTo>
                <a:cubicBezTo>
                  <a:pt x="131" y="284"/>
                  <a:pt x="130" y="287"/>
                  <a:pt x="131" y="289"/>
                </a:cubicBezTo>
                <a:cubicBezTo>
                  <a:pt x="130" y="290"/>
                  <a:pt x="127" y="289"/>
                  <a:pt x="125" y="289"/>
                </a:cubicBezTo>
                <a:close/>
                <a:moveTo>
                  <a:pt x="130" y="231"/>
                </a:moveTo>
                <a:cubicBezTo>
                  <a:pt x="134" y="232"/>
                  <a:pt x="137" y="231"/>
                  <a:pt x="141" y="232"/>
                </a:cubicBezTo>
                <a:cubicBezTo>
                  <a:pt x="143" y="237"/>
                  <a:pt x="142" y="242"/>
                  <a:pt x="142" y="247"/>
                </a:cubicBezTo>
                <a:cubicBezTo>
                  <a:pt x="139" y="248"/>
                  <a:pt x="135" y="246"/>
                  <a:pt x="132" y="247"/>
                </a:cubicBezTo>
                <a:cubicBezTo>
                  <a:pt x="130" y="242"/>
                  <a:pt x="129" y="236"/>
                  <a:pt x="130" y="231"/>
                </a:cubicBezTo>
                <a:close/>
                <a:moveTo>
                  <a:pt x="132" y="250"/>
                </a:moveTo>
                <a:cubicBezTo>
                  <a:pt x="135" y="249"/>
                  <a:pt x="138" y="251"/>
                  <a:pt x="142" y="251"/>
                </a:cubicBezTo>
                <a:cubicBezTo>
                  <a:pt x="144" y="256"/>
                  <a:pt x="143" y="261"/>
                  <a:pt x="143" y="265"/>
                </a:cubicBezTo>
                <a:cubicBezTo>
                  <a:pt x="140" y="266"/>
                  <a:pt x="137" y="265"/>
                  <a:pt x="134" y="265"/>
                </a:cubicBezTo>
                <a:cubicBezTo>
                  <a:pt x="132" y="260"/>
                  <a:pt x="133" y="255"/>
                  <a:pt x="132" y="250"/>
                </a:cubicBezTo>
                <a:close/>
                <a:moveTo>
                  <a:pt x="143" y="269"/>
                </a:moveTo>
                <a:cubicBezTo>
                  <a:pt x="142" y="272"/>
                  <a:pt x="144" y="276"/>
                  <a:pt x="142" y="279"/>
                </a:cubicBezTo>
                <a:cubicBezTo>
                  <a:pt x="140" y="280"/>
                  <a:pt x="138" y="277"/>
                  <a:pt x="136" y="279"/>
                </a:cubicBezTo>
                <a:cubicBezTo>
                  <a:pt x="133" y="275"/>
                  <a:pt x="134" y="272"/>
                  <a:pt x="134" y="269"/>
                </a:cubicBezTo>
                <a:cubicBezTo>
                  <a:pt x="136" y="268"/>
                  <a:pt x="140" y="269"/>
                  <a:pt x="143" y="269"/>
                </a:cubicBezTo>
                <a:close/>
                <a:moveTo>
                  <a:pt x="143" y="290"/>
                </a:moveTo>
                <a:cubicBezTo>
                  <a:pt x="141" y="290"/>
                  <a:pt x="139" y="290"/>
                  <a:pt x="137" y="290"/>
                </a:cubicBezTo>
                <a:cubicBezTo>
                  <a:pt x="134" y="287"/>
                  <a:pt x="136" y="285"/>
                  <a:pt x="136" y="282"/>
                </a:cubicBezTo>
                <a:cubicBezTo>
                  <a:pt x="138" y="281"/>
                  <a:pt x="140" y="283"/>
                  <a:pt x="142" y="282"/>
                </a:cubicBezTo>
                <a:cubicBezTo>
                  <a:pt x="144" y="285"/>
                  <a:pt x="143" y="287"/>
                  <a:pt x="143" y="290"/>
                </a:cubicBezTo>
                <a:close/>
                <a:moveTo>
                  <a:pt x="144" y="189"/>
                </a:moveTo>
                <a:cubicBezTo>
                  <a:pt x="145" y="189"/>
                  <a:pt x="146" y="191"/>
                  <a:pt x="147" y="190"/>
                </a:cubicBezTo>
                <a:cubicBezTo>
                  <a:pt x="148" y="190"/>
                  <a:pt x="148" y="190"/>
                  <a:pt x="149" y="191"/>
                </a:cubicBezTo>
                <a:cubicBezTo>
                  <a:pt x="146" y="195"/>
                  <a:pt x="151" y="202"/>
                  <a:pt x="146" y="206"/>
                </a:cubicBezTo>
                <a:cubicBezTo>
                  <a:pt x="143" y="200"/>
                  <a:pt x="144" y="195"/>
                  <a:pt x="144" y="189"/>
                </a:cubicBezTo>
                <a:close/>
                <a:moveTo>
                  <a:pt x="147" y="209"/>
                </a:moveTo>
                <a:cubicBezTo>
                  <a:pt x="147" y="216"/>
                  <a:pt x="149" y="223"/>
                  <a:pt x="148" y="230"/>
                </a:cubicBezTo>
                <a:cubicBezTo>
                  <a:pt x="147" y="226"/>
                  <a:pt x="145" y="221"/>
                  <a:pt x="145" y="217"/>
                </a:cubicBezTo>
                <a:cubicBezTo>
                  <a:pt x="145" y="214"/>
                  <a:pt x="145" y="209"/>
                  <a:pt x="147" y="209"/>
                </a:cubicBezTo>
                <a:close/>
                <a:moveTo>
                  <a:pt x="147" y="252"/>
                </a:moveTo>
                <a:cubicBezTo>
                  <a:pt x="148" y="251"/>
                  <a:pt x="149" y="252"/>
                  <a:pt x="150" y="251"/>
                </a:cubicBezTo>
                <a:cubicBezTo>
                  <a:pt x="151" y="256"/>
                  <a:pt x="154" y="263"/>
                  <a:pt x="150" y="266"/>
                </a:cubicBezTo>
                <a:cubicBezTo>
                  <a:pt x="146" y="261"/>
                  <a:pt x="149" y="257"/>
                  <a:pt x="147" y="252"/>
                </a:cubicBezTo>
                <a:close/>
                <a:moveTo>
                  <a:pt x="148" y="269"/>
                </a:moveTo>
                <a:cubicBezTo>
                  <a:pt x="156" y="268"/>
                  <a:pt x="154" y="275"/>
                  <a:pt x="155" y="278"/>
                </a:cubicBezTo>
                <a:cubicBezTo>
                  <a:pt x="153" y="279"/>
                  <a:pt x="151" y="278"/>
                  <a:pt x="149" y="279"/>
                </a:cubicBezTo>
                <a:cubicBezTo>
                  <a:pt x="147" y="276"/>
                  <a:pt x="149" y="273"/>
                  <a:pt x="148" y="269"/>
                </a:cubicBezTo>
                <a:close/>
                <a:moveTo>
                  <a:pt x="155" y="290"/>
                </a:moveTo>
                <a:cubicBezTo>
                  <a:pt x="153" y="291"/>
                  <a:pt x="151" y="289"/>
                  <a:pt x="150" y="291"/>
                </a:cubicBezTo>
                <a:cubicBezTo>
                  <a:pt x="148" y="288"/>
                  <a:pt x="149" y="285"/>
                  <a:pt x="149" y="282"/>
                </a:cubicBezTo>
                <a:cubicBezTo>
                  <a:pt x="151" y="282"/>
                  <a:pt x="153" y="283"/>
                  <a:pt x="155" y="282"/>
                </a:cubicBezTo>
                <a:cubicBezTo>
                  <a:pt x="156" y="285"/>
                  <a:pt x="157" y="288"/>
                  <a:pt x="155" y="290"/>
                </a:cubicBezTo>
                <a:close/>
                <a:moveTo>
                  <a:pt x="157" y="252"/>
                </a:moveTo>
                <a:cubicBezTo>
                  <a:pt x="161" y="251"/>
                  <a:pt x="164" y="253"/>
                  <a:pt x="167" y="252"/>
                </a:cubicBezTo>
                <a:cubicBezTo>
                  <a:pt x="169" y="257"/>
                  <a:pt x="170" y="262"/>
                  <a:pt x="169" y="267"/>
                </a:cubicBezTo>
                <a:cubicBezTo>
                  <a:pt x="165" y="267"/>
                  <a:pt x="162" y="267"/>
                  <a:pt x="159" y="266"/>
                </a:cubicBezTo>
                <a:cubicBezTo>
                  <a:pt x="157" y="261"/>
                  <a:pt x="157" y="257"/>
                  <a:pt x="157" y="252"/>
                </a:cubicBezTo>
                <a:close/>
                <a:moveTo>
                  <a:pt x="159" y="270"/>
                </a:moveTo>
                <a:cubicBezTo>
                  <a:pt x="162" y="270"/>
                  <a:pt x="165" y="270"/>
                  <a:pt x="169" y="270"/>
                </a:cubicBezTo>
                <a:cubicBezTo>
                  <a:pt x="171" y="273"/>
                  <a:pt x="170" y="276"/>
                  <a:pt x="169" y="279"/>
                </a:cubicBezTo>
                <a:cubicBezTo>
                  <a:pt x="167" y="279"/>
                  <a:pt x="166" y="279"/>
                  <a:pt x="161" y="279"/>
                </a:cubicBezTo>
                <a:cubicBezTo>
                  <a:pt x="158" y="276"/>
                  <a:pt x="160" y="273"/>
                  <a:pt x="159" y="270"/>
                </a:cubicBezTo>
                <a:close/>
                <a:moveTo>
                  <a:pt x="163" y="291"/>
                </a:moveTo>
                <a:cubicBezTo>
                  <a:pt x="162" y="288"/>
                  <a:pt x="161" y="285"/>
                  <a:pt x="162" y="283"/>
                </a:cubicBezTo>
                <a:cubicBezTo>
                  <a:pt x="164" y="281"/>
                  <a:pt x="167" y="284"/>
                  <a:pt x="169" y="282"/>
                </a:cubicBezTo>
                <a:cubicBezTo>
                  <a:pt x="171" y="285"/>
                  <a:pt x="170" y="288"/>
                  <a:pt x="171" y="290"/>
                </a:cubicBezTo>
                <a:cubicBezTo>
                  <a:pt x="168" y="292"/>
                  <a:pt x="164" y="290"/>
                  <a:pt x="163" y="291"/>
                </a:cubicBezTo>
                <a:close/>
                <a:moveTo>
                  <a:pt x="171" y="202"/>
                </a:moveTo>
                <a:cubicBezTo>
                  <a:pt x="170" y="200"/>
                  <a:pt x="171" y="199"/>
                  <a:pt x="170" y="198"/>
                </a:cubicBezTo>
                <a:cubicBezTo>
                  <a:pt x="171" y="198"/>
                  <a:pt x="172" y="201"/>
                  <a:pt x="171" y="202"/>
                </a:cubicBezTo>
                <a:close/>
                <a:moveTo>
                  <a:pt x="173" y="214"/>
                </a:moveTo>
                <a:cubicBezTo>
                  <a:pt x="173" y="220"/>
                  <a:pt x="176" y="228"/>
                  <a:pt x="174" y="232"/>
                </a:cubicBezTo>
                <a:cubicBezTo>
                  <a:pt x="171" y="226"/>
                  <a:pt x="173" y="220"/>
                  <a:pt x="173" y="214"/>
                </a:cubicBezTo>
                <a:close/>
                <a:moveTo>
                  <a:pt x="175" y="235"/>
                </a:moveTo>
                <a:cubicBezTo>
                  <a:pt x="178" y="240"/>
                  <a:pt x="176" y="245"/>
                  <a:pt x="178" y="250"/>
                </a:cubicBezTo>
                <a:cubicBezTo>
                  <a:pt x="177" y="251"/>
                  <a:pt x="176" y="250"/>
                  <a:pt x="175" y="249"/>
                </a:cubicBezTo>
                <a:cubicBezTo>
                  <a:pt x="175" y="245"/>
                  <a:pt x="173" y="238"/>
                  <a:pt x="175" y="235"/>
                </a:cubicBezTo>
                <a:close/>
                <a:moveTo>
                  <a:pt x="175" y="163"/>
                </a:moveTo>
                <a:cubicBezTo>
                  <a:pt x="187" y="161"/>
                  <a:pt x="183" y="172"/>
                  <a:pt x="183" y="177"/>
                </a:cubicBezTo>
                <a:cubicBezTo>
                  <a:pt x="181" y="178"/>
                  <a:pt x="178" y="176"/>
                  <a:pt x="176" y="176"/>
                </a:cubicBezTo>
                <a:cubicBezTo>
                  <a:pt x="174" y="172"/>
                  <a:pt x="176" y="167"/>
                  <a:pt x="175" y="163"/>
                </a:cubicBezTo>
                <a:close/>
                <a:moveTo>
                  <a:pt x="176" y="83"/>
                </a:moveTo>
                <a:cubicBezTo>
                  <a:pt x="179" y="84"/>
                  <a:pt x="182" y="83"/>
                  <a:pt x="185" y="85"/>
                </a:cubicBezTo>
                <a:cubicBezTo>
                  <a:pt x="184" y="89"/>
                  <a:pt x="185" y="92"/>
                  <a:pt x="184" y="96"/>
                </a:cubicBezTo>
                <a:cubicBezTo>
                  <a:pt x="181" y="95"/>
                  <a:pt x="178" y="96"/>
                  <a:pt x="175" y="94"/>
                </a:cubicBezTo>
                <a:cubicBezTo>
                  <a:pt x="176" y="91"/>
                  <a:pt x="176" y="87"/>
                  <a:pt x="176" y="83"/>
                </a:cubicBezTo>
                <a:close/>
                <a:moveTo>
                  <a:pt x="191" y="87"/>
                </a:moveTo>
                <a:cubicBezTo>
                  <a:pt x="193" y="86"/>
                  <a:pt x="196" y="87"/>
                  <a:pt x="199" y="87"/>
                </a:cubicBezTo>
                <a:cubicBezTo>
                  <a:pt x="201" y="91"/>
                  <a:pt x="198" y="94"/>
                  <a:pt x="199" y="98"/>
                </a:cubicBezTo>
                <a:cubicBezTo>
                  <a:pt x="196" y="99"/>
                  <a:pt x="194" y="98"/>
                  <a:pt x="191" y="97"/>
                </a:cubicBezTo>
                <a:cubicBezTo>
                  <a:pt x="189" y="93"/>
                  <a:pt x="191" y="90"/>
                  <a:pt x="191" y="87"/>
                </a:cubicBezTo>
                <a:close/>
                <a:moveTo>
                  <a:pt x="191" y="102"/>
                </a:moveTo>
                <a:cubicBezTo>
                  <a:pt x="193" y="101"/>
                  <a:pt x="196" y="103"/>
                  <a:pt x="198" y="103"/>
                </a:cubicBezTo>
                <a:cubicBezTo>
                  <a:pt x="199" y="107"/>
                  <a:pt x="197" y="111"/>
                  <a:pt x="199" y="115"/>
                </a:cubicBezTo>
                <a:cubicBezTo>
                  <a:pt x="196" y="115"/>
                  <a:pt x="193" y="114"/>
                  <a:pt x="190" y="113"/>
                </a:cubicBezTo>
                <a:cubicBezTo>
                  <a:pt x="189" y="110"/>
                  <a:pt x="190" y="106"/>
                  <a:pt x="191" y="102"/>
                </a:cubicBezTo>
                <a:close/>
                <a:moveTo>
                  <a:pt x="190" y="119"/>
                </a:moveTo>
                <a:cubicBezTo>
                  <a:pt x="201" y="117"/>
                  <a:pt x="198" y="125"/>
                  <a:pt x="199" y="130"/>
                </a:cubicBezTo>
                <a:cubicBezTo>
                  <a:pt x="196" y="131"/>
                  <a:pt x="193" y="129"/>
                  <a:pt x="190" y="129"/>
                </a:cubicBezTo>
                <a:cubicBezTo>
                  <a:pt x="188" y="125"/>
                  <a:pt x="190" y="122"/>
                  <a:pt x="190" y="119"/>
                </a:cubicBezTo>
                <a:close/>
                <a:moveTo>
                  <a:pt x="189" y="133"/>
                </a:moveTo>
                <a:cubicBezTo>
                  <a:pt x="193" y="135"/>
                  <a:pt x="196" y="133"/>
                  <a:pt x="200" y="136"/>
                </a:cubicBezTo>
                <a:cubicBezTo>
                  <a:pt x="198" y="139"/>
                  <a:pt x="201" y="144"/>
                  <a:pt x="198" y="147"/>
                </a:cubicBezTo>
                <a:cubicBezTo>
                  <a:pt x="195" y="146"/>
                  <a:pt x="192" y="146"/>
                  <a:pt x="189" y="146"/>
                </a:cubicBezTo>
                <a:cubicBezTo>
                  <a:pt x="189" y="141"/>
                  <a:pt x="189" y="137"/>
                  <a:pt x="189" y="133"/>
                </a:cubicBezTo>
                <a:close/>
                <a:moveTo>
                  <a:pt x="190" y="149"/>
                </a:moveTo>
                <a:cubicBezTo>
                  <a:pt x="193" y="151"/>
                  <a:pt x="198" y="150"/>
                  <a:pt x="200" y="154"/>
                </a:cubicBezTo>
                <a:cubicBezTo>
                  <a:pt x="198" y="155"/>
                  <a:pt x="200" y="159"/>
                  <a:pt x="198" y="161"/>
                </a:cubicBezTo>
                <a:cubicBezTo>
                  <a:pt x="195" y="159"/>
                  <a:pt x="192" y="161"/>
                  <a:pt x="189" y="159"/>
                </a:cubicBezTo>
                <a:cubicBezTo>
                  <a:pt x="189" y="156"/>
                  <a:pt x="188" y="152"/>
                  <a:pt x="190" y="149"/>
                </a:cubicBezTo>
                <a:close/>
                <a:moveTo>
                  <a:pt x="202" y="193"/>
                </a:moveTo>
                <a:cubicBezTo>
                  <a:pt x="199" y="192"/>
                  <a:pt x="195" y="193"/>
                  <a:pt x="191" y="191"/>
                </a:cubicBezTo>
                <a:cubicBezTo>
                  <a:pt x="191" y="188"/>
                  <a:pt x="189" y="185"/>
                  <a:pt x="191" y="182"/>
                </a:cubicBezTo>
                <a:cubicBezTo>
                  <a:pt x="194" y="184"/>
                  <a:pt x="197" y="183"/>
                  <a:pt x="200" y="184"/>
                </a:cubicBezTo>
                <a:cubicBezTo>
                  <a:pt x="204" y="187"/>
                  <a:pt x="201" y="190"/>
                  <a:pt x="202" y="193"/>
                </a:cubicBezTo>
                <a:close/>
                <a:moveTo>
                  <a:pt x="204" y="213"/>
                </a:moveTo>
                <a:cubicBezTo>
                  <a:pt x="201" y="213"/>
                  <a:pt x="197" y="212"/>
                  <a:pt x="194" y="212"/>
                </a:cubicBezTo>
                <a:cubicBezTo>
                  <a:pt x="191" y="207"/>
                  <a:pt x="193" y="202"/>
                  <a:pt x="191" y="197"/>
                </a:cubicBezTo>
                <a:cubicBezTo>
                  <a:pt x="194" y="196"/>
                  <a:pt x="198" y="197"/>
                  <a:pt x="202" y="197"/>
                </a:cubicBezTo>
                <a:cubicBezTo>
                  <a:pt x="204" y="203"/>
                  <a:pt x="203" y="208"/>
                  <a:pt x="204" y="213"/>
                </a:cubicBezTo>
                <a:close/>
                <a:moveTo>
                  <a:pt x="225" y="63"/>
                </a:moveTo>
                <a:cubicBezTo>
                  <a:pt x="228" y="62"/>
                  <a:pt x="232" y="65"/>
                  <a:pt x="235" y="64"/>
                </a:cubicBezTo>
                <a:cubicBezTo>
                  <a:pt x="238" y="69"/>
                  <a:pt x="236" y="73"/>
                  <a:pt x="235" y="77"/>
                </a:cubicBezTo>
                <a:cubicBezTo>
                  <a:pt x="231" y="75"/>
                  <a:pt x="228" y="75"/>
                  <a:pt x="225" y="75"/>
                </a:cubicBezTo>
                <a:cubicBezTo>
                  <a:pt x="224" y="71"/>
                  <a:pt x="225" y="67"/>
                  <a:pt x="225" y="63"/>
                </a:cubicBezTo>
                <a:close/>
                <a:moveTo>
                  <a:pt x="223" y="155"/>
                </a:moveTo>
                <a:cubicBezTo>
                  <a:pt x="228" y="155"/>
                  <a:pt x="232" y="154"/>
                  <a:pt x="236" y="157"/>
                </a:cubicBezTo>
                <a:cubicBezTo>
                  <a:pt x="235" y="159"/>
                  <a:pt x="238" y="163"/>
                  <a:pt x="237" y="164"/>
                </a:cubicBezTo>
                <a:cubicBezTo>
                  <a:pt x="234" y="166"/>
                  <a:pt x="229" y="162"/>
                  <a:pt x="225" y="162"/>
                </a:cubicBezTo>
                <a:cubicBezTo>
                  <a:pt x="223" y="160"/>
                  <a:pt x="224" y="157"/>
                  <a:pt x="223" y="155"/>
                </a:cubicBezTo>
                <a:close/>
                <a:moveTo>
                  <a:pt x="223" y="139"/>
                </a:moveTo>
                <a:cubicBezTo>
                  <a:pt x="227" y="138"/>
                  <a:pt x="231" y="141"/>
                  <a:pt x="235" y="141"/>
                </a:cubicBezTo>
                <a:cubicBezTo>
                  <a:pt x="235" y="144"/>
                  <a:pt x="236" y="148"/>
                  <a:pt x="235" y="152"/>
                </a:cubicBezTo>
                <a:cubicBezTo>
                  <a:pt x="231" y="151"/>
                  <a:pt x="227" y="151"/>
                  <a:pt x="223" y="150"/>
                </a:cubicBezTo>
                <a:cubicBezTo>
                  <a:pt x="224" y="146"/>
                  <a:pt x="223" y="143"/>
                  <a:pt x="223" y="139"/>
                </a:cubicBezTo>
                <a:close/>
                <a:moveTo>
                  <a:pt x="222" y="108"/>
                </a:moveTo>
                <a:cubicBezTo>
                  <a:pt x="227" y="108"/>
                  <a:pt x="231" y="108"/>
                  <a:pt x="235" y="110"/>
                </a:cubicBezTo>
                <a:cubicBezTo>
                  <a:pt x="236" y="114"/>
                  <a:pt x="235" y="118"/>
                  <a:pt x="235" y="122"/>
                </a:cubicBezTo>
                <a:cubicBezTo>
                  <a:pt x="230" y="120"/>
                  <a:pt x="226" y="121"/>
                  <a:pt x="222" y="119"/>
                </a:cubicBezTo>
                <a:cubicBezTo>
                  <a:pt x="223" y="115"/>
                  <a:pt x="221" y="111"/>
                  <a:pt x="222" y="108"/>
                </a:cubicBezTo>
                <a:close/>
                <a:moveTo>
                  <a:pt x="222" y="124"/>
                </a:moveTo>
                <a:cubicBezTo>
                  <a:pt x="226" y="124"/>
                  <a:pt x="231" y="124"/>
                  <a:pt x="235" y="127"/>
                </a:cubicBezTo>
                <a:cubicBezTo>
                  <a:pt x="234" y="127"/>
                  <a:pt x="237" y="136"/>
                  <a:pt x="236" y="137"/>
                </a:cubicBezTo>
                <a:cubicBezTo>
                  <a:pt x="234" y="138"/>
                  <a:pt x="227" y="134"/>
                  <a:pt x="223" y="135"/>
                </a:cubicBezTo>
                <a:cubicBezTo>
                  <a:pt x="221" y="131"/>
                  <a:pt x="223" y="128"/>
                  <a:pt x="222" y="124"/>
                </a:cubicBezTo>
                <a:close/>
                <a:moveTo>
                  <a:pt x="225" y="167"/>
                </a:moveTo>
                <a:cubicBezTo>
                  <a:pt x="229" y="168"/>
                  <a:pt x="233" y="167"/>
                  <a:pt x="237" y="169"/>
                </a:cubicBezTo>
                <a:cubicBezTo>
                  <a:pt x="236" y="174"/>
                  <a:pt x="238" y="178"/>
                  <a:pt x="236" y="183"/>
                </a:cubicBezTo>
                <a:cubicBezTo>
                  <a:pt x="233" y="183"/>
                  <a:pt x="229" y="182"/>
                  <a:pt x="226" y="182"/>
                </a:cubicBezTo>
                <a:cubicBezTo>
                  <a:pt x="224" y="177"/>
                  <a:pt x="224" y="172"/>
                  <a:pt x="225" y="167"/>
                </a:cubicBezTo>
                <a:close/>
                <a:moveTo>
                  <a:pt x="226" y="187"/>
                </a:moveTo>
                <a:cubicBezTo>
                  <a:pt x="229" y="186"/>
                  <a:pt x="233" y="187"/>
                  <a:pt x="237" y="187"/>
                </a:cubicBezTo>
                <a:cubicBezTo>
                  <a:pt x="237" y="190"/>
                  <a:pt x="238" y="193"/>
                  <a:pt x="237" y="195"/>
                </a:cubicBezTo>
                <a:cubicBezTo>
                  <a:pt x="234" y="197"/>
                  <a:pt x="230" y="195"/>
                  <a:pt x="226" y="195"/>
                </a:cubicBezTo>
                <a:cubicBezTo>
                  <a:pt x="224" y="192"/>
                  <a:pt x="226" y="189"/>
                  <a:pt x="226" y="187"/>
                </a:cubicBezTo>
                <a:close/>
                <a:moveTo>
                  <a:pt x="237" y="60"/>
                </a:moveTo>
                <a:cubicBezTo>
                  <a:pt x="233" y="61"/>
                  <a:pt x="229" y="60"/>
                  <a:pt x="225" y="58"/>
                </a:cubicBezTo>
                <a:cubicBezTo>
                  <a:pt x="226" y="55"/>
                  <a:pt x="225" y="52"/>
                  <a:pt x="227" y="50"/>
                </a:cubicBezTo>
                <a:cubicBezTo>
                  <a:pt x="230" y="49"/>
                  <a:pt x="234" y="51"/>
                  <a:pt x="237" y="51"/>
                </a:cubicBezTo>
                <a:cubicBezTo>
                  <a:pt x="239" y="54"/>
                  <a:pt x="236" y="57"/>
                  <a:pt x="237" y="60"/>
                </a:cubicBezTo>
                <a:close/>
                <a:moveTo>
                  <a:pt x="235" y="80"/>
                </a:moveTo>
                <a:cubicBezTo>
                  <a:pt x="238" y="83"/>
                  <a:pt x="235" y="86"/>
                  <a:pt x="237" y="90"/>
                </a:cubicBezTo>
                <a:cubicBezTo>
                  <a:pt x="232" y="90"/>
                  <a:pt x="228" y="88"/>
                  <a:pt x="223" y="87"/>
                </a:cubicBezTo>
                <a:cubicBezTo>
                  <a:pt x="223" y="84"/>
                  <a:pt x="223" y="82"/>
                  <a:pt x="224" y="79"/>
                </a:cubicBezTo>
                <a:cubicBezTo>
                  <a:pt x="227" y="78"/>
                  <a:pt x="232" y="81"/>
                  <a:pt x="235" y="80"/>
                </a:cubicBezTo>
                <a:close/>
                <a:moveTo>
                  <a:pt x="237" y="95"/>
                </a:moveTo>
                <a:cubicBezTo>
                  <a:pt x="236" y="98"/>
                  <a:pt x="236" y="102"/>
                  <a:pt x="236" y="105"/>
                </a:cubicBezTo>
                <a:cubicBezTo>
                  <a:pt x="232" y="105"/>
                  <a:pt x="227" y="103"/>
                  <a:pt x="222" y="103"/>
                </a:cubicBezTo>
                <a:cubicBezTo>
                  <a:pt x="220" y="99"/>
                  <a:pt x="222" y="95"/>
                  <a:pt x="223" y="91"/>
                </a:cubicBezTo>
                <a:cubicBezTo>
                  <a:pt x="227" y="92"/>
                  <a:pt x="232" y="93"/>
                  <a:pt x="237" y="95"/>
                </a:cubicBezTo>
                <a:close/>
                <a:moveTo>
                  <a:pt x="222" y="235"/>
                </a:moveTo>
                <a:cubicBezTo>
                  <a:pt x="219" y="236"/>
                  <a:pt x="216" y="235"/>
                  <a:pt x="213" y="235"/>
                </a:cubicBezTo>
                <a:cubicBezTo>
                  <a:pt x="211" y="229"/>
                  <a:pt x="211" y="224"/>
                  <a:pt x="210" y="218"/>
                </a:cubicBezTo>
                <a:cubicBezTo>
                  <a:pt x="214" y="218"/>
                  <a:pt x="217" y="218"/>
                  <a:pt x="221" y="218"/>
                </a:cubicBezTo>
                <a:cubicBezTo>
                  <a:pt x="222" y="224"/>
                  <a:pt x="221" y="229"/>
                  <a:pt x="222" y="235"/>
                </a:cubicBezTo>
                <a:close/>
                <a:moveTo>
                  <a:pt x="206" y="166"/>
                </a:moveTo>
                <a:cubicBezTo>
                  <a:pt x="210" y="165"/>
                  <a:pt x="214" y="167"/>
                  <a:pt x="218" y="167"/>
                </a:cubicBezTo>
                <a:cubicBezTo>
                  <a:pt x="218" y="172"/>
                  <a:pt x="219" y="176"/>
                  <a:pt x="219" y="181"/>
                </a:cubicBezTo>
                <a:cubicBezTo>
                  <a:pt x="215" y="181"/>
                  <a:pt x="212" y="180"/>
                  <a:pt x="208" y="181"/>
                </a:cubicBezTo>
                <a:cubicBezTo>
                  <a:pt x="206" y="176"/>
                  <a:pt x="207" y="171"/>
                  <a:pt x="206" y="166"/>
                </a:cubicBezTo>
                <a:close/>
                <a:moveTo>
                  <a:pt x="208" y="253"/>
                </a:moveTo>
                <a:cubicBezTo>
                  <a:pt x="204" y="252"/>
                  <a:pt x="202" y="252"/>
                  <a:pt x="198" y="251"/>
                </a:cubicBezTo>
                <a:cubicBezTo>
                  <a:pt x="199" y="247"/>
                  <a:pt x="197" y="242"/>
                  <a:pt x="197" y="237"/>
                </a:cubicBezTo>
                <a:cubicBezTo>
                  <a:pt x="200" y="236"/>
                  <a:pt x="204" y="239"/>
                  <a:pt x="207" y="238"/>
                </a:cubicBezTo>
                <a:cubicBezTo>
                  <a:pt x="208" y="243"/>
                  <a:pt x="208" y="248"/>
                  <a:pt x="208" y="253"/>
                </a:cubicBezTo>
                <a:close/>
                <a:moveTo>
                  <a:pt x="205" y="137"/>
                </a:moveTo>
                <a:cubicBezTo>
                  <a:pt x="208" y="136"/>
                  <a:pt x="212" y="138"/>
                  <a:pt x="215" y="137"/>
                </a:cubicBezTo>
                <a:cubicBezTo>
                  <a:pt x="218" y="142"/>
                  <a:pt x="217" y="145"/>
                  <a:pt x="216" y="149"/>
                </a:cubicBezTo>
                <a:cubicBezTo>
                  <a:pt x="213" y="149"/>
                  <a:pt x="209" y="149"/>
                  <a:pt x="205" y="148"/>
                </a:cubicBezTo>
                <a:cubicBezTo>
                  <a:pt x="206" y="144"/>
                  <a:pt x="205" y="140"/>
                  <a:pt x="205" y="137"/>
                </a:cubicBezTo>
                <a:close/>
                <a:moveTo>
                  <a:pt x="206" y="132"/>
                </a:moveTo>
                <a:cubicBezTo>
                  <a:pt x="204" y="128"/>
                  <a:pt x="204" y="124"/>
                  <a:pt x="205" y="121"/>
                </a:cubicBezTo>
                <a:cubicBezTo>
                  <a:pt x="208" y="121"/>
                  <a:pt x="212" y="122"/>
                  <a:pt x="216" y="122"/>
                </a:cubicBezTo>
                <a:cubicBezTo>
                  <a:pt x="216" y="126"/>
                  <a:pt x="215" y="129"/>
                  <a:pt x="217" y="133"/>
                </a:cubicBezTo>
                <a:cubicBezTo>
                  <a:pt x="213" y="134"/>
                  <a:pt x="209" y="132"/>
                  <a:pt x="206" y="132"/>
                </a:cubicBezTo>
                <a:close/>
                <a:moveTo>
                  <a:pt x="206" y="153"/>
                </a:moveTo>
                <a:cubicBezTo>
                  <a:pt x="209" y="152"/>
                  <a:pt x="213" y="154"/>
                  <a:pt x="216" y="153"/>
                </a:cubicBezTo>
                <a:cubicBezTo>
                  <a:pt x="218" y="156"/>
                  <a:pt x="218" y="159"/>
                  <a:pt x="218" y="162"/>
                </a:cubicBezTo>
                <a:cubicBezTo>
                  <a:pt x="214" y="163"/>
                  <a:pt x="210" y="162"/>
                  <a:pt x="206" y="162"/>
                </a:cubicBezTo>
                <a:cubicBezTo>
                  <a:pt x="204" y="158"/>
                  <a:pt x="205" y="156"/>
                  <a:pt x="206" y="153"/>
                </a:cubicBezTo>
                <a:close/>
                <a:moveTo>
                  <a:pt x="219" y="185"/>
                </a:moveTo>
                <a:cubicBezTo>
                  <a:pt x="220" y="188"/>
                  <a:pt x="219" y="191"/>
                  <a:pt x="219" y="194"/>
                </a:cubicBezTo>
                <a:cubicBezTo>
                  <a:pt x="216" y="195"/>
                  <a:pt x="212" y="194"/>
                  <a:pt x="208" y="193"/>
                </a:cubicBezTo>
                <a:cubicBezTo>
                  <a:pt x="208" y="190"/>
                  <a:pt x="208" y="188"/>
                  <a:pt x="208" y="185"/>
                </a:cubicBezTo>
                <a:cubicBezTo>
                  <a:pt x="211" y="184"/>
                  <a:pt x="215" y="186"/>
                  <a:pt x="219" y="185"/>
                </a:cubicBezTo>
                <a:close/>
                <a:moveTo>
                  <a:pt x="219" y="199"/>
                </a:moveTo>
                <a:cubicBezTo>
                  <a:pt x="220" y="204"/>
                  <a:pt x="221" y="209"/>
                  <a:pt x="220" y="214"/>
                </a:cubicBezTo>
                <a:cubicBezTo>
                  <a:pt x="217" y="214"/>
                  <a:pt x="214" y="213"/>
                  <a:pt x="211" y="214"/>
                </a:cubicBezTo>
                <a:cubicBezTo>
                  <a:pt x="209" y="208"/>
                  <a:pt x="204" y="193"/>
                  <a:pt x="219" y="199"/>
                </a:cubicBezTo>
                <a:close/>
                <a:moveTo>
                  <a:pt x="219" y="57"/>
                </a:moveTo>
                <a:cubicBezTo>
                  <a:pt x="216" y="58"/>
                  <a:pt x="213" y="56"/>
                  <a:pt x="210" y="56"/>
                </a:cubicBezTo>
                <a:cubicBezTo>
                  <a:pt x="208" y="53"/>
                  <a:pt x="210" y="49"/>
                  <a:pt x="212" y="46"/>
                </a:cubicBezTo>
                <a:cubicBezTo>
                  <a:pt x="215" y="48"/>
                  <a:pt x="218" y="47"/>
                  <a:pt x="221" y="49"/>
                </a:cubicBezTo>
                <a:cubicBezTo>
                  <a:pt x="221" y="52"/>
                  <a:pt x="218" y="54"/>
                  <a:pt x="219" y="57"/>
                </a:cubicBezTo>
                <a:close/>
                <a:moveTo>
                  <a:pt x="220" y="62"/>
                </a:moveTo>
                <a:cubicBezTo>
                  <a:pt x="217" y="66"/>
                  <a:pt x="220" y="69"/>
                  <a:pt x="218" y="73"/>
                </a:cubicBezTo>
                <a:cubicBezTo>
                  <a:pt x="214" y="73"/>
                  <a:pt x="210" y="72"/>
                  <a:pt x="206" y="71"/>
                </a:cubicBezTo>
                <a:cubicBezTo>
                  <a:pt x="208" y="67"/>
                  <a:pt x="207" y="64"/>
                  <a:pt x="209" y="61"/>
                </a:cubicBezTo>
                <a:cubicBezTo>
                  <a:pt x="212" y="60"/>
                  <a:pt x="216" y="61"/>
                  <a:pt x="220" y="62"/>
                </a:cubicBezTo>
                <a:close/>
                <a:moveTo>
                  <a:pt x="207" y="76"/>
                </a:moveTo>
                <a:cubicBezTo>
                  <a:pt x="210" y="75"/>
                  <a:pt x="214" y="77"/>
                  <a:pt x="217" y="77"/>
                </a:cubicBezTo>
                <a:cubicBezTo>
                  <a:pt x="218" y="80"/>
                  <a:pt x="217" y="83"/>
                  <a:pt x="216" y="86"/>
                </a:cubicBezTo>
                <a:cubicBezTo>
                  <a:pt x="213" y="85"/>
                  <a:pt x="210" y="85"/>
                  <a:pt x="206" y="84"/>
                </a:cubicBezTo>
                <a:cubicBezTo>
                  <a:pt x="205" y="81"/>
                  <a:pt x="206" y="79"/>
                  <a:pt x="207" y="76"/>
                </a:cubicBezTo>
                <a:close/>
                <a:moveTo>
                  <a:pt x="216" y="91"/>
                </a:moveTo>
                <a:cubicBezTo>
                  <a:pt x="217" y="94"/>
                  <a:pt x="215" y="98"/>
                  <a:pt x="215" y="101"/>
                </a:cubicBezTo>
                <a:cubicBezTo>
                  <a:pt x="212" y="102"/>
                  <a:pt x="208" y="101"/>
                  <a:pt x="204" y="99"/>
                </a:cubicBezTo>
                <a:cubicBezTo>
                  <a:pt x="206" y="96"/>
                  <a:pt x="205" y="92"/>
                  <a:pt x="206" y="88"/>
                </a:cubicBezTo>
                <a:cubicBezTo>
                  <a:pt x="209" y="89"/>
                  <a:pt x="212" y="88"/>
                  <a:pt x="216" y="91"/>
                </a:cubicBezTo>
                <a:close/>
                <a:moveTo>
                  <a:pt x="204" y="105"/>
                </a:moveTo>
                <a:cubicBezTo>
                  <a:pt x="208" y="104"/>
                  <a:pt x="212" y="105"/>
                  <a:pt x="216" y="107"/>
                </a:cubicBezTo>
                <a:cubicBezTo>
                  <a:pt x="215" y="111"/>
                  <a:pt x="216" y="114"/>
                  <a:pt x="216" y="118"/>
                </a:cubicBezTo>
                <a:cubicBezTo>
                  <a:pt x="213" y="118"/>
                  <a:pt x="209" y="117"/>
                  <a:pt x="205" y="116"/>
                </a:cubicBezTo>
                <a:cubicBezTo>
                  <a:pt x="203" y="112"/>
                  <a:pt x="205" y="109"/>
                  <a:pt x="204" y="105"/>
                </a:cubicBezTo>
                <a:close/>
                <a:moveTo>
                  <a:pt x="207" y="234"/>
                </a:moveTo>
                <a:cubicBezTo>
                  <a:pt x="203" y="235"/>
                  <a:pt x="199" y="233"/>
                  <a:pt x="196" y="234"/>
                </a:cubicBezTo>
                <a:cubicBezTo>
                  <a:pt x="196" y="228"/>
                  <a:pt x="194" y="222"/>
                  <a:pt x="194" y="216"/>
                </a:cubicBezTo>
                <a:cubicBezTo>
                  <a:pt x="197" y="216"/>
                  <a:pt x="200" y="217"/>
                  <a:pt x="203" y="217"/>
                </a:cubicBezTo>
                <a:cubicBezTo>
                  <a:pt x="206" y="223"/>
                  <a:pt x="206" y="228"/>
                  <a:pt x="207" y="234"/>
                </a:cubicBezTo>
                <a:close/>
                <a:moveTo>
                  <a:pt x="193" y="251"/>
                </a:moveTo>
                <a:cubicBezTo>
                  <a:pt x="190" y="252"/>
                  <a:pt x="187" y="251"/>
                  <a:pt x="184" y="251"/>
                </a:cubicBezTo>
                <a:cubicBezTo>
                  <a:pt x="182" y="246"/>
                  <a:pt x="184" y="241"/>
                  <a:pt x="182" y="236"/>
                </a:cubicBezTo>
                <a:cubicBezTo>
                  <a:pt x="194" y="233"/>
                  <a:pt x="192" y="245"/>
                  <a:pt x="193" y="251"/>
                </a:cubicBezTo>
                <a:close/>
                <a:moveTo>
                  <a:pt x="201" y="179"/>
                </a:moveTo>
                <a:cubicBezTo>
                  <a:pt x="197" y="179"/>
                  <a:pt x="193" y="179"/>
                  <a:pt x="189" y="178"/>
                </a:cubicBezTo>
                <a:cubicBezTo>
                  <a:pt x="190" y="173"/>
                  <a:pt x="189" y="169"/>
                  <a:pt x="189" y="164"/>
                </a:cubicBezTo>
                <a:cubicBezTo>
                  <a:pt x="192" y="164"/>
                  <a:pt x="196" y="164"/>
                  <a:pt x="199" y="165"/>
                </a:cubicBezTo>
                <a:cubicBezTo>
                  <a:pt x="202" y="170"/>
                  <a:pt x="201" y="175"/>
                  <a:pt x="201" y="179"/>
                </a:cubicBezTo>
                <a:close/>
                <a:moveTo>
                  <a:pt x="190" y="233"/>
                </a:moveTo>
                <a:cubicBezTo>
                  <a:pt x="187" y="234"/>
                  <a:pt x="184" y="232"/>
                  <a:pt x="181" y="233"/>
                </a:cubicBezTo>
                <a:cubicBezTo>
                  <a:pt x="180" y="227"/>
                  <a:pt x="180" y="221"/>
                  <a:pt x="179" y="214"/>
                </a:cubicBezTo>
                <a:cubicBezTo>
                  <a:pt x="181" y="214"/>
                  <a:pt x="185" y="215"/>
                  <a:pt x="188" y="215"/>
                </a:cubicBezTo>
                <a:cubicBezTo>
                  <a:pt x="190" y="221"/>
                  <a:pt x="189" y="227"/>
                  <a:pt x="190" y="233"/>
                </a:cubicBezTo>
                <a:close/>
                <a:moveTo>
                  <a:pt x="178" y="210"/>
                </a:moveTo>
                <a:cubicBezTo>
                  <a:pt x="176" y="205"/>
                  <a:pt x="177" y="200"/>
                  <a:pt x="177" y="195"/>
                </a:cubicBezTo>
                <a:cubicBezTo>
                  <a:pt x="179" y="194"/>
                  <a:pt x="182" y="194"/>
                  <a:pt x="185" y="195"/>
                </a:cubicBezTo>
                <a:cubicBezTo>
                  <a:pt x="187" y="201"/>
                  <a:pt x="186" y="206"/>
                  <a:pt x="187" y="211"/>
                </a:cubicBezTo>
                <a:cubicBezTo>
                  <a:pt x="184" y="210"/>
                  <a:pt x="181" y="211"/>
                  <a:pt x="178" y="210"/>
                </a:cubicBezTo>
                <a:close/>
                <a:moveTo>
                  <a:pt x="176" y="189"/>
                </a:moveTo>
                <a:cubicBezTo>
                  <a:pt x="175" y="186"/>
                  <a:pt x="175" y="183"/>
                  <a:pt x="176" y="180"/>
                </a:cubicBezTo>
                <a:cubicBezTo>
                  <a:pt x="188" y="178"/>
                  <a:pt x="189" y="196"/>
                  <a:pt x="176" y="189"/>
                </a:cubicBezTo>
                <a:close/>
                <a:moveTo>
                  <a:pt x="176" y="78"/>
                </a:moveTo>
                <a:cubicBezTo>
                  <a:pt x="177" y="75"/>
                  <a:pt x="176" y="72"/>
                  <a:pt x="177" y="70"/>
                </a:cubicBezTo>
                <a:cubicBezTo>
                  <a:pt x="180" y="70"/>
                  <a:pt x="183" y="70"/>
                  <a:pt x="186" y="73"/>
                </a:cubicBezTo>
                <a:cubicBezTo>
                  <a:pt x="184" y="78"/>
                  <a:pt x="187" y="83"/>
                  <a:pt x="176" y="78"/>
                </a:cubicBezTo>
                <a:close/>
                <a:moveTo>
                  <a:pt x="183" y="112"/>
                </a:moveTo>
                <a:cubicBezTo>
                  <a:pt x="181" y="112"/>
                  <a:pt x="179" y="112"/>
                  <a:pt x="176" y="111"/>
                </a:cubicBezTo>
                <a:cubicBezTo>
                  <a:pt x="175" y="107"/>
                  <a:pt x="176" y="103"/>
                  <a:pt x="175" y="99"/>
                </a:cubicBezTo>
                <a:cubicBezTo>
                  <a:pt x="187" y="98"/>
                  <a:pt x="184" y="107"/>
                  <a:pt x="183" y="112"/>
                </a:cubicBezTo>
                <a:close/>
                <a:moveTo>
                  <a:pt x="175" y="148"/>
                </a:moveTo>
                <a:cubicBezTo>
                  <a:pt x="178" y="147"/>
                  <a:pt x="180" y="149"/>
                  <a:pt x="183" y="148"/>
                </a:cubicBezTo>
                <a:cubicBezTo>
                  <a:pt x="184" y="152"/>
                  <a:pt x="183" y="155"/>
                  <a:pt x="182" y="158"/>
                </a:cubicBezTo>
                <a:cubicBezTo>
                  <a:pt x="180" y="159"/>
                  <a:pt x="178" y="158"/>
                  <a:pt x="176" y="158"/>
                </a:cubicBezTo>
                <a:cubicBezTo>
                  <a:pt x="174" y="155"/>
                  <a:pt x="176" y="151"/>
                  <a:pt x="175" y="148"/>
                </a:cubicBezTo>
                <a:close/>
                <a:moveTo>
                  <a:pt x="182" y="145"/>
                </a:moveTo>
                <a:cubicBezTo>
                  <a:pt x="180" y="143"/>
                  <a:pt x="178" y="144"/>
                  <a:pt x="175" y="143"/>
                </a:cubicBezTo>
                <a:cubicBezTo>
                  <a:pt x="175" y="139"/>
                  <a:pt x="176" y="135"/>
                  <a:pt x="176" y="131"/>
                </a:cubicBezTo>
                <a:cubicBezTo>
                  <a:pt x="187" y="130"/>
                  <a:pt x="183" y="140"/>
                  <a:pt x="182" y="145"/>
                </a:cubicBezTo>
                <a:close/>
                <a:moveTo>
                  <a:pt x="176" y="116"/>
                </a:moveTo>
                <a:cubicBezTo>
                  <a:pt x="178" y="115"/>
                  <a:pt x="181" y="117"/>
                  <a:pt x="183" y="117"/>
                </a:cubicBezTo>
                <a:cubicBezTo>
                  <a:pt x="184" y="120"/>
                  <a:pt x="182" y="124"/>
                  <a:pt x="183" y="127"/>
                </a:cubicBezTo>
                <a:cubicBezTo>
                  <a:pt x="181" y="127"/>
                  <a:pt x="178" y="126"/>
                  <a:pt x="176" y="126"/>
                </a:cubicBezTo>
                <a:cubicBezTo>
                  <a:pt x="176" y="123"/>
                  <a:pt x="175" y="120"/>
                  <a:pt x="176" y="116"/>
                </a:cubicBezTo>
                <a:close/>
                <a:moveTo>
                  <a:pt x="175" y="253"/>
                </a:moveTo>
                <a:cubicBezTo>
                  <a:pt x="176" y="253"/>
                  <a:pt x="177" y="253"/>
                  <a:pt x="178" y="253"/>
                </a:cubicBezTo>
                <a:cubicBezTo>
                  <a:pt x="180" y="258"/>
                  <a:pt x="177" y="264"/>
                  <a:pt x="181" y="267"/>
                </a:cubicBezTo>
                <a:cubicBezTo>
                  <a:pt x="181" y="268"/>
                  <a:pt x="177" y="267"/>
                  <a:pt x="175" y="267"/>
                </a:cubicBezTo>
                <a:cubicBezTo>
                  <a:pt x="175" y="262"/>
                  <a:pt x="173" y="257"/>
                  <a:pt x="175" y="253"/>
                </a:cubicBezTo>
                <a:close/>
                <a:moveTo>
                  <a:pt x="176" y="271"/>
                </a:moveTo>
                <a:cubicBezTo>
                  <a:pt x="182" y="268"/>
                  <a:pt x="181" y="276"/>
                  <a:pt x="181" y="279"/>
                </a:cubicBezTo>
                <a:cubicBezTo>
                  <a:pt x="179" y="280"/>
                  <a:pt x="178" y="279"/>
                  <a:pt x="177" y="280"/>
                </a:cubicBezTo>
                <a:cubicBezTo>
                  <a:pt x="175" y="277"/>
                  <a:pt x="176" y="274"/>
                  <a:pt x="176" y="271"/>
                </a:cubicBezTo>
                <a:close/>
                <a:moveTo>
                  <a:pt x="177" y="292"/>
                </a:moveTo>
                <a:cubicBezTo>
                  <a:pt x="175" y="289"/>
                  <a:pt x="177" y="286"/>
                  <a:pt x="176" y="283"/>
                </a:cubicBezTo>
                <a:cubicBezTo>
                  <a:pt x="177" y="282"/>
                  <a:pt x="179" y="283"/>
                  <a:pt x="181" y="282"/>
                </a:cubicBezTo>
                <a:cubicBezTo>
                  <a:pt x="183" y="285"/>
                  <a:pt x="182" y="288"/>
                  <a:pt x="183" y="291"/>
                </a:cubicBezTo>
                <a:cubicBezTo>
                  <a:pt x="182" y="292"/>
                  <a:pt x="179" y="291"/>
                  <a:pt x="177" y="292"/>
                </a:cubicBezTo>
                <a:close/>
                <a:moveTo>
                  <a:pt x="184" y="255"/>
                </a:moveTo>
                <a:cubicBezTo>
                  <a:pt x="187" y="253"/>
                  <a:pt x="190" y="256"/>
                  <a:pt x="192" y="254"/>
                </a:cubicBezTo>
                <a:cubicBezTo>
                  <a:pt x="195" y="259"/>
                  <a:pt x="195" y="264"/>
                  <a:pt x="195" y="268"/>
                </a:cubicBezTo>
                <a:cubicBezTo>
                  <a:pt x="192" y="267"/>
                  <a:pt x="189" y="269"/>
                  <a:pt x="186" y="268"/>
                </a:cubicBezTo>
                <a:cubicBezTo>
                  <a:pt x="184" y="263"/>
                  <a:pt x="185" y="259"/>
                  <a:pt x="184" y="255"/>
                </a:cubicBezTo>
                <a:close/>
                <a:moveTo>
                  <a:pt x="196" y="271"/>
                </a:moveTo>
                <a:cubicBezTo>
                  <a:pt x="198" y="274"/>
                  <a:pt x="197" y="277"/>
                  <a:pt x="198" y="279"/>
                </a:cubicBezTo>
                <a:cubicBezTo>
                  <a:pt x="194" y="279"/>
                  <a:pt x="191" y="279"/>
                  <a:pt x="188" y="279"/>
                </a:cubicBezTo>
                <a:cubicBezTo>
                  <a:pt x="186" y="277"/>
                  <a:pt x="187" y="274"/>
                  <a:pt x="186" y="271"/>
                </a:cubicBezTo>
                <a:cubicBezTo>
                  <a:pt x="189" y="271"/>
                  <a:pt x="193" y="271"/>
                  <a:pt x="196" y="271"/>
                </a:cubicBezTo>
                <a:close/>
                <a:moveTo>
                  <a:pt x="189" y="292"/>
                </a:moveTo>
                <a:cubicBezTo>
                  <a:pt x="186" y="289"/>
                  <a:pt x="188" y="286"/>
                  <a:pt x="187" y="283"/>
                </a:cubicBezTo>
                <a:cubicBezTo>
                  <a:pt x="191" y="282"/>
                  <a:pt x="194" y="283"/>
                  <a:pt x="197" y="283"/>
                </a:cubicBezTo>
                <a:cubicBezTo>
                  <a:pt x="199" y="285"/>
                  <a:pt x="198" y="288"/>
                  <a:pt x="199" y="291"/>
                </a:cubicBezTo>
                <a:cubicBezTo>
                  <a:pt x="196" y="292"/>
                  <a:pt x="192" y="290"/>
                  <a:pt x="189" y="292"/>
                </a:cubicBezTo>
                <a:close/>
                <a:moveTo>
                  <a:pt x="199" y="256"/>
                </a:moveTo>
                <a:cubicBezTo>
                  <a:pt x="202" y="255"/>
                  <a:pt x="205" y="256"/>
                  <a:pt x="209" y="256"/>
                </a:cubicBezTo>
                <a:cubicBezTo>
                  <a:pt x="209" y="260"/>
                  <a:pt x="211" y="264"/>
                  <a:pt x="210" y="268"/>
                </a:cubicBezTo>
                <a:cubicBezTo>
                  <a:pt x="208" y="269"/>
                  <a:pt x="205" y="268"/>
                  <a:pt x="202" y="268"/>
                </a:cubicBezTo>
                <a:cubicBezTo>
                  <a:pt x="200" y="264"/>
                  <a:pt x="200" y="260"/>
                  <a:pt x="199" y="256"/>
                </a:cubicBezTo>
                <a:close/>
                <a:moveTo>
                  <a:pt x="202" y="271"/>
                </a:moveTo>
                <a:cubicBezTo>
                  <a:pt x="205" y="271"/>
                  <a:pt x="208" y="272"/>
                  <a:pt x="210" y="272"/>
                </a:cubicBezTo>
                <a:cubicBezTo>
                  <a:pt x="213" y="274"/>
                  <a:pt x="211" y="277"/>
                  <a:pt x="212" y="280"/>
                </a:cubicBezTo>
                <a:cubicBezTo>
                  <a:pt x="209" y="280"/>
                  <a:pt x="206" y="280"/>
                  <a:pt x="203" y="279"/>
                </a:cubicBezTo>
                <a:cubicBezTo>
                  <a:pt x="204" y="276"/>
                  <a:pt x="202" y="274"/>
                  <a:pt x="202" y="271"/>
                </a:cubicBezTo>
                <a:close/>
                <a:moveTo>
                  <a:pt x="213" y="291"/>
                </a:moveTo>
                <a:cubicBezTo>
                  <a:pt x="210" y="292"/>
                  <a:pt x="207" y="290"/>
                  <a:pt x="206" y="292"/>
                </a:cubicBezTo>
                <a:cubicBezTo>
                  <a:pt x="204" y="289"/>
                  <a:pt x="204" y="286"/>
                  <a:pt x="204" y="283"/>
                </a:cubicBezTo>
                <a:cubicBezTo>
                  <a:pt x="211" y="281"/>
                  <a:pt x="215" y="287"/>
                  <a:pt x="213" y="291"/>
                </a:cubicBezTo>
                <a:close/>
                <a:moveTo>
                  <a:pt x="214" y="238"/>
                </a:moveTo>
                <a:cubicBezTo>
                  <a:pt x="217" y="239"/>
                  <a:pt x="219" y="238"/>
                  <a:pt x="222" y="239"/>
                </a:cubicBezTo>
                <a:cubicBezTo>
                  <a:pt x="223" y="243"/>
                  <a:pt x="222" y="247"/>
                  <a:pt x="223" y="252"/>
                </a:cubicBezTo>
                <a:cubicBezTo>
                  <a:pt x="221" y="253"/>
                  <a:pt x="218" y="252"/>
                  <a:pt x="215" y="252"/>
                </a:cubicBezTo>
                <a:cubicBezTo>
                  <a:pt x="213" y="247"/>
                  <a:pt x="213" y="243"/>
                  <a:pt x="214" y="238"/>
                </a:cubicBezTo>
                <a:close/>
                <a:moveTo>
                  <a:pt x="224" y="268"/>
                </a:moveTo>
                <a:cubicBezTo>
                  <a:pt x="222" y="269"/>
                  <a:pt x="220" y="269"/>
                  <a:pt x="217" y="269"/>
                </a:cubicBezTo>
                <a:cubicBezTo>
                  <a:pt x="215" y="264"/>
                  <a:pt x="216" y="260"/>
                  <a:pt x="215" y="256"/>
                </a:cubicBezTo>
                <a:cubicBezTo>
                  <a:pt x="226" y="253"/>
                  <a:pt x="224" y="263"/>
                  <a:pt x="224" y="268"/>
                </a:cubicBezTo>
                <a:close/>
                <a:moveTo>
                  <a:pt x="217" y="272"/>
                </a:moveTo>
                <a:cubicBezTo>
                  <a:pt x="219" y="271"/>
                  <a:pt x="221" y="273"/>
                  <a:pt x="223" y="272"/>
                </a:cubicBezTo>
                <a:cubicBezTo>
                  <a:pt x="225" y="275"/>
                  <a:pt x="224" y="277"/>
                  <a:pt x="224" y="280"/>
                </a:cubicBezTo>
                <a:cubicBezTo>
                  <a:pt x="222" y="281"/>
                  <a:pt x="220" y="280"/>
                  <a:pt x="218" y="280"/>
                </a:cubicBezTo>
                <a:cubicBezTo>
                  <a:pt x="217" y="277"/>
                  <a:pt x="217" y="275"/>
                  <a:pt x="217" y="272"/>
                </a:cubicBezTo>
                <a:close/>
                <a:moveTo>
                  <a:pt x="225" y="290"/>
                </a:moveTo>
                <a:cubicBezTo>
                  <a:pt x="223" y="292"/>
                  <a:pt x="222" y="290"/>
                  <a:pt x="220" y="290"/>
                </a:cubicBezTo>
                <a:cubicBezTo>
                  <a:pt x="219" y="288"/>
                  <a:pt x="218" y="286"/>
                  <a:pt x="218" y="284"/>
                </a:cubicBezTo>
                <a:cubicBezTo>
                  <a:pt x="224" y="281"/>
                  <a:pt x="227" y="288"/>
                  <a:pt x="225" y="290"/>
                </a:cubicBezTo>
                <a:close/>
                <a:moveTo>
                  <a:pt x="226" y="200"/>
                </a:moveTo>
                <a:cubicBezTo>
                  <a:pt x="230" y="199"/>
                  <a:pt x="234" y="200"/>
                  <a:pt x="237" y="200"/>
                </a:cubicBezTo>
                <a:cubicBezTo>
                  <a:pt x="238" y="205"/>
                  <a:pt x="237" y="210"/>
                  <a:pt x="239" y="215"/>
                </a:cubicBezTo>
                <a:cubicBezTo>
                  <a:pt x="235" y="216"/>
                  <a:pt x="231" y="214"/>
                  <a:pt x="228" y="215"/>
                </a:cubicBezTo>
                <a:cubicBezTo>
                  <a:pt x="226" y="210"/>
                  <a:pt x="227" y="205"/>
                  <a:pt x="226" y="200"/>
                </a:cubicBezTo>
                <a:close/>
                <a:moveTo>
                  <a:pt x="238" y="220"/>
                </a:moveTo>
                <a:cubicBezTo>
                  <a:pt x="240" y="226"/>
                  <a:pt x="239" y="231"/>
                  <a:pt x="240" y="236"/>
                </a:cubicBezTo>
                <a:cubicBezTo>
                  <a:pt x="237" y="237"/>
                  <a:pt x="233" y="236"/>
                  <a:pt x="230" y="236"/>
                </a:cubicBezTo>
                <a:cubicBezTo>
                  <a:pt x="227" y="230"/>
                  <a:pt x="228" y="225"/>
                  <a:pt x="227" y="219"/>
                </a:cubicBezTo>
                <a:cubicBezTo>
                  <a:pt x="231" y="219"/>
                  <a:pt x="234" y="219"/>
                  <a:pt x="238" y="220"/>
                </a:cubicBezTo>
                <a:close/>
                <a:moveTo>
                  <a:pt x="229" y="240"/>
                </a:moveTo>
                <a:cubicBezTo>
                  <a:pt x="233" y="238"/>
                  <a:pt x="236" y="240"/>
                  <a:pt x="240" y="239"/>
                </a:cubicBezTo>
                <a:cubicBezTo>
                  <a:pt x="242" y="244"/>
                  <a:pt x="241" y="248"/>
                  <a:pt x="242" y="253"/>
                </a:cubicBezTo>
                <a:cubicBezTo>
                  <a:pt x="238" y="254"/>
                  <a:pt x="234" y="253"/>
                  <a:pt x="230" y="253"/>
                </a:cubicBezTo>
                <a:cubicBezTo>
                  <a:pt x="229" y="248"/>
                  <a:pt x="229" y="244"/>
                  <a:pt x="229" y="240"/>
                </a:cubicBezTo>
                <a:close/>
                <a:moveTo>
                  <a:pt x="244" y="196"/>
                </a:moveTo>
                <a:cubicBezTo>
                  <a:pt x="243" y="193"/>
                  <a:pt x="243" y="191"/>
                  <a:pt x="244" y="188"/>
                </a:cubicBezTo>
                <a:cubicBezTo>
                  <a:pt x="248" y="187"/>
                  <a:pt x="252" y="189"/>
                  <a:pt x="257" y="188"/>
                </a:cubicBezTo>
                <a:cubicBezTo>
                  <a:pt x="264" y="197"/>
                  <a:pt x="252" y="198"/>
                  <a:pt x="244" y="196"/>
                </a:cubicBezTo>
                <a:close/>
                <a:moveTo>
                  <a:pt x="258" y="216"/>
                </a:moveTo>
                <a:cubicBezTo>
                  <a:pt x="254" y="217"/>
                  <a:pt x="250" y="216"/>
                  <a:pt x="245" y="216"/>
                </a:cubicBezTo>
                <a:cubicBezTo>
                  <a:pt x="244" y="211"/>
                  <a:pt x="243" y="206"/>
                  <a:pt x="244" y="201"/>
                </a:cubicBezTo>
                <a:cubicBezTo>
                  <a:pt x="248" y="200"/>
                  <a:pt x="252" y="200"/>
                  <a:pt x="256" y="201"/>
                </a:cubicBezTo>
                <a:cubicBezTo>
                  <a:pt x="259" y="206"/>
                  <a:pt x="259" y="211"/>
                  <a:pt x="258" y="216"/>
                </a:cubicBezTo>
                <a:close/>
                <a:moveTo>
                  <a:pt x="243" y="169"/>
                </a:moveTo>
                <a:cubicBezTo>
                  <a:pt x="248" y="170"/>
                  <a:pt x="252" y="170"/>
                  <a:pt x="256" y="170"/>
                </a:cubicBezTo>
                <a:cubicBezTo>
                  <a:pt x="259" y="175"/>
                  <a:pt x="255" y="179"/>
                  <a:pt x="258" y="184"/>
                </a:cubicBezTo>
                <a:cubicBezTo>
                  <a:pt x="253" y="184"/>
                  <a:pt x="248" y="184"/>
                  <a:pt x="243" y="183"/>
                </a:cubicBezTo>
                <a:cubicBezTo>
                  <a:pt x="244" y="178"/>
                  <a:pt x="242" y="174"/>
                  <a:pt x="243" y="169"/>
                </a:cubicBezTo>
                <a:close/>
                <a:moveTo>
                  <a:pt x="242" y="157"/>
                </a:moveTo>
                <a:cubicBezTo>
                  <a:pt x="246" y="156"/>
                  <a:pt x="251" y="159"/>
                  <a:pt x="256" y="158"/>
                </a:cubicBezTo>
                <a:cubicBezTo>
                  <a:pt x="259" y="161"/>
                  <a:pt x="256" y="163"/>
                  <a:pt x="257" y="166"/>
                </a:cubicBezTo>
                <a:cubicBezTo>
                  <a:pt x="253" y="166"/>
                  <a:pt x="248" y="165"/>
                  <a:pt x="243" y="165"/>
                </a:cubicBezTo>
                <a:cubicBezTo>
                  <a:pt x="241" y="162"/>
                  <a:pt x="243" y="160"/>
                  <a:pt x="242" y="157"/>
                </a:cubicBezTo>
                <a:close/>
                <a:moveTo>
                  <a:pt x="257" y="140"/>
                </a:moveTo>
                <a:cubicBezTo>
                  <a:pt x="253" y="140"/>
                  <a:pt x="247" y="138"/>
                  <a:pt x="242" y="138"/>
                </a:cubicBezTo>
                <a:cubicBezTo>
                  <a:pt x="241" y="134"/>
                  <a:pt x="241" y="130"/>
                  <a:pt x="242" y="127"/>
                </a:cubicBezTo>
                <a:cubicBezTo>
                  <a:pt x="247" y="129"/>
                  <a:pt x="252" y="128"/>
                  <a:pt x="256" y="129"/>
                </a:cubicBezTo>
                <a:cubicBezTo>
                  <a:pt x="258" y="133"/>
                  <a:pt x="257" y="136"/>
                  <a:pt x="257" y="140"/>
                </a:cubicBezTo>
                <a:close/>
                <a:moveTo>
                  <a:pt x="242" y="142"/>
                </a:moveTo>
                <a:cubicBezTo>
                  <a:pt x="246" y="141"/>
                  <a:pt x="251" y="144"/>
                  <a:pt x="256" y="144"/>
                </a:cubicBezTo>
                <a:cubicBezTo>
                  <a:pt x="258" y="147"/>
                  <a:pt x="257" y="151"/>
                  <a:pt x="257" y="154"/>
                </a:cubicBezTo>
                <a:cubicBezTo>
                  <a:pt x="252" y="155"/>
                  <a:pt x="247" y="153"/>
                  <a:pt x="242" y="153"/>
                </a:cubicBezTo>
                <a:cubicBezTo>
                  <a:pt x="242" y="149"/>
                  <a:pt x="241" y="146"/>
                  <a:pt x="242" y="142"/>
                </a:cubicBezTo>
                <a:close/>
                <a:moveTo>
                  <a:pt x="258" y="93"/>
                </a:moveTo>
                <a:cubicBezTo>
                  <a:pt x="255" y="95"/>
                  <a:pt x="248" y="92"/>
                  <a:pt x="244" y="91"/>
                </a:cubicBezTo>
                <a:cubicBezTo>
                  <a:pt x="241" y="88"/>
                  <a:pt x="243" y="85"/>
                  <a:pt x="242" y="82"/>
                </a:cubicBezTo>
                <a:cubicBezTo>
                  <a:pt x="247" y="82"/>
                  <a:pt x="253" y="85"/>
                  <a:pt x="258" y="84"/>
                </a:cubicBezTo>
                <a:cubicBezTo>
                  <a:pt x="258" y="87"/>
                  <a:pt x="260" y="91"/>
                  <a:pt x="258" y="93"/>
                </a:cubicBezTo>
                <a:close/>
                <a:moveTo>
                  <a:pt x="243" y="95"/>
                </a:moveTo>
                <a:cubicBezTo>
                  <a:pt x="248" y="97"/>
                  <a:pt x="253" y="97"/>
                  <a:pt x="257" y="98"/>
                </a:cubicBezTo>
                <a:cubicBezTo>
                  <a:pt x="259" y="102"/>
                  <a:pt x="257" y="105"/>
                  <a:pt x="258" y="108"/>
                </a:cubicBezTo>
                <a:cubicBezTo>
                  <a:pt x="253" y="108"/>
                  <a:pt x="248" y="106"/>
                  <a:pt x="243" y="106"/>
                </a:cubicBezTo>
                <a:cubicBezTo>
                  <a:pt x="241" y="102"/>
                  <a:pt x="242" y="99"/>
                  <a:pt x="243" y="95"/>
                </a:cubicBezTo>
                <a:close/>
                <a:moveTo>
                  <a:pt x="242" y="111"/>
                </a:moveTo>
                <a:cubicBezTo>
                  <a:pt x="247" y="110"/>
                  <a:pt x="252" y="111"/>
                  <a:pt x="257" y="113"/>
                </a:cubicBezTo>
                <a:cubicBezTo>
                  <a:pt x="257" y="117"/>
                  <a:pt x="257" y="121"/>
                  <a:pt x="257" y="125"/>
                </a:cubicBezTo>
                <a:cubicBezTo>
                  <a:pt x="255" y="125"/>
                  <a:pt x="243" y="124"/>
                  <a:pt x="242" y="123"/>
                </a:cubicBezTo>
                <a:cubicBezTo>
                  <a:pt x="239" y="121"/>
                  <a:pt x="245" y="114"/>
                  <a:pt x="242" y="111"/>
                </a:cubicBezTo>
                <a:close/>
                <a:moveTo>
                  <a:pt x="241" y="257"/>
                </a:moveTo>
                <a:cubicBezTo>
                  <a:pt x="243" y="261"/>
                  <a:pt x="241" y="265"/>
                  <a:pt x="243" y="269"/>
                </a:cubicBezTo>
                <a:cubicBezTo>
                  <a:pt x="239" y="270"/>
                  <a:pt x="235" y="268"/>
                  <a:pt x="231" y="269"/>
                </a:cubicBezTo>
                <a:cubicBezTo>
                  <a:pt x="229" y="265"/>
                  <a:pt x="230" y="261"/>
                  <a:pt x="229" y="257"/>
                </a:cubicBezTo>
                <a:cubicBezTo>
                  <a:pt x="233" y="255"/>
                  <a:pt x="237" y="257"/>
                  <a:pt x="241" y="257"/>
                </a:cubicBezTo>
                <a:close/>
                <a:moveTo>
                  <a:pt x="242" y="272"/>
                </a:moveTo>
                <a:cubicBezTo>
                  <a:pt x="244" y="275"/>
                  <a:pt x="243" y="278"/>
                  <a:pt x="244" y="280"/>
                </a:cubicBezTo>
                <a:cubicBezTo>
                  <a:pt x="240" y="281"/>
                  <a:pt x="235" y="280"/>
                  <a:pt x="231" y="281"/>
                </a:cubicBezTo>
                <a:cubicBezTo>
                  <a:pt x="229" y="278"/>
                  <a:pt x="230" y="275"/>
                  <a:pt x="230" y="272"/>
                </a:cubicBezTo>
                <a:cubicBezTo>
                  <a:pt x="234" y="271"/>
                  <a:pt x="238" y="273"/>
                  <a:pt x="242" y="272"/>
                </a:cubicBezTo>
                <a:close/>
                <a:moveTo>
                  <a:pt x="233" y="291"/>
                </a:moveTo>
                <a:cubicBezTo>
                  <a:pt x="231" y="289"/>
                  <a:pt x="232" y="287"/>
                  <a:pt x="231" y="284"/>
                </a:cubicBezTo>
                <a:cubicBezTo>
                  <a:pt x="234" y="284"/>
                  <a:pt x="239" y="284"/>
                  <a:pt x="242" y="284"/>
                </a:cubicBezTo>
                <a:cubicBezTo>
                  <a:pt x="246" y="286"/>
                  <a:pt x="244" y="289"/>
                  <a:pt x="245" y="291"/>
                </a:cubicBezTo>
                <a:cubicBezTo>
                  <a:pt x="241" y="291"/>
                  <a:pt x="236" y="290"/>
                  <a:pt x="233" y="291"/>
                </a:cubicBezTo>
                <a:close/>
                <a:moveTo>
                  <a:pt x="246" y="221"/>
                </a:moveTo>
                <a:cubicBezTo>
                  <a:pt x="250" y="221"/>
                  <a:pt x="254" y="221"/>
                  <a:pt x="258" y="221"/>
                </a:cubicBezTo>
                <a:cubicBezTo>
                  <a:pt x="260" y="226"/>
                  <a:pt x="258" y="231"/>
                  <a:pt x="260" y="237"/>
                </a:cubicBezTo>
                <a:cubicBezTo>
                  <a:pt x="256" y="237"/>
                  <a:pt x="252" y="237"/>
                  <a:pt x="247" y="236"/>
                </a:cubicBezTo>
                <a:cubicBezTo>
                  <a:pt x="244" y="231"/>
                  <a:pt x="245" y="226"/>
                  <a:pt x="246" y="221"/>
                </a:cubicBezTo>
                <a:close/>
                <a:moveTo>
                  <a:pt x="247" y="240"/>
                </a:moveTo>
                <a:cubicBezTo>
                  <a:pt x="251" y="240"/>
                  <a:pt x="256" y="240"/>
                  <a:pt x="261" y="241"/>
                </a:cubicBezTo>
                <a:cubicBezTo>
                  <a:pt x="260" y="246"/>
                  <a:pt x="261" y="250"/>
                  <a:pt x="261" y="254"/>
                </a:cubicBezTo>
                <a:cubicBezTo>
                  <a:pt x="258" y="254"/>
                  <a:pt x="252" y="254"/>
                  <a:pt x="248" y="254"/>
                </a:cubicBezTo>
                <a:cubicBezTo>
                  <a:pt x="247" y="249"/>
                  <a:pt x="246" y="245"/>
                  <a:pt x="247" y="240"/>
                </a:cubicBezTo>
                <a:close/>
                <a:moveTo>
                  <a:pt x="247" y="257"/>
                </a:moveTo>
                <a:cubicBezTo>
                  <a:pt x="251" y="257"/>
                  <a:pt x="255" y="257"/>
                  <a:pt x="259" y="257"/>
                </a:cubicBezTo>
                <a:cubicBezTo>
                  <a:pt x="263" y="261"/>
                  <a:pt x="261" y="265"/>
                  <a:pt x="261" y="269"/>
                </a:cubicBezTo>
                <a:cubicBezTo>
                  <a:pt x="257" y="269"/>
                  <a:pt x="253" y="270"/>
                  <a:pt x="248" y="268"/>
                </a:cubicBezTo>
                <a:cubicBezTo>
                  <a:pt x="249" y="265"/>
                  <a:pt x="247" y="261"/>
                  <a:pt x="247" y="257"/>
                </a:cubicBezTo>
                <a:close/>
                <a:moveTo>
                  <a:pt x="250" y="272"/>
                </a:moveTo>
                <a:cubicBezTo>
                  <a:pt x="253" y="273"/>
                  <a:pt x="257" y="272"/>
                  <a:pt x="260" y="273"/>
                </a:cubicBezTo>
                <a:cubicBezTo>
                  <a:pt x="263" y="275"/>
                  <a:pt x="262" y="278"/>
                  <a:pt x="262" y="280"/>
                </a:cubicBezTo>
                <a:cubicBezTo>
                  <a:pt x="258" y="281"/>
                  <a:pt x="254" y="280"/>
                  <a:pt x="250" y="281"/>
                </a:cubicBezTo>
                <a:cubicBezTo>
                  <a:pt x="249" y="278"/>
                  <a:pt x="249" y="275"/>
                  <a:pt x="250" y="272"/>
                </a:cubicBezTo>
                <a:close/>
                <a:moveTo>
                  <a:pt x="263" y="291"/>
                </a:moveTo>
                <a:cubicBezTo>
                  <a:pt x="259" y="291"/>
                  <a:pt x="255" y="291"/>
                  <a:pt x="251" y="291"/>
                </a:cubicBezTo>
                <a:cubicBezTo>
                  <a:pt x="249" y="289"/>
                  <a:pt x="252" y="286"/>
                  <a:pt x="250" y="284"/>
                </a:cubicBezTo>
                <a:cubicBezTo>
                  <a:pt x="254" y="284"/>
                  <a:pt x="258" y="284"/>
                  <a:pt x="262" y="284"/>
                </a:cubicBezTo>
                <a:cubicBezTo>
                  <a:pt x="263" y="286"/>
                  <a:pt x="264" y="289"/>
                  <a:pt x="263" y="291"/>
                </a:cubicBezTo>
                <a:close/>
                <a:moveTo>
                  <a:pt x="264" y="167"/>
                </a:moveTo>
                <a:cubicBezTo>
                  <a:pt x="263" y="164"/>
                  <a:pt x="263" y="162"/>
                  <a:pt x="263" y="160"/>
                </a:cubicBezTo>
                <a:cubicBezTo>
                  <a:pt x="268" y="159"/>
                  <a:pt x="273" y="160"/>
                  <a:pt x="278" y="161"/>
                </a:cubicBezTo>
                <a:cubicBezTo>
                  <a:pt x="279" y="163"/>
                  <a:pt x="279" y="165"/>
                  <a:pt x="279" y="168"/>
                </a:cubicBezTo>
                <a:cubicBezTo>
                  <a:pt x="274" y="168"/>
                  <a:pt x="269" y="167"/>
                  <a:pt x="264" y="167"/>
                </a:cubicBezTo>
                <a:close/>
                <a:moveTo>
                  <a:pt x="279" y="185"/>
                </a:moveTo>
                <a:cubicBezTo>
                  <a:pt x="274" y="186"/>
                  <a:pt x="269" y="184"/>
                  <a:pt x="264" y="185"/>
                </a:cubicBezTo>
                <a:cubicBezTo>
                  <a:pt x="263" y="180"/>
                  <a:pt x="263" y="175"/>
                  <a:pt x="264" y="171"/>
                </a:cubicBezTo>
                <a:cubicBezTo>
                  <a:pt x="269" y="173"/>
                  <a:pt x="273" y="171"/>
                  <a:pt x="278" y="172"/>
                </a:cubicBezTo>
                <a:cubicBezTo>
                  <a:pt x="279" y="177"/>
                  <a:pt x="279" y="181"/>
                  <a:pt x="279" y="185"/>
                </a:cubicBezTo>
                <a:close/>
                <a:moveTo>
                  <a:pt x="279" y="142"/>
                </a:moveTo>
                <a:cubicBezTo>
                  <a:pt x="274" y="143"/>
                  <a:pt x="269" y="141"/>
                  <a:pt x="265" y="141"/>
                </a:cubicBezTo>
                <a:cubicBezTo>
                  <a:pt x="263" y="137"/>
                  <a:pt x="264" y="134"/>
                  <a:pt x="263" y="130"/>
                </a:cubicBezTo>
                <a:cubicBezTo>
                  <a:pt x="269" y="131"/>
                  <a:pt x="274" y="131"/>
                  <a:pt x="280" y="134"/>
                </a:cubicBezTo>
                <a:cubicBezTo>
                  <a:pt x="278" y="136"/>
                  <a:pt x="279" y="139"/>
                  <a:pt x="279" y="142"/>
                </a:cubicBezTo>
                <a:close/>
                <a:moveTo>
                  <a:pt x="279" y="127"/>
                </a:moveTo>
                <a:cubicBezTo>
                  <a:pt x="274" y="128"/>
                  <a:pt x="269" y="126"/>
                  <a:pt x="264" y="126"/>
                </a:cubicBezTo>
                <a:cubicBezTo>
                  <a:pt x="263" y="122"/>
                  <a:pt x="263" y="118"/>
                  <a:pt x="263" y="114"/>
                </a:cubicBezTo>
                <a:cubicBezTo>
                  <a:pt x="268" y="114"/>
                  <a:pt x="274" y="116"/>
                  <a:pt x="279" y="116"/>
                </a:cubicBezTo>
                <a:cubicBezTo>
                  <a:pt x="282" y="120"/>
                  <a:pt x="279" y="124"/>
                  <a:pt x="279" y="127"/>
                </a:cubicBezTo>
                <a:close/>
                <a:moveTo>
                  <a:pt x="264" y="109"/>
                </a:moveTo>
                <a:cubicBezTo>
                  <a:pt x="263" y="106"/>
                  <a:pt x="263" y="102"/>
                  <a:pt x="264" y="99"/>
                </a:cubicBezTo>
                <a:cubicBezTo>
                  <a:pt x="269" y="101"/>
                  <a:pt x="274" y="102"/>
                  <a:pt x="279" y="102"/>
                </a:cubicBezTo>
                <a:cubicBezTo>
                  <a:pt x="281" y="105"/>
                  <a:pt x="280" y="108"/>
                  <a:pt x="280" y="111"/>
                </a:cubicBezTo>
                <a:cubicBezTo>
                  <a:pt x="275" y="112"/>
                  <a:pt x="270" y="110"/>
                  <a:pt x="264" y="109"/>
                </a:cubicBezTo>
                <a:close/>
                <a:moveTo>
                  <a:pt x="280" y="99"/>
                </a:moveTo>
                <a:cubicBezTo>
                  <a:pt x="274" y="97"/>
                  <a:pt x="269" y="97"/>
                  <a:pt x="263" y="95"/>
                </a:cubicBezTo>
                <a:cubicBezTo>
                  <a:pt x="264" y="92"/>
                  <a:pt x="264" y="89"/>
                  <a:pt x="265" y="86"/>
                </a:cubicBezTo>
                <a:cubicBezTo>
                  <a:pt x="270" y="86"/>
                  <a:pt x="276" y="86"/>
                  <a:pt x="281" y="89"/>
                </a:cubicBezTo>
                <a:cubicBezTo>
                  <a:pt x="280" y="92"/>
                  <a:pt x="281" y="95"/>
                  <a:pt x="280" y="99"/>
                </a:cubicBezTo>
                <a:close/>
                <a:moveTo>
                  <a:pt x="263" y="145"/>
                </a:moveTo>
                <a:cubicBezTo>
                  <a:pt x="268" y="145"/>
                  <a:pt x="273" y="146"/>
                  <a:pt x="277" y="147"/>
                </a:cubicBezTo>
                <a:cubicBezTo>
                  <a:pt x="280" y="150"/>
                  <a:pt x="278" y="153"/>
                  <a:pt x="279" y="156"/>
                </a:cubicBezTo>
                <a:cubicBezTo>
                  <a:pt x="277" y="156"/>
                  <a:pt x="266" y="157"/>
                  <a:pt x="264" y="155"/>
                </a:cubicBezTo>
                <a:cubicBezTo>
                  <a:pt x="261" y="153"/>
                  <a:pt x="265" y="149"/>
                  <a:pt x="263" y="145"/>
                </a:cubicBezTo>
                <a:close/>
                <a:moveTo>
                  <a:pt x="264" y="189"/>
                </a:moveTo>
                <a:cubicBezTo>
                  <a:pt x="268" y="188"/>
                  <a:pt x="273" y="189"/>
                  <a:pt x="278" y="190"/>
                </a:cubicBezTo>
                <a:cubicBezTo>
                  <a:pt x="280" y="193"/>
                  <a:pt x="279" y="196"/>
                  <a:pt x="280" y="199"/>
                </a:cubicBezTo>
                <a:cubicBezTo>
                  <a:pt x="274" y="198"/>
                  <a:pt x="269" y="198"/>
                  <a:pt x="264" y="197"/>
                </a:cubicBezTo>
                <a:cubicBezTo>
                  <a:pt x="265" y="194"/>
                  <a:pt x="264" y="192"/>
                  <a:pt x="264" y="189"/>
                </a:cubicBezTo>
                <a:close/>
                <a:moveTo>
                  <a:pt x="264" y="202"/>
                </a:moveTo>
                <a:cubicBezTo>
                  <a:pt x="268" y="201"/>
                  <a:pt x="273" y="202"/>
                  <a:pt x="278" y="203"/>
                </a:cubicBezTo>
                <a:cubicBezTo>
                  <a:pt x="279" y="205"/>
                  <a:pt x="281" y="216"/>
                  <a:pt x="280" y="217"/>
                </a:cubicBezTo>
                <a:cubicBezTo>
                  <a:pt x="278" y="219"/>
                  <a:pt x="267" y="216"/>
                  <a:pt x="264" y="216"/>
                </a:cubicBezTo>
                <a:cubicBezTo>
                  <a:pt x="265" y="211"/>
                  <a:pt x="264" y="207"/>
                  <a:pt x="264" y="202"/>
                </a:cubicBezTo>
                <a:close/>
                <a:moveTo>
                  <a:pt x="266" y="221"/>
                </a:moveTo>
                <a:cubicBezTo>
                  <a:pt x="270" y="221"/>
                  <a:pt x="275" y="221"/>
                  <a:pt x="279" y="222"/>
                </a:cubicBezTo>
                <a:cubicBezTo>
                  <a:pt x="280" y="227"/>
                  <a:pt x="280" y="232"/>
                  <a:pt x="280" y="237"/>
                </a:cubicBezTo>
                <a:cubicBezTo>
                  <a:pt x="275" y="238"/>
                  <a:pt x="270" y="236"/>
                  <a:pt x="266" y="237"/>
                </a:cubicBezTo>
                <a:cubicBezTo>
                  <a:pt x="266" y="232"/>
                  <a:pt x="264" y="226"/>
                  <a:pt x="266" y="221"/>
                </a:cubicBezTo>
                <a:close/>
                <a:moveTo>
                  <a:pt x="266" y="241"/>
                </a:moveTo>
                <a:cubicBezTo>
                  <a:pt x="270" y="240"/>
                  <a:pt x="275" y="241"/>
                  <a:pt x="279" y="241"/>
                </a:cubicBezTo>
                <a:cubicBezTo>
                  <a:pt x="282" y="246"/>
                  <a:pt x="280" y="250"/>
                  <a:pt x="280" y="254"/>
                </a:cubicBezTo>
                <a:cubicBezTo>
                  <a:pt x="276" y="255"/>
                  <a:pt x="272" y="254"/>
                  <a:pt x="268" y="254"/>
                </a:cubicBezTo>
                <a:cubicBezTo>
                  <a:pt x="266" y="250"/>
                  <a:pt x="268" y="245"/>
                  <a:pt x="266" y="241"/>
                </a:cubicBezTo>
                <a:close/>
                <a:moveTo>
                  <a:pt x="267" y="258"/>
                </a:moveTo>
                <a:cubicBezTo>
                  <a:pt x="271" y="258"/>
                  <a:pt x="275" y="258"/>
                  <a:pt x="279" y="258"/>
                </a:cubicBezTo>
                <a:cubicBezTo>
                  <a:pt x="281" y="262"/>
                  <a:pt x="280" y="266"/>
                  <a:pt x="280" y="270"/>
                </a:cubicBezTo>
                <a:cubicBezTo>
                  <a:pt x="276" y="271"/>
                  <a:pt x="272" y="269"/>
                  <a:pt x="269" y="270"/>
                </a:cubicBezTo>
                <a:cubicBezTo>
                  <a:pt x="267" y="266"/>
                  <a:pt x="267" y="262"/>
                  <a:pt x="267" y="258"/>
                </a:cubicBezTo>
                <a:close/>
                <a:moveTo>
                  <a:pt x="268" y="274"/>
                </a:moveTo>
                <a:cubicBezTo>
                  <a:pt x="272" y="272"/>
                  <a:pt x="276" y="273"/>
                  <a:pt x="279" y="273"/>
                </a:cubicBezTo>
                <a:cubicBezTo>
                  <a:pt x="285" y="282"/>
                  <a:pt x="274" y="280"/>
                  <a:pt x="269" y="281"/>
                </a:cubicBezTo>
                <a:cubicBezTo>
                  <a:pt x="268" y="278"/>
                  <a:pt x="268" y="276"/>
                  <a:pt x="268" y="274"/>
                </a:cubicBezTo>
                <a:close/>
                <a:moveTo>
                  <a:pt x="270" y="291"/>
                </a:moveTo>
                <a:cubicBezTo>
                  <a:pt x="269" y="288"/>
                  <a:pt x="269" y="286"/>
                  <a:pt x="270" y="283"/>
                </a:cubicBezTo>
                <a:cubicBezTo>
                  <a:pt x="273" y="284"/>
                  <a:pt x="277" y="284"/>
                  <a:pt x="281" y="283"/>
                </a:cubicBezTo>
                <a:cubicBezTo>
                  <a:pt x="283" y="286"/>
                  <a:pt x="280" y="288"/>
                  <a:pt x="282" y="291"/>
                </a:cubicBezTo>
                <a:cubicBezTo>
                  <a:pt x="278" y="291"/>
                  <a:pt x="274" y="291"/>
                  <a:pt x="270" y="291"/>
                </a:cubicBezTo>
                <a:close/>
                <a:moveTo>
                  <a:pt x="284" y="162"/>
                </a:moveTo>
                <a:cubicBezTo>
                  <a:pt x="288" y="162"/>
                  <a:pt x="292" y="163"/>
                  <a:pt x="296" y="163"/>
                </a:cubicBezTo>
                <a:cubicBezTo>
                  <a:pt x="296" y="165"/>
                  <a:pt x="296" y="167"/>
                  <a:pt x="295" y="169"/>
                </a:cubicBezTo>
                <a:cubicBezTo>
                  <a:pt x="292" y="168"/>
                  <a:pt x="288" y="169"/>
                  <a:pt x="285" y="168"/>
                </a:cubicBezTo>
                <a:cubicBezTo>
                  <a:pt x="283" y="166"/>
                  <a:pt x="285" y="164"/>
                  <a:pt x="284" y="162"/>
                </a:cubicBezTo>
                <a:close/>
                <a:moveTo>
                  <a:pt x="296" y="255"/>
                </a:moveTo>
                <a:cubicBezTo>
                  <a:pt x="293" y="256"/>
                  <a:pt x="290" y="254"/>
                  <a:pt x="287" y="255"/>
                </a:cubicBezTo>
                <a:cubicBezTo>
                  <a:pt x="286" y="250"/>
                  <a:pt x="286" y="246"/>
                  <a:pt x="287" y="241"/>
                </a:cubicBezTo>
                <a:cubicBezTo>
                  <a:pt x="289" y="241"/>
                  <a:pt x="292" y="241"/>
                  <a:pt x="295" y="241"/>
                </a:cubicBezTo>
                <a:cubicBezTo>
                  <a:pt x="297" y="246"/>
                  <a:pt x="295" y="250"/>
                  <a:pt x="296" y="255"/>
                </a:cubicBezTo>
                <a:close/>
                <a:moveTo>
                  <a:pt x="284" y="173"/>
                </a:moveTo>
                <a:cubicBezTo>
                  <a:pt x="288" y="172"/>
                  <a:pt x="291" y="173"/>
                  <a:pt x="294" y="173"/>
                </a:cubicBezTo>
                <a:cubicBezTo>
                  <a:pt x="297" y="178"/>
                  <a:pt x="294" y="182"/>
                  <a:pt x="295" y="187"/>
                </a:cubicBezTo>
                <a:cubicBezTo>
                  <a:pt x="292" y="188"/>
                  <a:pt x="288" y="186"/>
                  <a:pt x="285" y="186"/>
                </a:cubicBezTo>
                <a:cubicBezTo>
                  <a:pt x="284" y="182"/>
                  <a:pt x="284" y="177"/>
                  <a:pt x="284" y="173"/>
                </a:cubicBezTo>
                <a:close/>
                <a:moveTo>
                  <a:pt x="294" y="191"/>
                </a:moveTo>
                <a:cubicBezTo>
                  <a:pt x="295" y="194"/>
                  <a:pt x="295" y="197"/>
                  <a:pt x="295" y="200"/>
                </a:cubicBezTo>
                <a:cubicBezTo>
                  <a:pt x="291" y="200"/>
                  <a:pt x="288" y="200"/>
                  <a:pt x="285" y="199"/>
                </a:cubicBezTo>
                <a:cubicBezTo>
                  <a:pt x="283" y="193"/>
                  <a:pt x="285" y="188"/>
                  <a:pt x="294" y="191"/>
                </a:cubicBezTo>
                <a:close/>
                <a:moveTo>
                  <a:pt x="295" y="204"/>
                </a:moveTo>
                <a:cubicBezTo>
                  <a:pt x="296" y="209"/>
                  <a:pt x="295" y="213"/>
                  <a:pt x="295" y="218"/>
                </a:cubicBezTo>
                <a:cubicBezTo>
                  <a:pt x="292" y="219"/>
                  <a:pt x="289" y="218"/>
                  <a:pt x="286" y="218"/>
                </a:cubicBezTo>
                <a:cubicBezTo>
                  <a:pt x="286" y="213"/>
                  <a:pt x="286" y="208"/>
                  <a:pt x="285" y="204"/>
                </a:cubicBezTo>
                <a:cubicBezTo>
                  <a:pt x="288" y="204"/>
                  <a:pt x="292" y="205"/>
                  <a:pt x="295" y="204"/>
                </a:cubicBezTo>
                <a:close/>
                <a:moveTo>
                  <a:pt x="285" y="223"/>
                </a:moveTo>
                <a:cubicBezTo>
                  <a:pt x="288" y="222"/>
                  <a:pt x="291" y="223"/>
                  <a:pt x="294" y="223"/>
                </a:cubicBezTo>
                <a:cubicBezTo>
                  <a:pt x="295" y="229"/>
                  <a:pt x="300" y="240"/>
                  <a:pt x="287" y="238"/>
                </a:cubicBezTo>
                <a:cubicBezTo>
                  <a:pt x="284" y="233"/>
                  <a:pt x="287" y="228"/>
                  <a:pt x="285" y="223"/>
                </a:cubicBezTo>
                <a:close/>
                <a:moveTo>
                  <a:pt x="286" y="258"/>
                </a:moveTo>
                <a:cubicBezTo>
                  <a:pt x="289" y="258"/>
                  <a:pt x="292" y="258"/>
                  <a:pt x="295" y="258"/>
                </a:cubicBezTo>
                <a:cubicBezTo>
                  <a:pt x="297" y="262"/>
                  <a:pt x="296" y="266"/>
                  <a:pt x="296" y="270"/>
                </a:cubicBezTo>
                <a:cubicBezTo>
                  <a:pt x="293" y="270"/>
                  <a:pt x="290" y="270"/>
                  <a:pt x="287" y="270"/>
                </a:cubicBezTo>
                <a:cubicBezTo>
                  <a:pt x="284" y="266"/>
                  <a:pt x="287" y="262"/>
                  <a:pt x="286" y="258"/>
                </a:cubicBezTo>
                <a:close/>
                <a:moveTo>
                  <a:pt x="287" y="273"/>
                </a:moveTo>
                <a:cubicBezTo>
                  <a:pt x="290" y="274"/>
                  <a:pt x="293" y="274"/>
                  <a:pt x="296" y="273"/>
                </a:cubicBezTo>
                <a:cubicBezTo>
                  <a:pt x="298" y="276"/>
                  <a:pt x="296" y="277"/>
                  <a:pt x="297" y="280"/>
                </a:cubicBezTo>
                <a:cubicBezTo>
                  <a:pt x="294" y="280"/>
                  <a:pt x="289" y="280"/>
                  <a:pt x="287" y="280"/>
                </a:cubicBezTo>
                <a:cubicBezTo>
                  <a:pt x="286" y="278"/>
                  <a:pt x="286" y="275"/>
                  <a:pt x="287" y="273"/>
                </a:cubicBezTo>
                <a:close/>
                <a:moveTo>
                  <a:pt x="289" y="291"/>
                </a:moveTo>
                <a:cubicBezTo>
                  <a:pt x="287" y="288"/>
                  <a:pt x="287" y="286"/>
                  <a:pt x="287" y="284"/>
                </a:cubicBezTo>
                <a:cubicBezTo>
                  <a:pt x="290" y="283"/>
                  <a:pt x="293" y="283"/>
                  <a:pt x="296" y="283"/>
                </a:cubicBezTo>
                <a:cubicBezTo>
                  <a:pt x="298" y="286"/>
                  <a:pt x="297" y="288"/>
                  <a:pt x="298" y="290"/>
                </a:cubicBezTo>
                <a:cubicBezTo>
                  <a:pt x="295" y="291"/>
                  <a:pt x="292" y="290"/>
                  <a:pt x="289" y="291"/>
                </a:cubicBezTo>
                <a:close/>
                <a:moveTo>
                  <a:pt x="297" y="158"/>
                </a:moveTo>
                <a:cubicBezTo>
                  <a:pt x="293" y="159"/>
                  <a:pt x="289" y="158"/>
                  <a:pt x="285" y="157"/>
                </a:cubicBezTo>
                <a:cubicBezTo>
                  <a:pt x="283" y="154"/>
                  <a:pt x="284" y="151"/>
                  <a:pt x="285" y="148"/>
                </a:cubicBezTo>
                <a:cubicBezTo>
                  <a:pt x="289" y="148"/>
                  <a:pt x="294" y="149"/>
                  <a:pt x="298" y="150"/>
                </a:cubicBezTo>
                <a:cubicBezTo>
                  <a:pt x="297" y="153"/>
                  <a:pt x="297" y="156"/>
                  <a:pt x="297" y="158"/>
                </a:cubicBezTo>
                <a:close/>
                <a:moveTo>
                  <a:pt x="298" y="145"/>
                </a:moveTo>
                <a:cubicBezTo>
                  <a:pt x="294" y="145"/>
                  <a:pt x="289" y="144"/>
                  <a:pt x="285" y="143"/>
                </a:cubicBezTo>
                <a:cubicBezTo>
                  <a:pt x="284" y="140"/>
                  <a:pt x="285" y="137"/>
                  <a:pt x="285" y="134"/>
                </a:cubicBezTo>
                <a:cubicBezTo>
                  <a:pt x="289" y="133"/>
                  <a:pt x="294" y="136"/>
                  <a:pt x="299" y="135"/>
                </a:cubicBezTo>
                <a:cubicBezTo>
                  <a:pt x="300" y="139"/>
                  <a:pt x="299" y="142"/>
                  <a:pt x="298" y="145"/>
                </a:cubicBezTo>
                <a:close/>
                <a:moveTo>
                  <a:pt x="299" y="131"/>
                </a:moveTo>
                <a:cubicBezTo>
                  <a:pt x="294" y="130"/>
                  <a:pt x="290" y="131"/>
                  <a:pt x="285" y="128"/>
                </a:cubicBezTo>
                <a:cubicBezTo>
                  <a:pt x="286" y="124"/>
                  <a:pt x="285" y="120"/>
                  <a:pt x="286" y="117"/>
                </a:cubicBezTo>
                <a:cubicBezTo>
                  <a:pt x="291" y="117"/>
                  <a:pt x="296" y="118"/>
                  <a:pt x="301" y="119"/>
                </a:cubicBezTo>
                <a:cubicBezTo>
                  <a:pt x="301" y="123"/>
                  <a:pt x="301" y="127"/>
                  <a:pt x="299" y="131"/>
                </a:cubicBezTo>
                <a:close/>
                <a:moveTo>
                  <a:pt x="293" y="5"/>
                </a:moveTo>
                <a:cubicBezTo>
                  <a:pt x="298" y="3"/>
                  <a:pt x="304" y="7"/>
                  <a:pt x="309" y="6"/>
                </a:cubicBezTo>
                <a:cubicBezTo>
                  <a:pt x="310" y="10"/>
                  <a:pt x="308" y="13"/>
                  <a:pt x="309" y="17"/>
                </a:cubicBezTo>
                <a:cubicBezTo>
                  <a:pt x="304" y="17"/>
                  <a:pt x="299" y="15"/>
                  <a:pt x="293" y="14"/>
                </a:cubicBezTo>
                <a:cubicBezTo>
                  <a:pt x="290" y="10"/>
                  <a:pt x="295" y="9"/>
                  <a:pt x="293" y="5"/>
                </a:cubicBezTo>
                <a:close/>
                <a:moveTo>
                  <a:pt x="291" y="18"/>
                </a:moveTo>
                <a:cubicBezTo>
                  <a:pt x="297" y="18"/>
                  <a:pt x="303" y="21"/>
                  <a:pt x="308" y="21"/>
                </a:cubicBezTo>
                <a:cubicBezTo>
                  <a:pt x="309" y="24"/>
                  <a:pt x="309" y="28"/>
                  <a:pt x="308" y="32"/>
                </a:cubicBezTo>
                <a:cubicBezTo>
                  <a:pt x="302" y="30"/>
                  <a:pt x="296" y="31"/>
                  <a:pt x="290" y="27"/>
                </a:cubicBezTo>
                <a:cubicBezTo>
                  <a:pt x="289" y="24"/>
                  <a:pt x="292" y="21"/>
                  <a:pt x="291" y="18"/>
                </a:cubicBezTo>
                <a:close/>
                <a:moveTo>
                  <a:pt x="288" y="36"/>
                </a:moveTo>
                <a:cubicBezTo>
                  <a:pt x="290" y="37"/>
                  <a:pt x="291" y="34"/>
                  <a:pt x="289" y="33"/>
                </a:cubicBezTo>
                <a:cubicBezTo>
                  <a:pt x="295" y="32"/>
                  <a:pt x="301" y="35"/>
                  <a:pt x="307" y="35"/>
                </a:cubicBezTo>
                <a:cubicBezTo>
                  <a:pt x="308" y="39"/>
                  <a:pt x="307" y="42"/>
                  <a:pt x="306" y="45"/>
                </a:cubicBezTo>
                <a:cubicBezTo>
                  <a:pt x="300" y="43"/>
                  <a:pt x="293" y="44"/>
                  <a:pt x="288" y="39"/>
                </a:cubicBezTo>
                <a:cubicBezTo>
                  <a:pt x="288" y="38"/>
                  <a:pt x="290" y="37"/>
                  <a:pt x="288" y="36"/>
                </a:cubicBezTo>
                <a:close/>
                <a:moveTo>
                  <a:pt x="305" y="49"/>
                </a:moveTo>
                <a:cubicBezTo>
                  <a:pt x="307" y="52"/>
                  <a:pt x="306" y="55"/>
                  <a:pt x="306" y="58"/>
                </a:cubicBezTo>
                <a:cubicBezTo>
                  <a:pt x="300" y="57"/>
                  <a:pt x="295" y="57"/>
                  <a:pt x="289" y="55"/>
                </a:cubicBezTo>
                <a:cubicBezTo>
                  <a:pt x="287" y="52"/>
                  <a:pt x="289" y="49"/>
                  <a:pt x="288" y="46"/>
                </a:cubicBezTo>
                <a:cubicBezTo>
                  <a:pt x="293" y="46"/>
                  <a:pt x="299" y="48"/>
                  <a:pt x="305" y="49"/>
                </a:cubicBezTo>
                <a:close/>
                <a:moveTo>
                  <a:pt x="287" y="59"/>
                </a:moveTo>
                <a:cubicBezTo>
                  <a:pt x="292" y="59"/>
                  <a:pt x="298" y="61"/>
                  <a:pt x="304" y="62"/>
                </a:cubicBezTo>
                <a:cubicBezTo>
                  <a:pt x="306" y="66"/>
                  <a:pt x="305" y="69"/>
                  <a:pt x="304" y="72"/>
                </a:cubicBezTo>
                <a:cubicBezTo>
                  <a:pt x="299" y="71"/>
                  <a:pt x="293" y="70"/>
                  <a:pt x="288" y="70"/>
                </a:cubicBezTo>
                <a:cubicBezTo>
                  <a:pt x="285" y="66"/>
                  <a:pt x="289" y="63"/>
                  <a:pt x="287" y="59"/>
                </a:cubicBezTo>
                <a:close/>
                <a:moveTo>
                  <a:pt x="305" y="77"/>
                </a:moveTo>
                <a:cubicBezTo>
                  <a:pt x="302" y="80"/>
                  <a:pt x="306" y="84"/>
                  <a:pt x="303" y="86"/>
                </a:cubicBezTo>
                <a:cubicBezTo>
                  <a:pt x="300" y="88"/>
                  <a:pt x="293" y="84"/>
                  <a:pt x="288" y="84"/>
                </a:cubicBezTo>
                <a:cubicBezTo>
                  <a:pt x="287" y="81"/>
                  <a:pt x="286" y="77"/>
                  <a:pt x="286" y="74"/>
                </a:cubicBezTo>
                <a:cubicBezTo>
                  <a:pt x="292" y="73"/>
                  <a:pt x="299" y="75"/>
                  <a:pt x="305" y="77"/>
                </a:cubicBezTo>
                <a:close/>
                <a:moveTo>
                  <a:pt x="288" y="89"/>
                </a:moveTo>
                <a:cubicBezTo>
                  <a:pt x="293" y="89"/>
                  <a:pt x="298" y="90"/>
                  <a:pt x="303" y="91"/>
                </a:cubicBezTo>
                <a:cubicBezTo>
                  <a:pt x="302" y="94"/>
                  <a:pt x="303" y="98"/>
                  <a:pt x="302" y="101"/>
                </a:cubicBezTo>
                <a:cubicBezTo>
                  <a:pt x="297" y="100"/>
                  <a:pt x="292" y="100"/>
                  <a:pt x="287" y="99"/>
                </a:cubicBezTo>
                <a:cubicBezTo>
                  <a:pt x="286" y="96"/>
                  <a:pt x="287" y="92"/>
                  <a:pt x="288" y="89"/>
                </a:cubicBezTo>
                <a:close/>
                <a:moveTo>
                  <a:pt x="301" y="105"/>
                </a:moveTo>
                <a:cubicBezTo>
                  <a:pt x="303" y="108"/>
                  <a:pt x="302" y="111"/>
                  <a:pt x="302" y="114"/>
                </a:cubicBezTo>
                <a:cubicBezTo>
                  <a:pt x="297" y="114"/>
                  <a:pt x="292" y="114"/>
                  <a:pt x="287" y="113"/>
                </a:cubicBezTo>
                <a:cubicBezTo>
                  <a:pt x="285" y="109"/>
                  <a:pt x="287" y="107"/>
                  <a:pt x="286" y="104"/>
                </a:cubicBezTo>
                <a:cubicBezTo>
                  <a:pt x="291" y="103"/>
                  <a:pt x="296" y="105"/>
                  <a:pt x="301" y="105"/>
                </a:cubicBezTo>
                <a:close/>
                <a:moveTo>
                  <a:pt x="271" y="14"/>
                </a:moveTo>
                <a:cubicBezTo>
                  <a:pt x="275" y="14"/>
                  <a:pt x="280" y="16"/>
                  <a:pt x="285" y="16"/>
                </a:cubicBezTo>
                <a:cubicBezTo>
                  <a:pt x="287" y="20"/>
                  <a:pt x="284" y="24"/>
                  <a:pt x="284" y="27"/>
                </a:cubicBezTo>
                <a:cubicBezTo>
                  <a:pt x="279" y="26"/>
                  <a:pt x="274" y="26"/>
                  <a:pt x="269" y="24"/>
                </a:cubicBezTo>
                <a:cubicBezTo>
                  <a:pt x="269" y="21"/>
                  <a:pt x="271" y="17"/>
                  <a:pt x="271" y="14"/>
                </a:cubicBezTo>
                <a:close/>
                <a:moveTo>
                  <a:pt x="269" y="29"/>
                </a:moveTo>
                <a:cubicBezTo>
                  <a:pt x="273" y="28"/>
                  <a:pt x="279" y="31"/>
                  <a:pt x="284" y="31"/>
                </a:cubicBezTo>
                <a:cubicBezTo>
                  <a:pt x="285" y="34"/>
                  <a:pt x="283" y="37"/>
                  <a:pt x="284" y="40"/>
                </a:cubicBezTo>
                <a:cubicBezTo>
                  <a:pt x="279" y="40"/>
                  <a:pt x="273" y="39"/>
                  <a:pt x="268" y="37"/>
                </a:cubicBezTo>
                <a:cubicBezTo>
                  <a:pt x="268" y="34"/>
                  <a:pt x="269" y="32"/>
                  <a:pt x="269" y="29"/>
                </a:cubicBezTo>
                <a:close/>
                <a:moveTo>
                  <a:pt x="283" y="45"/>
                </a:moveTo>
                <a:cubicBezTo>
                  <a:pt x="284" y="48"/>
                  <a:pt x="284" y="51"/>
                  <a:pt x="282" y="54"/>
                </a:cubicBezTo>
                <a:cubicBezTo>
                  <a:pt x="277" y="53"/>
                  <a:pt x="273" y="54"/>
                  <a:pt x="268" y="51"/>
                </a:cubicBezTo>
                <a:cubicBezTo>
                  <a:pt x="268" y="48"/>
                  <a:pt x="268" y="45"/>
                  <a:pt x="268" y="42"/>
                </a:cubicBezTo>
                <a:cubicBezTo>
                  <a:pt x="272" y="42"/>
                  <a:pt x="278" y="44"/>
                  <a:pt x="283" y="45"/>
                </a:cubicBezTo>
                <a:close/>
                <a:moveTo>
                  <a:pt x="268" y="56"/>
                </a:moveTo>
                <a:cubicBezTo>
                  <a:pt x="272" y="56"/>
                  <a:pt x="277" y="58"/>
                  <a:pt x="282" y="58"/>
                </a:cubicBezTo>
                <a:cubicBezTo>
                  <a:pt x="283" y="61"/>
                  <a:pt x="282" y="64"/>
                  <a:pt x="282" y="68"/>
                </a:cubicBezTo>
                <a:cubicBezTo>
                  <a:pt x="277" y="69"/>
                  <a:pt x="272" y="66"/>
                  <a:pt x="267" y="66"/>
                </a:cubicBezTo>
                <a:cubicBezTo>
                  <a:pt x="265" y="62"/>
                  <a:pt x="269" y="59"/>
                  <a:pt x="268" y="56"/>
                </a:cubicBezTo>
                <a:close/>
                <a:moveTo>
                  <a:pt x="266" y="70"/>
                </a:moveTo>
                <a:cubicBezTo>
                  <a:pt x="271" y="71"/>
                  <a:pt x="276" y="71"/>
                  <a:pt x="281" y="72"/>
                </a:cubicBezTo>
                <a:cubicBezTo>
                  <a:pt x="283" y="76"/>
                  <a:pt x="281" y="80"/>
                  <a:pt x="282" y="84"/>
                </a:cubicBezTo>
                <a:cubicBezTo>
                  <a:pt x="276" y="83"/>
                  <a:pt x="271" y="83"/>
                  <a:pt x="265" y="81"/>
                </a:cubicBezTo>
                <a:cubicBezTo>
                  <a:pt x="265" y="77"/>
                  <a:pt x="265" y="73"/>
                  <a:pt x="266" y="70"/>
                </a:cubicBezTo>
                <a:close/>
                <a:moveTo>
                  <a:pt x="249" y="10"/>
                </a:moveTo>
                <a:cubicBezTo>
                  <a:pt x="254" y="9"/>
                  <a:pt x="260" y="12"/>
                  <a:pt x="265" y="12"/>
                </a:cubicBezTo>
                <a:cubicBezTo>
                  <a:pt x="265" y="16"/>
                  <a:pt x="264" y="20"/>
                  <a:pt x="264" y="24"/>
                </a:cubicBezTo>
                <a:cubicBezTo>
                  <a:pt x="259" y="23"/>
                  <a:pt x="253" y="22"/>
                  <a:pt x="248" y="20"/>
                </a:cubicBezTo>
                <a:cubicBezTo>
                  <a:pt x="249" y="17"/>
                  <a:pt x="248" y="13"/>
                  <a:pt x="249" y="10"/>
                </a:cubicBezTo>
                <a:close/>
                <a:moveTo>
                  <a:pt x="248" y="25"/>
                </a:moveTo>
                <a:cubicBezTo>
                  <a:pt x="253" y="25"/>
                  <a:pt x="258" y="25"/>
                  <a:pt x="264" y="28"/>
                </a:cubicBezTo>
                <a:cubicBezTo>
                  <a:pt x="262" y="31"/>
                  <a:pt x="263" y="34"/>
                  <a:pt x="263" y="37"/>
                </a:cubicBezTo>
                <a:cubicBezTo>
                  <a:pt x="257" y="37"/>
                  <a:pt x="252" y="35"/>
                  <a:pt x="246" y="34"/>
                </a:cubicBezTo>
                <a:cubicBezTo>
                  <a:pt x="246" y="31"/>
                  <a:pt x="246" y="28"/>
                  <a:pt x="248" y="25"/>
                </a:cubicBezTo>
                <a:close/>
                <a:moveTo>
                  <a:pt x="246" y="38"/>
                </a:moveTo>
                <a:cubicBezTo>
                  <a:pt x="251" y="38"/>
                  <a:pt x="257" y="40"/>
                  <a:pt x="262" y="42"/>
                </a:cubicBezTo>
                <a:cubicBezTo>
                  <a:pt x="261" y="44"/>
                  <a:pt x="261" y="47"/>
                  <a:pt x="261" y="50"/>
                </a:cubicBezTo>
                <a:cubicBezTo>
                  <a:pt x="256" y="51"/>
                  <a:pt x="250" y="48"/>
                  <a:pt x="245" y="49"/>
                </a:cubicBezTo>
                <a:cubicBezTo>
                  <a:pt x="244" y="45"/>
                  <a:pt x="246" y="42"/>
                  <a:pt x="246" y="38"/>
                </a:cubicBezTo>
                <a:close/>
                <a:moveTo>
                  <a:pt x="245" y="52"/>
                </a:moveTo>
                <a:cubicBezTo>
                  <a:pt x="250" y="53"/>
                  <a:pt x="255" y="54"/>
                  <a:pt x="261" y="55"/>
                </a:cubicBezTo>
                <a:cubicBezTo>
                  <a:pt x="263" y="58"/>
                  <a:pt x="260" y="61"/>
                  <a:pt x="260" y="64"/>
                </a:cubicBezTo>
                <a:cubicBezTo>
                  <a:pt x="255" y="64"/>
                  <a:pt x="249" y="61"/>
                  <a:pt x="244" y="61"/>
                </a:cubicBezTo>
                <a:cubicBezTo>
                  <a:pt x="243" y="58"/>
                  <a:pt x="243" y="55"/>
                  <a:pt x="245" y="52"/>
                </a:cubicBezTo>
                <a:close/>
                <a:moveTo>
                  <a:pt x="259" y="68"/>
                </a:moveTo>
                <a:cubicBezTo>
                  <a:pt x="261" y="73"/>
                  <a:pt x="259" y="76"/>
                  <a:pt x="259" y="81"/>
                </a:cubicBezTo>
                <a:cubicBezTo>
                  <a:pt x="254" y="81"/>
                  <a:pt x="248" y="78"/>
                  <a:pt x="243" y="78"/>
                </a:cubicBezTo>
                <a:cubicBezTo>
                  <a:pt x="242" y="74"/>
                  <a:pt x="242" y="70"/>
                  <a:pt x="243" y="66"/>
                </a:cubicBezTo>
                <a:cubicBezTo>
                  <a:pt x="248" y="65"/>
                  <a:pt x="254" y="67"/>
                  <a:pt x="259" y="68"/>
                </a:cubicBezTo>
                <a:close/>
                <a:moveTo>
                  <a:pt x="235" y="7"/>
                </a:moveTo>
                <a:cubicBezTo>
                  <a:pt x="237" y="7"/>
                  <a:pt x="240" y="8"/>
                  <a:pt x="242" y="8"/>
                </a:cubicBezTo>
                <a:cubicBezTo>
                  <a:pt x="244" y="12"/>
                  <a:pt x="242" y="15"/>
                  <a:pt x="242" y="19"/>
                </a:cubicBezTo>
                <a:cubicBezTo>
                  <a:pt x="239" y="20"/>
                  <a:pt x="236" y="19"/>
                  <a:pt x="233" y="17"/>
                </a:cubicBezTo>
                <a:cubicBezTo>
                  <a:pt x="234" y="14"/>
                  <a:pt x="234" y="10"/>
                  <a:pt x="235" y="7"/>
                </a:cubicBezTo>
                <a:close/>
                <a:moveTo>
                  <a:pt x="232" y="22"/>
                </a:moveTo>
                <a:cubicBezTo>
                  <a:pt x="235" y="21"/>
                  <a:pt x="238" y="23"/>
                  <a:pt x="241" y="23"/>
                </a:cubicBezTo>
                <a:cubicBezTo>
                  <a:pt x="242" y="26"/>
                  <a:pt x="240" y="29"/>
                  <a:pt x="240" y="32"/>
                </a:cubicBezTo>
                <a:cubicBezTo>
                  <a:pt x="236" y="32"/>
                  <a:pt x="233" y="32"/>
                  <a:pt x="230" y="30"/>
                </a:cubicBezTo>
                <a:cubicBezTo>
                  <a:pt x="231" y="27"/>
                  <a:pt x="232" y="25"/>
                  <a:pt x="232" y="22"/>
                </a:cubicBezTo>
                <a:close/>
                <a:moveTo>
                  <a:pt x="239" y="37"/>
                </a:moveTo>
                <a:cubicBezTo>
                  <a:pt x="239" y="40"/>
                  <a:pt x="238" y="43"/>
                  <a:pt x="239" y="47"/>
                </a:cubicBezTo>
                <a:cubicBezTo>
                  <a:pt x="235" y="47"/>
                  <a:pt x="231" y="46"/>
                  <a:pt x="228" y="46"/>
                </a:cubicBezTo>
                <a:cubicBezTo>
                  <a:pt x="227" y="42"/>
                  <a:pt x="229" y="38"/>
                  <a:pt x="229" y="35"/>
                </a:cubicBezTo>
                <a:cubicBezTo>
                  <a:pt x="232" y="34"/>
                  <a:pt x="236" y="35"/>
                  <a:pt x="239" y="37"/>
                </a:cubicBezTo>
                <a:close/>
                <a:moveTo>
                  <a:pt x="218" y="4"/>
                </a:moveTo>
                <a:cubicBezTo>
                  <a:pt x="222" y="4"/>
                  <a:pt x="226" y="5"/>
                  <a:pt x="230" y="7"/>
                </a:cubicBezTo>
                <a:cubicBezTo>
                  <a:pt x="227" y="10"/>
                  <a:pt x="231" y="14"/>
                  <a:pt x="227" y="17"/>
                </a:cubicBezTo>
                <a:cubicBezTo>
                  <a:pt x="223" y="15"/>
                  <a:pt x="220" y="16"/>
                  <a:pt x="216" y="14"/>
                </a:cubicBezTo>
                <a:cubicBezTo>
                  <a:pt x="217" y="11"/>
                  <a:pt x="217" y="8"/>
                  <a:pt x="218" y="4"/>
                </a:cubicBezTo>
                <a:close/>
                <a:moveTo>
                  <a:pt x="215" y="18"/>
                </a:moveTo>
                <a:cubicBezTo>
                  <a:pt x="219" y="19"/>
                  <a:pt x="223" y="19"/>
                  <a:pt x="227" y="21"/>
                </a:cubicBezTo>
                <a:cubicBezTo>
                  <a:pt x="226" y="24"/>
                  <a:pt x="225" y="26"/>
                  <a:pt x="224" y="29"/>
                </a:cubicBezTo>
                <a:cubicBezTo>
                  <a:pt x="221" y="29"/>
                  <a:pt x="217" y="29"/>
                  <a:pt x="213" y="27"/>
                </a:cubicBezTo>
                <a:cubicBezTo>
                  <a:pt x="214" y="24"/>
                  <a:pt x="214" y="21"/>
                  <a:pt x="215" y="18"/>
                </a:cubicBezTo>
                <a:close/>
                <a:moveTo>
                  <a:pt x="223" y="34"/>
                </a:moveTo>
                <a:cubicBezTo>
                  <a:pt x="222" y="37"/>
                  <a:pt x="223" y="41"/>
                  <a:pt x="221" y="44"/>
                </a:cubicBezTo>
                <a:cubicBezTo>
                  <a:pt x="218" y="45"/>
                  <a:pt x="215" y="44"/>
                  <a:pt x="211" y="42"/>
                </a:cubicBezTo>
                <a:cubicBezTo>
                  <a:pt x="213" y="39"/>
                  <a:pt x="211" y="35"/>
                  <a:pt x="212" y="32"/>
                </a:cubicBezTo>
                <a:cubicBezTo>
                  <a:pt x="216" y="31"/>
                  <a:pt x="219" y="32"/>
                  <a:pt x="223" y="34"/>
                </a:cubicBezTo>
                <a:close/>
                <a:moveTo>
                  <a:pt x="199" y="0"/>
                </a:moveTo>
                <a:cubicBezTo>
                  <a:pt x="203" y="0"/>
                  <a:pt x="207" y="2"/>
                  <a:pt x="211" y="2"/>
                </a:cubicBezTo>
                <a:cubicBezTo>
                  <a:pt x="212" y="6"/>
                  <a:pt x="211" y="10"/>
                  <a:pt x="209" y="13"/>
                </a:cubicBezTo>
                <a:cubicBezTo>
                  <a:pt x="206" y="12"/>
                  <a:pt x="202" y="11"/>
                  <a:pt x="199" y="10"/>
                </a:cubicBezTo>
                <a:cubicBezTo>
                  <a:pt x="197" y="7"/>
                  <a:pt x="200" y="4"/>
                  <a:pt x="199" y="0"/>
                </a:cubicBezTo>
                <a:close/>
                <a:moveTo>
                  <a:pt x="198" y="14"/>
                </a:moveTo>
                <a:cubicBezTo>
                  <a:pt x="202" y="15"/>
                  <a:pt x="206" y="15"/>
                  <a:pt x="210" y="18"/>
                </a:cubicBezTo>
                <a:cubicBezTo>
                  <a:pt x="208" y="20"/>
                  <a:pt x="209" y="23"/>
                  <a:pt x="208" y="26"/>
                </a:cubicBezTo>
                <a:cubicBezTo>
                  <a:pt x="204" y="27"/>
                  <a:pt x="200" y="25"/>
                  <a:pt x="196" y="24"/>
                </a:cubicBezTo>
                <a:cubicBezTo>
                  <a:pt x="196" y="21"/>
                  <a:pt x="197" y="17"/>
                  <a:pt x="198" y="14"/>
                </a:cubicBezTo>
                <a:close/>
                <a:moveTo>
                  <a:pt x="195" y="29"/>
                </a:moveTo>
                <a:cubicBezTo>
                  <a:pt x="198" y="28"/>
                  <a:pt x="202" y="30"/>
                  <a:pt x="206" y="30"/>
                </a:cubicBezTo>
                <a:cubicBezTo>
                  <a:pt x="208" y="37"/>
                  <a:pt x="207" y="45"/>
                  <a:pt x="195" y="40"/>
                </a:cubicBezTo>
                <a:cubicBezTo>
                  <a:pt x="194" y="36"/>
                  <a:pt x="195" y="33"/>
                  <a:pt x="195" y="29"/>
                </a:cubicBezTo>
                <a:close/>
                <a:moveTo>
                  <a:pt x="194" y="44"/>
                </a:moveTo>
                <a:cubicBezTo>
                  <a:pt x="197" y="43"/>
                  <a:pt x="201" y="46"/>
                  <a:pt x="204" y="45"/>
                </a:cubicBezTo>
                <a:cubicBezTo>
                  <a:pt x="206" y="49"/>
                  <a:pt x="203" y="52"/>
                  <a:pt x="202" y="55"/>
                </a:cubicBezTo>
                <a:cubicBezTo>
                  <a:pt x="200" y="55"/>
                  <a:pt x="197" y="54"/>
                  <a:pt x="194" y="54"/>
                </a:cubicBezTo>
                <a:cubicBezTo>
                  <a:pt x="193" y="50"/>
                  <a:pt x="194" y="47"/>
                  <a:pt x="194" y="44"/>
                </a:cubicBezTo>
                <a:close/>
                <a:moveTo>
                  <a:pt x="193" y="58"/>
                </a:moveTo>
                <a:cubicBezTo>
                  <a:pt x="196" y="58"/>
                  <a:pt x="199" y="58"/>
                  <a:pt x="202" y="60"/>
                </a:cubicBezTo>
                <a:cubicBezTo>
                  <a:pt x="202" y="63"/>
                  <a:pt x="202" y="67"/>
                  <a:pt x="201" y="70"/>
                </a:cubicBezTo>
                <a:cubicBezTo>
                  <a:pt x="198" y="70"/>
                  <a:pt x="195" y="69"/>
                  <a:pt x="192" y="69"/>
                </a:cubicBezTo>
                <a:cubicBezTo>
                  <a:pt x="192" y="65"/>
                  <a:pt x="193" y="62"/>
                  <a:pt x="193" y="58"/>
                </a:cubicBezTo>
                <a:close/>
                <a:moveTo>
                  <a:pt x="201" y="74"/>
                </a:moveTo>
                <a:cubicBezTo>
                  <a:pt x="201" y="77"/>
                  <a:pt x="200" y="80"/>
                  <a:pt x="201" y="83"/>
                </a:cubicBezTo>
                <a:cubicBezTo>
                  <a:pt x="198" y="84"/>
                  <a:pt x="195" y="82"/>
                  <a:pt x="192" y="82"/>
                </a:cubicBezTo>
                <a:cubicBezTo>
                  <a:pt x="190" y="79"/>
                  <a:pt x="191" y="76"/>
                  <a:pt x="192" y="73"/>
                </a:cubicBezTo>
                <a:cubicBezTo>
                  <a:pt x="195" y="72"/>
                  <a:pt x="198" y="74"/>
                  <a:pt x="201" y="74"/>
                </a:cubicBezTo>
                <a:close/>
                <a:moveTo>
                  <a:pt x="184" y="11"/>
                </a:moveTo>
                <a:cubicBezTo>
                  <a:pt x="195" y="11"/>
                  <a:pt x="191" y="19"/>
                  <a:pt x="190" y="24"/>
                </a:cubicBezTo>
                <a:cubicBezTo>
                  <a:pt x="187" y="24"/>
                  <a:pt x="184" y="23"/>
                  <a:pt x="181" y="22"/>
                </a:cubicBezTo>
                <a:cubicBezTo>
                  <a:pt x="183" y="18"/>
                  <a:pt x="182" y="14"/>
                  <a:pt x="184" y="11"/>
                </a:cubicBezTo>
                <a:close/>
                <a:moveTo>
                  <a:pt x="181" y="27"/>
                </a:moveTo>
                <a:cubicBezTo>
                  <a:pt x="183" y="26"/>
                  <a:pt x="186" y="28"/>
                  <a:pt x="189" y="27"/>
                </a:cubicBezTo>
                <a:cubicBezTo>
                  <a:pt x="191" y="32"/>
                  <a:pt x="189" y="35"/>
                  <a:pt x="188" y="39"/>
                </a:cubicBezTo>
                <a:cubicBezTo>
                  <a:pt x="186" y="37"/>
                  <a:pt x="184" y="38"/>
                  <a:pt x="181" y="37"/>
                </a:cubicBezTo>
                <a:cubicBezTo>
                  <a:pt x="179" y="33"/>
                  <a:pt x="182" y="30"/>
                  <a:pt x="181" y="27"/>
                </a:cubicBezTo>
                <a:close/>
                <a:moveTo>
                  <a:pt x="180" y="41"/>
                </a:moveTo>
                <a:cubicBezTo>
                  <a:pt x="182" y="40"/>
                  <a:pt x="186" y="43"/>
                  <a:pt x="188" y="42"/>
                </a:cubicBezTo>
                <a:cubicBezTo>
                  <a:pt x="188" y="46"/>
                  <a:pt x="189" y="49"/>
                  <a:pt x="187" y="53"/>
                </a:cubicBezTo>
                <a:cubicBezTo>
                  <a:pt x="185" y="53"/>
                  <a:pt x="182" y="52"/>
                  <a:pt x="180" y="52"/>
                </a:cubicBezTo>
                <a:cubicBezTo>
                  <a:pt x="180" y="48"/>
                  <a:pt x="180" y="45"/>
                  <a:pt x="180" y="41"/>
                </a:cubicBezTo>
                <a:close/>
                <a:moveTo>
                  <a:pt x="179" y="56"/>
                </a:moveTo>
                <a:cubicBezTo>
                  <a:pt x="182" y="55"/>
                  <a:pt x="185" y="55"/>
                  <a:pt x="188" y="58"/>
                </a:cubicBezTo>
                <a:cubicBezTo>
                  <a:pt x="185" y="61"/>
                  <a:pt x="189" y="64"/>
                  <a:pt x="186" y="67"/>
                </a:cubicBezTo>
                <a:cubicBezTo>
                  <a:pt x="183" y="66"/>
                  <a:pt x="181" y="67"/>
                  <a:pt x="178" y="65"/>
                </a:cubicBezTo>
                <a:cubicBezTo>
                  <a:pt x="178" y="62"/>
                  <a:pt x="179" y="59"/>
                  <a:pt x="179" y="56"/>
                </a:cubicBezTo>
                <a:close/>
                <a:moveTo>
                  <a:pt x="169" y="8"/>
                </a:moveTo>
                <a:cubicBezTo>
                  <a:pt x="172" y="9"/>
                  <a:pt x="175" y="9"/>
                  <a:pt x="177" y="9"/>
                </a:cubicBezTo>
                <a:cubicBezTo>
                  <a:pt x="178" y="13"/>
                  <a:pt x="176" y="17"/>
                  <a:pt x="176" y="21"/>
                </a:cubicBezTo>
                <a:cubicBezTo>
                  <a:pt x="174" y="22"/>
                  <a:pt x="170" y="21"/>
                  <a:pt x="167" y="20"/>
                </a:cubicBezTo>
                <a:cubicBezTo>
                  <a:pt x="168" y="16"/>
                  <a:pt x="168" y="12"/>
                  <a:pt x="169" y="8"/>
                </a:cubicBezTo>
                <a:close/>
                <a:moveTo>
                  <a:pt x="168" y="24"/>
                </a:moveTo>
                <a:cubicBezTo>
                  <a:pt x="170" y="24"/>
                  <a:pt x="173" y="25"/>
                  <a:pt x="176" y="27"/>
                </a:cubicBezTo>
                <a:cubicBezTo>
                  <a:pt x="175" y="29"/>
                  <a:pt x="176" y="32"/>
                  <a:pt x="175" y="35"/>
                </a:cubicBezTo>
                <a:cubicBezTo>
                  <a:pt x="173" y="36"/>
                  <a:pt x="170" y="34"/>
                  <a:pt x="168" y="34"/>
                </a:cubicBezTo>
                <a:cubicBezTo>
                  <a:pt x="166" y="31"/>
                  <a:pt x="167" y="27"/>
                  <a:pt x="168" y="24"/>
                </a:cubicBezTo>
                <a:close/>
                <a:moveTo>
                  <a:pt x="167" y="38"/>
                </a:moveTo>
                <a:cubicBezTo>
                  <a:pt x="170" y="38"/>
                  <a:pt x="172" y="38"/>
                  <a:pt x="175" y="40"/>
                </a:cubicBezTo>
                <a:cubicBezTo>
                  <a:pt x="173" y="44"/>
                  <a:pt x="175" y="48"/>
                  <a:pt x="173" y="51"/>
                </a:cubicBezTo>
                <a:cubicBezTo>
                  <a:pt x="171" y="50"/>
                  <a:pt x="169" y="51"/>
                  <a:pt x="166" y="50"/>
                </a:cubicBezTo>
                <a:cubicBezTo>
                  <a:pt x="167" y="46"/>
                  <a:pt x="167" y="42"/>
                  <a:pt x="167" y="38"/>
                </a:cubicBezTo>
                <a:close/>
                <a:moveTo>
                  <a:pt x="167" y="54"/>
                </a:moveTo>
                <a:cubicBezTo>
                  <a:pt x="176" y="51"/>
                  <a:pt x="176" y="68"/>
                  <a:pt x="167" y="63"/>
                </a:cubicBezTo>
                <a:cubicBezTo>
                  <a:pt x="165" y="60"/>
                  <a:pt x="166" y="57"/>
                  <a:pt x="167" y="54"/>
                </a:cubicBezTo>
                <a:close/>
                <a:moveTo>
                  <a:pt x="166" y="67"/>
                </a:moveTo>
                <a:cubicBezTo>
                  <a:pt x="168" y="68"/>
                  <a:pt x="170" y="68"/>
                  <a:pt x="172" y="69"/>
                </a:cubicBezTo>
                <a:cubicBezTo>
                  <a:pt x="170" y="72"/>
                  <a:pt x="170" y="75"/>
                  <a:pt x="171" y="78"/>
                </a:cubicBezTo>
                <a:cubicBezTo>
                  <a:pt x="169" y="78"/>
                  <a:pt x="168" y="77"/>
                  <a:pt x="167" y="77"/>
                </a:cubicBezTo>
                <a:cubicBezTo>
                  <a:pt x="164" y="74"/>
                  <a:pt x="166" y="70"/>
                  <a:pt x="166" y="67"/>
                </a:cubicBezTo>
                <a:close/>
                <a:moveTo>
                  <a:pt x="167" y="93"/>
                </a:moveTo>
                <a:cubicBezTo>
                  <a:pt x="165" y="89"/>
                  <a:pt x="166" y="85"/>
                  <a:pt x="166" y="81"/>
                </a:cubicBezTo>
                <a:cubicBezTo>
                  <a:pt x="174" y="81"/>
                  <a:pt x="168" y="89"/>
                  <a:pt x="171" y="93"/>
                </a:cubicBezTo>
                <a:cubicBezTo>
                  <a:pt x="170" y="94"/>
                  <a:pt x="168" y="93"/>
                  <a:pt x="167" y="93"/>
                </a:cubicBezTo>
                <a:close/>
                <a:moveTo>
                  <a:pt x="170" y="110"/>
                </a:moveTo>
                <a:cubicBezTo>
                  <a:pt x="168" y="109"/>
                  <a:pt x="168" y="111"/>
                  <a:pt x="166" y="109"/>
                </a:cubicBezTo>
                <a:cubicBezTo>
                  <a:pt x="165" y="105"/>
                  <a:pt x="166" y="101"/>
                  <a:pt x="166" y="97"/>
                </a:cubicBezTo>
                <a:cubicBezTo>
                  <a:pt x="173" y="99"/>
                  <a:pt x="170" y="106"/>
                  <a:pt x="170" y="110"/>
                </a:cubicBezTo>
                <a:close/>
                <a:moveTo>
                  <a:pt x="166" y="114"/>
                </a:moveTo>
                <a:cubicBezTo>
                  <a:pt x="174" y="113"/>
                  <a:pt x="170" y="122"/>
                  <a:pt x="169" y="125"/>
                </a:cubicBezTo>
                <a:cubicBezTo>
                  <a:pt x="168" y="124"/>
                  <a:pt x="167" y="125"/>
                  <a:pt x="166" y="124"/>
                </a:cubicBezTo>
                <a:cubicBezTo>
                  <a:pt x="164" y="121"/>
                  <a:pt x="165" y="117"/>
                  <a:pt x="166" y="114"/>
                </a:cubicBezTo>
                <a:close/>
                <a:moveTo>
                  <a:pt x="164" y="187"/>
                </a:moveTo>
                <a:cubicBezTo>
                  <a:pt x="161" y="188"/>
                  <a:pt x="158" y="187"/>
                  <a:pt x="155" y="187"/>
                </a:cubicBezTo>
                <a:cubicBezTo>
                  <a:pt x="153" y="183"/>
                  <a:pt x="155" y="180"/>
                  <a:pt x="155" y="177"/>
                </a:cubicBezTo>
                <a:cubicBezTo>
                  <a:pt x="158" y="178"/>
                  <a:pt x="161" y="179"/>
                  <a:pt x="163" y="179"/>
                </a:cubicBezTo>
                <a:cubicBezTo>
                  <a:pt x="165" y="182"/>
                  <a:pt x="164" y="184"/>
                  <a:pt x="164" y="187"/>
                </a:cubicBezTo>
                <a:close/>
                <a:moveTo>
                  <a:pt x="163" y="174"/>
                </a:moveTo>
                <a:cubicBezTo>
                  <a:pt x="161" y="175"/>
                  <a:pt x="158" y="174"/>
                  <a:pt x="155" y="173"/>
                </a:cubicBezTo>
                <a:cubicBezTo>
                  <a:pt x="153" y="169"/>
                  <a:pt x="154" y="164"/>
                  <a:pt x="154" y="159"/>
                </a:cubicBezTo>
                <a:cubicBezTo>
                  <a:pt x="156" y="160"/>
                  <a:pt x="158" y="161"/>
                  <a:pt x="160" y="161"/>
                </a:cubicBezTo>
                <a:cubicBezTo>
                  <a:pt x="163" y="166"/>
                  <a:pt x="161" y="170"/>
                  <a:pt x="163" y="174"/>
                </a:cubicBezTo>
                <a:close/>
                <a:moveTo>
                  <a:pt x="147" y="4"/>
                </a:moveTo>
                <a:cubicBezTo>
                  <a:pt x="152" y="3"/>
                  <a:pt x="157" y="6"/>
                  <a:pt x="162" y="6"/>
                </a:cubicBezTo>
                <a:cubicBezTo>
                  <a:pt x="163" y="10"/>
                  <a:pt x="162" y="14"/>
                  <a:pt x="162" y="18"/>
                </a:cubicBezTo>
                <a:cubicBezTo>
                  <a:pt x="157" y="19"/>
                  <a:pt x="150" y="17"/>
                  <a:pt x="146" y="15"/>
                </a:cubicBezTo>
                <a:cubicBezTo>
                  <a:pt x="145" y="11"/>
                  <a:pt x="147" y="8"/>
                  <a:pt x="147" y="4"/>
                </a:cubicBezTo>
                <a:close/>
                <a:moveTo>
                  <a:pt x="146" y="20"/>
                </a:moveTo>
                <a:cubicBezTo>
                  <a:pt x="151" y="21"/>
                  <a:pt x="156" y="22"/>
                  <a:pt x="161" y="23"/>
                </a:cubicBezTo>
                <a:cubicBezTo>
                  <a:pt x="163" y="26"/>
                  <a:pt x="160" y="29"/>
                  <a:pt x="162" y="32"/>
                </a:cubicBezTo>
                <a:cubicBezTo>
                  <a:pt x="156" y="31"/>
                  <a:pt x="151" y="30"/>
                  <a:pt x="145" y="28"/>
                </a:cubicBezTo>
                <a:cubicBezTo>
                  <a:pt x="147" y="25"/>
                  <a:pt x="145" y="22"/>
                  <a:pt x="146" y="20"/>
                </a:cubicBezTo>
                <a:close/>
                <a:moveTo>
                  <a:pt x="146" y="33"/>
                </a:moveTo>
                <a:cubicBezTo>
                  <a:pt x="151" y="33"/>
                  <a:pt x="156" y="35"/>
                  <a:pt x="162" y="37"/>
                </a:cubicBezTo>
                <a:cubicBezTo>
                  <a:pt x="161" y="41"/>
                  <a:pt x="162" y="45"/>
                  <a:pt x="160" y="49"/>
                </a:cubicBezTo>
                <a:cubicBezTo>
                  <a:pt x="156" y="49"/>
                  <a:pt x="151" y="48"/>
                  <a:pt x="147" y="47"/>
                </a:cubicBezTo>
                <a:cubicBezTo>
                  <a:pt x="145" y="42"/>
                  <a:pt x="145" y="37"/>
                  <a:pt x="146" y="33"/>
                </a:cubicBezTo>
                <a:close/>
                <a:moveTo>
                  <a:pt x="145" y="106"/>
                </a:moveTo>
                <a:cubicBezTo>
                  <a:pt x="143" y="107"/>
                  <a:pt x="141" y="104"/>
                  <a:pt x="139" y="104"/>
                </a:cubicBezTo>
                <a:cubicBezTo>
                  <a:pt x="138" y="100"/>
                  <a:pt x="137" y="96"/>
                  <a:pt x="138" y="92"/>
                </a:cubicBezTo>
                <a:cubicBezTo>
                  <a:pt x="148" y="93"/>
                  <a:pt x="144" y="101"/>
                  <a:pt x="145" y="106"/>
                </a:cubicBezTo>
                <a:close/>
                <a:moveTo>
                  <a:pt x="137" y="88"/>
                </a:moveTo>
                <a:cubicBezTo>
                  <a:pt x="137" y="84"/>
                  <a:pt x="137" y="80"/>
                  <a:pt x="136" y="76"/>
                </a:cubicBezTo>
                <a:cubicBezTo>
                  <a:pt x="147" y="74"/>
                  <a:pt x="142" y="84"/>
                  <a:pt x="145" y="89"/>
                </a:cubicBezTo>
                <a:cubicBezTo>
                  <a:pt x="142" y="90"/>
                  <a:pt x="140" y="89"/>
                  <a:pt x="137" y="88"/>
                </a:cubicBezTo>
                <a:close/>
                <a:moveTo>
                  <a:pt x="142" y="71"/>
                </a:moveTo>
                <a:cubicBezTo>
                  <a:pt x="141" y="72"/>
                  <a:pt x="139" y="71"/>
                  <a:pt x="137" y="71"/>
                </a:cubicBezTo>
                <a:cubicBezTo>
                  <a:pt x="134" y="68"/>
                  <a:pt x="137" y="65"/>
                  <a:pt x="136" y="62"/>
                </a:cubicBezTo>
                <a:cubicBezTo>
                  <a:pt x="143" y="61"/>
                  <a:pt x="143" y="68"/>
                  <a:pt x="142" y="71"/>
                </a:cubicBezTo>
                <a:close/>
                <a:moveTo>
                  <a:pt x="140" y="59"/>
                </a:moveTo>
                <a:cubicBezTo>
                  <a:pt x="139" y="58"/>
                  <a:pt x="138" y="58"/>
                  <a:pt x="136" y="58"/>
                </a:cubicBezTo>
                <a:cubicBezTo>
                  <a:pt x="134" y="54"/>
                  <a:pt x="136" y="52"/>
                  <a:pt x="135" y="49"/>
                </a:cubicBezTo>
                <a:cubicBezTo>
                  <a:pt x="137" y="48"/>
                  <a:pt x="138" y="50"/>
                  <a:pt x="140" y="49"/>
                </a:cubicBezTo>
                <a:cubicBezTo>
                  <a:pt x="140" y="52"/>
                  <a:pt x="142" y="56"/>
                  <a:pt x="140" y="59"/>
                </a:cubicBezTo>
                <a:close/>
                <a:moveTo>
                  <a:pt x="140" y="26"/>
                </a:moveTo>
                <a:cubicBezTo>
                  <a:pt x="139" y="27"/>
                  <a:pt x="137" y="26"/>
                  <a:pt x="136" y="26"/>
                </a:cubicBezTo>
                <a:cubicBezTo>
                  <a:pt x="133" y="23"/>
                  <a:pt x="135" y="21"/>
                  <a:pt x="134" y="18"/>
                </a:cubicBezTo>
                <a:cubicBezTo>
                  <a:pt x="141" y="17"/>
                  <a:pt x="141" y="24"/>
                  <a:pt x="140" y="26"/>
                </a:cubicBezTo>
                <a:close/>
                <a:moveTo>
                  <a:pt x="134" y="1"/>
                </a:moveTo>
                <a:cubicBezTo>
                  <a:pt x="136" y="0"/>
                  <a:pt x="138" y="2"/>
                  <a:pt x="140" y="1"/>
                </a:cubicBezTo>
                <a:cubicBezTo>
                  <a:pt x="139" y="6"/>
                  <a:pt x="144" y="17"/>
                  <a:pt x="134" y="13"/>
                </a:cubicBezTo>
                <a:cubicBezTo>
                  <a:pt x="134" y="9"/>
                  <a:pt x="133" y="5"/>
                  <a:pt x="134" y="1"/>
                </a:cubicBezTo>
                <a:close/>
                <a:moveTo>
                  <a:pt x="134" y="103"/>
                </a:moveTo>
                <a:cubicBezTo>
                  <a:pt x="129" y="104"/>
                  <a:pt x="124" y="101"/>
                  <a:pt x="119" y="101"/>
                </a:cubicBezTo>
                <a:cubicBezTo>
                  <a:pt x="118" y="97"/>
                  <a:pt x="119" y="94"/>
                  <a:pt x="119" y="90"/>
                </a:cubicBezTo>
                <a:cubicBezTo>
                  <a:pt x="123" y="89"/>
                  <a:pt x="128" y="92"/>
                  <a:pt x="132" y="91"/>
                </a:cubicBezTo>
                <a:cubicBezTo>
                  <a:pt x="135" y="95"/>
                  <a:pt x="132" y="99"/>
                  <a:pt x="134" y="103"/>
                </a:cubicBezTo>
                <a:close/>
                <a:moveTo>
                  <a:pt x="130" y="57"/>
                </a:moveTo>
                <a:cubicBezTo>
                  <a:pt x="127" y="56"/>
                  <a:pt x="123" y="56"/>
                  <a:pt x="119" y="54"/>
                </a:cubicBezTo>
                <a:cubicBezTo>
                  <a:pt x="118" y="51"/>
                  <a:pt x="118" y="48"/>
                  <a:pt x="119" y="46"/>
                </a:cubicBezTo>
                <a:cubicBezTo>
                  <a:pt x="123" y="45"/>
                  <a:pt x="127" y="46"/>
                  <a:pt x="131" y="48"/>
                </a:cubicBezTo>
                <a:cubicBezTo>
                  <a:pt x="130" y="51"/>
                  <a:pt x="132" y="54"/>
                  <a:pt x="130" y="57"/>
                </a:cubicBezTo>
                <a:close/>
                <a:moveTo>
                  <a:pt x="129" y="43"/>
                </a:moveTo>
                <a:cubicBezTo>
                  <a:pt x="126" y="42"/>
                  <a:pt x="123" y="42"/>
                  <a:pt x="119" y="41"/>
                </a:cubicBezTo>
                <a:cubicBezTo>
                  <a:pt x="119" y="36"/>
                  <a:pt x="119" y="31"/>
                  <a:pt x="119" y="26"/>
                </a:cubicBezTo>
                <a:cubicBezTo>
                  <a:pt x="122" y="25"/>
                  <a:pt x="126" y="29"/>
                  <a:pt x="129" y="28"/>
                </a:cubicBezTo>
                <a:cubicBezTo>
                  <a:pt x="130" y="33"/>
                  <a:pt x="131" y="38"/>
                  <a:pt x="129" y="43"/>
                </a:cubicBezTo>
                <a:close/>
                <a:moveTo>
                  <a:pt x="128" y="17"/>
                </a:moveTo>
                <a:cubicBezTo>
                  <a:pt x="131" y="19"/>
                  <a:pt x="129" y="22"/>
                  <a:pt x="130" y="25"/>
                </a:cubicBezTo>
                <a:cubicBezTo>
                  <a:pt x="127" y="24"/>
                  <a:pt x="123" y="23"/>
                  <a:pt x="119" y="22"/>
                </a:cubicBezTo>
                <a:cubicBezTo>
                  <a:pt x="118" y="20"/>
                  <a:pt x="119" y="18"/>
                  <a:pt x="118" y="16"/>
                </a:cubicBezTo>
                <a:cubicBezTo>
                  <a:pt x="121" y="15"/>
                  <a:pt x="125" y="16"/>
                  <a:pt x="128" y="17"/>
                </a:cubicBezTo>
                <a:close/>
                <a:moveTo>
                  <a:pt x="119" y="59"/>
                </a:moveTo>
                <a:cubicBezTo>
                  <a:pt x="123" y="58"/>
                  <a:pt x="127" y="60"/>
                  <a:pt x="131" y="60"/>
                </a:cubicBezTo>
                <a:cubicBezTo>
                  <a:pt x="132" y="64"/>
                  <a:pt x="131" y="67"/>
                  <a:pt x="132" y="70"/>
                </a:cubicBezTo>
                <a:cubicBezTo>
                  <a:pt x="128" y="70"/>
                  <a:pt x="123" y="68"/>
                  <a:pt x="118" y="67"/>
                </a:cubicBezTo>
                <a:cubicBezTo>
                  <a:pt x="118" y="64"/>
                  <a:pt x="118" y="61"/>
                  <a:pt x="119" y="59"/>
                </a:cubicBezTo>
                <a:close/>
                <a:moveTo>
                  <a:pt x="118" y="71"/>
                </a:moveTo>
                <a:cubicBezTo>
                  <a:pt x="123" y="72"/>
                  <a:pt x="127" y="74"/>
                  <a:pt x="132" y="74"/>
                </a:cubicBezTo>
                <a:cubicBezTo>
                  <a:pt x="132" y="79"/>
                  <a:pt x="132" y="83"/>
                  <a:pt x="132" y="88"/>
                </a:cubicBezTo>
                <a:cubicBezTo>
                  <a:pt x="128" y="87"/>
                  <a:pt x="124" y="87"/>
                  <a:pt x="119" y="86"/>
                </a:cubicBezTo>
                <a:cubicBezTo>
                  <a:pt x="118" y="81"/>
                  <a:pt x="118" y="76"/>
                  <a:pt x="118" y="71"/>
                </a:cubicBezTo>
                <a:close/>
                <a:moveTo>
                  <a:pt x="132" y="107"/>
                </a:moveTo>
                <a:cubicBezTo>
                  <a:pt x="135" y="111"/>
                  <a:pt x="134" y="115"/>
                  <a:pt x="133" y="119"/>
                </a:cubicBezTo>
                <a:cubicBezTo>
                  <a:pt x="128" y="118"/>
                  <a:pt x="123" y="118"/>
                  <a:pt x="119" y="116"/>
                </a:cubicBezTo>
                <a:cubicBezTo>
                  <a:pt x="118" y="113"/>
                  <a:pt x="119" y="109"/>
                  <a:pt x="118" y="105"/>
                </a:cubicBezTo>
                <a:cubicBezTo>
                  <a:pt x="122" y="104"/>
                  <a:pt x="127" y="107"/>
                  <a:pt x="132" y="107"/>
                </a:cubicBezTo>
                <a:close/>
                <a:moveTo>
                  <a:pt x="108" y="167"/>
                </a:moveTo>
                <a:cubicBezTo>
                  <a:pt x="106" y="162"/>
                  <a:pt x="106" y="157"/>
                  <a:pt x="106" y="151"/>
                </a:cubicBezTo>
                <a:cubicBezTo>
                  <a:pt x="109" y="151"/>
                  <a:pt x="112" y="153"/>
                  <a:pt x="116" y="153"/>
                </a:cubicBezTo>
                <a:cubicBezTo>
                  <a:pt x="117" y="158"/>
                  <a:pt x="117" y="163"/>
                  <a:pt x="117" y="169"/>
                </a:cubicBezTo>
                <a:cubicBezTo>
                  <a:pt x="114" y="169"/>
                  <a:pt x="111" y="168"/>
                  <a:pt x="108" y="167"/>
                </a:cubicBezTo>
                <a:close/>
                <a:moveTo>
                  <a:pt x="116" y="149"/>
                </a:moveTo>
                <a:cubicBezTo>
                  <a:pt x="113" y="149"/>
                  <a:pt x="109" y="147"/>
                  <a:pt x="106" y="146"/>
                </a:cubicBezTo>
                <a:cubicBezTo>
                  <a:pt x="104" y="143"/>
                  <a:pt x="104" y="140"/>
                  <a:pt x="104" y="137"/>
                </a:cubicBezTo>
                <a:cubicBezTo>
                  <a:pt x="108" y="137"/>
                  <a:pt x="112" y="139"/>
                  <a:pt x="116" y="138"/>
                </a:cubicBezTo>
                <a:cubicBezTo>
                  <a:pt x="116" y="141"/>
                  <a:pt x="116" y="145"/>
                  <a:pt x="116" y="149"/>
                </a:cubicBezTo>
                <a:close/>
                <a:moveTo>
                  <a:pt x="114" y="53"/>
                </a:moveTo>
                <a:cubicBezTo>
                  <a:pt x="112" y="55"/>
                  <a:pt x="104" y="51"/>
                  <a:pt x="100" y="50"/>
                </a:cubicBezTo>
                <a:cubicBezTo>
                  <a:pt x="99" y="47"/>
                  <a:pt x="100" y="44"/>
                  <a:pt x="99" y="41"/>
                </a:cubicBezTo>
                <a:cubicBezTo>
                  <a:pt x="104" y="43"/>
                  <a:pt x="109" y="43"/>
                  <a:pt x="114" y="44"/>
                </a:cubicBezTo>
                <a:cubicBezTo>
                  <a:pt x="114" y="47"/>
                  <a:pt x="116" y="52"/>
                  <a:pt x="114" y="53"/>
                </a:cubicBezTo>
                <a:close/>
                <a:moveTo>
                  <a:pt x="114" y="40"/>
                </a:moveTo>
                <a:cubicBezTo>
                  <a:pt x="110" y="41"/>
                  <a:pt x="105" y="38"/>
                  <a:pt x="100" y="38"/>
                </a:cubicBezTo>
                <a:cubicBezTo>
                  <a:pt x="99" y="33"/>
                  <a:pt x="99" y="27"/>
                  <a:pt x="99" y="22"/>
                </a:cubicBezTo>
                <a:cubicBezTo>
                  <a:pt x="104" y="22"/>
                  <a:pt x="109" y="23"/>
                  <a:pt x="115" y="25"/>
                </a:cubicBezTo>
                <a:cubicBezTo>
                  <a:pt x="115" y="30"/>
                  <a:pt x="116" y="35"/>
                  <a:pt x="114" y="40"/>
                </a:cubicBezTo>
                <a:close/>
                <a:moveTo>
                  <a:pt x="100" y="10"/>
                </a:moveTo>
                <a:cubicBezTo>
                  <a:pt x="104" y="12"/>
                  <a:pt x="109" y="13"/>
                  <a:pt x="113" y="13"/>
                </a:cubicBezTo>
                <a:cubicBezTo>
                  <a:pt x="114" y="16"/>
                  <a:pt x="114" y="18"/>
                  <a:pt x="114" y="20"/>
                </a:cubicBezTo>
                <a:cubicBezTo>
                  <a:pt x="109" y="21"/>
                  <a:pt x="104" y="18"/>
                  <a:pt x="99" y="18"/>
                </a:cubicBezTo>
                <a:cubicBezTo>
                  <a:pt x="97" y="15"/>
                  <a:pt x="98" y="13"/>
                  <a:pt x="100" y="10"/>
                </a:cubicBezTo>
                <a:close/>
                <a:moveTo>
                  <a:pt x="98" y="96"/>
                </a:moveTo>
                <a:cubicBezTo>
                  <a:pt x="96" y="97"/>
                  <a:pt x="94" y="96"/>
                  <a:pt x="91" y="95"/>
                </a:cubicBezTo>
                <a:cubicBezTo>
                  <a:pt x="89" y="92"/>
                  <a:pt x="92" y="89"/>
                  <a:pt x="90" y="86"/>
                </a:cubicBezTo>
                <a:cubicBezTo>
                  <a:pt x="100" y="84"/>
                  <a:pt x="97" y="92"/>
                  <a:pt x="98" y="96"/>
                </a:cubicBezTo>
                <a:close/>
                <a:moveTo>
                  <a:pt x="97" y="82"/>
                </a:moveTo>
                <a:cubicBezTo>
                  <a:pt x="95" y="83"/>
                  <a:pt x="92" y="82"/>
                  <a:pt x="90" y="81"/>
                </a:cubicBezTo>
                <a:cubicBezTo>
                  <a:pt x="90" y="76"/>
                  <a:pt x="90" y="71"/>
                  <a:pt x="90" y="66"/>
                </a:cubicBezTo>
                <a:cubicBezTo>
                  <a:pt x="102" y="66"/>
                  <a:pt x="95" y="76"/>
                  <a:pt x="97" y="82"/>
                </a:cubicBezTo>
                <a:close/>
                <a:moveTo>
                  <a:pt x="96" y="63"/>
                </a:moveTo>
                <a:cubicBezTo>
                  <a:pt x="94" y="64"/>
                  <a:pt x="92" y="63"/>
                  <a:pt x="89" y="62"/>
                </a:cubicBezTo>
                <a:cubicBezTo>
                  <a:pt x="90" y="59"/>
                  <a:pt x="88" y="56"/>
                  <a:pt x="88" y="54"/>
                </a:cubicBezTo>
                <a:cubicBezTo>
                  <a:pt x="97" y="52"/>
                  <a:pt x="97" y="59"/>
                  <a:pt x="96" y="63"/>
                </a:cubicBezTo>
                <a:close/>
                <a:moveTo>
                  <a:pt x="95" y="50"/>
                </a:moveTo>
                <a:cubicBezTo>
                  <a:pt x="92" y="49"/>
                  <a:pt x="90" y="50"/>
                  <a:pt x="88" y="48"/>
                </a:cubicBezTo>
                <a:cubicBezTo>
                  <a:pt x="88" y="45"/>
                  <a:pt x="87" y="42"/>
                  <a:pt x="88" y="39"/>
                </a:cubicBezTo>
                <a:cubicBezTo>
                  <a:pt x="97" y="38"/>
                  <a:pt x="95" y="46"/>
                  <a:pt x="95" y="50"/>
                </a:cubicBezTo>
                <a:close/>
                <a:moveTo>
                  <a:pt x="88" y="8"/>
                </a:moveTo>
                <a:cubicBezTo>
                  <a:pt x="95" y="8"/>
                  <a:pt x="94" y="13"/>
                  <a:pt x="93" y="16"/>
                </a:cubicBezTo>
                <a:cubicBezTo>
                  <a:pt x="91" y="15"/>
                  <a:pt x="90" y="16"/>
                  <a:pt x="88" y="15"/>
                </a:cubicBezTo>
                <a:cubicBezTo>
                  <a:pt x="87" y="12"/>
                  <a:pt x="87" y="10"/>
                  <a:pt x="88" y="8"/>
                </a:cubicBezTo>
                <a:close/>
                <a:moveTo>
                  <a:pt x="88" y="19"/>
                </a:moveTo>
                <a:cubicBezTo>
                  <a:pt x="99" y="21"/>
                  <a:pt x="91" y="30"/>
                  <a:pt x="95" y="36"/>
                </a:cubicBezTo>
                <a:cubicBezTo>
                  <a:pt x="92" y="37"/>
                  <a:pt x="90" y="35"/>
                  <a:pt x="87" y="34"/>
                </a:cubicBezTo>
                <a:cubicBezTo>
                  <a:pt x="87" y="29"/>
                  <a:pt x="86" y="24"/>
                  <a:pt x="88" y="19"/>
                </a:cubicBezTo>
                <a:close/>
                <a:moveTo>
                  <a:pt x="86" y="111"/>
                </a:moveTo>
                <a:cubicBezTo>
                  <a:pt x="84" y="110"/>
                  <a:pt x="83" y="110"/>
                  <a:pt x="81" y="110"/>
                </a:cubicBezTo>
                <a:cubicBezTo>
                  <a:pt x="78" y="106"/>
                  <a:pt x="82" y="102"/>
                  <a:pt x="80" y="97"/>
                </a:cubicBezTo>
                <a:cubicBezTo>
                  <a:pt x="81" y="97"/>
                  <a:pt x="83" y="99"/>
                  <a:pt x="85" y="99"/>
                </a:cubicBezTo>
                <a:cubicBezTo>
                  <a:pt x="86" y="103"/>
                  <a:pt x="87" y="107"/>
                  <a:pt x="86" y="111"/>
                </a:cubicBezTo>
                <a:close/>
                <a:moveTo>
                  <a:pt x="85" y="94"/>
                </a:moveTo>
                <a:cubicBezTo>
                  <a:pt x="83" y="94"/>
                  <a:pt x="81" y="94"/>
                  <a:pt x="79" y="93"/>
                </a:cubicBezTo>
                <a:cubicBezTo>
                  <a:pt x="78" y="89"/>
                  <a:pt x="79" y="86"/>
                  <a:pt x="78" y="83"/>
                </a:cubicBezTo>
                <a:cubicBezTo>
                  <a:pt x="80" y="83"/>
                  <a:pt x="82" y="84"/>
                  <a:pt x="85" y="84"/>
                </a:cubicBezTo>
                <a:cubicBezTo>
                  <a:pt x="86" y="88"/>
                  <a:pt x="86" y="91"/>
                  <a:pt x="85" y="94"/>
                </a:cubicBezTo>
                <a:close/>
                <a:moveTo>
                  <a:pt x="85" y="80"/>
                </a:moveTo>
                <a:cubicBezTo>
                  <a:pt x="83" y="81"/>
                  <a:pt x="80" y="79"/>
                  <a:pt x="78" y="78"/>
                </a:cubicBezTo>
                <a:cubicBezTo>
                  <a:pt x="76" y="74"/>
                  <a:pt x="76" y="69"/>
                  <a:pt x="75" y="64"/>
                </a:cubicBezTo>
                <a:cubicBezTo>
                  <a:pt x="88" y="62"/>
                  <a:pt x="84" y="74"/>
                  <a:pt x="85" y="80"/>
                </a:cubicBezTo>
                <a:close/>
                <a:moveTo>
                  <a:pt x="84" y="60"/>
                </a:moveTo>
                <a:cubicBezTo>
                  <a:pt x="81" y="61"/>
                  <a:pt x="78" y="59"/>
                  <a:pt x="75" y="59"/>
                </a:cubicBezTo>
                <a:cubicBezTo>
                  <a:pt x="73" y="56"/>
                  <a:pt x="74" y="53"/>
                  <a:pt x="74" y="50"/>
                </a:cubicBezTo>
                <a:cubicBezTo>
                  <a:pt x="76" y="49"/>
                  <a:pt x="80" y="52"/>
                  <a:pt x="83" y="51"/>
                </a:cubicBezTo>
                <a:cubicBezTo>
                  <a:pt x="84" y="54"/>
                  <a:pt x="84" y="57"/>
                  <a:pt x="84" y="60"/>
                </a:cubicBezTo>
                <a:close/>
                <a:moveTo>
                  <a:pt x="74" y="46"/>
                </a:moveTo>
                <a:cubicBezTo>
                  <a:pt x="73" y="42"/>
                  <a:pt x="73" y="38"/>
                  <a:pt x="73" y="35"/>
                </a:cubicBezTo>
                <a:cubicBezTo>
                  <a:pt x="76" y="33"/>
                  <a:pt x="79" y="36"/>
                  <a:pt x="81" y="36"/>
                </a:cubicBezTo>
                <a:cubicBezTo>
                  <a:pt x="84" y="40"/>
                  <a:pt x="83" y="44"/>
                  <a:pt x="83" y="47"/>
                </a:cubicBezTo>
                <a:cubicBezTo>
                  <a:pt x="81" y="49"/>
                  <a:pt x="77" y="46"/>
                  <a:pt x="74" y="46"/>
                </a:cubicBezTo>
                <a:close/>
                <a:moveTo>
                  <a:pt x="82" y="32"/>
                </a:moveTo>
                <a:cubicBezTo>
                  <a:pt x="79" y="32"/>
                  <a:pt x="76" y="31"/>
                  <a:pt x="73" y="30"/>
                </a:cubicBezTo>
                <a:cubicBezTo>
                  <a:pt x="73" y="25"/>
                  <a:pt x="74" y="21"/>
                  <a:pt x="72" y="16"/>
                </a:cubicBezTo>
                <a:cubicBezTo>
                  <a:pt x="75" y="16"/>
                  <a:pt x="79" y="17"/>
                  <a:pt x="82" y="17"/>
                </a:cubicBezTo>
                <a:cubicBezTo>
                  <a:pt x="84" y="22"/>
                  <a:pt x="80" y="27"/>
                  <a:pt x="82" y="32"/>
                </a:cubicBezTo>
                <a:close/>
                <a:moveTo>
                  <a:pt x="73" y="4"/>
                </a:moveTo>
                <a:cubicBezTo>
                  <a:pt x="80" y="5"/>
                  <a:pt x="85" y="9"/>
                  <a:pt x="81" y="14"/>
                </a:cubicBezTo>
                <a:cubicBezTo>
                  <a:pt x="78" y="13"/>
                  <a:pt x="75" y="13"/>
                  <a:pt x="72" y="11"/>
                </a:cubicBezTo>
                <a:cubicBezTo>
                  <a:pt x="72" y="9"/>
                  <a:pt x="70" y="6"/>
                  <a:pt x="73" y="4"/>
                </a:cubicBezTo>
                <a:close/>
                <a:moveTo>
                  <a:pt x="69" y="77"/>
                </a:moveTo>
                <a:cubicBezTo>
                  <a:pt x="69" y="72"/>
                  <a:pt x="67" y="67"/>
                  <a:pt x="69" y="62"/>
                </a:cubicBezTo>
                <a:cubicBezTo>
                  <a:pt x="71" y="65"/>
                  <a:pt x="71" y="68"/>
                  <a:pt x="71" y="71"/>
                </a:cubicBezTo>
                <a:cubicBezTo>
                  <a:pt x="72" y="74"/>
                  <a:pt x="74" y="78"/>
                  <a:pt x="69" y="77"/>
                </a:cubicBezTo>
                <a:close/>
                <a:moveTo>
                  <a:pt x="69" y="56"/>
                </a:moveTo>
                <a:cubicBezTo>
                  <a:pt x="69" y="54"/>
                  <a:pt x="68" y="53"/>
                  <a:pt x="69" y="51"/>
                </a:cubicBezTo>
                <a:cubicBezTo>
                  <a:pt x="70" y="53"/>
                  <a:pt x="70" y="54"/>
                  <a:pt x="69" y="56"/>
                </a:cubicBezTo>
                <a:close/>
                <a:moveTo>
                  <a:pt x="69" y="37"/>
                </a:moveTo>
                <a:cubicBezTo>
                  <a:pt x="67" y="37"/>
                  <a:pt x="67" y="34"/>
                  <a:pt x="68" y="34"/>
                </a:cubicBezTo>
                <a:cubicBezTo>
                  <a:pt x="70" y="35"/>
                  <a:pt x="67" y="36"/>
                  <a:pt x="69" y="37"/>
                </a:cubicBezTo>
                <a:close/>
                <a:moveTo>
                  <a:pt x="67" y="28"/>
                </a:moveTo>
                <a:cubicBezTo>
                  <a:pt x="67" y="23"/>
                  <a:pt x="65" y="18"/>
                  <a:pt x="66" y="14"/>
                </a:cubicBezTo>
                <a:cubicBezTo>
                  <a:pt x="69" y="19"/>
                  <a:pt x="68" y="23"/>
                  <a:pt x="67" y="28"/>
                </a:cubicBezTo>
                <a:close/>
                <a:moveTo>
                  <a:pt x="67" y="11"/>
                </a:moveTo>
                <a:cubicBezTo>
                  <a:pt x="63" y="8"/>
                  <a:pt x="66" y="5"/>
                  <a:pt x="64" y="2"/>
                </a:cubicBezTo>
                <a:cubicBezTo>
                  <a:pt x="68" y="4"/>
                  <a:pt x="67" y="8"/>
                  <a:pt x="67" y="11"/>
                </a:cubicBezTo>
                <a:close/>
                <a:moveTo>
                  <a:pt x="63" y="77"/>
                </a:moveTo>
                <a:cubicBezTo>
                  <a:pt x="61" y="75"/>
                  <a:pt x="59" y="77"/>
                  <a:pt x="56" y="75"/>
                </a:cubicBezTo>
                <a:cubicBezTo>
                  <a:pt x="54" y="70"/>
                  <a:pt x="54" y="65"/>
                  <a:pt x="55" y="60"/>
                </a:cubicBezTo>
                <a:cubicBezTo>
                  <a:pt x="57" y="59"/>
                  <a:pt x="60" y="61"/>
                  <a:pt x="63" y="61"/>
                </a:cubicBezTo>
                <a:cubicBezTo>
                  <a:pt x="64" y="67"/>
                  <a:pt x="64" y="72"/>
                  <a:pt x="63" y="77"/>
                </a:cubicBezTo>
                <a:close/>
                <a:moveTo>
                  <a:pt x="63" y="57"/>
                </a:moveTo>
                <a:cubicBezTo>
                  <a:pt x="61" y="57"/>
                  <a:pt x="58" y="56"/>
                  <a:pt x="55" y="56"/>
                </a:cubicBezTo>
                <a:cubicBezTo>
                  <a:pt x="54" y="52"/>
                  <a:pt x="54" y="49"/>
                  <a:pt x="54" y="46"/>
                </a:cubicBezTo>
                <a:cubicBezTo>
                  <a:pt x="63" y="45"/>
                  <a:pt x="64" y="52"/>
                  <a:pt x="63" y="57"/>
                </a:cubicBezTo>
                <a:close/>
                <a:moveTo>
                  <a:pt x="62" y="43"/>
                </a:moveTo>
                <a:cubicBezTo>
                  <a:pt x="59" y="43"/>
                  <a:pt x="56" y="43"/>
                  <a:pt x="53" y="42"/>
                </a:cubicBezTo>
                <a:cubicBezTo>
                  <a:pt x="53" y="38"/>
                  <a:pt x="52" y="34"/>
                  <a:pt x="53" y="31"/>
                </a:cubicBezTo>
                <a:cubicBezTo>
                  <a:pt x="56" y="32"/>
                  <a:pt x="58" y="32"/>
                  <a:pt x="61" y="32"/>
                </a:cubicBezTo>
                <a:cubicBezTo>
                  <a:pt x="63" y="36"/>
                  <a:pt x="61" y="40"/>
                  <a:pt x="62" y="43"/>
                </a:cubicBezTo>
                <a:close/>
                <a:moveTo>
                  <a:pt x="52" y="11"/>
                </a:moveTo>
                <a:cubicBezTo>
                  <a:pt x="64" y="11"/>
                  <a:pt x="60" y="22"/>
                  <a:pt x="61" y="28"/>
                </a:cubicBezTo>
                <a:cubicBezTo>
                  <a:pt x="58" y="28"/>
                  <a:pt x="55" y="28"/>
                  <a:pt x="52" y="27"/>
                </a:cubicBezTo>
                <a:cubicBezTo>
                  <a:pt x="53" y="22"/>
                  <a:pt x="50" y="16"/>
                  <a:pt x="52" y="11"/>
                </a:cubicBezTo>
                <a:close/>
                <a:moveTo>
                  <a:pt x="51" y="87"/>
                </a:moveTo>
                <a:cubicBezTo>
                  <a:pt x="48" y="85"/>
                  <a:pt x="48" y="79"/>
                  <a:pt x="50" y="77"/>
                </a:cubicBezTo>
                <a:cubicBezTo>
                  <a:pt x="52" y="80"/>
                  <a:pt x="51" y="84"/>
                  <a:pt x="51" y="87"/>
                </a:cubicBezTo>
                <a:close/>
                <a:moveTo>
                  <a:pt x="49" y="73"/>
                </a:moveTo>
                <a:cubicBezTo>
                  <a:pt x="45" y="68"/>
                  <a:pt x="49" y="64"/>
                  <a:pt x="46" y="59"/>
                </a:cubicBezTo>
                <a:cubicBezTo>
                  <a:pt x="47" y="58"/>
                  <a:pt x="48" y="59"/>
                  <a:pt x="49" y="58"/>
                </a:cubicBezTo>
                <a:cubicBezTo>
                  <a:pt x="49" y="63"/>
                  <a:pt x="50" y="68"/>
                  <a:pt x="49" y="73"/>
                </a:cubicBezTo>
                <a:close/>
                <a:moveTo>
                  <a:pt x="48" y="54"/>
                </a:moveTo>
                <a:cubicBezTo>
                  <a:pt x="43" y="52"/>
                  <a:pt x="41" y="43"/>
                  <a:pt x="48" y="44"/>
                </a:cubicBezTo>
                <a:cubicBezTo>
                  <a:pt x="49" y="47"/>
                  <a:pt x="50" y="51"/>
                  <a:pt x="48" y="54"/>
                </a:cubicBezTo>
                <a:close/>
                <a:moveTo>
                  <a:pt x="49" y="40"/>
                </a:moveTo>
                <a:cubicBezTo>
                  <a:pt x="41" y="44"/>
                  <a:pt x="43" y="29"/>
                  <a:pt x="46" y="29"/>
                </a:cubicBezTo>
                <a:cubicBezTo>
                  <a:pt x="50" y="33"/>
                  <a:pt x="46" y="36"/>
                  <a:pt x="49" y="40"/>
                </a:cubicBezTo>
                <a:close/>
                <a:moveTo>
                  <a:pt x="43" y="9"/>
                </a:moveTo>
                <a:cubicBezTo>
                  <a:pt x="44" y="9"/>
                  <a:pt x="45" y="9"/>
                  <a:pt x="47" y="10"/>
                </a:cubicBezTo>
                <a:cubicBezTo>
                  <a:pt x="45" y="15"/>
                  <a:pt x="49" y="23"/>
                  <a:pt x="45" y="26"/>
                </a:cubicBezTo>
                <a:cubicBezTo>
                  <a:pt x="41" y="21"/>
                  <a:pt x="43" y="14"/>
                  <a:pt x="43" y="9"/>
                </a:cubicBezTo>
                <a:close/>
                <a:moveTo>
                  <a:pt x="42" y="71"/>
                </a:moveTo>
                <a:cubicBezTo>
                  <a:pt x="40" y="71"/>
                  <a:pt x="38" y="70"/>
                  <a:pt x="36" y="70"/>
                </a:cubicBezTo>
                <a:cubicBezTo>
                  <a:pt x="33" y="65"/>
                  <a:pt x="34" y="60"/>
                  <a:pt x="33" y="55"/>
                </a:cubicBezTo>
                <a:cubicBezTo>
                  <a:pt x="35" y="55"/>
                  <a:pt x="38" y="56"/>
                  <a:pt x="40" y="56"/>
                </a:cubicBezTo>
                <a:cubicBezTo>
                  <a:pt x="42" y="61"/>
                  <a:pt x="42" y="66"/>
                  <a:pt x="42" y="71"/>
                </a:cubicBezTo>
                <a:close/>
                <a:moveTo>
                  <a:pt x="39" y="52"/>
                </a:moveTo>
                <a:cubicBezTo>
                  <a:pt x="31" y="51"/>
                  <a:pt x="32" y="46"/>
                  <a:pt x="32" y="42"/>
                </a:cubicBezTo>
                <a:cubicBezTo>
                  <a:pt x="34" y="41"/>
                  <a:pt x="36" y="42"/>
                  <a:pt x="38" y="42"/>
                </a:cubicBezTo>
                <a:cubicBezTo>
                  <a:pt x="39" y="45"/>
                  <a:pt x="40" y="49"/>
                  <a:pt x="39" y="52"/>
                </a:cubicBezTo>
                <a:close/>
                <a:moveTo>
                  <a:pt x="32" y="37"/>
                </a:moveTo>
                <a:cubicBezTo>
                  <a:pt x="30" y="34"/>
                  <a:pt x="30" y="31"/>
                  <a:pt x="31" y="27"/>
                </a:cubicBezTo>
                <a:cubicBezTo>
                  <a:pt x="40" y="26"/>
                  <a:pt x="37" y="34"/>
                  <a:pt x="39" y="38"/>
                </a:cubicBezTo>
                <a:cubicBezTo>
                  <a:pt x="37" y="39"/>
                  <a:pt x="34" y="38"/>
                  <a:pt x="32" y="37"/>
                </a:cubicBezTo>
                <a:close/>
                <a:moveTo>
                  <a:pt x="28" y="5"/>
                </a:moveTo>
                <a:cubicBezTo>
                  <a:pt x="32" y="7"/>
                  <a:pt x="34" y="6"/>
                  <a:pt x="38" y="8"/>
                </a:cubicBezTo>
                <a:cubicBezTo>
                  <a:pt x="36" y="13"/>
                  <a:pt x="38" y="19"/>
                  <a:pt x="37" y="24"/>
                </a:cubicBezTo>
                <a:cubicBezTo>
                  <a:pt x="35" y="24"/>
                  <a:pt x="33" y="24"/>
                  <a:pt x="30" y="23"/>
                </a:cubicBezTo>
                <a:cubicBezTo>
                  <a:pt x="28" y="17"/>
                  <a:pt x="27" y="11"/>
                  <a:pt x="28" y="5"/>
                </a:cubicBezTo>
                <a:close/>
                <a:moveTo>
                  <a:pt x="27" y="49"/>
                </a:moveTo>
                <a:cubicBezTo>
                  <a:pt x="25" y="50"/>
                  <a:pt x="21" y="47"/>
                  <a:pt x="19" y="48"/>
                </a:cubicBezTo>
                <a:cubicBezTo>
                  <a:pt x="16" y="44"/>
                  <a:pt x="17" y="41"/>
                  <a:pt x="16" y="38"/>
                </a:cubicBezTo>
                <a:cubicBezTo>
                  <a:pt x="20" y="38"/>
                  <a:pt x="23" y="38"/>
                  <a:pt x="27" y="40"/>
                </a:cubicBezTo>
                <a:cubicBezTo>
                  <a:pt x="27" y="43"/>
                  <a:pt x="27" y="46"/>
                  <a:pt x="27" y="49"/>
                </a:cubicBezTo>
                <a:close/>
                <a:moveTo>
                  <a:pt x="26" y="36"/>
                </a:moveTo>
                <a:cubicBezTo>
                  <a:pt x="23" y="34"/>
                  <a:pt x="20" y="35"/>
                  <a:pt x="17" y="34"/>
                </a:cubicBezTo>
                <a:cubicBezTo>
                  <a:pt x="16" y="30"/>
                  <a:pt x="16" y="26"/>
                  <a:pt x="17" y="23"/>
                </a:cubicBezTo>
                <a:cubicBezTo>
                  <a:pt x="20" y="25"/>
                  <a:pt x="23" y="24"/>
                  <a:pt x="26" y="26"/>
                </a:cubicBezTo>
                <a:cubicBezTo>
                  <a:pt x="24" y="29"/>
                  <a:pt x="27" y="33"/>
                  <a:pt x="26" y="36"/>
                </a:cubicBezTo>
                <a:close/>
                <a:moveTo>
                  <a:pt x="15" y="2"/>
                </a:moveTo>
                <a:cubicBezTo>
                  <a:pt x="17" y="1"/>
                  <a:pt x="19" y="4"/>
                  <a:pt x="21" y="3"/>
                </a:cubicBezTo>
                <a:cubicBezTo>
                  <a:pt x="23" y="10"/>
                  <a:pt x="24" y="16"/>
                  <a:pt x="24" y="22"/>
                </a:cubicBezTo>
                <a:cubicBezTo>
                  <a:pt x="21" y="21"/>
                  <a:pt x="18" y="20"/>
                  <a:pt x="16" y="20"/>
                </a:cubicBezTo>
                <a:cubicBezTo>
                  <a:pt x="15" y="14"/>
                  <a:pt x="14" y="8"/>
                  <a:pt x="15" y="2"/>
                </a:cubicBezTo>
                <a:close/>
                <a:moveTo>
                  <a:pt x="4" y="67"/>
                </a:moveTo>
                <a:cubicBezTo>
                  <a:pt x="14" y="66"/>
                  <a:pt x="15" y="73"/>
                  <a:pt x="15" y="79"/>
                </a:cubicBezTo>
                <a:cubicBezTo>
                  <a:pt x="12" y="79"/>
                  <a:pt x="8" y="78"/>
                  <a:pt x="5" y="77"/>
                </a:cubicBezTo>
                <a:cubicBezTo>
                  <a:pt x="5" y="74"/>
                  <a:pt x="4" y="70"/>
                  <a:pt x="4" y="67"/>
                </a:cubicBezTo>
                <a:close/>
                <a:moveTo>
                  <a:pt x="8" y="97"/>
                </a:moveTo>
                <a:cubicBezTo>
                  <a:pt x="7" y="91"/>
                  <a:pt x="0" y="76"/>
                  <a:pt x="15" y="84"/>
                </a:cubicBezTo>
                <a:cubicBezTo>
                  <a:pt x="15" y="89"/>
                  <a:pt x="16" y="94"/>
                  <a:pt x="16" y="99"/>
                </a:cubicBezTo>
                <a:cubicBezTo>
                  <a:pt x="13" y="98"/>
                  <a:pt x="11" y="98"/>
                  <a:pt x="8" y="97"/>
                </a:cubicBezTo>
                <a:close/>
                <a:moveTo>
                  <a:pt x="6" y="136"/>
                </a:moveTo>
                <a:cubicBezTo>
                  <a:pt x="13" y="139"/>
                  <a:pt x="10" y="147"/>
                  <a:pt x="11" y="153"/>
                </a:cubicBezTo>
                <a:cubicBezTo>
                  <a:pt x="4" y="148"/>
                  <a:pt x="7" y="141"/>
                  <a:pt x="6" y="136"/>
                </a:cubicBezTo>
                <a:close/>
                <a:moveTo>
                  <a:pt x="11" y="156"/>
                </a:moveTo>
                <a:cubicBezTo>
                  <a:pt x="13" y="160"/>
                  <a:pt x="15" y="167"/>
                  <a:pt x="12" y="170"/>
                </a:cubicBezTo>
                <a:cubicBezTo>
                  <a:pt x="11" y="169"/>
                  <a:pt x="11" y="169"/>
                  <a:pt x="11" y="169"/>
                </a:cubicBezTo>
                <a:cubicBezTo>
                  <a:pt x="10" y="165"/>
                  <a:pt x="6" y="159"/>
                  <a:pt x="11" y="156"/>
                </a:cubicBezTo>
                <a:close/>
                <a:moveTo>
                  <a:pt x="11" y="173"/>
                </a:moveTo>
                <a:cubicBezTo>
                  <a:pt x="12" y="173"/>
                  <a:pt x="12" y="173"/>
                  <a:pt x="13" y="174"/>
                </a:cubicBezTo>
                <a:cubicBezTo>
                  <a:pt x="15" y="176"/>
                  <a:pt x="14" y="178"/>
                  <a:pt x="14" y="181"/>
                </a:cubicBezTo>
                <a:cubicBezTo>
                  <a:pt x="14" y="185"/>
                  <a:pt x="17" y="190"/>
                  <a:pt x="13" y="192"/>
                </a:cubicBezTo>
                <a:cubicBezTo>
                  <a:pt x="10" y="186"/>
                  <a:pt x="9" y="179"/>
                  <a:pt x="11" y="173"/>
                </a:cubicBezTo>
                <a:close/>
                <a:moveTo>
                  <a:pt x="7" y="256"/>
                </a:moveTo>
                <a:cubicBezTo>
                  <a:pt x="8" y="251"/>
                  <a:pt x="6" y="245"/>
                  <a:pt x="5" y="239"/>
                </a:cubicBezTo>
                <a:cubicBezTo>
                  <a:pt x="7" y="238"/>
                  <a:pt x="9" y="240"/>
                  <a:pt x="11" y="238"/>
                </a:cubicBezTo>
                <a:cubicBezTo>
                  <a:pt x="12" y="244"/>
                  <a:pt x="13" y="250"/>
                  <a:pt x="13" y="256"/>
                </a:cubicBezTo>
                <a:cubicBezTo>
                  <a:pt x="11" y="257"/>
                  <a:pt x="9" y="257"/>
                  <a:pt x="7" y="256"/>
                </a:cubicBezTo>
                <a:close/>
                <a:moveTo>
                  <a:pt x="13" y="260"/>
                </a:moveTo>
                <a:cubicBezTo>
                  <a:pt x="13" y="264"/>
                  <a:pt x="20" y="275"/>
                  <a:pt x="11" y="274"/>
                </a:cubicBezTo>
                <a:cubicBezTo>
                  <a:pt x="9" y="269"/>
                  <a:pt x="9" y="265"/>
                  <a:pt x="8" y="260"/>
                </a:cubicBezTo>
                <a:cubicBezTo>
                  <a:pt x="10" y="259"/>
                  <a:pt x="12" y="260"/>
                  <a:pt x="13" y="260"/>
                </a:cubicBezTo>
                <a:close/>
                <a:moveTo>
                  <a:pt x="17" y="298"/>
                </a:moveTo>
                <a:cubicBezTo>
                  <a:pt x="16" y="298"/>
                  <a:pt x="14" y="297"/>
                  <a:pt x="13" y="298"/>
                </a:cubicBezTo>
                <a:cubicBezTo>
                  <a:pt x="12" y="294"/>
                  <a:pt x="12" y="290"/>
                  <a:pt x="12" y="287"/>
                </a:cubicBezTo>
                <a:cubicBezTo>
                  <a:pt x="21" y="286"/>
                  <a:pt x="17" y="295"/>
                  <a:pt x="17" y="298"/>
                </a:cubicBezTo>
                <a:close/>
                <a:moveTo>
                  <a:pt x="12" y="283"/>
                </a:moveTo>
                <a:cubicBezTo>
                  <a:pt x="12" y="283"/>
                  <a:pt x="12" y="283"/>
                  <a:pt x="12" y="283"/>
                </a:cubicBezTo>
                <a:cubicBezTo>
                  <a:pt x="12" y="283"/>
                  <a:pt x="12" y="283"/>
                  <a:pt x="12" y="283"/>
                </a:cubicBezTo>
                <a:cubicBezTo>
                  <a:pt x="12" y="283"/>
                  <a:pt x="10" y="280"/>
                  <a:pt x="11" y="278"/>
                </a:cubicBezTo>
                <a:cubicBezTo>
                  <a:pt x="12" y="277"/>
                  <a:pt x="14" y="277"/>
                  <a:pt x="16" y="278"/>
                </a:cubicBezTo>
                <a:cubicBezTo>
                  <a:pt x="16" y="280"/>
                  <a:pt x="16" y="283"/>
                  <a:pt x="18" y="283"/>
                </a:cubicBezTo>
                <a:cubicBezTo>
                  <a:pt x="18" y="284"/>
                  <a:pt x="14" y="283"/>
                  <a:pt x="12" y="283"/>
                </a:cubicBezTo>
                <a:close/>
                <a:moveTo>
                  <a:pt x="16" y="240"/>
                </a:moveTo>
                <a:cubicBezTo>
                  <a:pt x="17" y="238"/>
                  <a:pt x="19" y="241"/>
                  <a:pt x="21" y="239"/>
                </a:cubicBezTo>
                <a:cubicBezTo>
                  <a:pt x="23" y="246"/>
                  <a:pt x="22" y="251"/>
                  <a:pt x="24" y="257"/>
                </a:cubicBezTo>
                <a:cubicBezTo>
                  <a:pt x="22" y="258"/>
                  <a:pt x="20" y="258"/>
                  <a:pt x="18" y="257"/>
                </a:cubicBezTo>
                <a:cubicBezTo>
                  <a:pt x="18" y="251"/>
                  <a:pt x="18" y="245"/>
                  <a:pt x="16" y="240"/>
                </a:cubicBezTo>
                <a:close/>
                <a:moveTo>
                  <a:pt x="19" y="261"/>
                </a:moveTo>
                <a:cubicBezTo>
                  <a:pt x="25" y="258"/>
                  <a:pt x="26" y="273"/>
                  <a:pt x="25" y="274"/>
                </a:cubicBezTo>
                <a:cubicBezTo>
                  <a:pt x="24" y="275"/>
                  <a:pt x="22" y="274"/>
                  <a:pt x="21" y="275"/>
                </a:cubicBezTo>
                <a:cubicBezTo>
                  <a:pt x="21" y="270"/>
                  <a:pt x="18" y="265"/>
                  <a:pt x="19" y="261"/>
                </a:cubicBezTo>
                <a:close/>
                <a:moveTo>
                  <a:pt x="21" y="278"/>
                </a:moveTo>
                <a:cubicBezTo>
                  <a:pt x="26" y="276"/>
                  <a:pt x="28" y="281"/>
                  <a:pt x="28" y="284"/>
                </a:cubicBezTo>
                <a:cubicBezTo>
                  <a:pt x="27" y="285"/>
                  <a:pt x="25" y="283"/>
                  <a:pt x="23" y="285"/>
                </a:cubicBezTo>
                <a:cubicBezTo>
                  <a:pt x="20" y="282"/>
                  <a:pt x="22" y="280"/>
                  <a:pt x="21" y="278"/>
                </a:cubicBezTo>
                <a:close/>
                <a:moveTo>
                  <a:pt x="24" y="298"/>
                </a:moveTo>
                <a:cubicBezTo>
                  <a:pt x="21" y="294"/>
                  <a:pt x="22" y="291"/>
                  <a:pt x="22" y="287"/>
                </a:cubicBezTo>
                <a:cubicBezTo>
                  <a:pt x="23" y="286"/>
                  <a:pt x="26" y="288"/>
                  <a:pt x="27" y="287"/>
                </a:cubicBezTo>
                <a:cubicBezTo>
                  <a:pt x="29" y="291"/>
                  <a:pt x="29" y="294"/>
                  <a:pt x="29" y="298"/>
                </a:cubicBezTo>
                <a:cubicBezTo>
                  <a:pt x="27" y="299"/>
                  <a:pt x="25" y="298"/>
                  <a:pt x="24" y="298"/>
                </a:cubicBezTo>
                <a:close/>
                <a:moveTo>
                  <a:pt x="29" y="262"/>
                </a:moveTo>
                <a:cubicBezTo>
                  <a:pt x="39" y="261"/>
                  <a:pt x="36" y="271"/>
                  <a:pt x="38" y="275"/>
                </a:cubicBezTo>
                <a:cubicBezTo>
                  <a:pt x="34" y="277"/>
                  <a:pt x="33" y="274"/>
                  <a:pt x="31" y="276"/>
                </a:cubicBezTo>
                <a:cubicBezTo>
                  <a:pt x="31" y="271"/>
                  <a:pt x="30" y="266"/>
                  <a:pt x="29" y="262"/>
                </a:cubicBezTo>
                <a:close/>
                <a:moveTo>
                  <a:pt x="33" y="285"/>
                </a:moveTo>
                <a:cubicBezTo>
                  <a:pt x="32" y="283"/>
                  <a:pt x="34" y="281"/>
                  <a:pt x="31" y="279"/>
                </a:cubicBezTo>
                <a:cubicBezTo>
                  <a:pt x="40" y="276"/>
                  <a:pt x="42" y="287"/>
                  <a:pt x="33" y="285"/>
                </a:cubicBezTo>
                <a:close/>
                <a:moveTo>
                  <a:pt x="37" y="241"/>
                </a:moveTo>
                <a:cubicBezTo>
                  <a:pt x="40" y="242"/>
                  <a:pt x="43" y="241"/>
                  <a:pt x="46" y="243"/>
                </a:cubicBezTo>
                <a:cubicBezTo>
                  <a:pt x="45" y="248"/>
                  <a:pt x="47" y="254"/>
                  <a:pt x="47" y="259"/>
                </a:cubicBezTo>
                <a:cubicBezTo>
                  <a:pt x="45" y="260"/>
                  <a:pt x="43" y="259"/>
                  <a:pt x="41" y="259"/>
                </a:cubicBezTo>
                <a:cubicBezTo>
                  <a:pt x="38" y="253"/>
                  <a:pt x="39" y="247"/>
                  <a:pt x="37" y="241"/>
                </a:cubicBezTo>
                <a:close/>
                <a:moveTo>
                  <a:pt x="47" y="262"/>
                </a:moveTo>
                <a:cubicBezTo>
                  <a:pt x="48" y="267"/>
                  <a:pt x="48" y="271"/>
                  <a:pt x="49" y="276"/>
                </a:cubicBezTo>
                <a:cubicBezTo>
                  <a:pt x="48" y="277"/>
                  <a:pt x="46" y="275"/>
                  <a:pt x="44" y="277"/>
                </a:cubicBezTo>
                <a:cubicBezTo>
                  <a:pt x="41" y="272"/>
                  <a:pt x="43" y="268"/>
                  <a:pt x="41" y="263"/>
                </a:cubicBezTo>
                <a:cubicBezTo>
                  <a:pt x="43" y="261"/>
                  <a:pt x="45" y="264"/>
                  <a:pt x="47" y="262"/>
                </a:cubicBezTo>
                <a:close/>
                <a:moveTo>
                  <a:pt x="44" y="280"/>
                </a:moveTo>
                <a:cubicBezTo>
                  <a:pt x="49" y="277"/>
                  <a:pt x="52" y="287"/>
                  <a:pt x="45" y="285"/>
                </a:cubicBezTo>
                <a:cubicBezTo>
                  <a:pt x="44" y="283"/>
                  <a:pt x="45" y="282"/>
                  <a:pt x="44" y="280"/>
                </a:cubicBezTo>
                <a:close/>
              </a:path>
            </a:pathLst>
          </a:custGeom>
          <a:solidFill>
            <a:schemeClr val="accent1"/>
          </a:solidFill>
          <a:ln>
            <a:noFill/>
          </a:ln>
        </p:spPr>
        <p:txBody>
          <a:bodyPr/>
          <a:lstStyle/>
          <a:p>
            <a:endParaRPr lang="zh-CN" altLang="zh-CN">
              <a:solidFill>
                <a:srgbClr val="000000"/>
              </a:solidFill>
              <a:latin typeface="Calibri" panose="020F0502020204030204" charset="0"/>
              <a:sym typeface="宋体" panose="02010600030101010101" pitchFamily="2" charset="-122"/>
            </a:endParaRPr>
          </a:p>
        </p:txBody>
      </p:sp>
      <p:sp>
        <p:nvSpPr>
          <p:cNvPr id="17" name="Freeform 828"/>
          <p:cNvSpPr>
            <a:spLocks noEditPoints="1"/>
          </p:cNvSpPr>
          <p:nvPr/>
        </p:nvSpPr>
        <p:spPr bwMode="auto">
          <a:xfrm>
            <a:off x="6201410" y="1983105"/>
            <a:ext cx="2081530" cy="1377315"/>
          </a:xfrm>
          <a:custGeom>
            <a:avLst/>
            <a:gdLst/>
            <a:ahLst/>
            <a:cxnLst>
              <a:cxn ang="0">
                <a:pos x="1208" y="1175"/>
              </a:cxn>
              <a:cxn ang="0">
                <a:pos x="1095" y="1131"/>
              </a:cxn>
              <a:cxn ang="0">
                <a:pos x="938" y="1062"/>
              </a:cxn>
              <a:cxn ang="0">
                <a:pos x="899" y="1051"/>
              </a:cxn>
              <a:cxn ang="0">
                <a:pos x="728" y="1088"/>
              </a:cxn>
              <a:cxn ang="0">
                <a:pos x="531" y="1080"/>
              </a:cxn>
              <a:cxn ang="0">
                <a:pos x="322" y="1026"/>
              </a:cxn>
              <a:cxn ang="0">
                <a:pos x="161" y="920"/>
              </a:cxn>
              <a:cxn ang="0">
                <a:pos x="51" y="762"/>
              </a:cxn>
              <a:cxn ang="0">
                <a:pos x="8" y="609"/>
              </a:cxn>
              <a:cxn ang="0">
                <a:pos x="4" y="424"/>
              </a:cxn>
              <a:cxn ang="0">
                <a:pos x="39" y="285"/>
              </a:cxn>
              <a:cxn ang="0">
                <a:pos x="97" y="185"/>
              </a:cxn>
              <a:cxn ang="0">
                <a:pos x="167" y="114"/>
              </a:cxn>
              <a:cxn ang="0">
                <a:pos x="255" y="62"/>
              </a:cxn>
              <a:cxn ang="0">
                <a:pos x="439" y="14"/>
              </a:cxn>
              <a:cxn ang="0">
                <a:pos x="700" y="5"/>
              </a:cxn>
              <a:cxn ang="0">
                <a:pos x="714" y="7"/>
              </a:cxn>
              <a:cxn ang="0">
                <a:pos x="803" y="0"/>
              </a:cxn>
              <a:cxn ang="0">
                <a:pos x="994" y="43"/>
              </a:cxn>
              <a:cxn ang="0">
                <a:pos x="1175" y="156"/>
              </a:cxn>
              <a:cxn ang="0">
                <a:pos x="1247" y="243"/>
              </a:cxn>
              <a:cxn ang="0">
                <a:pos x="1289" y="328"/>
              </a:cxn>
              <a:cxn ang="0">
                <a:pos x="1324" y="456"/>
              </a:cxn>
              <a:cxn ang="0">
                <a:pos x="1336" y="593"/>
              </a:cxn>
              <a:cxn ang="0">
                <a:pos x="1319" y="726"/>
              </a:cxn>
              <a:cxn ang="0">
                <a:pos x="1266" y="842"/>
              </a:cxn>
              <a:cxn ang="0">
                <a:pos x="1204" y="907"/>
              </a:cxn>
              <a:cxn ang="0">
                <a:pos x="1205" y="990"/>
              </a:cxn>
              <a:cxn ang="0">
                <a:pos x="1239" y="1150"/>
              </a:cxn>
              <a:cxn ang="0">
                <a:pos x="1234" y="1167"/>
              </a:cxn>
              <a:cxn ang="0">
                <a:pos x="912" y="999"/>
              </a:cxn>
              <a:cxn ang="0">
                <a:pos x="967" y="1032"/>
              </a:cxn>
              <a:cxn ang="0">
                <a:pos x="1119" y="1098"/>
              </a:cxn>
              <a:cxn ang="0">
                <a:pos x="1181" y="1067"/>
              </a:cxn>
              <a:cxn ang="0">
                <a:pos x="1156" y="912"/>
              </a:cxn>
              <a:cxn ang="0">
                <a:pos x="1170" y="893"/>
              </a:cxn>
              <a:cxn ang="0">
                <a:pos x="1193" y="864"/>
              </a:cxn>
              <a:cxn ang="0">
                <a:pos x="1262" y="762"/>
              </a:cxn>
              <a:cxn ang="0">
                <a:pos x="1294" y="636"/>
              </a:cxn>
              <a:cxn ang="0">
                <a:pos x="1293" y="502"/>
              </a:cxn>
              <a:cxn ang="0">
                <a:pos x="1265" y="373"/>
              </a:cxn>
              <a:cxn ang="0">
                <a:pos x="1214" y="265"/>
              </a:cxn>
              <a:cxn ang="0">
                <a:pos x="1124" y="168"/>
              </a:cxn>
              <a:cxn ang="0">
                <a:pos x="962" y="75"/>
              </a:cxn>
              <a:cxn ang="0">
                <a:pos x="786" y="39"/>
              </a:cxn>
              <a:cxn ang="0">
                <a:pos x="705" y="49"/>
              </a:cxn>
              <a:cxn ang="0">
                <a:pos x="686" y="45"/>
              </a:cxn>
              <a:cxn ang="0">
                <a:pos x="459" y="52"/>
              </a:cxn>
              <a:cxn ang="0">
                <a:pos x="295" y="89"/>
              </a:cxn>
              <a:cxn ang="0">
                <a:pos x="184" y="153"/>
              </a:cxn>
              <a:cxn ang="0">
                <a:pos x="109" y="238"/>
              </a:cxn>
              <a:cxn ang="0">
                <a:pos x="62" y="340"/>
              </a:cxn>
              <a:cxn ang="0">
                <a:pos x="40" y="448"/>
              </a:cxn>
              <a:cxn ang="0">
                <a:pos x="55" y="647"/>
              </a:cxn>
              <a:cxn ang="0">
                <a:pos x="121" y="805"/>
              </a:cxn>
              <a:cxn ang="0">
                <a:pos x="251" y="941"/>
              </a:cxn>
              <a:cxn ang="0">
                <a:pos x="434" y="1017"/>
              </a:cxn>
              <a:cxn ang="0">
                <a:pos x="592" y="1043"/>
              </a:cxn>
              <a:cxn ang="0">
                <a:pos x="736" y="1045"/>
              </a:cxn>
              <a:cxn ang="0">
                <a:pos x="890" y="1012"/>
              </a:cxn>
              <a:cxn ang="0">
                <a:pos x="900" y="1005"/>
              </a:cxn>
            </a:cxnLst>
            <a:rect l="0" t="0" r="r" b="b"/>
            <a:pathLst>
              <a:path w="1336" h="1175">
                <a:moveTo>
                  <a:pt x="1214" y="1175"/>
                </a:moveTo>
                <a:lnTo>
                  <a:pt x="1214" y="1175"/>
                </a:lnTo>
                <a:lnTo>
                  <a:pt x="1210" y="1175"/>
                </a:lnTo>
                <a:lnTo>
                  <a:pt x="1209" y="1175"/>
                </a:lnTo>
                <a:lnTo>
                  <a:pt x="1208" y="1175"/>
                </a:lnTo>
                <a:lnTo>
                  <a:pt x="1208" y="1175"/>
                </a:lnTo>
                <a:lnTo>
                  <a:pt x="1202" y="1174"/>
                </a:lnTo>
                <a:lnTo>
                  <a:pt x="1198" y="1173"/>
                </a:lnTo>
                <a:lnTo>
                  <a:pt x="1198" y="1173"/>
                </a:lnTo>
                <a:lnTo>
                  <a:pt x="1172" y="1162"/>
                </a:lnTo>
                <a:lnTo>
                  <a:pt x="1147" y="1152"/>
                </a:lnTo>
                <a:lnTo>
                  <a:pt x="1095" y="1131"/>
                </a:lnTo>
                <a:lnTo>
                  <a:pt x="1095" y="1131"/>
                </a:lnTo>
                <a:lnTo>
                  <a:pt x="1050" y="1113"/>
                </a:lnTo>
                <a:lnTo>
                  <a:pt x="1005" y="1095"/>
                </a:lnTo>
                <a:lnTo>
                  <a:pt x="982" y="1084"/>
                </a:lnTo>
                <a:lnTo>
                  <a:pt x="960" y="1073"/>
                </a:lnTo>
                <a:lnTo>
                  <a:pt x="938" y="1062"/>
                </a:lnTo>
                <a:lnTo>
                  <a:pt x="918" y="1048"/>
                </a:lnTo>
                <a:lnTo>
                  <a:pt x="911" y="1044"/>
                </a:lnTo>
                <a:lnTo>
                  <a:pt x="904" y="1048"/>
                </a:lnTo>
                <a:lnTo>
                  <a:pt x="904" y="1048"/>
                </a:lnTo>
                <a:lnTo>
                  <a:pt x="899" y="1051"/>
                </a:lnTo>
                <a:lnTo>
                  <a:pt x="899" y="1051"/>
                </a:lnTo>
                <a:lnTo>
                  <a:pt x="873" y="1061"/>
                </a:lnTo>
                <a:lnTo>
                  <a:pt x="847" y="1068"/>
                </a:lnTo>
                <a:lnTo>
                  <a:pt x="819" y="1075"/>
                </a:lnTo>
                <a:lnTo>
                  <a:pt x="789" y="1080"/>
                </a:lnTo>
                <a:lnTo>
                  <a:pt x="759" y="1084"/>
                </a:lnTo>
                <a:lnTo>
                  <a:pt x="728" y="1088"/>
                </a:lnTo>
                <a:lnTo>
                  <a:pt x="696" y="1090"/>
                </a:lnTo>
                <a:lnTo>
                  <a:pt x="664" y="1090"/>
                </a:lnTo>
                <a:lnTo>
                  <a:pt x="664" y="1090"/>
                </a:lnTo>
                <a:lnTo>
                  <a:pt x="620" y="1089"/>
                </a:lnTo>
                <a:lnTo>
                  <a:pt x="576" y="1086"/>
                </a:lnTo>
                <a:lnTo>
                  <a:pt x="531" y="1080"/>
                </a:lnTo>
                <a:lnTo>
                  <a:pt x="488" y="1073"/>
                </a:lnTo>
                <a:lnTo>
                  <a:pt x="445" y="1064"/>
                </a:lnTo>
                <a:lnTo>
                  <a:pt x="402" y="1052"/>
                </a:lnTo>
                <a:lnTo>
                  <a:pt x="361" y="1040"/>
                </a:lnTo>
                <a:lnTo>
                  <a:pt x="322" y="1026"/>
                </a:lnTo>
                <a:lnTo>
                  <a:pt x="322" y="1026"/>
                </a:lnTo>
                <a:lnTo>
                  <a:pt x="292" y="1012"/>
                </a:lnTo>
                <a:lnTo>
                  <a:pt x="263" y="997"/>
                </a:lnTo>
                <a:lnTo>
                  <a:pt x="235" y="980"/>
                </a:lnTo>
                <a:lnTo>
                  <a:pt x="209" y="962"/>
                </a:lnTo>
                <a:lnTo>
                  <a:pt x="184" y="942"/>
                </a:lnTo>
                <a:lnTo>
                  <a:pt x="161" y="920"/>
                </a:lnTo>
                <a:lnTo>
                  <a:pt x="138" y="898"/>
                </a:lnTo>
                <a:lnTo>
                  <a:pt x="117" y="873"/>
                </a:lnTo>
                <a:lnTo>
                  <a:pt x="99" y="847"/>
                </a:lnTo>
                <a:lnTo>
                  <a:pt x="81" y="820"/>
                </a:lnTo>
                <a:lnTo>
                  <a:pt x="66" y="792"/>
                </a:lnTo>
                <a:lnTo>
                  <a:pt x="51" y="762"/>
                </a:lnTo>
                <a:lnTo>
                  <a:pt x="39" y="732"/>
                </a:lnTo>
                <a:lnTo>
                  <a:pt x="28" y="700"/>
                </a:lnTo>
                <a:lnTo>
                  <a:pt x="19" y="668"/>
                </a:lnTo>
                <a:lnTo>
                  <a:pt x="12" y="634"/>
                </a:lnTo>
                <a:lnTo>
                  <a:pt x="12" y="634"/>
                </a:lnTo>
                <a:lnTo>
                  <a:pt x="8" y="609"/>
                </a:lnTo>
                <a:lnTo>
                  <a:pt x="5" y="582"/>
                </a:lnTo>
                <a:lnTo>
                  <a:pt x="2" y="554"/>
                </a:lnTo>
                <a:lnTo>
                  <a:pt x="1" y="524"/>
                </a:lnTo>
                <a:lnTo>
                  <a:pt x="0" y="492"/>
                </a:lnTo>
                <a:lnTo>
                  <a:pt x="1" y="459"/>
                </a:lnTo>
                <a:lnTo>
                  <a:pt x="4" y="424"/>
                </a:lnTo>
                <a:lnTo>
                  <a:pt x="9" y="389"/>
                </a:lnTo>
                <a:lnTo>
                  <a:pt x="16" y="354"/>
                </a:lnTo>
                <a:lnTo>
                  <a:pt x="21" y="337"/>
                </a:lnTo>
                <a:lnTo>
                  <a:pt x="26" y="320"/>
                </a:lnTo>
                <a:lnTo>
                  <a:pt x="33" y="303"/>
                </a:lnTo>
                <a:lnTo>
                  <a:pt x="39" y="285"/>
                </a:lnTo>
                <a:lnTo>
                  <a:pt x="46" y="267"/>
                </a:lnTo>
                <a:lnTo>
                  <a:pt x="54" y="251"/>
                </a:lnTo>
                <a:lnTo>
                  <a:pt x="64" y="234"/>
                </a:lnTo>
                <a:lnTo>
                  <a:pt x="74" y="218"/>
                </a:lnTo>
                <a:lnTo>
                  <a:pt x="84" y="201"/>
                </a:lnTo>
                <a:lnTo>
                  <a:pt x="97" y="185"/>
                </a:lnTo>
                <a:lnTo>
                  <a:pt x="109" y="169"/>
                </a:lnTo>
                <a:lnTo>
                  <a:pt x="123" y="154"/>
                </a:lnTo>
                <a:lnTo>
                  <a:pt x="138" y="139"/>
                </a:lnTo>
                <a:lnTo>
                  <a:pt x="153" y="125"/>
                </a:lnTo>
                <a:lnTo>
                  <a:pt x="153" y="125"/>
                </a:lnTo>
                <a:lnTo>
                  <a:pt x="167" y="114"/>
                </a:lnTo>
                <a:lnTo>
                  <a:pt x="180" y="103"/>
                </a:lnTo>
                <a:lnTo>
                  <a:pt x="195" y="94"/>
                </a:lnTo>
                <a:lnTo>
                  <a:pt x="209" y="86"/>
                </a:lnTo>
                <a:lnTo>
                  <a:pt x="224" y="76"/>
                </a:lnTo>
                <a:lnTo>
                  <a:pt x="239" y="69"/>
                </a:lnTo>
                <a:lnTo>
                  <a:pt x="255" y="62"/>
                </a:lnTo>
                <a:lnTo>
                  <a:pt x="270" y="56"/>
                </a:lnTo>
                <a:lnTo>
                  <a:pt x="303" y="43"/>
                </a:lnTo>
                <a:lnTo>
                  <a:pt x="336" y="34"/>
                </a:lnTo>
                <a:lnTo>
                  <a:pt x="369" y="26"/>
                </a:lnTo>
                <a:lnTo>
                  <a:pt x="403" y="20"/>
                </a:lnTo>
                <a:lnTo>
                  <a:pt x="439" y="14"/>
                </a:lnTo>
                <a:lnTo>
                  <a:pt x="473" y="11"/>
                </a:lnTo>
                <a:lnTo>
                  <a:pt x="507" y="8"/>
                </a:lnTo>
                <a:lnTo>
                  <a:pt x="541" y="6"/>
                </a:lnTo>
                <a:lnTo>
                  <a:pt x="607" y="5"/>
                </a:lnTo>
                <a:lnTo>
                  <a:pt x="669" y="5"/>
                </a:lnTo>
                <a:lnTo>
                  <a:pt x="700" y="5"/>
                </a:lnTo>
                <a:lnTo>
                  <a:pt x="700" y="5"/>
                </a:lnTo>
                <a:lnTo>
                  <a:pt x="704" y="5"/>
                </a:lnTo>
                <a:lnTo>
                  <a:pt x="708" y="6"/>
                </a:lnTo>
                <a:lnTo>
                  <a:pt x="711" y="7"/>
                </a:lnTo>
                <a:lnTo>
                  <a:pt x="714" y="7"/>
                </a:lnTo>
                <a:lnTo>
                  <a:pt x="714" y="7"/>
                </a:lnTo>
                <a:lnTo>
                  <a:pt x="732" y="4"/>
                </a:lnTo>
                <a:lnTo>
                  <a:pt x="749" y="2"/>
                </a:lnTo>
                <a:lnTo>
                  <a:pt x="768" y="1"/>
                </a:lnTo>
                <a:lnTo>
                  <a:pt x="787" y="0"/>
                </a:lnTo>
                <a:lnTo>
                  <a:pt x="787" y="0"/>
                </a:lnTo>
                <a:lnTo>
                  <a:pt x="803" y="0"/>
                </a:lnTo>
                <a:lnTo>
                  <a:pt x="821" y="1"/>
                </a:lnTo>
                <a:lnTo>
                  <a:pt x="856" y="5"/>
                </a:lnTo>
                <a:lnTo>
                  <a:pt x="891" y="11"/>
                </a:lnTo>
                <a:lnTo>
                  <a:pt x="926" y="21"/>
                </a:lnTo>
                <a:lnTo>
                  <a:pt x="960" y="31"/>
                </a:lnTo>
                <a:lnTo>
                  <a:pt x="994" y="43"/>
                </a:lnTo>
                <a:lnTo>
                  <a:pt x="1028" y="59"/>
                </a:lnTo>
                <a:lnTo>
                  <a:pt x="1060" y="75"/>
                </a:lnTo>
                <a:lnTo>
                  <a:pt x="1091" y="93"/>
                </a:lnTo>
                <a:lnTo>
                  <a:pt x="1121" y="112"/>
                </a:lnTo>
                <a:lnTo>
                  <a:pt x="1149" y="134"/>
                </a:lnTo>
                <a:lnTo>
                  <a:pt x="1175" y="156"/>
                </a:lnTo>
                <a:lnTo>
                  <a:pt x="1199" y="180"/>
                </a:lnTo>
                <a:lnTo>
                  <a:pt x="1210" y="192"/>
                </a:lnTo>
                <a:lnTo>
                  <a:pt x="1220" y="204"/>
                </a:lnTo>
                <a:lnTo>
                  <a:pt x="1230" y="217"/>
                </a:lnTo>
                <a:lnTo>
                  <a:pt x="1239" y="229"/>
                </a:lnTo>
                <a:lnTo>
                  <a:pt x="1247" y="243"/>
                </a:lnTo>
                <a:lnTo>
                  <a:pt x="1256" y="255"/>
                </a:lnTo>
                <a:lnTo>
                  <a:pt x="1256" y="255"/>
                </a:lnTo>
                <a:lnTo>
                  <a:pt x="1264" y="273"/>
                </a:lnTo>
                <a:lnTo>
                  <a:pt x="1272" y="290"/>
                </a:lnTo>
                <a:lnTo>
                  <a:pt x="1280" y="310"/>
                </a:lnTo>
                <a:lnTo>
                  <a:pt x="1289" y="328"/>
                </a:lnTo>
                <a:lnTo>
                  <a:pt x="1296" y="349"/>
                </a:lnTo>
                <a:lnTo>
                  <a:pt x="1302" y="370"/>
                </a:lnTo>
                <a:lnTo>
                  <a:pt x="1308" y="390"/>
                </a:lnTo>
                <a:lnTo>
                  <a:pt x="1314" y="412"/>
                </a:lnTo>
                <a:lnTo>
                  <a:pt x="1320" y="434"/>
                </a:lnTo>
                <a:lnTo>
                  <a:pt x="1324" y="456"/>
                </a:lnTo>
                <a:lnTo>
                  <a:pt x="1328" y="478"/>
                </a:lnTo>
                <a:lnTo>
                  <a:pt x="1331" y="501"/>
                </a:lnTo>
                <a:lnTo>
                  <a:pt x="1333" y="524"/>
                </a:lnTo>
                <a:lnTo>
                  <a:pt x="1335" y="547"/>
                </a:lnTo>
                <a:lnTo>
                  <a:pt x="1336" y="570"/>
                </a:lnTo>
                <a:lnTo>
                  <a:pt x="1336" y="593"/>
                </a:lnTo>
                <a:lnTo>
                  <a:pt x="1335" y="616"/>
                </a:lnTo>
                <a:lnTo>
                  <a:pt x="1334" y="638"/>
                </a:lnTo>
                <a:lnTo>
                  <a:pt x="1332" y="660"/>
                </a:lnTo>
                <a:lnTo>
                  <a:pt x="1328" y="683"/>
                </a:lnTo>
                <a:lnTo>
                  <a:pt x="1324" y="704"/>
                </a:lnTo>
                <a:lnTo>
                  <a:pt x="1319" y="726"/>
                </a:lnTo>
                <a:lnTo>
                  <a:pt x="1312" y="747"/>
                </a:lnTo>
                <a:lnTo>
                  <a:pt x="1305" y="767"/>
                </a:lnTo>
                <a:lnTo>
                  <a:pt x="1297" y="787"/>
                </a:lnTo>
                <a:lnTo>
                  <a:pt x="1288" y="806"/>
                </a:lnTo>
                <a:lnTo>
                  <a:pt x="1277" y="824"/>
                </a:lnTo>
                <a:lnTo>
                  <a:pt x="1266" y="842"/>
                </a:lnTo>
                <a:lnTo>
                  <a:pt x="1253" y="859"/>
                </a:lnTo>
                <a:lnTo>
                  <a:pt x="1239" y="875"/>
                </a:lnTo>
                <a:lnTo>
                  <a:pt x="1225" y="890"/>
                </a:lnTo>
                <a:lnTo>
                  <a:pt x="1208" y="904"/>
                </a:lnTo>
                <a:lnTo>
                  <a:pt x="1208" y="904"/>
                </a:lnTo>
                <a:lnTo>
                  <a:pt x="1204" y="907"/>
                </a:lnTo>
                <a:lnTo>
                  <a:pt x="1197" y="911"/>
                </a:lnTo>
                <a:lnTo>
                  <a:pt x="1197" y="918"/>
                </a:lnTo>
                <a:lnTo>
                  <a:pt x="1197" y="918"/>
                </a:lnTo>
                <a:lnTo>
                  <a:pt x="1198" y="937"/>
                </a:lnTo>
                <a:lnTo>
                  <a:pt x="1200" y="954"/>
                </a:lnTo>
                <a:lnTo>
                  <a:pt x="1205" y="990"/>
                </a:lnTo>
                <a:lnTo>
                  <a:pt x="1212" y="1026"/>
                </a:lnTo>
                <a:lnTo>
                  <a:pt x="1220" y="1061"/>
                </a:lnTo>
                <a:lnTo>
                  <a:pt x="1220" y="1061"/>
                </a:lnTo>
                <a:lnTo>
                  <a:pt x="1231" y="1104"/>
                </a:lnTo>
                <a:lnTo>
                  <a:pt x="1235" y="1127"/>
                </a:lnTo>
                <a:lnTo>
                  <a:pt x="1239" y="1150"/>
                </a:lnTo>
                <a:lnTo>
                  <a:pt x="1239" y="1150"/>
                </a:lnTo>
                <a:lnTo>
                  <a:pt x="1239" y="1154"/>
                </a:lnTo>
                <a:lnTo>
                  <a:pt x="1238" y="1159"/>
                </a:lnTo>
                <a:lnTo>
                  <a:pt x="1236" y="1163"/>
                </a:lnTo>
                <a:lnTo>
                  <a:pt x="1234" y="1167"/>
                </a:lnTo>
                <a:lnTo>
                  <a:pt x="1234" y="1167"/>
                </a:lnTo>
                <a:lnTo>
                  <a:pt x="1230" y="1170"/>
                </a:lnTo>
                <a:lnTo>
                  <a:pt x="1225" y="1173"/>
                </a:lnTo>
                <a:lnTo>
                  <a:pt x="1219" y="1175"/>
                </a:lnTo>
                <a:lnTo>
                  <a:pt x="1214" y="1175"/>
                </a:lnTo>
                <a:lnTo>
                  <a:pt x="1214" y="1175"/>
                </a:lnTo>
                <a:close/>
                <a:moveTo>
                  <a:pt x="912" y="999"/>
                </a:moveTo>
                <a:lnTo>
                  <a:pt x="912" y="999"/>
                </a:lnTo>
                <a:lnTo>
                  <a:pt x="916" y="1000"/>
                </a:lnTo>
                <a:lnTo>
                  <a:pt x="920" y="1003"/>
                </a:lnTo>
                <a:lnTo>
                  <a:pt x="920" y="1003"/>
                </a:lnTo>
                <a:lnTo>
                  <a:pt x="944" y="1018"/>
                </a:lnTo>
                <a:lnTo>
                  <a:pt x="967" y="1032"/>
                </a:lnTo>
                <a:lnTo>
                  <a:pt x="992" y="1045"/>
                </a:lnTo>
                <a:lnTo>
                  <a:pt x="1017" y="1057"/>
                </a:lnTo>
                <a:lnTo>
                  <a:pt x="1043" y="1068"/>
                </a:lnTo>
                <a:lnTo>
                  <a:pt x="1069" y="1078"/>
                </a:lnTo>
                <a:lnTo>
                  <a:pt x="1119" y="1098"/>
                </a:lnTo>
                <a:lnTo>
                  <a:pt x="1119" y="1098"/>
                </a:lnTo>
                <a:lnTo>
                  <a:pt x="1173" y="1120"/>
                </a:lnTo>
                <a:lnTo>
                  <a:pt x="1195" y="1128"/>
                </a:lnTo>
                <a:lnTo>
                  <a:pt x="1189" y="1105"/>
                </a:lnTo>
                <a:lnTo>
                  <a:pt x="1189" y="1105"/>
                </a:lnTo>
                <a:lnTo>
                  <a:pt x="1181" y="1067"/>
                </a:lnTo>
                <a:lnTo>
                  <a:pt x="1181" y="1067"/>
                </a:lnTo>
                <a:lnTo>
                  <a:pt x="1172" y="1029"/>
                </a:lnTo>
                <a:lnTo>
                  <a:pt x="1165" y="990"/>
                </a:lnTo>
                <a:lnTo>
                  <a:pt x="1162" y="971"/>
                </a:lnTo>
                <a:lnTo>
                  <a:pt x="1158" y="951"/>
                </a:lnTo>
                <a:lnTo>
                  <a:pt x="1157" y="932"/>
                </a:lnTo>
                <a:lnTo>
                  <a:pt x="1156" y="912"/>
                </a:lnTo>
                <a:lnTo>
                  <a:pt x="1156" y="912"/>
                </a:lnTo>
                <a:lnTo>
                  <a:pt x="1156" y="907"/>
                </a:lnTo>
                <a:lnTo>
                  <a:pt x="1158" y="903"/>
                </a:lnTo>
                <a:lnTo>
                  <a:pt x="1161" y="899"/>
                </a:lnTo>
                <a:lnTo>
                  <a:pt x="1165" y="896"/>
                </a:lnTo>
                <a:lnTo>
                  <a:pt x="1170" y="893"/>
                </a:lnTo>
                <a:lnTo>
                  <a:pt x="1171" y="887"/>
                </a:lnTo>
                <a:lnTo>
                  <a:pt x="1171" y="887"/>
                </a:lnTo>
                <a:lnTo>
                  <a:pt x="1173" y="882"/>
                </a:lnTo>
                <a:lnTo>
                  <a:pt x="1177" y="878"/>
                </a:lnTo>
                <a:lnTo>
                  <a:pt x="1177" y="878"/>
                </a:lnTo>
                <a:lnTo>
                  <a:pt x="1193" y="864"/>
                </a:lnTo>
                <a:lnTo>
                  <a:pt x="1207" y="849"/>
                </a:lnTo>
                <a:lnTo>
                  <a:pt x="1220" y="833"/>
                </a:lnTo>
                <a:lnTo>
                  <a:pt x="1233" y="817"/>
                </a:lnTo>
                <a:lnTo>
                  <a:pt x="1243" y="799"/>
                </a:lnTo>
                <a:lnTo>
                  <a:pt x="1253" y="782"/>
                </a:lnTo>
                <a:lnTo>
                  <a:pt x="1262" y="762"/>
                </a:lnTo>
                <a:lnTo>
                  <a:pt x="1270" y="743"/>
                </a:lnTo>
                <a:lnTo>
                  <a:pt x="1276" y="723"/>
                </a:lnTo>
                <a:lnTo>
                  <a:pt x="1282" y="701"/>
                </a:lnTo>
                <a:lnTo>
                  <a:pt x="1287" y="681"/>
                </a:lnTo>
                <a:lnTo>
                  <a:pt x="1291" y="659"/>
                </a:lnTo>
                <a:lnTo>
                  <a:pt x="1294" y="636"/>
                </a:lnTo>
                <a:lnTo>
                  <a:pt x="1296" y="614"/>
                </a:lnTo>
                <a:lnTo>
                  <a:pt x="1297" y="592"/>
                </a:lnTo>
                <a:lnTo>
                  <a:pt x="1297" y="569"/>
                </a:lnTo>
                <a:lnTo>
                  <a:pt x="1296" y="546"/>
                </a:lnTo>
                <a:lnTo>
                  <a:pt x="1295" y="525"/>
                </a:lnTo>
                <a:lnTo>
                  <a:pt x="1293" y="502"/>
                </a:lnTo>
                <a:lnTo>
                  <a:pt x="1290" y="479"/>
                </a:lnTo>
                <a:lnTo>
                  <a:pt x="1286" y="457"/>
                </a:lnTo>
                <a:lnTo>
                  <a:pt x="1281" y="436"/>
                </a:lnTo>
                <a:lnTo>
                  <a:pt x="1276" y="414"/>
                </a:lnTo>
                <a:lnTo>
                  <a:pt x="1271" y="393"/>
                </a:lnTo>
                <a:lnTo>
                  <a:pt x="1265" y="373"/>
                </a:lnTo>
                <a:lnTo>
                  <a:pt x="1258" y="353"/>
                </a:lnTo>
                <a:lnTo>
                  <a:pt x="1250" y="334"/>
                </a:lnTo>
                <a:lnTo>
                  <a:pt x="1242" y="316"/>
                </a:lnTo>
                <a:lnTo>
                  <a:pt x="1233" y="298"/>
                </a:lnTo>
                <a:lnTo>
                  <a:pt x="1225" y="281"/>
                </a:lnTo>
                <a:lnTo>
                  <a:pt x="1214" y="265"/>
                </a:lnTo>
                <a:lnTo>
                  <a:pt x="1205" y="251"/>
                </a:lnTo>
                <a:lnTo>
                  <a:pt x="1205" y="251"/>
                </a:lnTo>
                <a:lnTo>
                  <a:pt x="1187" y="229"/>
                </a:lnTo>
                <a:lnTo>
                  <a:pt x="1169" y="208"/>
                </a:lnTo>
                <a:lnTo>
                  <a:pt x="1147" y="187"/>
                </a:lnTo>
                <a:lnTo>
                  <a:pt x="1124" y="168"/>
                </a:lnTo>
                <a:lnTo>
                  <a:pt x="1101" y="150"/>
                </a:lnTo>
                <a:lnTo>
                  <a:pt x="1075" y="132"/>
                </a:lnTo>
                <a:lnTo>
                  <a:pt x="1048" y="116"/>
                </a:lnTo>
                <a:lnTo>
                  <a:pt x="1020" y="101"/>
                </a:lnTo>
                <a:lnTo>
                  <a:pt x="991" y="88"/>
                </a:lnTo>
                <a:lnTo>
                  <a:pt x="962" y="75"/>
                </a:lnTo>
                <a:lnTo>
                  <a:pt x="932" y="65"/>
                </a:lnTo>
                <a:lnTo>
                  <a:pt x="902" y="56"/>
                </a:lnTo>
                <a:lnTo>
                  <a:pt x="872" y="49"/>
                </a:lnTo>
                <a:lnTo>
                  <a:pt x="843" y="44"/>
                </a:lnTo>
                <a:lnTo>
                  <a:pt x="815" y="41"/>
                </a:lnTo>
                <a:lnTo>
                  <a:pt x="786" y="39"/>
                </a:lnTo>
                <a:lnTo>
                  <a:pt x="786" y="39"/>
                </a:lnTo>
                <a:lnTo>
                  <a:pt x="765" y="40"/>
                </a:lnTo>
                <a:lnTo>
                  <a:pt x="744" y="42"/>
                </a:lnTo>
                <a:lnTo>
                  <a:pt x="725" y="45"/>
                </a:lnTo>
                <a:lnTo>
                  <a:pt x="705" y="49"/>
                </a:lnTo>
                <a:lnTo>
                  <a:pt x="705" y="49"/>
                </a:lnTo>
                <a:lnTo>
                  <a:pt x="700" y="50"/>
                </a:lnTo>
                <a:lnTo>
                  <a:pt x="700" y="50"/>
                </a:lnTo>
                <a:lnTo>
                  <a:pt x="695" y="49"/>
                </a:lnTo>
                <a:lnTo>
                  <a:pt x="690" y="47"/>
                </a:lnTo>
                <a:lnTo>
                  <a:pt x="686" y="45"/>
                </a:lnTo>
                <a:lnTo>
                  <a:pt x="686" y="45"/>
                </a:lnTo>
                <a:lnTo>
                  <a:pt x="633" y="44"/>
                </a:lnTo>
                <a:lnTo>
                  <a:pt x="633" y="44"/>
                </a:lnTo>
                <a:lnTo>
                  <a:pt x="575" y="45"/>
                </a:lnTo>
                <a:lnTo>
                  <a:pt x="516" y="47"/>
                </a:lnTo>
                <a:lnTo>
                  <a:pt x="488" y="49"/>
                </a:lnTo>
                <a:lnTo>
                  <a:pt x="459" y="52"/>
                </a:lnTo>
                <a:lnTo>
                  <a:pt x="430" y="56"/>
                </a:lnTo>
                <a:lnTo>
                  <a:pt x="402" y="60"/>
                </a:lnTo>
                <a:lnTo>
                  <a:pt x="374" y="65"/>
                </a:lnTo>
                <a:lnTo>
                  <a:pt x="348" y="71"/>
                </a:lnTo>
                <a:lnTo>
                  <a:pt x="321" y="79"/>
                </a:lnTo>
                <a:lnTo>
                  <a:pt x="295" y="89"/>
                </a:lnTo>
                <a:lnTo>
                  <a:pt x="270" y="99"/>
                </a:lnTo>
                <a:lnTo>
                  <a:pt x="245" y="111"/>
                </a:lnTo>
                <a:lnTo>
                  <a:pt x="223" y="125"/>
                </a:lnTo>
                <a:lnTo>
                  <a:pt x="200" y="140"/>
                </a:lnTo>
                <a:lnTo>
                  <a:pt x="200" y="140"/>
                </a:lnTo>
                <a:lnTo>
                  <a:pt x="184" y="153"/>
                </a:lnTo>
                <a:lnTo>
                  <a:pt x="169" y="165"/>
                </a:lnTo>
                <a:lnTo>
                  <a:pt x="156" y="179"/>
                </a:lnTo>
                <a:lnTo>
                  <a:pt x="142" y="193"/>
                </a:lnTo>
                <a:lnTo>
                  <a:pt x="131" y="208"/>
                </a:lnTo>
                <a:lnTo>
                  <a:pt x="119" y="223"/>
                </a:lnTo>
                <a:lnTo>
                  <a:pt x="109" y="238"/>
                </a:lnTo>
                <a:lnTo>
                  <a:pt x="99" y="254"/>
                </a:lnTo>
                <a:lnTo>
                  <a:pt x="90" y="271"/>
                </a:lnTo>
                <a:lnTo>
                  <a:pt x="82" y="287"/>
                </a:lnTo>
                <a:lnTo>
                  <a:pt x="74" y="305"/>
                </a:lnTo>
                <a:lnTo>
                  <a:pt x="68" y="321"/>
                </a:lnTo>
                <a:lnTo>
                  <a:pt x="62" y="340"/>
                </a:lnTo>
                <a:lnTo>
                  <a:pt x="56" y="357"/>
                </a:lnTo>
                <a:lnTo>
                  <a:pt x="52" y="375"/>
                </a:lnTo>
                <a:lnTo>
                  <a:pt x="48" y="393"/>
                </a:lnTo>
                <a:lnTo>
                  <a:pt x="45" y="412"/>
                </a:lnTo>
                <a:lnTo>
                  <a:pt x="42" y="431"/>
                </a:lnTo>
                <a:lnTo>
                  <a:pt x="40" y="448"/>
                </a:lnTo>
                <a:lnTo>
                  <a:pt x="39" y="467"/>
                </a:lnTo>
                <a:lnTo>
                  <a:pt x="38" y="504"/>
                </a:lnTo>
                <a:lnTo>
                  <a:pt x="39" y="541"/>
                </a:lnTo>
                <a:lnTo>
                  <a:pt x="43" y="577"/>
                </a:lnTo>
                <a:lnTo>
                  <a:pt x="48" y="612"/>
                </a:lnTo>
                <a:lnTo>
                  <a:pt x="55" y="647"/>
                </a:lnTo>
                <a:lnTo>
                  <a:pt x="65" y="679"/>
                </a:lnTo>
                <a:lnTo>
                  <a:pt x="65" y="679"/>
                </a:lnTo>
                <a:lnTo>
                  <a:pt x="77" y="713"/>
                </a:lnTo>
                <a:lnTo>
                  <a:pt x="90" y="745"/>
                </a:lnTo>
                <a:lnTo>
                  <a:pt x="105" y="776"/>
                </a:lnTo>
                <a:lnTo>
                  <a:pt x="121" y="805"/>
                </a:lnTo>
                <a:lnTo>
                  <a:pt x="139" y="831"/>
                </a:lnTo>
                <a:lnTo>
                  <a:pt x="159" y="856"/>
                </a:lnTo>
                <a:lnTo>
                  <a:pt x="179" y="880"/>
                </a:lnTo>
                <a:lnTo>
                  <a:pt x="201" y="902"/>
                </a:lnTo>
                <a:lnTo>
                  <a:pt x="225" y="922"/>
                </a:lnTo>
                <a:lnTo>
                  <a:pt x="251" y="941"/>
                </a:lnTo>
                <a:lnTo>
                  <a:pt x="277" y="957"/>
                </a:lnTo>
                <a:lnTo>
                  <a:pt x="305" y="973"/>
                </a:lnTo>
                <a:lnTo>
                  <a:pt x="335" y="986"/>
                </a:lnTo>
                <a:lnTo>
                  <a:pt x="367" y="998"/>
                </a:lnTo>
                <a:lnTo>
                  <a:pt x="400" y="1008"/>
                </a:lnTo>
                <a:lnTo>
                  <a:pt x="434" y="1017"/>
                </a:lnTo>
                <a:lnTo>
                  <a:pt x="434" y="1017"/>
                </a:lnTo>
                <a:lnTo>
                  <a:pt x="468" y="1025"/>
                </a:lnTo>
                <a:lnTo>
                  <a:pt x="500" y="1031"/>
                </a:lnTo>
                <a:lnTo>
                  <a:pt x="533" y="1036"/>
                </a:lnTo>
                <a:lnTo>
                  <a:pt x="562" y="1040"/>
                </a:lnTo>
                <a:lnTo>
                  <a:pt x="592" y="1043"/>
                </a:lnTo>
                <a:lnTo>
                  <a:pt x="622" y="1045"/>
                </a:lnTo>
                <a:lnTo>
                  <a:pt x="650" y="1046"/>
                </a:lnTo>
                <a:lnTo>
                  <a:pt x="678" y="1047"/>
                </a:lnTo>
                <a:lnTo>
                  <a:pt x="678" y="1047"/>
                </a:lnTo>
                <a:lnTo>
                  <a:pt x="707" y="1046"/>
                </a:lnTo>
                <a:lnTo>
                  <a:pt x="736" y="1045"/>
                </a:lnTo>
                <a:lnTo>
                  <a:pt x="764" y="1042"/>
                </a:lnTo>
                <a:lnTo>
                  <a:pt x="791" y="1038"/>
                </a:lnTo>
                <a:lnTo>
                  <a:pt x="817" y="1033"/>
                </a:lnTo>
                <a:lnTo>
                  <a:pt x="842" y="1028"/>
                </a:lnTo>
                <a:lnTo>
                  <a:pt x="866" y="1020"/>
                </a:lnTo>
                <a:lnTo>
                  <a:pt x="890" y="1012"/>
                </a:lnTo>
                <a:lnTo>
                  <a:pt x="890" y="1012"/>
                </a:lnTo>
                <a:lnTo>
                  <a:pt x="892" y="1011"/>
                </a:lnTo>
                <a:lnTo>
                  <a:pt x="895" y="1010"/>
                </a:lnTo>
                <a:lnTo>
                  <a:pt x="897" y="1007"/>
                </a:lnTo>
                <a:lnTo>
                  <a:pt x="897" y="1007"/>
                </a:lnTo>
                <a:lnTo>
                  <a:pt x="900" y="1005"/>
                </a:lnTo>
                <a:lnTo>
                  <a:pt x="903" y="1002"/>
                </a:lnTo>
                <a:lnTo>
                  <a:pt x="912" y="999"/>
                </a:lnTo>
                <a:lnTo>
                  <a:pt x="912" y="999"/>
                </a:lnTo>
                <a:close/>
              </a:path>
            </a:pathLst>
          </a:custGeom>
          <a:solidFill>
            <a:schemeClr val="accent1"/>
          </a:solidFill>
          <a:ln w="9525">
            <a:noFill/>
            <a:round/>
          </a:ln>
        </p:spPr>
        <p:txBody>
          <a:bodyPr vert="horz" wrap="square" lIns="121920" tIns="60960" rIns="121920" bIns="60960" numCol="1" anchor="ctr" anchorCtr="0" compatLnSpc="1"/>
          <a:lstStyle/>
          <a:p>
            <a:pPr algn="ctr"/>
            <a:r>
              <a:rPr lang="zh-CN" altLang="en-US" sz="3600" dirty="0"/>
              <a:t>时间</a:t>
            </a:r>
            <a:endParaRPr lang="zh-CN" altLang="en-US" sz="3600" dirty="0"/>
          </a:p>
        </p:txBody>
      </p:sp>
      <p:sp>
        <p:nvSpPr>
          <p:cNvPr id="18" name="Text Box 8"/>
          <p:cNvSpPr txBox="1">
            <a:spLocks noChangeArrowheads="1"/>
          </p:cNvSpPr>
          <p:nvPr/>
        </p:nvSpPr>
        <p:spPr bwMode="auto">
          <a:xfrm>
            <a:off x="7277516" y="4624833"/>
            <a:ext cx="3749497" cy="1337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lnSpc>
                <a:spcPct val="150000"/>
              </a:lnSpc>
            </a:pPr>
            <a:r>
              <a:rPr lang="zh-CN" sz="1800" dirty="0">
                <a:solidFill>
                  <a:schemeClr val="accent1"/>
                </a:solidFill>
                <a:latin typeface="+mn-ea"/>
              </a:rPr>
              <a:t>各个运行模块的时间均控制在1-2秒内。系统采用消息驱动的方式，能提高计算机的利用率。</a:t>
            </a:r>
            <a:endParaRPr lang="zh-CN" sz="1800" dirty="0">
              <a:solidFill>
                <a:schemeClr val="accent1"/>
              </a:solidFill>
              <a:latin typeface="+mn-ea"/>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sym typeface="+mn-ea"/>
              </a:rPr>
              <a:t>part5</a:t>
            </a:r>
            <a:r>
              <a:rPr lang="zh-CN" altLang="en-US" b="1" dirty="0">
                <a:latin typeface="+mn-ea"/>
                <a:ea typeface="+mn-ea"/>
                <a:sym typeface="+mn-ea"/>
              </a:rPr>
              <a:t>系统数据结构设计</a:t>
            </a:r>
            <a:endParaRPr lang="zh-CN" altLang="en-US" b="1" dirty="0">
              <a:latin typeface="+mn-ea"/>
              <a:ea typeface="+mn-ea"/>
              <a:sym typeface="+mn-ea"/>
            </a:endParaRPr>
          </a:p>
        </p:txBody>
      </p:sp>
      <p:sp>
        <p:nvSpPr>
          <p:cNvPr id="16" name="Freeform 86"/>
          <p:cNvSpPr>
            <a:spLocks noEditPoints="1"/>
          </p:cNvSpPr>
          <p:nvPr/>
        </p:nvSpPr>
        <p:spPr bwMode="auto">
          <a:xfrm>
            <a:off x="2225519" y="3293525"/>
            <a:ext cx="727987" cy="736090"/>
          </a:xfrm>
          <a:custGeom>
            <a:avLst/>
            <a:gdLst/>
            <a:ahLst/>
            <a:cxnLst>
              <a:cxn ang="0">
                <a:pos x="303" y="104"/>
              </a:cxn>
              <a:cxn ang="0">
                <a:pos x="288" y="65"/>
              </a:cxn>
              <a:cxn ang="0">
                <a:pos x="259" y="35"/>
              </a:cxn>
              <a:cxn ang="0">
                <a:pos x="223" y="13"/>
              </a:cxn>
              <a:cxn ang="0">
                <a:pos x="182" y="2"/>
              </a:cxn>
              <a:cxn ang="0">
                <a:pos x="141" y="2"/>
              </a:cxn>
              <a:cxn ang="0">
                <a:pos x="113" y="9"/>
              </a:cxn>
              <a:cxn ang="0">
                <a:pos x="72" y="29"/>
              </a:cxn>
              <a:cxn ang="0">
                <a:pos x="36" y="61"/>
              </a:cxn>
              <a:cxn ang="0">
                <a:pos x="11" y="98"/>
              </a:cxn>
              <a:cxn ang="0">
                <a:pos x="0" y="141"/>
              </a:cxn>
              <a:cxn ang="0">
                <a:pos x="4" y="171"/>
              </a:cxn>
              <a:cxn ang="0">
                <a:pos x="28" y="208"/>
              </a:cxn>
              <a:cxn ang="0">
                <a:pos x="65" y="237"/>
              </a:cxn>
              <a:cxn ang="0">
                <a:pos x="93" y="250"/>
              </a:cxn>
              <a:cxn ang="0">
                <a:pos x="141" y="256"/>
              </a:cxn>
              <a:cxn ang="0">
                <a:pos x="167" y="261"/>
              </a:cxn>
              <a:cxn ang="0">
                <a:pos x="168" y="262"/>
              </a:cxn>
              <a:cxn ang="0">
                <a:pos x="190" y="265"/>
              </a:cxn>
              <a:cxn ang="0">
                <a:pos x="225" y="252"/>
              </a:cxn>
              <a:cxn ang="0">
                <a:pos x="255" y="233"/>
              </a:cxn>
              <a:cxn ang="0">
                <a:pos x="285" y="196"/>
              </a:cxn>
              <a:cxn ang="0">
                <a:pos x="303" y="150"/>
              </a:cxn>
              <a:cxn ang="0">
                <a:pos x="306" y="119"/>
              </a:cxn>
              <a:cxn ang="0">
                <a:pos x="266" y="212"/>
              </a:cxn>
              <a:cxn ang="0">
                <a:pos x="240" y="237"/>
              </a:cxn>
              <a:cxn ang="0">
                <a:pos x="207" y="254"/>
              </a:cxn>
              <a:cxn ang="0">
                <a:pos x="203" y="254"/>
              </a:cxn>
              <a:cxn ang="0">
                <a:pos x="211" y="248"/>
              </a:cxn>
              <a:cxn ang="0">
                <a:pos x="208" y="245"/>
              </a:cxn>
              <a:cxn ang="0">
                <a:pos x="196" y="251"/>
              </a:cxn>
              <a:cxn ang="0">
                <a:pos x="150" y="250"/>
              </a:cxn>
              <a:cxn ang="0">
                <a:pos x="128" y="247"/>
              </a:cxn>
              <a:cxn ang="0">
                <a:pos x="97" y="241"/>
              </a:cxn>
              <a:cxn ang="0">
                <a:pos x="65" y="226"/>
              </a:cxn>
              <a:cxn ang="0">
                <a:pos x="29" y="197"/>
              </a:cxn>
              <a:cxn ang="0">
                <a:pos x="13" y="174"/>
              </a:cxn>
              <a:cxn ang="0">
                <a:pos x="7" y="149"/>
              </a:cxn>
              <a:cxn ang="0">
                <a:pos x="13" y="115"/>
              </a:cxn>
              <a:cxn ang="0">
                <a:pos x="39" y="69"/>
              </a:cxn>
              <a:cxn ang="0">
                <a:pos x="59" y="47"/>
              </a:cxn>
              <a:cxn ang="0">
                <a:pos x="97" y="22"/>
              </a:cxn>
              <a:cxn ang="0">
                <a:pos x="139" y="9"/>
              </a:cxn>
              <a:cxn ang="0">
                <a:pos x="161" y="7"/>
              </a:cxn>
              <a:cxn ang="0">
                <a:pos x="193" y="11"/>
              </a:cxn>
              <a:cxn ang="0">
                <a:pos x="244" y="35"/>
              </a:cxn>
              <a:cxn ang="0">
                <a:pos x="269" y="55"/>
              </a:cxn>
              <a:cxn ang="0">
                <a:pos x="287" y="83"/>
              </a:cxn>
              <a:cxn ang="0">
                <a:pos x="296" y="115"/>
              </a:cxn>
              <a:cxn ang="0">
                <a:pos x="292" y="160"/>
              </a:cxn>
              <a:cxn ang="0">
                <a:pos x="273" y="204"/>
              </a:cxn>
            </a:cxnLst>
            <a:rect l="0" t="0" r="r" b="b"/>
            <a:pathLst>
              <a:path w="306" h="265">
                <a:moveTo>
                  <a:pt x="306" y="119"/>
                </a:moveTo>
                <a:lnTo>
                  <a:pt x="306" y="119"/>
                </a:lnTo>
                <a:lnTo>
                  <a:pt x="303" y="104"/>
                </a:lnTo>
                <a:lnTo>
                  <a:pt x="299" y="90"/>
                </a:lnTo>
                <a:lnTo>
                  <a:pt x="295" y="78"/>
                </a:lnTo>
                <a:lnTo>
                  <a:pt x="288" y="65"/>
                </a:lnTo>
                <a:lnTo>
                  <a:pt x="280" y="54"/>
                </a:lnTo>
                <a:lnTo>
                  <a:pt x="270" y="44"/>
                </a:lnTo>
                <a:lnTo>
                  <a:pt x="259" y="35"/>
                </a:lnTo>
                <a:lnTo>
                  <a:pt x="248" y="27"/>
                </a:lnTo>
                <a:lnTo>
                  <a:pt x="236" y="20"/>
                </a:lnTo>
                <a:lnTo>
                  <a:pt x="223" y="13"/>
                </a:lnTo>
                <a:lnTo>
                  <a:pt x="209" y="9"/>
                </a:lnTo>
                <a:lnTo>
                  <a:pt x="196" y="5"/>
                </a:lnTo>
                <a:lnTo>
                  <a:pt x="182" y="2"/>
                </a:lnTo>
                <a:lnTo>
                  <a:pt x="168" y="0"/>
                </a:lnTo>
                <a:lnTo>
                  <a:pt x="154" y="0"/>
                </a:lnTo>
                <a:lnTo>
                  <a:pt x="141" y="2"/>
                </a:lnTo>
                <a:lnTo>
                  <a:pt x="141" y="2"/>
                </a:lnTo>
                <a:lnTo>
                  <a:pt x="127" y="5"/>
                </a:lnTo>
                <a:lnTo>
                  <a:pt x="113" y="9"/>
                </a:lnTo>
                <a:lnTo>
                  <a:pt x="99" y="14"/>
                </a:lnTo>
                <a:lnTo>
                  <a:pt x="86" y="21"/>
                </a:lnTo>
                <a:lnTo>
                  <a:pt x="72" y="29"/>
                </a:lnTo>
                <a:lnTo>
                  <a:pt x="59" y="39"/>
                </a:lnTo>
                <a:lnTo>
                  <a:pt x="47" y="49"/>
                </a:lnTo>
                <a:lnTo>
                  <a:pt x="36" y="61"/>
                </a:lnTo>
                <a:lnTo>
                  <a:pt x="26" y="72"/>
                </a:lnTo>
                <a:lnTo>
                  <a:pt x="18" y="86"/>
                </a:lnTo>
                <a:lnTo>
                  <a:pt x="11" y="98"/>
                </a:lnTo>
                <a:lnTo>
                  <a:pt x="6" y="113"/>
                </a:lnTo>
                <a:lnTo>
                  <a:pt x="2" y="127"/>
                </a:lnTo>
                <a:lnTo>
                  <a:pt x="0" y="141"/>
                </a:lnTo>
                <a:lnTo>
                  <a:pt x="0" y="156"/>
                </a:lnTo>
                <a:lnTo>
                  <a:pt x="4" y="171"/>
                </a:lnTo>
                <a:lnTo>
                  <a:pt x="4" y="171"/>
                </a:lnTo>
                <a:lnTo>
                  <a:pt x="10" y="184"/>
                </a:lnTo>
                <a:lnTo>
                  <a:pt x="17" y="196"/>
                </a:lnTo>
                <a:lnTo>
                  <a:pt x="28" y="208"/>
                </a:lnTo>
                <a:lnTo>
                  <a:pt x="39" y="219"/>
                </a:lnTo>
                <a:lnTo>
                  <a:pt x="51" y="229"/>
                </a:lnTo>
                <a:lnTo>
                  <a:pt x="65" y="237"/>
                </a:lnTo>
                <a:lnTo>
                  <a:pt x="79" y="244"/>
                </a:lnTo>
                <a:lnTo>
                  <a:pt x="93" y="250"/>
                </a:lnTo>
                <a:lnTo>
                  <a:pt x="93" y="250"/>
                </a:lnTo>
                <a:lnTo>
                  <a:pt x="108" y="252"/>
                </a:lnTo>
                <a:lnTo>
                  <a:pt x="124" y="255"/>
                </a:lnTo>
                <a:lnTo>
                  <a:pt x="141" y="256"/>
                </a:lnTo>
                <a:lnTo>
                  <a:pt x="156" y="259"/>
                </a:lnTo>
                <a:lnTo>
                  <a:pt x="156" y="259"/>
                </a:lnTo>
                <a:lnTo>
                  <a:pt x="167" y="261"/>
                </a:lnTo>
                <a:lnTo>
                  <a:pt x="167" y="261"/>
                </a:lnTo>
                <a:lnTo>
                  <a:pt x="167" y="262"/>
                </a:lnTo>
                <a:lnTo>
                  <a:pt x="168" y="262"/>
                </a:lnTo>
                <a:lnTo>
                  <a:pt x="168" y="262"/>
                </a:lnTo>
                <a:lnTo>
                  <a:pt x="179" y="265"/>
                </a:lnTo>
                <a:lnTo>
                  <a:pt x="190" y="265"/>
                </a:lnTo>
                <a:lnTo>
                  <a:pt x="203" y="262"/>
                </a:lnTo>
                <a:lnTo>
                  <a:pt x="214" y="258"/>
                </a:lnTo>
                <a:lnTo>
                  <a:pt x="225" y="252"/>
                </a:lnTo>
                <a:lnTo>
                  <a:pt x="236" y="247"/>
                </a:lnTo>
                <a:lnTo>
                  <a:pt x="255" y="233"/>
                </a:lnTo>
                <a:lnTo>
                  <a:pt x="255" y="233"/>
                </a:lnTo>
                <a:lnTo>
                  <a:pt x="266" y="222"/>
                </a:lnTo>
                <a:lnTo>
                  <a:pt x="277" y="210"/>
                </a:lnTo>
                <a:lnTo>
                  <a:pt x="285" y="196"/>
                </a:lnTo>
                <a:lnTo>
                  <a:pt x="293" y="182"/>
                </a:lnTo>
                <a:lnTo>
                  <a:pt x="299" y="166"/>
                </a:lnTo>
                <a:lnTo>
                  <a:pt x="303" y="150"/>
                </a:lnTo>
                <a:lnTo>
                  <a:pt x="306" y="134"/>
                </a:lnTo>
                <a:lnTo>
                  <a:pt x="306" y="119"/>
                </a:lnTo>
                <a:lnTo>
                  <a:pt x="306" y="119"/>
                </a:lnTo>
                <a:close/>
                <a:moveTo>
                  <a:pt x="273" y="204"/>
                </a:moveTo>
                <a:lnTo>
                  <a:pt x="273" y="204"/>
                </a:lnTo>
                <a:lnTo>
                  <a:pt x="266" y="212"/>
                </a:lnTo>
                <a:lnTo>
                  <a:pt x="259" y="221"/>
                </a:lnTo>
                <a:lnTo>
                  <a:pt x="249" y="229"/>
                </a:lnTo>
                <a:lnTo>
                  <a:pt x="240" y="237"/>
                </a:lnTo>
                <a:lnTo>
                  <a:pt x="229" y="244"/>
                </a:lnTo>
                <a:lnTo>
                  <a:pt x="218" y="250"/>
                </a:lnTo>
                <a:lnTo>
                  <a:pt x="207" y="254"/>
                </a:lnTo>
                <a:lnTo>
                  <a:pt x="196" y="256"/>
                </a:lnTo>
                <a:lnTo>
                  <a:pt x="196" y="256"/>
                </a:lnTo>
                <a:lnTo>
                  <a:pt x="203" y="254"/>
                </a:lnTo>
                <a:lnTo>
                  <a:pt x="209" y="250"/>
                </a:lnTo>
                <a:lnTo>
                  <a:pt x="209" y="250"/>
                </a:lnTo>
                <a:lnTo>
                  <a:pt x="211" y="248"/>
                </a:lnTo>
                <a:lnTo>
                  <a:pt x="211" y="247"/>
                </a:lnTo>
                <a:lnTo>
                  <a:pt x="209" y="245"/>
                </a:lnTo>
                <a:lnTo>
                  <a:pt x="208" y="245"/>
                </a:lnTo>
                <a:lnTo>
                  <a:pt x="208" y="245"/>
                </a:lnTo>
                <a:lnTo>
                  <a:pt x="203" y="248"/>
                </a:lnTo>
                <a:lnTo>
                  <a:pt x="196" y="251"/>
                </a:lnTo>
                <a:lnTo>
                  <a:pt x="179" y="252"/>
                </a:lnTo>
                <a:lnTo>
                  <a:pt x="163" y="252"/>
                </a:lnTo>
                <a:lnTo>
                  <a:pt x="150" y="250"/>
                </a:lnTo>
                <a:lnTo>
                  <a:pt x="150" y="250"/>
                </a:lnTo>
                <a:lnTo>
                  <a:pt x="139" y="248"/>
                </a:lnTo>
                <a:lnTo>
                  <a:pt x="128" y="247"/>
                </a:lnTo>
                <a:lnTo>
                  <a:pt x="108" y="244"/>
                </a:lnTo>
                <a:lnTo>
                  <a:pt x="108" y="244"/>
                </a:lnTo>
                <a:lnTo>
                  <a:pt x="97" y="241"/>
                </a:lnTo>
                <a:lnTo>
                  <a:pt x="86" y="239"/>
                </a:lnTo>
                <a:lnTo>
                  <a:pt x="75" y="233"/>
                </a:lnTo>
                <a:lnTo>
                  <a:pt x="65" y="226"/>
                </a:lnTo>
                <a:lnTo>
                  <a:pt x="47" y="212"/>
                </a:lnTo>
                <a:lnTo>
                  <a:pt x="29" y="197"/>
                </a:lnTo>
                <a:lnTo>
                  <a:pt x="29" y="197"/>
                </a:lnTo>
                <a:lnTo>
                  <a:pt x="22" y="190"/>
                </a:lnTo>
                <a:lnTo>
                  <a:pt x="17" y="182"/>
                </a:lnTo>
                <a:lnTo>
                  <a:pt x="13" y="174"/>
                </a:lnTo>
                <a:lnTo>
                  <a:pt x="10" y="167"/>
                </a:lnTo>
                <a:lnTo>
                  <a:pt x="7" y="159"/>
                </a:lnTo>
                <a:lnTo>
                  <a:pt x="7" y="149"/>
                </a:lnTo>
                <a:lnTo>
                  <a:pt x="7" y="141"/>
                </a:lnTo>
                <a:lnTo>
                  <a:pt x="9" y="133"/>
                </a:lnTo>
                <a:lnTo>
                  <a:pt x="13" y="115"/>
                </a:lnTo>
                <a:lnTo>
                  <a:pt x="20" y="98"/>
                </a:lnTo>
                <a:lnTo>
                  <a:pt x="29" y="83"/>
                </a:lnTo>
                <a:lnTo>
                  <a:pt x="39" y="69"/>
                </a:lnTo>
                <a:lnTo>
                  <a:pt x="39" y="69"/>
                </a:lnTo>
                <a:lnTo>
                  <a:pt x="48" y="58"/>
                </a:lnTo>
                <a:lnTo>
                  <a:pt x="59" y="47"/>
                </a:lnTo>
                <a:lnTo>
                  <a:pt x="72" y="39"/>
                </a:lnTo>
                <a:lnTo>
                  <a:pt x="84" y="31"/>
                </a:lnTo>
                <a:lnTo>
                  <a:pt x="97" y="22"/>
                </a:lnTo>
                <a:lnTo>
                  <a:pt x="110" y="17"/>
                </a:lnTo>
                <a:lnTo>
                  <a:pt x="124" y="13"/>
                </a:lnTo>
                <a:lnTo>
                  <a:pt x="139" y="9"/>
                </a:lnTo>
                <a:lnTo>
                  <a:pt x="139" y="9"/>
                </a:lnTo>
                <a:lnTo>
                  <a:pt x="150" y="7"/>
                </a:lnTo>
                <a:lnTo>
                  <a:pt x="161" y="7"/>
                </a:lnTo>
                <a:lnTo>
                  <a:pt x="172" y="7"/>
                </a:lnTo>
                <a:lnTo>
                  <a:pt x="183" y="9"/>
                </a:lnTo>
                <a:lnTo>
                  <a:pt x="193" y="11"/>
                </a:lnTo>
                <a:lnTo>
                  <a:pt x="204" y="14"/>
                </a:lnTo>
                <a:lnTo>
                  <a:pt x="225" y="22"/>
                </a:lnTo>
                <a:lnTo>
                  <a:pt x="244" y="35"/>
                </a:lnTo>
                <a:lnTo>
                  <a:pt x="252" y="40"/>
                </a:lnTo>
                <a:lnTo>
                  <a:pt x="260" y="49"/>
                </a:lnTo>
                <a:lnTo>
                  <a:pt x="269" y="55"/>
                </a:lnTo>
                <a:lnTo>
                  <a:pt x="276" y="65"/>
                </a:lnTo>
                <a:lnTo>
                  <a:pt x="281" y="73"/>
                </a:lnTo>
                <a:lnTo>
                  <a:pt x="287" y="83"/>
                </a:lnTo>
                <a:lnTo>
                  <a:pt x="287" y="83"/>
                </a:lnTo>
                <a:lnTo>
                  <a:pt x="293" y="98"/>
                </a:lnTo>
                <a:lnTo>
                  <a:pt x="296" y="115"/>
                </a:lnTo>
                <a:lnTo>
                  <a:pt x="298" y="130"/>
                </a:lnTo>
                <a:lnTo>
                  <a:pt x="296" y="145"/>
                </a:lnTo>
                <a:lnTo>
                  <a:pt x="292" y="160"/>
                </a:lnTo>
                <a:lnTo>
                  <a:pt x="288" y="175"/>
                </a:lnTo>
                <a:lnTo>
                  <a:pt x="281" y="189"/>
                </a:lnTo>
                <a:lnTo>
                  <a:pt x="273" y="204"/>
                </a:lnTo>
                <a:lnTo>
                  <a:pt x="273" y="204"/>
                </a:lnTo>
                <a:close/>
              </a:path>
            </a:pathLst>
          </a:custGeom>
          <a:solidFill>
            <a:schemeClr val="bg1"/>
          </a:solidFill>
          <a:ln w="9525">
            <a:solidFill>
              <a:schemeClr val="accent1"/>
            </a:solidFill>
            <a:round/>
          </a:ln>
        </p:spPr>
        <p:txBody>
          <a:bodyPr vert="horz" wrap="square" lIns="121920" tIns="60960" rIns="121920" bIns="60960" numCol="1" anchor="t" anchorCtr="0" compatLnSpc="1"/>
          <a:lstStyle/>
          <a:p>
            <a:endParaRPr lang="zh-CN" altLang="en-US" sz="2400">
              <a:solidFill>
                <a:schemeClr val="accent2">
                  <a:lumMod val="20000"/>
                  <a:lumOff val="80000"/>
                </a:schemeClr>
              </a:solidFill>
            </a:endParaRPr>
          </a:p>
        </p:txBody>
      </p:sp>
      <p:sp>
        <p:nvSpPr>
          <p:cNvPr id="17" name="Freeform 44"/>
          <p:cNvSpPr>
            <a:spLocks noEditPoints="1" noChangeArrowheads="1"/>
          </p:cNvSpPr>
          <p:nvPr/>
        </p:nvSpPr>
        <p:spPr bwMode="auto">
          <a:xfrm>
            <a:off x="2312247" y="3434445"/>
            <a:ext cx="555346" cy="454027"/>
          </a:xfrm>
          <a:custGeom>
            <a:avLst/>
            <a:gdLst>
              <a:gd name="T0" fmla="*/ 196 w 356"/>
              <a:gd name="T1" fmla="*/ 15 h 335"/>
              <a:gd name="T2" fmla="*/ 121 w 356"/>
              <a:gd name="T3" fmla="*/ 28 h 335"/>
              <a:gd name="T4" fmla="*/ 79 w 356"/>
              <a:gd name="T5" fmla="*/ 62 h 335"/>
              <a:gd name="T6" fmla="*/ 162 w 356"/>
              <a:gd name="T7" fmla="*/ 43 h 335"/>
              <a:gd name="T8" fmla="*/ 149 w 356"/>
              <a:gd name="T9" fmla="*/ 50 h 335"/>
              <a:gd name="T10" fmla="*/ 94 w 356"/>
              <a:gd name="T11" fmla="*/ 71 h 335"/>
              <a:gd name="T12" fmla="*/ 243 w 356"/>
              <a:gd name="T13" fmla="*/ 70 h 335"/>
              <a:gd name="T14" fmla="*/ 275 w 356"/>
              <a:gd name="T15" fmla="*/ 78 h 335"/>
              <a:gd name="T16" fmla="*/ 46 w 356"/>
              <a:gd name="T17" fmla="*/ 103 h 335"/>
              <a:gd name="T18" fmla="*/ 213 w 356"/>
              <a:gd name="T19" fmla="*/ 89 h 335"/>
              <a:gd name="T20" fmla="*/ 133 w 356"/>
              <a:gd name="T21" fmla="*/ 96 h 335"/>
              <a:gd name="T22" fmla="*/ 112 w 356"/>
              <a:gd name="T23" fmla="*/ 99 h 335"/>
              <a:gd name="T24" fmla="*/ 50 w 356"/>
              <a:gd name="T25" fmla="*/ 106 h 335"/>
              <a:gd name="T26" fmla="*/ 246 w 356"/>
              <a:gd name="T27" fmla="*/ 110 h 335"/>
              <a:gd name="T28" fmla="*/ 81 w 356"/>
              <a:gd name="T29" fmla="*/ 121 h 335"/>
              <a:gd name="T30" fmla="*/ 235 w 356"/>
              <a:gd name="T31" fmla="*/ 123 h 335"/>
              <a:gd name="T32" fmla="*/ 310 w 356"/>
              <a:gd name="T33" fmla="*/ 142 h 335"/>
              <a:gd name="T34" fmla="*/ 130 w 356"/>
              <a:gd name="T35" fmla="*/ 130 h 335"/>
              <a:gd name="T36" fmla="*/ 48 w 356"/>
              <a:gd name="T37" fmla="*/ 140 h 335"/>
              <a:gd name="T38" fmla="*/ 247 w 356"/>
              <a:gd name="T39" fmla="*/ 150 h 335"/>
              <a:gd name="T40" fmla="*/ 100 w 356"/>
              <a:gd name="T41" fmla="*/ 140 h 335"/>
              <a:gd name="T42" fmla="*/ 157 w 356"/>
              <a:gd name="T43" fmla="*/ 146 h 335"/>
              <a:gd name="T44" fmla="*/ 229 w 356"/>
              <a:gd name="T45" fmla="*/ 162 h 335"/>
              <a:gd name="T46" fmla="*/ 84 w 356"/>
              <a:gd name="T47" fmla="*/ 154 h 335"/>
              <a:gd name="T48" fmla="*/ 277 w 356"/>
              <a:gd name="T49" fmla="*/ 158 h 335"/>
              <a:gd name="T50" fmla="*/ 206 w 356"/>
              <a:gd name="T51" fmla="*/ 177 h 335"/>
              <a:gd name="T52" fmla="*/ 253 w 356"/>
              <a:gd name="T53" fmla="*/ 195 h 335"/>
              <a:gd name="T54" fmla="*/ 51 w 356"/>
              <a:gd name="T55" fmla="*/ 175 h 335"/>
              <a:gd name="T56" fmla="*/ 45 w 356"/>
              <a:gd name="T57" fmla="*/ 179 h 335"/>
              <a:gd name="T58" fmla="*/ 139 w 356"/>
              <a:gd name="T59" fmla="*/ 187 h 335"/>
              <a:gd name="T60" fmla="*/ 161 w 356"/>
              <a:gd name="T61" fmla="*/ 193 h 335"/>
              <a:gd name="T62" fmla="*/ 147 w 356"/>
              <a:gd name="T63" fmla="*/ 189 h 335"/>
              <a:gd name="T64" fmla="*/ 149 w 356"/>
              <a:gd name="T65" fmla="*/ 211 h 335"/>
              <a:gd name="T66" fmla="*/ 322 w 356"/>
              <a:gd name="T67" fmla="*/ 215 h 335"/>
              <a:gd name="T68" fmla="*/ 203 w 356"/>
              <a:gd name="T69" fmla="*/ 200 h 335"/>
              <a:gd name="T70" fmla="*/ 125 w 356"/>
              <a:gd name="T71" fmla="*/ 205 h 335"/>
              <a:gd name="T72" fmla="*/ 226 w 356"/>
              <a:gd name="T73" fmla="*/ 211 h 335"/>
              <a:gd name="T74" fmla="*/ 344 w 356"/>
              <a:gd name="T75" fmla="*/ 242 h 335"/>
              <a:gd name="T76" fmla="*/ 206 w 356"/>
              <a:gd name="T77" fmla="*/ 213 h 335"/>
              <a:gd name="T78" fmla="*/ 158 w 356"/>
              <a:gd name="T79" fmla="*/ 227 h 335"/>
              <a:gd name="T80" fmla="*/ 202 w 356"/>
              <a:gd name="T81" fmla="*/ 226 h 335"/>
              <a:gd name="T82" fmla="*/ 30 w 356"/>
              <a:gd name="T83" fmla="*/ 232 h 335"/>
              <a:gd name="T84" fmla="*/ 77 w 356"/>
              <a:gd name="T85" fmla="*/ 227 h 335"/>
              <a:gd name="T86" fmla="*/ 242 w 356"/>
              <a:gd name="T87" fmla="*/ 233 h 335"/>
              <a:gd name="T88" fmla="*/ 163 w 356"/>
              <a:gd name="T89" fmla="*/ 238 h 335"/>
              <a:gd name="T90" fmla="*/ 157 w 356"/>
              <a:gd name="T91" fmla="*/ 246 h 335"/>
              <a:gd name="T92" fmla="*/ 127 w 356"/>
              <a:gd name="T93" fmla="*/ 246 h 335"/>
              <a:gd name="T94" fmla="*/ 201 w 356"/>
              <a:gd name="T95" fmla="*/ 244 h 335"/>
              <a:gd name="T96" fmla="*/ 192 w 356"/>
              <a:gd name="T97" fmla="*/ 246 h 335"/>
              <a:gd name="T98" fmla="*/ 168 w 356"/>
              <a:gd name="T99" fmla="*/ 253 h 335"/>
              <a:gd name="T100" fmla="*/ 168 w 356"/>
              <a:gd name="T101" fmla="*/ 257 h 335"/>
              <a:gd name="T102" fmla="*/ 76 w 356"/>
              <a:gd name="T103" fmla="*/ 259 h 335"/>
              <a:gd name="T104" fmla="*/ 203 w 356"/>
              <a:gd name="T105" fmla="*/ 263 h 335"/>
              <a:gd name="T106" fmla="*/ 107 w 356"/>
              <a:gd name="T107" fmla="*/ 270 h 335"/>
              <a:gd name="T108" fmla="*/ 125 w 356"/>
              <a:gd name="T109" fmla="*/ 273 h 335"/>
              <a:gd name="T110" fmla="*/ 251 w 356"/>
              <a:gd name="T111" fmla="*/ 279 h 335"/>
              <a:gd name="T112" fmla="*/ 273 w 356"/>
              <a:gd name="T113" fmla="*/ 280 h 335"/>
              <a:gd name="T114" fmla="*/ 103 w 356"/>
              <a:gd name="T115" fmla="*/ 283 h 335"/>
              <a:gd name="T116" fmla="*/ 126 w 356"/>
              <a:gd name="T117" fmla="*/ 295 h 335"/>
              <a:gd name="T118" fmla="*/ 251 w 356"/>
              <a:gd name="T119" fmla="*/ 298 h 335"/>
              <a:gd name="T120" fmla="*/ 270 w 356"/>
              <a:gd name="T121" fmla="*/ 307 h 335"/>
              <a:gd name="T122" fmla="*/ 253 w 356"/>
              <a:gd name="T123" fmla="*/ 315 h 3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56"/>
              <a:gd name="T187" fmla="*/ 0 h 335"/>
              <a:gd name="T188" fmla="*/ 356 w 356"/>
              <a:gd name="T189" fmla="*/ 335 h 3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56" h="335">
                <a:moveTo>
                  <a:pt x="326" y="282"/>
                </a:moveTo>
                <a:cubicBezTo>
                  <a:pt x="314" y="300"/>
                  <a:pt x="295" y="313"/>
                  <a:pt x="271" y="318"/>
                </a:cubicBezTo>
                <a:cubicBezTo>
                  <a:pt x="266" y="319"/>
                  <a:pt x="263" y="319"/>
                  <a:pt x="258" y="320"/>
                </a:cubicBezTo>
                <a:cubicBezTo>
                  <a:pt x="254" y="320"/>
                  <a:pt x="249" y="320"/>
                  <a:pt x="245" y="321"/>
                </a:cubicBezTo>
                <a:cubicBezTo>
                  <a:pt x="241" y="321"/>
                  <a:pt x="237" y="323"/>
                  <a:pt x="234" y="324"/>
                </a:cubicBezTo>
                <a:cubicBezTo>
                  <a:pt x="230" y="325"/>
                  <a:pt x="226" y="326"/>
                  <a:pt x="222" y="327"/>
                </a:cubicBezTo>
                <a:cubicBezTo>
                  <a:pt x="214" y="328"/>
                  <a:pt x="206" y="328"/>
                  <a:pt x="198" y="329"/>
                </a:cubicBezTo>
                <a:cubicBezTo>
                  <a:pt x="194" y="330"/>
                  <a:pt x="190" y="332"/>
                  <a:pt x="186" y="332"/>
                </a:cubicBezTo>
                <a:cubicBezTo>
                  <a:pt x="175" y="335"/>
                  <a:pt x="163" y="334"/>
                  <a:pt x="151" y="333"/>
                </a:cubicBezTo>
                <a:cubicBezTo>
                  <a:pt x="127" y="332"/>
                  <a:pt x="104" y="324"/>
                  <a:pt x="86" y="315"/>
                </a:cubicBezTo>
                <a:cubicBezTo>
                  <a:pt x="67" y="306"/>
                  <a:pt x="55" y="291"/>
                  <a:pt x="43" y="274"/>
                </a:cubicBezTo>
                <a:cubicBezTo>
                  <a:pt x="20" y="258"/>
                  <a:pt x="0" y="231"/>
                  <a:pt x="2" y="193"/>
                </a:cubicBezTo>
                <a:cubicBezTo>
                  <a:pt x="2" y="185"/>
                  <a:pt x="4" y="178"/>
                  <a:pt x="7" y="170"/>
                </a:cubicBezTo>
                <a:cubicBezTo>
                  <a:pt x="8" y="168"/>
                  <a:pt x="9" y="166"/>
                  <a:pt x="9" y="164"/>
                </a:cubicBezTo>
                <a:cubicBezTo>
                  <a:pt x="10" y="160"/>
                  <a:pt x="9" y="155"/>
                  <a:pt x="10" y="151"/>
                </a:cubicBezTo>
                <a:cubicBezTo>
                  <a:pt x="12" y="136"/>
                  <a:pt x="18" y="123"/>
                  <a:pt x="25" y="110"/>
                </a:cubicBezTo>
                <a:cubicBezTo>
                  <a:pt x="28" y="105"/>
                  <a:pt x="32" y="99"/>
                  <a:pt x="36" y="93"/>
                </a:cubicBezTo>
                <a:cubicBezTo>
                  <a:pt x="40" y="88"/>
                  <a:pt x="43" y="82"/>
                  <a:pt x="47" y="76"/>
                </a:cubicBezTo>
                <a:cubicBezTo>
                  <a:pt x="51" y="71"/>
                  <a:pt x="56" y="66"/>
                  <a:pt x="59" y="60"/>
                </a:cubicBezTo>
                <a:cubicBezTo>
                  <a:pt x="72" y="37"/>
                  <a:pt x="90" y="21"/>
                  <a:pt x="121" y="18"/>
                </a:cubicBezTo>
                <a:cubicBezTo>
                  <a:pt x="123" y="17"/>
                  <a:pt x="126" y="18"/>
                  <a:pt x="128" y="17"/>
                </a:cubicBezTo>
                <a:cubicBezTo>
                  <a:pt x="131" y="17"/>
                  <a:pt x="135" y="13"/>
                  <a:pt x="138" y="11"/>
                </a:cubicBezTo>
                <a:cubicBezTo>
                  <a:pt x="144" y="8"/>
                  <a:pt x="151" y="5"/>
                  <a:pt x="160" y="3"/>
                </a:cubicBezTo>
                <a:cubicBezTo>
                  <a:pt x="179" y="0"/>
                  <a:pt x="195" y="5"/>
                  <a:pt x="214" y="11"/>
                </a:cubicBezTo>
                <a:cubicBezTo>
                  <a:pt x="227" y="15"/>
                  <a:pt x="240" y="19"/>
                  <a:pt x="250" y="25"/>
                </a:cubicBezTo>
                <a:cubicBezTo>
                  <a:pt x="252" y="27"/>
                  <a:pt x="254" y="29"/>
                  <a:pt x="255" y="30"/>
                </a:cubicBezTo>
                <a:cubicBezTo>
                  <a:pt x="258" y="31"/>
                  <a:pt x="262" y="32"/>
                  <a:pt x="265" y="34"/>
                </a:cubicBezTo>
                <a:cubicBezTo>
                  <a:pt x="268" y="36"/>
                  <a:pt x="270" y="39"/>
                  <a:pt x="273" y="42"/>
                </a:cubicBezTo>
                <a:cubicBezTo>
                  <a:pt x="276" y="44"/>
                  <a:pt x="279" y="46"/>
                  <a:pt x="282" y="49"/>
                </a:cubicBezTo>
                <a:cubicBezTo>
                  <a:pt x="288" y="53"/>
                  <a:pt x="293" y="59"/>
                  <a:pt x="298" y="64"/>
                </a:cubicBezTo>
                <a:cubicBezTo>
                  <a:pt x="303" y="69"/>
                  <a:pt x="308" y="75"/>
                  <a:pt x="313" y="81"/>
                </a:cubicBezTo>
                <a:cubicBezTo>
                  <a:pt x="328" y="97"/>
                  <a:pt x="341" y="115"/>
                  <a:pt x="350" y="138"/>
                </a:cubicBezTo>
                <a:cubicBezTo>
                  <a:pt x="354" y="149"/>
                  <a:pt x="356" y="164"/>
                  <a:pt x="354" y="178"/>
                </a:cubicBezTo>
                <a:cubicBezTo>
                  <a:pt x="354" y="182"/>
                  <a:pt x="352" y="186"/>
                  <a:pt x="352" y="191"/>
                </a:cubicBezTo>
                <a:cubicBezTo>
                  <a:pt x="351" y="195"/>
                  <a:pt x="352" y="199"/>
                  <a:pt x="352" y="203"/>
                </a:cubicBezTo>
                <a:cubicBezTo>
                  <a:pt x="352" y="234"/>
                  <a:pt x="342" y="263"/>
                  <a:pt x="326" y="282"/>
                </a:cubicBezTo>
                <a:close/>
                <a:moveTo>
                  <a:pt x="133" y="18"/>
                </a:moveTo>
                <a:cubicBezTo>
                  <a:pt x="139" y="17"/>
                  <a:pt x="143" y="19"/>
                  <a:pt x="148" y="18"/>
                </a:cubicBezTo>
                <a:cubicBezTo>
                  <a:pt x="151" y="17"/>
                  <a:pt x="154" y="15"/>
                  <a:pt x="157" y="14"/>
                </a:cubicBezTo>
                <a:cubicBezTo>
                  <a:pt x="171" y="10"/>
                  <a:pt x="183" y="8"/>
                  <a:pt x="198" y="9"/>
                </a:cubicBezTo>
                <a:cubicBezTo>
                  <a:pt x="178" y="0"/>
                  <a:pt x="147" y="5"/>
                  <a:pt x="133" y="18"/>
                </a:cubicBezTo>
                <a:close/>
                <a:moveTo>
                  <a:pt x="174" y="13"/>
                </a:moveTo>
                <a:cubicBezTo>
                  <a:pt x="182" y="13"/>
                  <a:pt x="190" y="13"/>
                  <a:pt x="196" y="15"/>
                </a:cubicBezTo>
                <a:cubicBezTo>
                  <a:pt x="199" y="13"/>
                  <a:pt x="208" y="14"/>
                  <a:pt x="213" y="14"/>
                </a:cubicBezTo>
                <a:cubicBezTo>
                  <a:pt x="202" y="10"/>
                  <a:pt x="185" y="11"/>
                  <a:pt x="174" y="13"/>
                </a:cubicBezTo>
                <a:close/>
                <a:moveTo>
                  <a:pt x="217" y="14"/>
                </a:moveTo>
                <a:cubicBezTo>
                  <a:pt x="215" y="14"/>
                  <a:pt x="215" y="14"/>
                  <a:pt x="213" y="14"/>
                </a:cubicBezTo>
                <a:cubicBezTo>
                  <a:pt x="213" y="15"/>
                  <a:pt x="216" y="15"/>
                  <a:pt x="217" y="14"/>
                </a:cubicBezTo>
                <a:close/>
                <a:moveTo>
                  <a:pt x="160" y="17"/>
                </a:moveTo>
                <a:cubicBezTo>
                  <a:pt x="166" y="18"/>
                  <a:pt x="172" y="17"/>
                  <a:pt x="177" y="19"/>
                </a:cubicBezTo>
                <a:cubicBezTo>
                  <a:pt x="180" y="18"/>
                  <a:pt x="184" y="18"/>
                  <a:pt x="187" y="16"/>
                </a:cubicBezTo>
                <a:cubicBezTo>
                  <a:pt x="178" y="16"/>
                  <a:pt x="169" y="15"/>
                  <a:pt x="160" y="17"/>
                </a:cubicBezTo>
                <a:close/>
                <a:moveTo>
                  <a:pt x="188" y="22"/>
                </a:moveTo>
                <a:cubicBezTo>
                  <a:pt x="189" y="22"/>
                  <a:pt x="188" y="22"/>
                  <a:pt x="188" y="21"/>
                </a:cubicBezTo>
                <a:cubicBezTo>
                  <a:pt x="189" y="22"/>
                  <a:pt x="190" y="22"/>
                  <a:pt x="192" y="22"/>
                </a:cubicBezTo>
                <a:cubicBezTo>
                  <a:pt x="192" y="21"/>
                  <a:pt x="195" y="22"/>
                  <a:pt x="196" y="23"/>
                </a:cubicBezTo>
                <a:cubicBezTo>
                  <a:pt x="197" y="22"/>
                  <a:pt x="199" y="24"/>
                  <a:pt x="201" y="24"/>
                </a:cubicBezTo>
                <a:cubicBezTo>
                  <a:pt x="201" y="25"/>
                  <a:pt x="202" y="24"/>
                  <a:pt x="203" y="24"/>
                </a:cubicBezTo>
                <a:cubicBezTo>
                  <a:pt x="207" y="26"/>
                  <a:pt x="213" y="29"/>
                  <a:pt x="217" y="30"/>
                </a:cubicBezTo>
                <a:cubicBezTo>
                  <a:pt x="222" y="31"/>
                  <a:pt x="228" y="30"/>
                  <a:pt x="234" y="30"/>
                </a:cubicBezTo>
                <a:cubicBezTo>
                  <a:pt x="238" y="30"/>
                  <a:pt x="243" y="32"/>
                  <a:pt x="245" y="32"/>
                </a:cubicBezTo>
                <a:cubicBezTo>
                  <a:pt x="232" y="26"/>
                  <a:pt x="219" y="21"/>
                  <a:pt x="203" y="18"/>
                </a:cubicBezTo>
                <a:cubicBezTo>
                  <a:pt x="202" y="18"/>
                  <a:pt x="201" y="17"/>
                  <a:pt x="199" y="17"/>
                </a:cubicBezTo>
                <a:cubicBezTo>
                  <a:pt x="195" y="17"/>
                  <a:pt x="190" y="19"/>
                  <a:pt x="185" y="19"/>
                </a:cubicBezTo>
                <a:cubicBezTo>
                  <a:pt x="185" y="20"/>
                  <a:pt x="188" y="22"/>
                  <a:pt x="188" y="22"/>
                </a:cubicBezTo>
                <a:close/>
                <a:moveTo>
                  <a:pt x="236" y="25"/>
                </a:moveTo>
                <a:cubicBezTo>
                  <a:pt x="234" y="23"/>
                  <a:pt x="229" y="21"/>
                  <a:pt x="226" y="19"/>
                </a:cubicBezTo>
                <a:cubicBezTo>
                  <a:pt x="221" y="19"/>
                  <a:pt x="218" y="18"/>
                  <a:pt x="213" y="17"/>
                </a:cubicBezTo>
                <a:cubicBezTo>
                  <a:pt x="220" y="20"/>
                  <a:pt x="230" y="22"/>
                  <a:pt x="236" y="25"/>
                </a:cubicBezTo>
                <a:close/>
                <a:moveTo>
                  <a:pt x="64" y="56"/>
                </a:moveTo>
                <a:cubicBezTo>
                  <a:pt x="73" y="49"/>
                  <a:pt x="82" y="40"/>
                  <a:pt x="94" y="34"/>
                </a:cubicBezTo>
                <a:cubicBezTo>
                  <a:pt x="102" y="30"/>
                  <a:pt x="111" y="25"/>
                  <a:pt x="121" y="23"/>
                </a:cubicBezTo>
                <a:cubicBezTo>
                  <a:pt x="121" y="22"/>
                  <a:pt x="124" y="22"/>
                  <a:pt x="125" y="20"/>
                </a:cubicBezTo>
                <a:cubicBezTo>
                  <a:pt x="95" y="21"/>
                  <a:pt x="76" y="36"/>
                  <a:pt x="64" y="56"/>
                </a:cubicBezTo>
                <a:close/>
                <a:moveTo>
                  <a:pt x="154" y="20"/>
                </a:moveTo>
                <a:cubicBezTo>
                  <a:pt x="158" y="22"/>
                  <a:pt x="163" y="20"/>
                  <a:pt x="167" y="21"/>
                </a:cubicBezTo>
                <a:cubicBezTo>
                  <a:pt x="164" y="20"/>
                  <a:pt x="157" y="20"/>
                  <a:pt x="154" y="20"/>
                </a:cubicBezTo>
                <a:close/>
                <a:moveTo>
                  <a:pt x="137" y="21"/>
                </a:moveTo>
                <a:cubicBezTo>
                  <a:pt x="138" y="21"/>
                  <a:pt x="137" y="20"/>
                  <a:pt x="138" y="20"/>
                </a:cubicBezTo>
                <a:cubicBezTo>
                  <a:pt x="138" y="21"/>
                  <a:pt x="138" y="21"/>
                  <a:pt x="139" y="20"/>
                </a:cubicBezTo>
                <a:cubicBezTo>
                  <a:pt x="138" y="20"/>
                  <a:pt x="137" y="20"/>
                  <a:pt x="137" y="20"/>
                </a:cubicBezTo>
                <a:cubicBezTo>
                  <a:pt x="137" y="20"/>
                  <a:pt x="137" y="21"/>
                  <a:pt x="137" y="21"/>
                </a:cubicBezTo>
                <a:close/>
                <a:moveTo>
                  <a:pt x="134" y="26"/>
                </a:moveTo>
                <a:cubicBezTo>
                  <a:pt x="140" y="27"/>
                  <a:pt x="146" y="24"/>
                  <a:pt x="152" y="22"/>
                </a:cubicBezTo>
                <a:cubicBezTo>
                  <a:pt x="145" y="20"/>
                  <a:pt x="139" y="23"/>
                  <a:pt x="134" y="26"/>
                </a:cubicBezTo>
                <a:close/>
                <a:moveTo>
                  <a:pt x="121" y="28"/>
                </a:moveTo>
                <a:cubicBezTo>
                  <a:pt x="125" y="27"/>
                  <a:pt x="129" y="25"/>
                  <a:pt x="132" y="23"/>
                </a:cubicBezTo>
                <a:cubicBezTo>
                  <a:pt x="127" y="23"/>
                  <a:pt x="122" y="24"/>
                  <a:pt x="121" y="28"/>
                </a:cubicBezTo>
                <a:close/>
                <a:moveTo>
                  <a:pt x="189" y="27"/>
                </a:moveTo>
                <a:cubicBezTo>
                  <a:pt x="183" y="26"/>
                  <a:pt x="173" y="22"/>
                  <a:pt x="170" y="26"/>
                </a:cubicBezTo>
                <a:cubicBezTo>
                  <a:pt x="175" y="29"/>
                  <a:pt x="182" y="28"/>
                  <a:pt x="189" y="30"/>
                </a:cubicBezTo>
                <a:cubicBezTo>
                  <a:pt x="195" y="31"/>
                  <a:pt x="201" y="33"/>
                  <a:pt x="206" y="31"/>
                </a:cubicBezTo>
                <a:cubicBezTo>
                  <a:pt x="202" y="30"/>
                  <a:pt x="195" y="27"/>
                  <a:pt x="189" y="27"/>
                </a:cubicBezTo>
                <a:close/>
                <a:moveTo>
                  <a:pt x="148" y="28"/>
                </a:moveTo>
                <a:cubicBezTo>
                  <a:pt x="153" y="27"/>
                  <a:pt x="160" y="28"/>
                  <a:pt x="163" y="26"/>
                </a:cubicBezTo>
                <a:cubicBezTo>
                  <a:pt x="158" y="25"/>
                  <a:pt x="152" y="27"/>
                  <a:pt x="148" y="28"/>
                </a:cubicBezTo>
                <a:close/>
                <a:moveTo>
                  <a:pt x="259" y="35"/>
                </a:moveTo>
                <a:cubicBezTo>
                  <a:pt x="254" y="31"/>
                  <a:pt x="249" y="29"/>
                  <a:pt x="243" y="26"/>
                </a:cubicBezTo>
                <a:cubicBezTo>
                  <a:pt x="247" y="30"/>
                  <a:pt x="252" y="34"/>
                  <a:pt x="259" y="35"/>
                </a:cubicBezTo>
                <a:close/>
                <a:moveTo>
                  <a:pt x="116" y="29"/>
                </a:moveTo>
                <a:cubicBezTo>
                  <a:pt x="116" y="28"/>
                  <a:pt x="117" y="27"/>
                  <a:pt x="118" y="26"/>
                </a:cubicBezTo>
                <a:cubicBezTo>
                  <a:pt x="118" y="26"/>
                  <a:pt x="118" y="26"/>
                  <a:pt x="118" y="26"/>
                </a:cubicBezTo>
                <a:cubicBezTo>
                  <a:pt x="114" y="27"/>
                  <a:pt x="111" y="29"/>
                  <a:pt x="108" y="30"/>
                </a:cubicBezTo>
                <a:cubicBezTo>
                  <a:pt x="94" y="37"/>
                  <a:pt x="81" y="44"/>
                  <a:pt x="70" y="54"/>
                </a:cubicBezTo>
                <a:cubicBezTo>
                  <a:pt x="65" y="59"/>
                  <a:pt x="59" y="63"/>
                  <a:pt x="56" y="70"/>
                </a:cubicBezTo>
                <a:cubicBezTo>
                  <a:pt x="74" y="54"/>
                  <a:pt x="90" y="36"/>
                  <a:pt x="116" y="29"/>
                </a:cubicBezTo>
                <a:close/>
                <a:moveTo>
                  <a:pt x="114" y="37"/>
                </a:moveTo>
                <a:cubicBezTo>
                  <a:pt x="119" y="35"/>
                  <a:pt x="126" y="33"/>
                  <a:pt x="130" y="29"/>
                </a:cubicBezTo>
                <a:cubicBezTo>
                  <a:pt x="131" y="30"/>
                  <a:pt x="133" y="29"/>
                  <a:pt x="133" y="29"/>
                </a:cubicBezTo>
                <a:cubicBezTo>
                  <a:pt x="125" y="29"/>
                  <a:pt x="120" y="34"/>
                  <a:pt x="114" y="37"/>
                </a:cubicBezTo>
                <a:close/>
                <a:moveTo>
                  <a:pt x="161" y="31"/>
                </a:moveTo>
                <a:cubicBezTo>
                  <a:pt x="164" y="32"/>
                  <a:pt x="168" y="31"/>
                  <a:pt x="173" y="31"/>
                </a:cubicBezTo>
                <a:cubicBezTo>
                  <a:pt x="173" y="32"/>
                  <a:pt x="172" y="32"/>
                  <a:pt x="173" y="32"/>
                </a:cubicBezTo>
                <a:cubicBezTo>
                  <a:pt x="174" y="32"/>
                  <a:pt x="175" y="31"/>
                  <a:pt x="176" y="31"/>
                </a:cubicBezTo>
                <a:cubicBezTo>
                  <a:pt x="171" y="30"/>
                  <a:pt x="165" y="28"/>
                  <a:pt x="161" y="31"/>
                </a:cubicBezTo>
                <a:close/>
                <a:moveTo>
                  <a:pt x="126" y="36"/>
                </a:moveTo>
                <a:cubicBezTo>
                  <a:pt x="123" y="38"/>
                  <a:pt x="120" y="39"/>
                  <a:pt x="117" y="41"/>
                </a:cubicBezTo>
                <a:cubicBezTo>
                  <a:pt x="112" y="43"/>
                  <a:pt x="105" y="48"/>
                  <a:pt x="101" y="53"/>
                </a:cubicBezTo>
                <a:cubicBezTo>
                  <a:pt x="111" y="51"/>
                  <a:pt x="119" y="43"/>
                  <a:pt x="128" y="44"/>
                </a:cubicBezTo>
                <a:cubicBezTo>
                  <a:pt x="128" y="43"/>
                  <a:pt x="131" y="41"/>
                  <a:pt x="132" y="42"/>
                </a:cubicBezTo>
                <a:cubicBezTo>
                  <a:pt x="138" y="37"/>
                  <a:pt x="149" y="37"/>
                  <a:pt x="155" y="32"/>
                </a:cubicBezTo>
                <a:cubicBezTo>
                  <a:pt x="146" y="29"/>
                  <a:pt x="133" y="32"/>
                  <a:pt x="126" y="36"/>
                </a:cubicBezTo>
                <a:close/>
                <a:moveTo>
                  <a:pt x="112" y="32"/>
                </a:moveTo>
                <a:cubicBezTo>
                  <a:pt x="111" y="33"/>
                  <a:pt x="109" y="33"/>
                  <a:pt x="107" y="34"/>
                </a:cubicBezTo>
                <a:cubicBezTo>
                  <a:pt x="107" y="34"/>
                  <a:pt x="106" y="35"/>
                  <a:pt x="105" y="35"/>
                </a:cubicBezTo>
                <a:cubicBezTo>
                  <a:pt x="91" y="42"/>
                  <a:pt x="79" y="52"/>
                  <a:pt x="67" y="62"/>
                </a:cubicBezTo>
                <a:cubicBezTo>
                  <a:pt x="63" y="67"/>
                  <a:pt x="58" y="72"/>
                  <a:pt x="53" y="76"/>
                </a:cubicBezTo>
                <a:cubicBezTo>
                  <a:pt x="52" y="83"/>
                  <a:pt x="48" y="89"/>
                  <a:pt x="48" y="96"/>
                </a:cubicBezTo>
                <a:cubicBezTo>
                  <a:pt x="57" y="83"/>
                  <a:pt x="70" y="74"/>
                  <a:pt x="79" y="62"/>
                </a:cubicBezTo>
                <a:cubicBezTo>
                  <a:pt x="80" y="62"/>
                  <a:pt x="80" y="61"/>
                  <a:pt x="81" y="61"/>
                </a:cubicBezTo>
                <a:cubicBezTo>
                  <a:pt x="85" y="55"/>
                  <a:pt x="92" y="52"/>
                  <a:pt x="96" y="46"/>
                </a:cubicBezTo>
                <a:cubicBezTo>
                  <a:pt x="99" y="43"/>
                  <a:pt x="103" y="40"/>
                  <a:pt x="106" y="38"/>
                </a:cubicBezTo>
                <a:cubicBezTo>
                  <a:pt x="107" y="37"/>
                  <a:pt x="108" y="38"/>
                  <a:pt x="108" y="37"/>
                </a:cubicBezTo>
                <a:cubicBezTo>
                  <a:pt x="110" y="35"/>
                  <a:pt x="112" y="34"/>
                  <a:pt x="113" y="32"/>
                </a:cubicBezTo>
                <a:cubicBezTo>
                  <a:pt x="112" y="32"/>
                  <a:pt x="112" y="32"/>
                  <a:pt x="112" y="32"/>
                </a:cubicBezTo>
                <a:close/>
                <a:moveTo>
                  <a:pt x="251" y="36"/>
                </a:moveTo>
                <a:cubicBezTo>
                  <a:pt x="242" y="34"/>
                  <a:pt x="233" y="31"/>
                  <a:pt x="223" y="32"/>
                </a:cubicBezTo>
                <a:cubicBezTo>
                  <a:pt x="223" y="33"/>
                  <a:pt x="223" y="33"/>
                  <a:pt x="223" y="33"/>
                </a:cubicBezTo>
                <a:cubicBezTo>
                  <a:pt x="233" y="37"/>
                  <a:pt x="240" y="44"/>
                  <a:pt x="249" y="49"/>
                </a:cubicBezTo>
                <a:cubicBezTo>
                  <a:pt x="249" y="49"/>
                  <a:pt x="250" y="50"/>
                  <a:pt x="250" y="50"/>
                </a:cubicBezTo>
                <a:cubicBezTo>
                  <a:pt x="265" y="60"/>
                  <a:pt x="277" y="73"/>
                  <a:pt x="288" y="87"/>
                </a:cubicBezTo>
                <a:cubicBezTo>
                  <a:pt x="290" y="89"/>
                  <a:pt x="291" y="91"/>
                  <a:pt x="292" y="93"/>
                </a:cubicBezTo>
                <a:cubicBezTo>
                  <a:pt x="293" y="94"/>
                  <a:pt x="294" y="95"/>
                  <a:pt x="294" y="96"/>
                </a:cubicBezTo>
                <a:cubicBezTo>
                  <a:pt x="305" y="105"/>
                  <a:pt x="312" y="117"/>
                  <a:pt x="320" y="129"/>
                </a:cubicBezTo>
                <a:cubicBezTo>
                  <a:pt x="304" y="90"/>
                  <a:pt x="280" y="61"/>
                  <a:pt x="251" y="36"/>
                </a:cubicBezTo>
                <a:close/>
                <a:moveTo>
                  <a:pt x="179" y="35"/>
                </a:moveTo>
                <a:cubicBezTo>
                  <a:pt x="180" y="35"/>
                  <a:pt x="183" y="36"/>
                  <a:pt x="184" y="35"/>
                </a:cubicBezTo>
                <a:cubicBezTo>
                  <a:pt x="182" y="34"/>
                  <a:pt x="180" y="34"/>
                  <a:pt x="179" y="35"/>
                </a:cubicBezTo>
                <a:close/>
                <a:moveTo>
                  <a:pt x="162" y="38"/>
                </a:moveTo>
                <a:cubicBezTo>
                  <a:pt x="164" y="39"/>
                  <a:pt x="168" y="39"/>
                  <a:pt x="169" y="38"/>
                </a:cubicBezTo>
                <a:cubicBezTo>
                  <a:pt x="167" y="38"/>
                  <a:pt x="164" y="37"/>
                  <a:pt x="162" y="38"/>
                </a:cubicBezTo>
                <a:close/>
                <a:moveTo>
                  <a:pt x="183" y="40"/>
                </a:moveTo>
                <a:cubicBezTo>
                  <a:pt x="185" y="40"/>
                  <a:pt x="187" y="41"/>
                  <a:pt x="188" y="39"/>
                </a:cubicBezTo>
                <a:cubicBezTo>
                  <a:pt x="189" y="41"/>
                  <a:pt x="192" y="40"/>
                  <a:pt x="194" y="41"/>
                </a:cubicBezTo>
                <a:cubicBezTo>
                  <a:pt x="191" y="39"/>
                  <a:pt x="186" y="38"/>
                  <a:pt x="183" y="40"/>
                </a:cubicBezTo>
                <a:close/>
                <a:moveTo>
                  <a:pt x="227" y="50"/>
                </a:moveTo>
                <a:cubicBezTo>
                  <a:pt x="226" y="48"/>
                  <a:pt x="222" y="48"/>
                  <a:pt x="221" y="46"/>
                </a:cubicBezTo>
                <a:cubicBezTo>
                  <a:pt x="215" y="44"/>
                  <a:pt x="209" y="40"/>
                  <a:pt x="203" y="40"/>
                </a:cubicBezTo>
                <a:cubicBezTo>
                  <a:pt x="211" y="43"/>
                  <a:pt x="219" y="49"/>
                  <a:pt x="227" y="50"/>
                </a:cubicBezTo>
                <a:close/>
                <a:moveTo>
                  <a:pt x="173" y="40"/>
                </a:moveTo>
                <a:cubicBezTo>
                  <a:pt x="174" y="40"/>
                  <a:pt x="175" y="41"/>
                  <a:pt x="176" y="41"/>
                </a:cubicBezTo>
                <a:cubicBezTo>
                  <a:pt x="176" y="40"/>
                  <a:pt x="173" y="39"/>
                  <a:pt x="173" y="40"/>
                </a:cubicBezTo>
                <a:close/>
                <a:moveTo>
                  <a:pt x="257" y="66"/>
                </a:moveTo>
                <a:cubicBezTo>
                  <a:pt x="247" y="54"/>
                  <a:pt x="235" y="46"/>
                  <a:pt x="218" y="41"/>
                </a:cubicBezTo>
                <a:cubicBezTo>
                  <a:pt x="232" y="49"/>
                  <a:pt x="243" y="59"/>
                  <a:pt x="257" y="66"/>
                </a:cubicBezTo>
                <a:close/>
                <a:moveTo>
                  <a:pt x="150" y="44"/>
                </a:moveTo>
                <a:cubicBezTo>
                  <a:pt x="153" y="45"/>
                  <a:pt x="155" y="43"/>
                  <a:pt x="157" y="42"/>
                </a:cubicBezTo>
                <a:cubicBezTo>
                  <a:pt x="157" y="42"/>
                  <a:pt x="158" y="42"/>
                  <a:pt x="157" y="41"/>
                </a:cubicBezTo>
                <a:cubicBezTo>
                  <a:pt x="155" y="41"/>
                  <a:pt x="152" y="42"/>
                  <a:pt x="150" y="44"/>
                </a:cubicBezTo>
                <a:close/>
                <a:moveTo>
                  <a:pt x="162" y="43"/>
                </a:moveTo>
                <a:cubicBezTo>
                  <a:pt x="163" y="42"/>
                  <a:pt x="165" y="43"/>
                  <a:pt x="166" y="42"/>
                </a:cubicBezTo>
                <a:cubicBezTo>
                  <a:pt x="164" y="42"/>
                  <a:pt x="162" y="43"/>
                  <a:pt x="162" y="43"/>
                </a:cubicBezTo>
                <a:close/>
                <a:moveTo>
                  <a:pt x="106" y="45"/>
                </a:moveTo>
                <a:cubicBezTo>
                  <a:pt x="107" y="45"/>
                  <a:pt x="108" y="44"/>
                  <a:pt x="109" y="43"/>
                </a:cubicBezTo>
                <a:cubicBezTo>
                  <a:pt x="108" y="43"/>
                  <a:pt x="108" y="44"/>
                  <a:pt x="106" y="44"/>
                </a:cubicBezTo>
                <a:cubicBezTo>
                  <a:pt x="107" y="44"/>
                  <a:pt x="105" y="45"/>
                  <a:pt x="106" y="45"/>
                </a:cubicBezTo>
                <a:close/>
                <a:moveTo>
                  <a:pt x="204" y="47"/>
                </a:moveTo>
                <a:cubicBezTo>
                  <a:pt x="200" y="44"/>
                  <a:pt x="192" y="43"/>
                  <a:pt x="187" y="44"/>
                </a:cubicBezTo>
                <a:cubicBezTo>
                  <a:pt x="193" y="46"/>
                  <a:pt x="197" y="49"/>
                  <a:pt x="204" y="47"/>
                </a:cubicBezTo>
                <a:close/>
                <a:moveTo>
                  <a:pt x="271" y="51"/>
                </a:moveTo>
                <a:cubicBezTo>
                  <a:pt x="288" y="69"/>
                  <a:pt x="303" y="90"/>
                  <a:pt x="316" y="113"/>
                </a:cubicBezTo>
                <a:cubicBezTo>
                  <a:pt x="320" y="122"/>
                  <a:pt x="325" y="133"/>
                  <a:pt x="327" y="142"/>
                </a:cubicBezTo>
                <a:cubicBezTo>
                  <a:pt x="329" y="145"/>
                  <a:pt x="330" y="151"/>
                  <a:pt x="333" y="154"/>
                </a:cubicBezTo>
                <a:cubicBezTo>
                  <a:pt x="333" y="144"/>
                  <a:pt x="330" y="136"/>
                  <a:pt x="328" y="127"/>
                </a:cubicBezTo>
                <a:cubicBezTo>
                  <a:pt x="324" y="118"/>
                  <a:pt x="321" y="109"/>
                  <a:pt x="316" y="101"/>
                </a:cubicBezTo>
                <a:cubicBezTo>
                  <a:pt x="316" y="101"/>
                  <a:pt x="317" y="101"/>
                  <a:pt x="317" y="100"/>
                </a:cubicBezTo>
                <a:cubicBezTo>
                  <a:pt x="316" y="99"/>
                  <a:pt x="316" y="101"/>
                  <a:pt x="316" y="100"/>
                </a:cubicBezTo>
                <a:cubicBezTo>
                  <a:pt x="301" y="79"/>
                  <a:pt x="285" y="58"/>
                  <a:pt x="264" y="44"/>
                </a:cubicBezTo>
                <a:cubicBezTo>
                  <a:pt x="266" y="46"/>
                  <a:pt x="268" y="49"/>
                  <a:pt x="271" y="51"/>
                </a:cubicBezTo>
                <a:close/>
                <a:moveTo>
                  <a:pt x="275" y="49"/>
                </a:moveTo>
                <a:cubicBezTo>
                  <a:pt x="277" y="51"/>
                  <a:pt x="279" y="53"/>
                  <a:pt x="281" y="54"/>
                </a:cubicBezTo>
                <a:cubicBezTo>
                  <a:pt x="278" y="50"/>
                  <a:pt x="274" y="45"/>
                  <a:pt x="269" y="44"/>
                </a:cubicBezTo>
                <a:cubicBezTo>
                  <a:pt x="271" y="46"/>
                  <a:pt x="273" y="47"/>
                  <a:pt x="275" y="49"/>
                </a:cubicBezTo>
                <a:close/>
                <a:moveTo>
                  <a:pt x="180" y="46"/>
                </a:moveTo>
                <a:cubicBezTo>
                  <a:pt x="178" y="45"/>
                  <a:pt x="176" y="44"/>
                  <a:pt x="174" y="44"/>
                </a:cubicBezTo>
                <a:cubicBezTo>
                  <a:pt x="173" y="45"/>
                  <a:pt x="170" y="46"/>
                  <a:pt x="169" y="47"/>
                </a:cubicBezTo>
                <a:cubicBezTo>
                  <a:pt x="173" y="49"/>
                  <a:pt x="180" y="46"/>
                  <a:pt x="185" y="47"/>
                </a:cubicBezTo>
                <a:cubicBezTo>
                  <a:pt x="185" y="45"/>
                  <a:pt x="182" y="46"/>
                  <a:pt x="180" y="46"/>
                </a:cubicBezTo>
                <a:close/>
                <a:moveTo>
                  <a:pt x="143" y="48"/>
                </a:moveTo>
                <a:cubicBezTo>
                  <a:pt x="145" y="48"/>
                  <a:pt x="146" y="47"/>
                  <a:pt x="147" y="46"/>
                </a:cubicBezTo>
                <a:cubicBezTo>
                  <a:pt x="145" y="46"/>
                  <a:pt x="144" y="47"/>
                  <a:pt x="143" y="48"/>
                </a:cubicBezTo>
                <a:close/>
                <a:moveTo>
                  <a:pt x="212" y="48"/>
                </a:moveTo>
                <a:cubicBezTo>
                  <a:pt x="210" y="48"/>
                  <a:pt x="208" y="46"/>
                  <a:pt x="207" y="47"/>
                </a:cubicBezTo>
                <a:cubicBezTo>
                  <a:pt x="208" y="47"/>
                  <a:pt x="208" y="48"/>
                  <a:pt x="209" y="48"/>
                </a:cubicBezTo>
                <a:cubicBezTo>
                  <a:pt x="210" y="47"/>
                  <a:pt x="211" y="49"/>
                  <a:pt x="212" y="48"/>
                </a:cubicBezTo>
                <a:close/>
                <a:moveTo>
                  <a:pt x="129" y="52"/>
                </a:moveTo>
                <a:cubicBezTo>
                  <a:pt x="131" y="52"/>
                  <a:pt x="132" y="52"/>
                  <a:pt x="134" y="52"/>
                </a:cubicBezTo>
                <a:cubicBezTo>
                  <a:pt x="135" y="50"/>
                  <a:pt x="139" y="49"/>
                  <a:pt x="139" y="47"/>
                </a:cubicBezTo>
                <a:cubicBezTo>
                  <a:pt x="135" y="48"/>
                  <a:pt x="132" y="50"/>
                  <a:pt x="129" y="52"/>
                </a:cubicBezTo>
                <a:close/>
                <a:moveTo>
                  <a:pt x="80" y="65"/>
                </a:moveTo>
                <a:cubicBezTo>
                  <a:pt x="88" y="60"/>
                  <a:pt x="96" y="56"/>
                  <a:pt x="101" y="47"/>
                </a:cubicBezTo>
                <a:cubicBezTo>
                  <a:pt x="93" y="52"/>
                  <a:pt x="86" y="58"/>
                  <a:pt x="80" y="65"/>
                </a:cubicBezTo>
                <a:close/>
                <a:moveTo>
                  <a:pt x="149" y="50"/>
                </a:moveTo>
                <a:cubicBezTo>
                  <a:pt x="154" y="50"/>
                  <a:pt x="158" y="51"/>
                  <a:pt x="161" y="48"/>
                </a:cubicBezTo>
                <a:cubicBezTo>
                  <a:pt x="158" y="47"/>
                  <a:pt x="152" y="48"/>
                  <a:pt x="149" y="50"/>
                </a:cubicBezTo>
                <a:close/>
                <a:moveTo>
                  <a:pt x="211" y="53"/>
                </a:moveTo>
                <a:cubicBezTo>
                  <a:pt x="210" y="52"/>
                  <a:pt x="208" y="50"/>
                  <a:pt x="207" y="51"/>
                </a:cubicBezTo>
                <a:cubicBezTo>
                  <a:pt x="208" y="52"/>
                  <a:pt x="210" y="53"/>
                  <a:pt x="211" y="53"/>
                </a:cubicBezTo>
                <a:close/>
                <a:moveTo>
                  <a:pt x="184" y="52"/>
                </a:moveTo>
                <a:cubicBezTo>
                  <a:pt x="188" y="53"/>
                  <a:pt x="191" y="53"/>
                  <a:pt x="195" y="54"/>
                </a:cubicBezTo>
                <a:cubicBezTo>
                  <a:pt x="194" y="50"/>
                  <a:pt x="188" y="51"/>
                  <a:pt x="184" y="52"/>
                </a:cubicBezTo>
                <a:close/>
                <a:moveTo>
                  <a:pt x="228" y="59"/>
                </a:moveTo>
                <a:cubicBezTo>
                  <a:pt x="224" y="55"/>
                  <a:pt x="219" y="51"/>
                  <a:pt x="214" y="52"/>
                </a:cubicBezTo>
                <a:cubicBezTo>
                  <a:pt x="218" y="55"/>
                  <a:pt x="221" y="60"/>
                  <a:pt x="228" y="59"/>
                </a:cubicBezTo>
                <a:close/>
                <a:moveTo>
                  <a:pt x="208" y="58"/>
                </a:moveTo>
                <a:cubicBezTo>
                  <a:pt x="205" y="55"/>
                  <a:pt x="201" y="53"/>
                  <a:pt x="197" y="52"/>
                </a:cubicBezTo>
                <a:cubicBezTo>
                  <a:pt x="200" y="54"/>
                  <a:pt x="203" y="57"/>
                  <a:pt x="208" y="58"/>
                </a:cubicBezTo>
                <a:close/>
                <a:moveTo>
                  <a:pt x="94" y="62"/>
                </a:moveTo>
                <a:cubicBezTo>
                  <a:pt x="98" y="61"/>
                  <a:pt x="102" y="58"/>
                  <a:pt x="104" y="55"/>
                </a:cubicBezTo>
                <a:cubicBezTo>
                  <a:pt x="100" y="57"/>
                  <a:pt x="97" y="59"/>
                  <a:pt x="94" y="62"/>
                </a:cubicBezTo>
                <a:close/>
                <a:moveTo>
                  <a:pt x="234" y="60"/>
                </a:moveTo>
                <a:cubicBezTo>
                  <a:pt x="235" y="60"/>
                  <a:pt x="235" y="61"/>
                  <a:pt x="236" y="61"/>
                </a:cubicBezTo>
                <a:cubicBezTo>
                  <a:pt x="236" y="60"/>
                  <a:pt x="234" y="60"/>
                  <a:pt x="234" y="60"/>
                </a:cubicBezTo>
                <a:close/>
                <a:moveTo>
                  <a:pt x="245" y="64"/>
                </a:moveTo>
                <a:cubicBezTo>
                  <a:pt x="245" y="63"/>
                  <a:pt x="244" y="63"/>
                  <a:pt x="244" y="62"/>
                </a:cubicBezTo>
                <a:cubicBezTo>
                  <a:pt x="243" y="62"/>
                  <a:pt x="242" y="62"/>
                  <a:pt x="242" y="62"/>
                </a:cubicBezTo>
                <a:cubicBezTo>
                  <a:pt x="242" y="63"/>
                  <a:pt x="245" y="64"/>
                  <a:pt x="245" y="64"/>
                </a:cubicBezTo>
                <a:close/>
                <a:moveTo>
                  <a:pt x="162" y="65"/>
                </a:moveTo>
                <a:cubicBezTo>
                  <a:pt x="164" y="66"/>
                  <a:pt x="168" y="65"/>
                  <a:pt x="169" y="64"/>
                </a:cubicBezTo>
                <a:cubicBezTo>
                  <a:pt x="166" y="63"/>
                  <a:pt x="164" y="64"/>
                  <a:pt x="162" y="65"/>
                </a:cubicBezTo>
                <a:close/>
                <a:moveTo>
                  <a:pt x="238" y="84"/>
                </a:moveTo>
                <a:cubicBezTo>
                  <a:pt x="235" y="79"/>
                  <a:pt x="231" y="75"/>
                  <a:pt x="226" y="71"/>
                </a:cubicBezTo>
                <a:cubicBezTo>
                  <a:pt x="222" y="69"/>
                  <a:pt x="218" y="68"/>
                  <a:pt x="214" y="64"/>
                </a:cubicBezTo>
                <a:cubicBezTo>
                  <a:pt x="213" y="65"/>
                  <a:pt x="212" y="63"/>
                  <a:pt x="211" y="64"/>
                </a:cubicBezTo>
                <a:cubicBezTo>
                  <a:pt x="219" y="72"/>
                  <a:pt x="229" y="77"/>
                  <a:pt x="238" y="84"/>
                </a:cubicBezTo>
                <a:close/>
                <a:moveTo>
                  <a:pt x="184" y="65"/>
                </a:moveTo>
                <a:cubicBezTo>
                  <a:pt x="182" y="65"/>
                  <a:pt x="180" y="65"/>
                  <a:pt x="179" y="64"/>
                </a:cubicBezTo>
                <a:cubicBezTo>
                  <a:pt x="179" y="66"/>
                  <a:pt x="183" y="65"/>
                  <a:pt x="184" y="65"/>
                </a:cubicBezTo>
                <a:close/>
                <a:moveTo>
                  <a:pt x="72" y="74"/>
                </a:moveTo>
                <a:cubicBezTo>
                  <a:pt x="71" y="75"/>
                  <a:pt x="71" y="76"/>
                  <a:pt x="69" y="76"/>
                </a:cubicBezTo>
                <a:cubicBezTo>
                  <a:pt x="69" y="79"/>
                  <a:pt x="66" y="81"/>
                  <a:pt x="65" y="83"/>
                </a:cubicBezTo>
                <a:cubicBezTo>
                  <a:pt x="66" y="83"/>
                  <a:pt x="67" y="82"/>
                  <a:pt x="68" y="82"/>
                </a:cubicBezTo>
                <a:cubicBezTo>
                  <a:pt x="70" y="80"/>
                  <a:pt x="71" y="79"/>
                  <a:pt x="72" y="78"/>
                </a:cubicBezTo>
                <a:cubicBezTo>
                  <a:pt x="72" y="78"/>
                  <a:pt x="73" y="77"/>
                  <a:pt x="73" y="77"/>
                </a:cubicBezTo>
                <a:cubicBezTo>
                  <a:pt x="73" y="75"/>
                  <a:pt x="75" y="74"/>
                  <a:pt x="77" y="74"/>
                </a:cubicBezTo>
                <a:cubicBezTo>
                  <a:pt x="78" y="69"/>
                  <a:pt x="83" y="68"/>
                  <a:pt x="85" y="64"/>
                </a:cubicBezTo>
                <a:cubicBezTo>
                  <a:pt x="80" y="67"/>
                  <a:pt x="76" y="70"/>
                  <a:pt x="72" y="74"/>
                </a:cubicBezTo>
                <a:close/>
                <a:moveTo>
                  <a:pt x="94" y="71"/>
                </a:moveTo>
                <a:cubicBezTo>
                  <a:pt x="96" y="72"/>
                  <a:pt x="97" y="69"/>
                  <a:pt x="100" y="70"/>
                </a:cubicBezTo>
                <a:cubicBezTo>
                  <a:pt x="100" y="68"/>
                  <a:pt x="103" y="68"/>
                  <a:pt x="103" y="66"/>
                </a:cubicBezTo>
                <a:cubicBezTo>
                  <a:pt x="100" y="68"/>
                  <a:pt x="97" y="69"/>
                  <a:pt x="94" y="71"/>
                </a:cubicBezTo>
                <a:close/>
                <a:moveTo>
                  <a:pt x="126" y="69"/>
                </a:moveTo>
                <a:cubicBezTo>
                  <a:pt x="127" y="69"/>
                  <a:pt x="127" y="68"/>
                  <a:pt x="128" y="68"/>
                </a:cubicBezTo>
                <a:cubicBezTo>
                  <a:pt x="128" y="68"/>
                  <a:pt x="128" y="68"/>
                  <a:pt x="128" y="68"/>
                </a:cubicBezTo>
                <a:cubicBezTo>
                  <a:pt x="128" y="68"/>
                  <a:pt x="128" y="67"/>
                  <a:pt x="128" y="67"/>
                </a:cubicBezTo>
                <a:cubicBezTo>
                  <a:pt x="128" y="68"/>
                  <a:pt x="126" y="68"/>
                  <a:pt x="126" y="69"/>
                </a:cubicBezTo>
                <a:close/>
                <a:moveTo>
                  <a:pt x="150" y="69"/>
                </a:moveTo>
                <a:cubicBezTo>
                  <a:pt x="151" y="69"/>
                  <a:pt x="151" y="69"/>
                  <a:pt x="152" y="69"/>
                </a:cubicBezTo>
                <a:cubicBezTo>
                  <a:pt x="152" y="68"/>
                  <a:pt x="153" y="68"/>
                  <a:pt x="153" y="68"/>
                </a:cubicBezTo>
                <a:cubicBezTo>
                  <a:pt x="154" y="68"/>
                  <a:pt x="155" y="68"/>
                  <a:pt x="154" y="68"/>
                </a:cubicBezTo>
                <a:cubicBezTo>
                  <a:pt x="149" y="68"/>
                  <a:pt x="146" y="67"/>
                  <a:pt x="143" y="70"/>
                </a:cubicBezTo>
                <a:cubicBezTo>
                  <a:pt x="145" y="69"/>
                  <a:pt x="147" y="69"/>
                  <a:pt x="150" y="70"/>
                </a:cubicBezTo>
                <a:cubicBezTo>
                  <a:pt x="150" y="69"/>
                  <a:pt x="150" y="69"/>
                  <a:pt x="150" y="69"/>
                </a:cubicBezTo>
                <a:close/>
                <a:moveTo>
                  <a:pt x="88" y="70"/>
                </a:moveTo>
                <a:cubicBezTo>
                  <a:pt x="89" y="70"/>
                  <a:pt x="88" y="69"/>
                  <a:pt x="89" y="70"/>
                </a:cubicBezTo>
                <a:cubicBezTo>
                  <a:pt x="90" y="68"/>
                  <a:pt x="87" y="68"/>
                  <a:pt x="88" y="70"/>
                </a:cubicBezTo>
                <a:close/>
                <a:moveTo>
                  <a:pt x="208" y="78"/>
                </a:moveTo>
                <a:cubicBezTo>
                  <a:pt x="211" y="78"/>
                  <a:pt x="212" y="79"/>
                  <a:pt x="213" y="79"/>
                </a:cubicBezTo>
                <a:cubicBezTo>
                  <a:pt x="213" y="79"/>
                  <a:pt x="212" y="79"/>
                  <a:pt x="212" y="78"/>
                </a:cubicBezTo>
                <a:cubicBezTo>
                  <a:pt x="211" y="78"/>
                  <a:pt x="211" y="77"/>
                  <a:pt x="211" y="77"/>
                </a:cubicBezTo>
                <a:cubicBezTo>
                  <a:pt x="205" y="74"/>
                  <a:pt x="198" y="68"/>
                  <a:pt x="191" y="69"/>
                </a:cubicBezTo>
                <a:cubicBezTo>
                  <a:pt x="197" y="72"/>
                  <a:pt x="202" y="75"/>
                  <a:pt x="208" y="78"/>
                </a:cubicBezTo>
                <a:close/>
                <a:moveTo>
                  <a:pt x="300" y="71"/>
                </a:moveTo>
                <a:cubicBezTo>
                  <a:pt x="300" y="70"/>
                  <a:pt x="300" y="70"/>
                  <a:pt x="300" y="69"/>
                </a:cubicBezTo>
                <a:cubicBezTo>
                  <a:pt x="299" y="69"/>
                  <a:pt x="299" y="69"/>
                  <a:pt x="299" y="69"/>
                </a:cubicBezTo>
                <a:cubicBezTo>
                  <a:pt x="299" y="70"/>
                  <a:pt x="299" y="70"/>
                  <a:pt x="300" y="71"/>
                </a:cubicBezTo>
                <a:close/>
                <a:moveTo>
                  <a:pt x="266" y="71"/>
                </a:moveTo>
                <a:cubicBezTo>
                  <a:pt x="267" y="71"/>
                  <a:pt x="268" y="74"/>
                  <a:pt x="270" y="75"/>
                </a:cubicBezTo>
                <a:cubicBezTo>
                  <a:pt x="270" y="74"/>
                  <a:pt x="270" y="74"/>
                  <a:pt x="270" y="73"/>
                </a:cubicBezTo>
                <a:cubicBezTo>
                  <a:pt x="269" y="73"/>
                  <a:pt x="269" y="73"/>
                  <a:pt x="268" y="73"/>
                </a:cubicBezTo>
                <a:cubicBezTo>
                  <a:pt x="268" y="72"/>
                  <a:pt x="270" y="71"/>
                  <a:pt x="268" y="71"/>
                </a:cubicBezTo>
                <a:cubicBezTo>
                  <a:pt x="268" y="73"/>
                  <a:pt x="266" y="69"/>
                  <a:pt x="264" y="70"/>
                </a:cubicBezTo>
                <a:cubicBezTo>
                  <a:pt x="265" y="70"/>
                  <a:pt x="265" y="71"/>
                  <a:pt x="266" y="71"/>
                </a:cubicBezTo>
                <a:close/>
                <a:moveTo>
                  <a:pt x="82" y="73"/>
                </a:moveTo>
                <a:cubicBezTo>
                  <a:pt x="81" y="74"/>
                  <a:pt x="81" y="75"/>
                  <a:pt x="79" y="76"/>
                </a:cubicBezTo>
                <a:cubicBezTo>
                  <a:pt x="79" y="78"/>
                  <a:pt x="77" y="79"/>
                  <a:pt x="76" y="81"/>
                </a:cubicBezTo>
                <a:cubicBezTo>
                  <a:pt x="76" y="83"/>
                  <a:pt x="72" y="84"/>
                  <a:pt x="74" y="85"/>
                </a:cubicBezTo>
                <a:cubicBezTo>
                  <a:pt x="77" y="80"/>
                  <a:pt x="84" y="77"/>
                  <a:pt x="86" y="70"/>
                </a:cubicBezTo>
                <a:cubicBezTo>
                  <a:pt x="85" y="71"/>
                  <a:pt x="84" y="72"/>
                  <a:pt x="82" y="73"/>
                </a:cubicBezTo>
                <a:close/>
                <a:moveTo>
                  <a:pt x="247" y="73"/>
                </a:moveTo>
                <a:cubicBezTo>
                  <a:pt x="245" y="73"/>
                  <a:pt x="245" y="71"/>
                  <a:pt x="243" y="70"/>
                </a:cubicBezTo>
                <a:cubicBezTo>
                  <a:pt x="244" y="72"/>
                  <a:pt x="246" y="74"/>
                  <a:pt x="247" y="73"/>
                </a:cubicBezTo>
                <a:close/>
                <a:moveTo>
                  <a:pt x="101" y="74"/>
                </a:moveTo>
                <a:cubicBezTo>
                  <a:pt x="102" y="73"/>
                  <a:pt x="104" y="72"/>
                  <a:pt x="104" y="71"/>
                </a:cubicBezTo>
                <a:cubicBezTo>
                  <a:pt x="103" y="72"/>
                  <a:pt x="102" y="73"/>
                  <a:pt x="101" y="74"/>
                </a:cubicBezTo>
                <a:close/>
                <a:moveTo>
                  <a:pt x="187" y="75"/>
                </a:moveTo>
                <a:cubicBezTo>
                  <a:pt x="183" y="74"/>
                  <a:pt x="177" y="72"/>
                  <a:pt x="173" y="72"/>
                </a:cubicBezTo>
                <a:cubicBezTo>
                  <a:pt x="171" y="72"/>
                  <a:pt x="167" y="71"/>
                  <a:pt x="163" y="71"/>
                </a:cubicBezTo>
                <a:cubicBezTo>
                  <a:pt x="161" y="71"/>
                  <a:pt x="158" y="71"/>
                  <a:pt x="156" y="73"/>
                </a:cubicBezTo>
                <a:cubicBezTo>
                  <a:pt x="163" y="74"/>
                  <a:pt x="170" y="76"/>
                  <a:pt x="177" y="78"/>
                </a:cubicBezTo>
                <a:cubicBezTo>
                  <a:pt x="180" y="79"/>
                  <a:pt x="182" y="81"/>
                  <a:pt x="185" y="81"/>
                </a:cubicBezTo>
                <a:cubicBezTo>
                  <a:pt x="190" y="81"/>
                  <a:pt x="194" y="80"/>
                  <a:pt x="199" y="80"/>
                </a:cubicBezTo>
                <a:cubicBezTo>
                  <a:pt x="196" y="77"/>
                  <a:pt x="192" y="76"/>
                  <a:pt x="187" y="75"/>
                </a:cubicBezTo>
                <a:close/>
                <a:moveTo>
                  <a:pt x="49" y="78"/>
                </a:moveTo>
                <a:cubicBezTo>
                  <a:pt x="50" y="76"/>
                  <a:pt x="52" y="75"/>
                  <a:pt x="52" y="73"/>
                </a:cubicBezTo>
                <a:cubicBezTo>
                  <a:pt x="51" y="74"/>
                  <a:pt x="50" y="76"/>
                  <a:pt x="49" y="78"/>
                </a:cubicBezTo>
                <a:close/>
                <a:moveTo>
                  <a:pt x="324" y="112"/>
                </a:moveTo>
                <a:cubicBezTo>
                  <a:pt x="328" y="116"/>
                  <a:pt x="331" y="124"/>
                  <a:pt x="334" y="129"/>
                </a:cubicBezTo>
                <a:cubicBezTo>
                  <a:pt x="335" y="132"/>
                  <a:pt x="337" y="135"/>
                  <a:pt x="338" y="138"/>
                </a:cubicBezTo>
                <a:cubicBezTo>
                  <a:pt x="342" y="148"/>
                  <a:pt x="345" y="159"/>
                  <a:pt x="348" y="169"/>
                </a:cubicBezTo>
                <a:cubicBezTo>
                  <a:pt x="346" y="155"/>
                  <a:pt x="342" y="143"/>
                  <a:pt x="338" y="131"/>
                </a:cubicBezTo>
                <a:cubicBezTo>
                  <a:pt x="327" y="110"/>
                  <a:pt x="318" y="89"/>
                  <a:pt x="302" y="73"/>
                </a:cubicBezTo>
                <a:cubicBezTo>
                  <a:pt x="309" y="85"/>
                  <a:pt x="319" y="97"/>
                  <a:pt x="324" y="112"/>
                </a:cubicBezTo>
                <a:close/>
                <a:moveTo>
                  <a:pt x="136" y="76"/>
                </a:moveTo>
                <a:cubicBezTo>
                  <a:pt x="138" y="76"/>
                  <a:pt x="139" y="74"/>
                  <a:pt x="141" y="73"/>
                </a:cubicBezTo>
                <a:cubicBezTo>
                  <a:pt x="138" y="72"/>
                  <a:pt x="137" y="75"/>
                  <a:pt x="136" y="76"/>
                </a:cubicBezTo>
                <a:close/>
                <a:moveTo>
                  <a:pt x="132" y="74"/>
                </a:moveTo>
                <a:cubicBezTo>
                  <a:pt x="131" y="77"/>
                  <a:pt x="127" y="78"/>
                  <a:pt x="125" y="80"/>
                </a:cubicBezTo>
                <a:cubicBezTo>
                  <a:pt x="125" y="81"/>
                  <a:pt x="123" y="82"/>
                  <a:pt x="124" y="83"/>
                </a:cubicBezTo>
                <a:cubicBezTo>
                  <a:pt x="124" y="83"/>
                  <a:pt x="124" y="83"/>
                  <a:pt x="125" y="83"/>
                </a:cubicBezTo>
                <a:cubicBezTo>
                  <a:pt x="125" y="82"/>
                  <a:pt x="127" y="82"/>
                  <a:pt x="129" y="82"/>
                </a:cubicBezTo>
                <a:cubicBezTo>
                  <a:pt x="130" y="78"/>
                  <a:pt x="133" y="77"/>
                  <a:pt x="135" y="73"/>
                </a:cubicBezTo>
                <a:cubicBezTo>
                  <a:pt x="134" y="73"/>
                  <a:pt x="133" y="74"/>
                  <a:pt x="132" y="74"/>
                </a:cubicBezTo>
                <a:close/>
                <a:moveTo>
                  <a:pt x="263" y="83"/>
                </a:moveTo>
                <a:cubicBezTo>
                  <a:pt x="261" y="80"/>
                  <a:pt x="256" y="78"/>
                  <a:pt x="255" y="74"/>
                </a:cubicBezTo>
                <a:cubicBezTo>
                  <a:pt x="253" y="74"/>
                  <a:pt x="253" y="74"/>
                  <a:pt x="251" y="73"/>
                </a:cubicBezTo>
                <a:cubicBezTo>
                  <a:pt x="252" y="76"/>
                  <a:pt x="255" y="76"/>
                  <a:pt x="255" y="79"/>
                </a:cubicBezTo>
                <a:cubicBezTo>
                  <a:pt x="255" y="79"/>
                  <a:pt x="255" y="78"/>
                  <a:pt x="256" y="78"/>
                </a:cubicBezTo>
                <a:cubicBezTo>
                  <a:pt x="258" y="80"/>
                  <a:pt x="260" y="83"/>
                  <a:pt x="263" y="83"/>
                </a:cubicBezTo>
                <a:close/>
                <a:moveTo>
                  <a:pt x="151" y="75"/>
                </a:moveTo>
                <a:cubicBezTo>
                  <a:pt x="147" y="75"/>
                  <a:pt x="145" y="79"/>
                  <a:pt x="142" y="80"/>
                </a:cubicBezTo>
                <a:cubicBezTo>
                  <a:pt x="150" y="82"/>
                  <a:pt x="157" y="79"/>
                  <a:pt x="167" y="78"/>
                </a:cubicBezTo>
                <a:cubicBezTo>
                  <a:pt x="161" y="78"/>
                  <a:pt x="156" y="74"/>
                  <a:pt x="151" y="75"/>
                </a:cubicBezTo>
                <a:close/>
                <a:moveTo>
                  <a:pt x="275" y="78"/>
                </a:moveTo>
                <a:cubicBezTo>
                  <a:pt x="274" y="78"/>
                  <a:pt x="274" y="77"/>
                  <a:pt x="274" y="77"/>
                </a:cubicBezTo>
                <a:cubicBezTo>
                  <a:pt x="273" y="77"/>
                  <a:pt x="273" y="76"/>
                  <a:pt x="272" y="77"/>
                </a:cubicBezTo>
                <a:cubicBezTo>
                  <a:pt x="273" y="77"/>
                  <a:pt x="274" y="79"/>
                  <a:pt x="275" y="78"/>
                </a:cubicBezTo>
                <a:close/>
                <a:moveTo>
                  <a:pt x="227" y="80"/>
                </a:moveTo>
                <a:cubicBezTo>
                  <a:pt x="227" y="79"/>
                  <a:pt x="225" y="78"/>
                  <a:pt x="225" y="78"/>
                </a:cubicBezTo>
                <a:cubicBezTo>
                  <a:pt x="225" y="79"/>
                  <a:pt x="226" y="80"/>
                  <a:pt x="227" y="80"/>
                </a:cubicBezTo>
                <a:close/>
                <a:moveTo>
                  <a:pt x="73" y="80"/>
                </a:moveTo>
                <a:cubicBezTo>
                  <a:pt x="74" y="80"/>
                  <a:pt x="75" y="79"/>
                  <a:pt x="75" y="78"/>
                </a:cubicBezTo>
                <a:cubicBezTo>
                  <a:pt x="74" y="79"/>
                  <a:pt x="73" y="79"/>
                  <a:pt x="73" y="80"/>
                </a:cubicBezTo>
                <a:close/>
                <a:moveTo>
                  <a:pt x="106" y="86"/>
                </a:moveTo>
                <a:cubicBezTo>
                  <a:pt x="108" y="85"/>
                  <a:pt x="112" y="83"/>
                  <a:pt x="112" y="80"/>
                </a:cubicBezTo>
                <a:cubicBezTo>
                  <a:pt x="110" y="82"/>
                  <a:pt x="108" y="84"/>
                  <a:pt x="106" y="86"/>
                </a:cubicBezTo>
                <a:close/>
                <a:moveTo>
                  <a:pt x="23" y="137"/>
                </a:moveTo>
                <a:cubicBezTo>
                  <a:pt x="26" y="134"/>
                  <a:pt x="27" y="128"/>
                  <a:pt x="31" y="125"/>
                </a:cubicBezTo>
                <a:cubicBezTo>
                  <a:pt x="31" y="124"/>
                  <a:pt x="32" y="124"/>
                  <a:pt x="33" y="123"/>
                </a:cubicBezTo>
                <a:cubicBezTo>
                  <a:pt x="34" y="122"/>
                  <a:pt x="33" y="121"/>
                  <a:pt x="34" y="120"/>
                </a:cubicBezTo>
                <a:cubicBezTo>
                  <a:pt x="37" y="114"/>
                  <a:pt x="40" y="107"/>
                  <a:pt x="44" y="102"/>
                </a:cubicBezTo>
                <a:cubicBezTo>
                  <a:pt x="46" y="93"/>
                  <a:pt x="47" y="88"/>
                  <a:pt x="50" y="81"/>
                </a:cubicBezTo>
                <a:cubicBezTo>
                  <a:pt x="50" y="81"/>
                  <a:pt x="50" y="80"/>
                  <a:pt x="49" y="80"/>
                </a:cubicBezTo>
                <a:cubicBezTo>
                  <a:pt x="36" y="95"/>
                  <a:pt x="27" y="114"/>
                  <a:pt x="23" y="137"/>
                </a:cubicBezTo>
                <a:close/>
                <a:moveTo>
                  <a:pt x="162" y="82"/>
                </a:moveTo>
                <a:cubicBezTo>
                  <a:pt x="167" y="84"/>
                  <a:pt x="174" y="84"/>
                  <a:pt x="177" y="82"/>
                </a:cubicBezTo>
                <a:cubicBezTo>
                  <a:pt x="172" y="81"/>
                  <a:pt x="165" y="80"/>
                  <a:pt x="162" y="82"/>
                </a:cubicBezTo>
                <a:close/>
                <a:moveTo>
                  <a:pt x="265" y="112"/>
                </a:moveTo>
                <a:cubicBezTo>
                  <a:pt x="266" y="114"/>
                  <a:pt x="266" y="116"/>
                  <a:pt x="268" y="116"/>
                </a:cubicBezTo>
                <a:cubicBezTo>
                  <a:pt x="265" y="109"/>
                  <a:pt x="261" y="103"/>
                  <a:pt x="255" y="98"/>
                </a:cubicBezTo>
                <a:cubicBezTo>
                  <a:pt x="251" y="92"/>
                  <a:pt x="246" y="86"/>
                  <a:pt x="240" y="81"/>
                </a:cubicBezTo>
                <a:cubicBezTo>
                  <a:pt x="248" y="91"/>
                  <a:pt x="257" y="102"/>
                  <a:pt x="265" y="112"/>
                </a:cubicBezTo>
                <a:close/>
                <a:moveTo>
                  <a:pt x="67" y="89"/>
                </a:moveTo>
                <a:cubicBezTo>
                  <a:pt x="69" y="87"/>
                  <a:pt x="71" y="84"/>
                  <a:pt x="72" y="82"/>
                </a:cubicBezTo>
                <a:cubicBezTo>
                  <a:pt x="70" y="85"/>
                  <a:pt x="67" y="87"/>
                  <a:pt x="67" y="89"/>
                </a:cubicBezTo>
                <a:close/>
                <a:moveTo>
                  <a:pt x="200" y="83"/>
                </a:moveTo>
                <a:cubicBezTo>
                  <a:pt x="197" y="83"/>
                  <a:pt x="190" y="83"/>
                  <a:pt x="191" y="83"/>
                </a:cubicBezTo>
                <a:cubicBezTo>
                  <a:pt x="196" y="86"/>
                  <a:pt x="201" y="89"/>
                  <a:pt x="207" y="91"/>
                </a:cubicBezTo>
                <a:cubicBezTo>
                  <a:pt x="210" y="94"/>
                  <a:pt x="214" y="97"/>
                  <a:pt x="217" y="98"/>
                </a:cubicBezTo>
                <a:cubicBezTo>
                  <a:pt x="212" y="92"/>
                  <a:pt x="206" y="86"/>
                  <a:pt x="200" y="82"/>
                </a:cubicBezTo>
                <a:cubicBezTo>
                  <a:pt x="201" y="82"/>
                  <a:pt x="201" y="83"/>
                  <a:pt x="200" y="83"/>
                </a:cubicBezTo>
                <a:close/>
                <a:moveTo>
                  <a:pt x="46" y="103"/>
                </a:moveTo>
                <a:cubicBezTo>
                  <a:pt x="46" y="104"/>
                  <a:pt x="44" y="106"/>
                  <a:pt x="45" y="107"/>
                </a:cubicBezTo>
                <a:cubicBezTo>
                  <a:pt x="46" y="105"/>
                  <a:pt x="49" y="103"/>
                  <a:pt x="50" y="102"/>
                </a:cubicBezTo>
                <a:cubicBezTo>
                  <a:pt x="51" y="100"/>
                  <a:pt x="53" y="94"/>
                  <a:pt x="57" y="93"/>
                </a:cubicBezTo>
                <a:cubicBezTo>
                  <a:pt x="58" y="89"/>
                  <a:pt x="61" y="86"/>
                  <a:pt x="62" y="82"/>
                </a:cubicBezTo>
                <a:cubicBezTo>
                  <a:pt x="56" y="89"/>
                  <a:pt x="51" y="96"/>
                  <a:pt x="46" y="103"/>
                </a:cubicBezTo>
                <a:close/>
                <a:moveTo>
                  <a:pt x="79" y="85"/>
                </a:moveTo>
                <a:cubicBezTo>
                  <a:pt x="79" y="87"/>
                  <a:pt x="80" y="86"/>
                  <a:pt x="80" y="87"/>
                </a:cubicBezTo>
                <a:cubicBezTo>
                  <a:pt x="81" y="85"/>
                  <a:pt x="84" y="85"/>
                  <a:pt x="83" y="83"/>
                </a:cubicBezTo>
                <a:cubicBezTo>
                  <a:pt x="82" y="84"/>
                  <a:pt x="81" y="85"/>
                  <a:pt x="79" y="85"/>
                </a:cubicBezTo>
                <a:close/>
                <a:moveTo>
                  <a:pt x="133" y="85"/>
                </a:moveTo>
                <a:cubicBezTo>
                  <a:pt x="134" y="85"/>
                  <a:pt x="134" y="84"/>
                  <a:pt x="135" y="84"/>
                </a:cubicBezTo>
                <a:cubicBezTo>
                  <a:pt x="134" y="85"/>
                  <a:pt x="133" y="86"/>
                  <a:pt x="133" y="87"/>
                </a:cubicBezTo>
                <a:cubicBezTo>
                  <a:pt x="137" y="86"/>
                  <a:pt x="142" y="86"/>
                  <a:pt x="144" y="83"/>
                </a:cubicBezTo>
                <a:cubicBezTo>
                  <a:pt x="142" y="83"/>
                  <a:pt x="134" y="83"/>
                  <a:pt x="133" y="85"/>
                </a:cubicBezTo>
                <a:close/>
                <a:moveTo>
                  <a:pt x="147" y="86"/>
                </a:moveTo>
                <a:cubicBezTo>
                  <a:pt x="153" y="86"/>
                  <a:pt x="157" y="86"/>
                  <a:pt x="162" y="85"/>
                </a:cubicBezTo>
                <a:cubicBezTo>
                  <a:pt x="156" y="84"/>
                  <a:pt x="150" y="82"/>
                  <a:pt x="147" y="86"/>
                </a:cubicBezTo>
                <a:close/>
                <a:moveTo>
                  <a:pt x="176" y="86"/>
                </a:moveTo>
                <a:cubicBezTo>
                  <a:pt x="182" y="85"/>
                  <a:pt x="188" y="87"/>
                  <a:pt x="194" y="88"/>
                </a:cubicBezTo>
                <a:cubicBezTo>
                  <a:pt x="189" y="85"/>
                  <a:pt x="182" y="82"/>
                  <a:pt x="176" y="86"/>
                </a:cubicBezTo>
                <a:close/>
                <a:moveTo>
                  <a:pt x="215" y="87"/>
                </a:moveTo>
                <a:cubicBezTo>
                  <a:pt x="223" y="95"/>
                  <a:pt x="232" y="103"/>
                  <a:pt x="238" y="114"/>
                </a:cubicBezTo>
                <a:cubicBezTo>
                  <a:pt x="240" y="115"/>
                  <a:pt x="241" y="117"/>
                  <a:pt x="243" y="118"/>
                </a:cubicBezTo>
                <a:cubicBezTo>
                  <a:pt x="244" y="120"/>
                  <a:pt x="246" y="122"/>
                  <a:pt x="248" y="123"/>
                </a:cubicBezTo>
                <a:cubicBezTo>
                  <a:pt x="242" y="109"/>
                  <a:pt x="232" y="99"/>
                  <a:pt x="222" y="90"/>
                </a:cubicBezTo>
                <a:cubicBezTo>
                  <a:pt x="219" y="89"/>
                  <a:pt x="217" y="85"/>
                  <a:pt x="213" y="85"/>
                </a:cubicBezTo>
                <a:cubicBezTo>
                  <a:pt x="213" y="86"/>
                  <a:pt x="214" y="86"/>
                  <a:pt x="215" y="87"/>
                </a:cubicBezTo>
                <a:close/>
                <a:moveTo>
                  <a:pt x="126" y="87"/>
                </a:moveTo>
                <a:cubicBezTo>
                  <a:pt x="127" y="87"/>
                  <a:pt x="127" y="86"/>
                  <a:pt x="128" y="87"/>
                </a:cubicBezTo>
                <a:cubicBezTo>
                  <a:pt x="128" y="86"/>
                  <a:pt x="128" y="86"/>
                  <a:pt x="128" y="86"/>
                </a:cubicBezTo>
                <a:cubicBezTo>
                  <a:pt x="128" y="86"/>
                  <a:pt x="128" y="86"/>
                  <a:pt x="127" y="86"/>
                </a:cubicBezTo>
                <a:cubicBezTo>
                  <a:pt x="127" y="86"/>
                  <a:pt x="127" y="86"/>
                  <a:pt x="126" y="87"/>
                </a:cubicBezTo>
                <a:close/>
                <a:moveTo>
                  <a:pt x="113" y="95"/>
                </a:moveTo>
                <a:cubicBezTo>
                  <a:pt x="114" y="94"/>
                  <a:pt x="114" y="95"/>
                  <a:pt x="115" y="95"/>
                </a:cubicBezTo>
                <a:cubicBezTo>
                  <a:pt x="116" y="93"/>
                  <a:pt x="118" y="91"/>
                  <a:pt x="120" y="90"/>
                </a:cubicBezTo>
                <a:cubicBezTo>
                  <a:pt x="120" y="88"/>
                  <a:pt x="123" y="87"/>
                  <a:pt x="122" y="86"/>
                </a:cubicBezTo>
                <a:cubicBezTo>
                  <a:pt x="117" y="87"/>
                  <a:pt x="116" y="91"/>
                  <a:pt x="113" y="95"/>
                </a:cubicBezTo>
                <a:close/>
                <a:moveTo>
                  <a:pt x="175" y="88"/>
                </a:moveTo>
                <a:cubicBezTo>
                  <a:pt x="174" y="88"/>
                  <a:pt x="174" y="88"/>
                  <a:pt x="173" y="88"/>
                </a:cubicBezTo>
                <a:cubicBezTo>
                  <a:pt x="172" y="89"/>
                  <a:pt x="175" y="89"/>
                  <a:pt x="175" y="88"/>
                </a:cubicBezTo>
                <a:close/>
                <a:moveTo>
                  <a:pt x="133" y="89"/>
                </a:moveTo>
                <a:cubicBezTo>
                  <a:pt x="132" y="90"/>
                  <a:pt x="130" y="90"/>
                  <a:pt x="129" y="90"/>
                </a:cubicBezTo>
                <a:cubicBezTo>
                  <a:pt x="126" y="91"/>
                  <a:pt x="126" y="92"/>
                  <a:pt x="125" y="94"/>
                </a:cubicBezTo>
                <a:cubicBezTo>
                  <a:pt x="124" y="95"/>
                  <a:pt x="122" y="95"/>
                  <a:pt x="124" y="95"/>
                </a:cubicBezTo>
                <a:cubicBezTo>
                  <a:pt x="126" y="95"/>
                  <a:pt x="132" y="92"/>
                  <a:pt x="136" y="89"/>
                </a:cubicBezTo>
                <a:cubicBezTo>
                  <a:pt x="135" y="89"/>
                  <a:pt x="134" y="89"/>
                  <a:pt x="133" y="89"/>
                </a:cubicBezTo>
                <a:close/>
                <a:moveTo>
                  <a:pt x="215" y="91"/>
                </a:moveTo>
                <a:cubicBezTo>
                  <a:pt x="214" y="90"/>
                  <a:pt x="214" y="89"/>
                  <a:pt x="213" y="89"/>
                </a:cubicBezTo>
                <a:cubicBezTo>
                  <a:pt x="212" y="89"/>
                  <a:pt x="214" y="91"/>
                  <a:pt x="215" y="91"/>
                </a:cubicBezTo>
                <a:close/>
                <a:moveTo>
                  <a:pt x="99" y="91"/>
                </a:moveTo>
                <a:cubicBezTo>
                  <a:pt x="100" y="91"/>
                  <a:pt x="101" y="90"/>
                  <a:pt x="101" y="89"/>
                </a:cubicBezTo>
                <a:cubicBezTo>
                  <a:pt x="100" y="89"/>
                  <a:pt x="100" y="91"/>
                  <a:pt x="99" y="91"/>
                </a:cubicBezTo>
                <a:close/>
                <a:moveTo>
                  <a:pt x="109" y="92"/>
                </a:moveTo>
                <a:cubicBezTo>
                  <a:pt x="109" y="95"/>
                  <a:pt x="107" y="96"/>
                  <a:pt x="107" y="99"/>
                </a:cubicBezTo>
                <a:cubicBezTo>
                  <a:pt x="109" y="96"/>
                  <a:pt x="111" y="93"/>
                  <a:pt x="113" y="90"/>
                </a:cubicBezTo>
                <a:cubicBezTo>
                  <a:pt x="111" y="90"/>
                  <a:pt x="111" y="92"/>
                  <a:pt x="109" y="92"/>
                </a:cubicBezTo>
                <a:close/>
                <a:moveTo>
                  <a:pt x="231" y="115"/>
                </a:moveTo>
                <a:cubicBezTo>
                  <a:pt x="226" y="107"/>
                  <a:pt x="216" y="102"/>
                  <a:pt x="208" y="96"/>
                </a:cubicBezTo>
                <a:cubicBezTo>
                  <a:pt x="201" y="95"/>
                  <a:pt x="197" y="91"/>
                  <a:pt x="190" y="91"/>
                </a:cubicBezTo>
                <a:cubicBezTo>
                  <a:pt x="204" y="98"/>
                  <a:pt x="219" y="105"/>
                  <a:pt x="231" y="115"/>
                </a:cubicBezTo>
                <a:close/>
                <a:moveTo>
                  <a:pt x="176" y="92"/>
                </a:moveTo>
                <a:cubicBezTo>
                  <a:pt x="180" y="94"/>
                  <a:pt x="186" y="95"/>
                  <a:pt x="189" y="96"/>
                </a:cubicBezTo>
                <a:cubicBezTo>
                  <a:pt x="186" y="94"/>
                  <a:pt x="180" y="91"/>
                  <a:pt x="176" y="92"/>
                </a:cubicBezTo>
                <a:close/>
                <a:moveTo>
                  <a:pt x="72" y="98"/>
                </a:moveTo>
                <a:cubicBezTo>
                  <a:pt x="73" y="96"/>
                  <a:pt x="76" y="94"/>
                  <a:pt x="75" y="92"/>
                </a:cubicBezTo>
                <a:cubicBezTo>
                  <a:pt x="74" y="94"/>
                  <a:pt x="72" y="96"/>
                  <a:pt x="72" y="98"/>
                </a:cubicBezTo>
                <a:close/>
                <a:moveTo>
                  <a:pt x="176" y="95"/>
                </a:moveTo>
                <a:cubicBezTo>
                  <a:pt x="170" y="94"/>
                  <a:pt x="164" y="92"/>
                  <a:pt x="158" y="92"/>
                </a:cubicBezTo>
                <a:cubicBezTo>
                  <a:pt x="153" y="92"/>
                  <a:pt x="149" y="94"/>
                  <a:pt x="145" y="97"/>
                </a:cubicBezTo>
                <a:cubicBezTo>
                  <a:pt x="150" y="97"/>
                  <a:pt x="155" y="100"/>
                  <a:pt x="160" y="101"/>
                </a:cubicBezTo>
                <a:cubicBezTo>
                  <a:pt x="160" y="101"/>
                  <a:pt x="161" y="100"/>
                  <a:pt x="162" y="100"/>
                </a:cubicBezTo>
                <a:cubicBezTo>
                  <a:pt x="163" y="100"/>
                  <a:pt x="163" y="101"/>
                  <a:pt x="164" y="101"/>
                </a:cubicBezTo>
                <a:cubicBezTo>
                  <a:pt x="168" y="101"/>
                  <a:pt x="172" y="102"/>
                  <a:pt x="175" y="104"/>
                </a:cubicBezTo>
                <a:cubicBezTo>
                  <a:pt x="178" y="103"/>
                  <a:pt x="182" y="107"/>
                  <a:pt x="185" y="106"/>
                </a:cubicBezTo>
                <a:cubicBezTo>
                  <a:pt x="186" y="107"/>
                  <a:pt x="187" y="107"/>
                  <a:pt x="188" y="108"/>
                </a:cubicBezTo>
                <a:cubicBezTo>
                  <a:pt x="190" y="108"/>
                  <a:pt x="195" y="109"/>
                  <a:pt x="198" y="109"/>
                </a:cubicBezTo>
                <a:cubicBezTo>
                  <a:pt x="191" y="104"/>
                  <a:pt x="184" y="99"/>
                  <a:pt x="176" y="95"/>
                </a:cubicBezTo>
                <a:close/>
                <a:moveTo>
                  <a:pt x="51" y="94"/>
                </a:moveTo>
                <a:cubicBezTo>
                  <a:pt x="51" y="94"/>
                  <a:pt x="53" y="93"/>
                  <a:pt x="52" y="92"/>
                </a:cubicBezTo>
                <a:cubicBezTo>
                  <a:pt x="52" y="93"/>
                  <a:pt x="50" y="94"/>
                  <a:pt x="51" y="94"/>
                </a:cubicBezTo>
                <a:close/>
                <a:moveTo>
                  <a:pt x="56" y="104"/>
                </a:moveTo>
                <a:cubicBezTo>
                  <a:pt x="58" y="100"/>
                  <a:pt x="63" y="96"/>
                  <a:pt x="65" y="92"/>
                </a:cubicBezTo>
                <a:cubicBezTo>
                  <a:pt x="61" y="95"/>
                  <a:pt x="57" y="99"/>
                  <a:pt x="56" y="104"/>
                </a:cubicBezTo>
                <a:close/>
                <a:moveTo>
                  <a:pt x="119" y="95"/>
                </a:moveTo>
                <a:cubicBezTo>
                  <a:pt x="119" y="95"/>
                  <a:pt x="120" y="95"/>
                  <a:pt x="120" y="95"/>
                </a:cubicBezTo>
                <a:cubicBezTo>
                  <a:pt x="120" y="94"/>
                  <a:pt x="121" y="94"/>
                  <a:pt x="121" y="93"/>
                </a:cubicBezTo>
                <a:cubicBezTo>
                  <a:pt x="120" y="94"/>
                  <a:pt x="119" y="94"/>
                  <a:pt x="119" y="95"/>
                </a:cubicBezTo>
                <a:close/>
                <a:moveTo>
                  <a:pt x="73" y="102"/>
                </a:moveTo>
                <a:cubicBezTo>
                  <a:pt x="75" y="100"/>
                  <a:pt x="78" y="96"/>
                  <a:pt x="77" y="94"/>
                </a:cubicBezTo>
                <a:cubicBezTo>
                  <a:pt x="77" y="98"/>
                  <a:pt x="73" y="98"/>
                  <a:pt x="73" y="102"/>
                </a:cubicBezTo>
                <a:close/>
                <a:moveTo>
                  <a:pt x="133" y="96"/>
                </a:moveTo>
                <a:cubicBezTo>
                  <a:pt x="135" y="97"/>
                  <a:pt x="138" y="96"/>
                  <a:pt x="139" y="95"/>
                </a:cubicBezTo>
                <a:cubicBezTo>
                  <a:pt x="136" y="95"/>
                  <a:pt x="135" y="95"/>
                  <a:pt x="133" y="96"/>
                </a:cubicBezTo>
                <a:close/>
                <a:moveTo>
                  <a:pt x="292" y="103"/>
                </a:moveTo>
                <a:cubicBezTo>
                  <a:pt x="291" y="100"/>
                  <a:pt x="287" y="98"/>
                  <a:pt x="286" y="96"/>
                </a:cubicBezTo>
                <a:cubicBezTo>
                  <a:pt x="287" y="99"/>
                  <a:pt x="290" y="101"/>
                  <a:pt x="292" y="103"/>
                </a:cubicBezTo>
                <a:close/>
                <a:moveTo>
                  <a:pt x="96" y="102"/>
                </a:moveTo>
                <a:cubicBezTo>
                  <a:pt x="95" y="107"/>
                  <a:pt x="92" y="109"/>
                  <a:pt x="91" y="113"/>
                </a:cubicBezTo>
                <a:cubicBezTo>
                  <a:pt x="96" y="108"/>
                  <a:pt x="99" y="102"/>
                  <a:pt x="103" y="96"/>
                </a:cubicBezTo>
                <a:cubicBezTo>
                  <a:pt x="100" y="98"/>
                  <a:pt x="98" y="100"/>
                  <a:pt x="96" y="102"/>
                </a:cubicBezTo>
                <a:cubicBezTo>
                  <a:pt x="97" y="102"/>
                  <a:pt x="97" y="101"/>
                  <a:pt x="97" y="102"/>
                </a:cubicBezTo>
                <a:cubicBezTo>
                  <a:pt x="97" y="102"/>
                  <a:pt x="97" y="103"/>
                  <a:pt x="96" y="102"/>
                </a:cubicBezTo>
                <a:close/>
                <a:moveTo>
                  <a:pt x="283" y="120"/>
                </a:moveTo>
                <a:cubicBezTo>
                  <a:pt x="281" y="119"/>
                  <a:pt x="282" y="118"/>
                  <a:pt x="281" y="116"/>
                </a:cubicBezTo>
                <a:cubicBezTo>
                  <a:pt x="279" y="113"/>
                  <a:pt x="275" y="111"/>
                  <a:pt x="273" y="108"/>
                </a:cubicBezTo>
                <a:cubicBezTo>
                  <a:pt x="270" y="104"/>
                  <a:pt x="268" y="99"/>
                  <a:pt x="265" y="97"/>
                </a:cubicBezTo>
                <a:cubicBezTo>
                  <a:pt x="274" y="110"/>
                  <a:pt x="284" y="123"/>
                  <a:pt x="293" y="136"/>
                </a:cubicBezTo>
                <a:cubicBezTo>
                  <a:pt x="290" y="130"/>
                  <a:pt x="286" y="125"/>
                  <a:pt x="283" y="120"/>
                </a:cubicBezTo>
                <a:close/>
                <a:moveTo>
                  <a:pt x="325" y="102"/>
                </a:moveTo>
                <a:cubicBezTo>
                  <a:pt x="329" y="107"/>
                  <a:pt x="331" y="113"/>
                  <a:pt x="334" y="119"/>
                </a:cubicBezTo>
                <a:cubicBezTo>
                  <a:pt x="343" y="136"/>
                  <a:pt x="349" y="156"/>
                  <a:pt x="352" y="179"/>
                </a:cubicBezTo>
                <a:cubicBezTo>
                  <a:pt x="356" y="158"/>
                  <a:pt x="348" y="140"/>
                  <a:pt x="342" y="126"/>
                </a:cubicBezTo>
                <a:cubicBezTo>
                  <a:pt x="337" y="116"/>
                  <a:pt x="330" y="107"/>
                  <a:pt x="324" y="98"/>
                </a:cubicBezTo>
                <a:cubicBezTo>
                  <a:pt x="323" y="98"/>
                  <a:pt x="323" y="97"/>
                  <a:pt x="323" y="97"/>
                </a:cubicBezTo>
                <a:cubicBezTo>
                  <a:pt x="323" y="99"/>
                  <a:pt x="325" y="100"/>
                  <a:pt x="325" y="102"/>
                </a:cubicBezTo>
                <a:close/>
                <a:moveTo>
                  <a:pt x="216" y="111"/>
                </a:moveTo>
                <a:cubicBezTo>
                  <a:pt x="224" y="117"/>
                  <a:pt x="230" y="125"/>
                  <a:pt x="235" y="133"/>
                </a:cubicBezTo>
                <a:cubicBezTo>
                  <a:pt x="237" y="136"/>
                  <a:pt x="238" y="139"/>
                  <a:pt x="241" y="141"/>
                </a:cubicBezTo>
                <a:cubicBezTo>
                  <a:pt x="239" y="129"/>
                  <a:pt x="231" y="124"/>
                  <a:pt x="225" y="116"/>
                </a:cubicBezTo>
                <a:cubicBezTo>
                  <a:pt x="218" y="111"/>
                  <a:pt x="212" y="105"/>
                  <a:pt x="204" y="102"/>
                </a:cubicBezTo>
                <a:cubicBezTo>
                  <a:pt x="202" y="100"/>
                  <a:pt x="199" y="99"/>
                  <a:pt x="198" y="98"/>
                </a:cubicBezTo>
                <a:cubicBezTo>
                  <a:pt x="204" y="103"/>
                  <a:pt x="210" y="107"/>
                  <a:pt x="216" y="111"/>
                </a:cubicBezTo>
                <a:close/>
                <a:moveTo>
                  <a:pt x="126" y="103"/>
                </a:moveTo>
                <a:cubicBezTo>
                  <a:pt x="129" y="102"/>
                  <a:pt x="131" y="101"/>
                  <a:pt x="133" y="99"/>
                </a:cubicBezTo>
                <a:cubicBezTo>
                  <a:pt x="129" y="99"/>
                  <a:pt x="127" y="100"/>
                  <a:pt x="126" y="103"/>
                </a:cubicBezTo>
                <a:close/>
                <a:moveTo>
                  <a:pt x="142" y="100"/>
                </a:moveTo>
                <a:cubicBezTo>
                  <a:pt x="142" y="99"/>
                  <a:pt x="140" y="99"/>
                  <a:pt x="140" y="99"/>
                </a:cubicBezTo>
                <a:cubicBezTo>
                  <a:pt x="141" y="100"/>
                  <a:pt x="141" y="99"/>
                  <a:pt x="142" y="100"/>
                </a:cubicBezTo>
                <a:close/>
                <a:moveTo>
                  <a:pt x="285" y="105"/>
                </a:moveTo>
                <a:cubicBezTo>
                  <a:pt x="284" y="104"/>
                  <a:pt x="284" y="102"/>
                  <a:pt x="282" y="101"/>
                </a:cubicBezTo>
                <a:cubicBezTo>
                  <a:pt x="282" y="101"/>
                  <a:pt x="280" y="98"/>
                  <a:pt x="280" y="100"/>
                </a:cubicBezTo>
                <a:cubicBezTo>
                  <a:pt x="282" y="101"/>
                  <a:pt x="284" y="105"/>
                  <a:pt x="285" y="105"/>
                </a:cubicBezTo>
                <a:close/>
                <a:moveTo>
                  <a:pt x="109" y="102"/>
                </a:moveTo>
                <a:cubicBezTo>
                  <a:pt x="110" y="101"/>
                  <a:pt x="111" y="101"/>
                  <a:pt x="112" y="99"/>
                </a:cubicBezTo>
                <a:cubicBezTo>
                  <a:pt x="110" y="100"/>
                  <a:pt x="109" y="101"/>
                  <a:pt x="109" y="102"/>
                </a:cubicBezTo>
                <a:close/>
                <a:moveTo>
                  <a:pt x="59" y="114"/>
                </a:moveTo>
                <a:cubicBezTo>
                  <a:pt x="65" y="112"/>
                  <a:pt x="64" y="104"/>
                  <a:pt x="68" y="100"/>
                </a:cubicBezTo>
                <a:cubicBezTo>
                  <a:pt x="68" y="100"/>
                  <a:pt x="68" y="99"/>
                  <a:pt x="67" y="100"/>
                </a:cubicBezTo>
                <a:cubicBezTo>
                  <a:pt x="63" y="103"/>
                  <a:pt x="62" y="109"/>
                  <a:pt x="59" y="114"/>
                </a:cubicBezTo>
                <a:close/>
                <a:moveTo>
                  <a:pt x="277" y="101"/>
                </a:moveTo>
                <a:cubicBezTo>
                  <a:pt x="277" y="101"/>
                  <a:pt x="277" y="100"/>
                  <a:pt x="276" y="100"/>
                </a:cubicBezTo>
                <a:cubicBezTo>
                  <a:pt x="276" y="100"/>
                  <a:pt x="276" y="100"/>
                  <a:pt x="276" y="100"/>
                </a:cubicBezTo>
                <a:cubicBezTo>
                  <a:pt x="276" y="100"/>
                  <a:pt x="276" y="101"/>
                  <a:pt x="277" y="101"/>
                </a:cubicBezTo>
                <a:close/>
                <a:moveTo>
                  <a:pt x="119" y="103"/>
                </a:moveTo>
                <a:cubicBezTo>
                  <a:pt x="122" y="104"/>
                  <a:pt x="124" y="101"/>
                  <a:pt x="124" y="101"/>
                </a:cubicBezTo>
                <a:cubicBezTo>
                  <a:pt x="122" y="102"/>
                  <a:pt x="120" y="102"/>
                  <a:pt x="119" y="103"/>
                </a:cubicBezTo>
                <a:close/>
                <a:moveTo>
                  <a:pt x="75" y="104"/>
                </a:moveTo>
                <a:cubicBezTo>
                  <a:pt x="75" y="104"/>
                  <a:pt x="76" y="104"/>
                  <a:pt x="76" y="104"/>
                </a:cubicBezTo>
                <a:cubicBezTo>
                  <a:pt x="76" y="105"/>
                  <a:pt x="75" y="105"/>
                  <a:pt x="76" y="105"/>
                </a:cubicBezTo>
                <a:cubicBezTo>
                  <a:pt x="76" y="104"/>
                  <a:pt x="78" y="102"/>
                  <a:pt x="78" y="101"/>
                </a:cubicBezTo>
                <a:cubicBezTo>
                  <a:pt x="77" y="102"/>
                  <a:pt x="76" y="104"/>
                  <a:pt x="75" y="104"/>
                </a:cubicBezTo>
                <a:close/>
                <a:moveTo>
                  <a:pt x="88" y="103"/>
                </a:moveTo>
                <a:cubicBezTo>
                  <a:pt x="89" y="103"/>
                  <a:pt x="89" y="104"/>
                  <a:pt x="89" y="104"/>
                </a:cubicBezTo>
                <a:cubicBezTo>
                  <a:pt x="89" y="103"/>
                  <a:pt x="90" y="103"/>
                  <a:pt x="90" y="102"/>
                </a:cubicBezTo>
                <a:cubicBezTo>
                  <a:pt x="89" y="102"/>
                  <a:pt x="89" y="103"/>
                  <a:pt x="88" y="103"/>
                </a:cubicBezTo>
                <a:close/>
                <a:moveTo>
                  <a:pt x="211" y="113"/>
                </a:moveTo>
                <a:cubicBezTo>
                  <a:pt x="208" y="110"/>
                  <a:pt x="204" y="105"/>
                  <a:pt x="199" y="104"/>
                </a:cubicBezTo>
                <a:cubicBezTo>
                  <a:pt x="199" y="103"/>
                  <a:pt x="197" y="101"/>
                  <a:pt x="196" y="102"/>
                </a:cubicBezTo>
                <a:cubicBezTo>
                  <a:pt x="201" y="105"/>
                  <a:pt x="205" y="110"/>
                  <a:pt x="211" y="113"/>
                </a:cubicBezTo>
                <a:close/>
                <a:moveTo>
                  <a:pt x="145" y="103"/>
                </a:moveTo>
                <a:cubicBezTo>
                  <a:pt x="153" y="104"/>
                  <a:pt x="162" y="108"/>
                  <a:pt x="170" y="107"/>
                </a:cubicBezTo>
                <a:cubicBezTo>
                  <a:pt x="164" y="104"/>
                  <a:pt x="154" y="100"/>
                  <a:pt x="145" y="103"/>
                </a:cubicBezTo>
                <a:close/>
                <a:moveTo>
                  <a:pt x="50" y="122"/>
                </a:moveTo>
                <a:cubicBezTo>
                  <a:pt x="53" y="115"/>
                  <a:pt x="57" y="108"/>
                  <a:pt x="60" y="102"/>
                </a:cubicBezTo>
                <a:cubicBezTo>
                  <a:pt x="56" y="108"/>
                  <a:pt x="50" y="113"/>
                  <a:pt x="50" y="122"/>
                </a:cubicBezTo>
                <a:close/>
                <a:moveTo>
                  <a:pt x="280" y="105"/>
                </a:moveTo>
                <a:cubicBezTo>
                  <a:pt x="280" y="104"/>
                  <a:pt x="279" y="102"/>
                  <a:pt x="278" y="103"/>
                </a:cubicBezTo>
                <a:cubicBezTo>
                  <a:pt x="279" y="103"/>
                  <a:pt x="279" y="104"/>
                  <a:pt x="280" y="105"/>
                </a:cubicBezTo>
                <a:close/>
                <a:moveTo>
                  <a:pt x="130" y="106"/>
                </a:moveTo>
                <a:cubicBezTo>
                  <a:pt x="140" y="104"/>
                  <a:pt x="149" y="111"/>
                  <a:pt x="158" y="108"/>
                </a:cubicBezTo>
                <a:cubicBezTo>
                  <a:pt x="149" y="106"/>
                  <a:pt x="138" y="103"/>
                  <a:pt x="130" y="106"/>
                </a:cubicBezTo>
                <a:close/>
                <a:moveTo>
                  <a:pt x="283" y="108"/>
                </a:moveTo>
                <a:cubicBezTo>
                  <a:pt x="282" y="107"/>
                  <a:pt x="281" y="106"/>
                  <a:pt x="281" y="105"/>
                </a:cubicBezTo>
                <a:cubicBezTo>
                  <a:pt x="281" y="106"/>
                  <a:pt x="282" y="107"/>
                  <a:pt x="283" y="108"/>
                </a:cubicBezTo>
                <a:close/>
                <a:moveTo>
                  <a:pt x="47" y="112"/>
                </a:moveTo>
                <a:cubicBezTo>
                  <a:pt x="48" y="112"/>
                  <a:pt x="47" y="111"/>
                  <a:pt x="48" y="112"/>
                </a:cubicBezTo>
                <a:cubicBezTo>
                  <a:pt x="49" y="110"/>
                  <a:pt x="50" y="108"/>
                  <a:pt x="50" y="106"/>
                </a:cubicBezTo>
                <a:cubicBezTo>
                  <a:pt x="49" y="108"/>
                  <a:pt x="48" y="110"/>
                  <a:pt x="47" y="112"/>
                </a:cubicBezTo>
                <a:close/>
                <a:moveTo>
                  <a:pt x="115" y="108"/>
                </a:moveTo>
                <a:cubicBezTo>
                  <a:pt x="117" y="108"/>
                  <a:pt x="116" y="106"/>
                  <a:pt x="115" y="106"/>
                </a:cubicBezTo>
                <a:cubicBezTo>
                  <a:pt x="115" y="107"/>
                  <a:pt x="115" y="107"/>
                  <a:pt x="115" y="108"/>
                </a:cubicBezTo>
                <a:close/>
                <a:moveTo>
                  <a:pt x="116" y="107"/>
                </a:moveTo>
                <a:cubicBezTo>
                  <a:pt x="118" y="108"/>
                  <a:pt x="119" y="107"/>
                  <a:pt x="119" y="106"/>
                </a:cubicBezTo>
                <a:cubicBezTo>
                  <a:pt x="118" y="106"/>
                  <a:pt x="117" y="106"/>
                  <a:pt x="116" y="107"/>
                </a:cubicBezTo>
                <a:close/>
                <a:moveTo>
                  <a:pt x="231" y="109"/>
                </a:moveTo>
                <a:cubicBezTo>
                  <a:pt x="231" y="108"/>
                  <a:pt x="230" y="106"/>
                  <a:pt x="229" y="106"/>
                </a:cubicBezTo>
                <a:cubicBezTo>
                  <a:pt x="230" y="107"/>
                  <a:pt x="230" y="109"/>
                  <a:pt x="231" y="109"/>
                </a:cubicBezTo>
                <a:close/>
                <a:moveTo>
                  <a:pt x="179" y="108"/>
                </a:moveTo>
                <a:cubicBezTo>
                  <a:pt x="179" y="107"/>
                  <a:pt x="176" y="107"/>
                  <a:pt x="175" y="107"/>
                </a:cubicBezTo>
                <a:cubicBezTo>
                  <a:pt x="176" y="107"/>
                  <a:pt x="177" y="109"/>
                  <a:pt x="179" y="108"/>
                </a:cubicBezTo>
                <a:close/>
                <a:moveTo>
                  <a:pt x="267" y="109"/>
                </a:moveTo>
                <a:cubicBezTo>
                  <a:pt x="269" y="109"/>
                  <a:pt x="268" y="110"/>
                  <a:pt x="269" y="110"/>
                </a:cubicBezTo>
                <a:cubicBezTo>
                  <a:pt x="270" y="109"/>
                  <a:pt x="268" y="107"/>
                  <a:pt x="267" y="109"/>
                </a:cubicBezTo>
                <a:close/>
                <a:moveTo>
                  <a:pt x="137" y="108"/>
                </a:moveTo>
                <a:cubicBezTo>
                  <a:pt x="133" y="108"/>
                  <a:pt x="128" y="107"/>
                  <a:pt x="125" y="109"/>
                </a:cubicBezTo>
                <a:cubicBezTo>
                  <a:pt x="124" y="110"/>
                  <a:pt x="123" y="112"/>
                  <a:pt x="122" y="113"/>
                </a:cubicBezTo>
                <a:cubicBezTo>
                  <a:pt x="121" y="114"/>
                  <a:pt x="119" y="115"/>
                  <a:pt x="119" y="117"/>
                </a:cubicBezTo>
                <a:cubicBezTo>
                  <a:pt x="129" y="114"/>
                  <a:pt x="141" y="117"/>
                  <a:pt x="148" y="110"/>
                </a:cubicBezTo>
                <a:cubicBezTo>
                  <a:pt x="146" y="110"/>
                  <a:pt x="141" y="109"/>
                  <a:pt x="137" y="108"/>
                </a:cubicBezTo>
                <a:close/>
                <a:moveTo>
                  <a:pt x="42" y="111"/>
                </a:moveTo>
                <a:cubicBezTo>
                  <a:pt x="42" y="110"/>
                  <a:pt x="43" y="109"/>
                  <a:pt x="42" y="109"/>
                </a:cubicBezTo>
                <a:cubicBezTo>
                  <a:pt x="42" y="109"/>
                  <a:pt x="41" y="110"/>
                  <a:pt x="42" y="111"/>
                </a:cubicBezTo>
                <a:close/>
                <a:moveTo>
                  <a:pt x="284" y="110"/>
                </a:moveTo>
                <a:cubicBezTo>
                  <a:pt x="284" y="110"/>
                  <a:pt x="284" y="109"/>
                  <a:pt x="283" y="109"/>
                </a:cubicBezTo>
                <a:cubicBezTo>
                  <a:pt x="283" y="110"/>
                  <a:pt x="284" y="110"/>
                  <a:pt x="284" y="110"/>
                </a:cubicBezTo>
                <a:close/>
                <a:moveTo>
                  <a:pt x="297" y="119"/>
                </a:moveTo>
                <a:cubicBezTo>
                  <a:pt x="299" y="119"/>
                  <a:pt x="299" y="121"/>
                  <a:pt x="299" y="122"/>
                </a:cubicBezTo>
                <a:cubicBezTo>
                  <a:pt x="300" y="122"/>
                  <a:pt x="300" y="124"/>
                  <a:pt x="301" y="125"/>
                </a:cubicBezTo>
                <a:cubicBezTo>
                  <a:pt x="302" y="128"/>
                  <a:pt x="304" y="131"/>
                  <a:pt x="305" y="132"/>
                </a:cubicBezTo>
                <a:cubicBezTo>
                  <a:pt x="303" y="123"/>
                  <a:pt x="299" y="115"/>
                  <a:pt x="293" y="109"/>
                </a:cubicBezTo>
                <a:cubicBezTo>
                  <a:pt x="294" y="113"/>
                  <a:pt x="297" y="115"/>
                  <a:pt x="297" y="119"/>
                </a:cubicBezTo>
                <a:close/>
                <a:moveTo>
                  <a:pt x="12" y="157"/>
                </a:moveTo>
                <a:cubicBezTo>
                  <a:pt x="14" y="154"/>
                  <a:pt x="16" y="148"/>
                  <a:pt x="19" y="146"/>
                </a:cubicBezTo>
                <a:cubicBezTo>
                  <a:pt x="20" y="134"/>
                  <a:pt x="25" y="120"/>
                  <a:pt x="28" y="110"/>
                </a:cubicBezTo>
                <a:cubicBezTo>
                  <a:pt x="20" y="123"/>
                  <a:pt x="13" y="139"/>
                  <a:pt x="12" y="157"/>
                </a:cubicBezTo>
                <a:close/>
                <a:moveTo>
                  <a:pt x="264" y="143"/>
                </a:moveTo>
                <a:cubicBezTo>
                  <a:pt x="263" y="137"/>
                  <a:pt x="261" y="133"/>
                  <a:pt x="258" y="128"/>
                </a:cubicBezTo>
                <a:cubicBezTo>
                  <a:pt x="256" y="125"/>
                  <a:pt x="254" y="122"/>
                  <a:pt x="252" y="119"/>
                </a:cubicBezTo>
                <a:cubicBezTo>
                  <a:pt x="253" y="119"/>
                  <a:pt x="251" y="118"/>
                  <a:pt x="251" y="116"/>
                </a:cubicBezTo>
                <a:cubicBezTo>
                  <a:pt x="249" y="115"/>
                  <a:pt x="248" y="111"/>
                  <a:pt x="246" y="110"/>
                </a:cubicBezTo>
                <a:cubicBezTo>
                  <a:pt x="253" y="120"/>
                  <a:pt x="256" y="134"/>
                  <a:pt x="264" y="143"/>
                </a:cubicBezTo>
                <a:close/>
                <a:moveTo>
                  <a:pt x="160" y="111"/>
                </a:moveTo>
                <a:cubicBezTo>
                  <a:pt x="160" y="112"/>
                  <a:pt x="162" y="111"/>
                  <a:pt x="162" y="110"/>
                </a:cubicBezTo>
                <a:cubicBezTo>
                  <a:pt x="161" y="110"/>
                  <a:pt x="161" y="111"/>
                  <a:pt x="160" y="111"/>
                </a:cubicBezTo>
                <a:close/>
                <a:moveTo>
                  <a:pt x="192" y="112"/>
                </a:moveTo>
                <a:cubicBezTo>
                  <a:pt x="191" y="112"/>
                  <a:pt x="189" y="111"/>
                  <a:pt x="188" y="111"/>
                </a:cubicBezTo>
                <a:cubicBezTo>
                  <a:pt x="190" y="111"/>
                  <a:pt x="191" y="113"/>
                  <a:pt x="192" y="112"/>
                </a:cubicBezTo>
                <a:close/>
                <a:moveTo>
                  <a:pt x="114" y="115"/>
                </a:moveTo>
                <a:cubicBezTo>
                  <a:pt x="115" y="114"/>
                  <a:pt x="117" y="113"/>
                  <a:pt x="117" y="111"/>
                </a:cubicBezTo>
                <a:cubicBezTo>
                  <a:pt x="116" y="112"/>
                  <a:pt x="113" y="113"/>
                  <a:pt x="114" y="115"/>
                </a:cubicBezTo>
                <a:close/>
                <a:moveTo>
                  <a:pt x="165" y="113"/>
                </a:moveTo>
                <a:cubicBezTo>
                  <a:pt x="169" y="117"/>
                  <a:pt x="178" y="114"/>
                  <a:pt x="184" y="117"/>
                </a:cubicBezTo>
                <a:cubicBezTo>
                  <a:pt x="179" y="113"/>
                  <a:pt x="172" y="110"/>
                  <a:pt x="165" y="113"/>
                </a:cubicBezTo>
                <a:close/>
                <a:moveTo>
                  <a:pt x="97" y="115"/>
                </a:moveTo>
                <a:cubicBezTo>
                  <a:pt x="98" y="114"/>
                  <a:pt x="100" y="114"/>
                  <a:pt x="101" y="112"/>
                </a:cubicBezTo>
                <a:cubicBezTo>
                  <a:pt x="98" y="112"/>
                  <a:pt x="97" y="113"/>
                  <a:pt x="97" y="115"/>
                </a:cubicBezTo>
                <a:close/>
                <a:moveTo>
                  <a:pt x="145" y="116"/>
                </a:moveTo>
                <a:cubicBezTo>
                  <a:pt x="149" y="116"/>
                  <a:pt x="153" y="114"/>
                  <a:pt x="155" y="112"/>
                </a:cubicBezTo>
                <a:cubicBezTo>
                  <a:pt x="152" y="112"/>
                  <a:pt x="148" y="114"/>
                  <a:pt x="145" y="116"/>
                </a:cubicBezTo>
                <a:close/>
                <a:moveTo>
                  <a:pt x="207" y="117"/>
                </a:moveTo>
                <a:cubicBezTo>
                  <a:pt x="205" y="115"/>
                  <a:pt x="201" y="112"/>
                  <a:pt x="198" y="113"/>
                </a:cubicBezTo>
                <a:cubicBezTo>
                  <a:pt x="202" y="113"/>
                  <a:pt x="204" y="117"/>
                  <a:pt x="207" y="117"/>
                </a:cubicBezTo>
                <a:close/>
                <a:moveTo>
                  <a:pt x="158" y="115"/>
                </a:moveTo>
                <a:cubicBezTo>
                  <a:pt x="159" y="116"/>
                  <a:pt x="161" y="115"/>
                  <a:pt x="162" y="115"/>
                </a:cubicBezTo>
                <a:cubicBezTo>
                  <a:pt x="162" y="114"/>
                  <a:pt x="159" y="114"/>
                  <a:pt x="158" y="115"/>
                </a:cubicBezTo>
                <a:close/>
                <a:moveTo>
                  <a:pt x="201" y="121"/>
                </a:moveTo>
                <a:cubicBezTo>
                  <a:pt x="197" y="119"/>
                  <a:pt x="193" y="117"/>
                  <a:pt x="189" y="114"/>
                </a:cubicBezTo>
                <a:cubicBezTo>
                  <a:pt x="192" y="117"/>
                  <a:pt x="196" y="121"/>
                  <a:pt x="201" y="121"/>
                </a:cubicBezTo>
                <a:close/>
                <a:moveTo>
                  <a:pt x="108" y="121"/>
                </a:moveTo>
                <a:cubicBezTo>
                  <a:pt x="110" y="120"/>
                  <a:pt x="111" y="116"/>
                  <a:pt x="111" y="115"/>
                </a:cubicBezTo>
                <a:cubicBezTo>
                  <a:pt x="110" y="117"/>
                  <a:pt x="108" y="119"/>
                  <a:pt x="108" y="121"/>
                </a:cubicBezTo>
                <a:close/>
                <a:moveTo>
                  <a:pt x="155" y="116"/>
                </a:moveTo>
                <a:cubicBezTo>
                  <a:pt x="156" y="116"/>
                  <a:pt x="158" y="116"/>
                  <a:pt x="158" y="115"/>
                </a:cubicBezTo>
                <a:cubicBezTo>
                  <a:pt x="158" y="115"/>
                  <a:pt x="156" y="115"/>
                  <a:pt x="155" y="116"/>
                </a:cubicBezTo>
                <a:close/>
                <a:moveTo>
                  <a:pt x="200" y="117"/>
                </a:moveTo>
                <a:cubicBezTo>
                  <a:pt x="199" y="116"/>
                  <a:pt x="198" y="115"/>
                  <a:pt x="197" y="115"/>
                </a:cubicBezTo>
                <a:cubicBezTo>
                  <a:pt x="198" y="116"/>
                  <a:pt x="198" y="117"/>
                  <a:pt x="200" y="117"/>
                </a:cubicBezTo>
                <a:close/>
                <a:moveTo>
                  <a:pt x="53" y="122"/>
                </a:moveTo>
                <a:cubicBezTo>
                  <a:pt x="54" y="121"/>
                  <a:pt x="57" y="118"/>
                  <a:pt x="56" y="116"/>
                </a:cubicBezTo>
                <a:cubicBezTo>
                  <a:pt x="55" y="118"/>
                  <a:pt x="53" y="120"/>
                  <a:pt x="53" y="122"/>
                </a:cubicBezTo>
                <a:close/>
                <a:moveTo>
                  <a:pt x="81" y="121"/>
                </a:moveTo>
                <a:cubicBezTo>
                  <a:pt x="82" y="120"/>
                  <a:pt x="85" y="117"/>
                  <a:pt x="83" y="116"/>
                </a:cubicBezTo>
                <a:cubicBezTo>
                  <a:pt x="83" y="118"/>
                  <a:pt x="81" y="119"/>
                  <a:pt x="81" y="121"/>
                </a:cubicBezTo>
                <a:close/>
                <a:moveTo>
                  <a:pt x="211" y="118"/>
                </a:moveTo>
                <a:cubicBezTo>
                  <a:pt x="211" y="117"/>
                  <a:pt x="210" y="116"/>
                  <a:pt x="209" y="116"/>
                </a:cubicBezTo>
                <a:cubicBezTo>
                  <a:pt x="210" y="116"/>
                  <a:pt x="210" y="118"/>
                  <a:pt x="211" y="118"/>
                </a:cubicBezTo>
                <a:close/>
                <a:moveTo>
                  <a:pt x="94" y="119"/>
                </a:moveTo>
                <a:cubicBezTo>
                  <a:pt x="93" y="123"/>
                  <a:pt x="90" y="126"/>
                  <a:pt x="90" y="129"/>
                </a:cubicBezTo>
                <a:cubicBezTo>
                  <a:pt x="92" y="125"/>
                  <a:pt x="96" y="121"/>
                  <a:pt x="98" y="117"/>
                </a:cubicBezTo>
                <a:cubicBezTo>
                  <a:pt x="97" y="118"/>
                  <a:pt x="96" y="118"/>
                  <a:pt x="94" y="119"/>
                </a:cubicBezTo>
                <a:close/>
                <a:moveTo>
                  <a:pt x="32" y="134"/>
                </a:moveTo>
                <a:cubicBezTo>
                  <a:pt x="35" y="129"/>
                  <a:pt x="37" y="123"/>
                  <a:pt x="41" y="118"/>
                </a:cubicBezTo>
                <a:cubicBezTo>
                  <a:pt x="41" y="118"/>
                  <a:pt x="41" y="117"/>
                  <a:pt x="40" y="117"/>
                </a:cubicBezTo>
                <a:cubicBezTo>
                  <a:pt x="36" y="122"/>
                  <a:pt x="33" y="127"/>
                  <a:pt x="32" y="134"/>
                </a:cubicBezTo>
                <a:close/>
                <a:moveTo>
                  <a:pt x="117" y="120"/>
                </a:moveTo>
                <a:cubicBezTo>
                  <a:pt x="116" y="123"/>
                  <a:pt x="113" y="125"/>
                  <a:pt x="113" y="128"/>
                </a:cubicBezTo>
                <a:cubicBezTo>
                  <a:pt x="116" y="127"/>
                  <a:pt x="120" y="127"/>
                  <a:pt x="124" y="126"/>
                </a:cubicBezTo>
                <a:cubicBezTo>
                  <a:pt x="127" y="122"/>
                  <a:pt x="132" y="121"/>
                  <a:pt x="135" y="117"/>
                </a:cubicBezTo>
                <a:cubicBezTo>
                  <a:pt x="128" y="117"/>
                  <a:pt x="123" y="118"/>
                  <a:pt x="117" y="120"/>
                </a:cubicBezTo>
                <a:close/>
                <a:moveTo>
                  <a:pt x="135" y="121"/>
                </a:moveTo>
                <a:cubicBezTo>
                  <a:pt x="138" y="120"/>
                  <a:pt x="140" y="119"/>
                  <a:pt x="144" y="118"/>
                </a:cubicBezTo>
                <a:cubicBezTo>
                  <a:pt x="140" y="117"/>
                  <a:pt x="136" y="120"/>
                  <a:pt x="135" y="121"/>
                </a:cubicBezTo>
                <a:close/>
                <a:moveTo>
                  <a:pt x="244" y="129"/>
                </a:moveTo>
                <a:cubicBezTo>
                  <a:pt x="243" y="126"/>
                  <a:pt x="242" y="124"/>
                  <a:pt x="240" y="123"/>
                </a:cubicBezTo>
                <a:cubicBezTo>
                  <a:pt x="240" y="121"/>
                  <a:pt x="237" y="119"/>
                  <a:pt x="236" y="118"/>
                </a:cubicBezTo>
                <a:cubicBezTo>
                  <a:pt x="238" y="122"/>
                  <a:pt x="241" y="127"/>
                  <a:pt x="244" y="129"/>
                </a:cubicBezTo>
                <a:close/>
                <a:moveTo>
                  <a:pt x="164" y="118"/>
                </a:moveTo>
                <a:cubicBezTo>
                  <a:pt x="164" y="118"/>
                  <a:pt x="164" y="118"/>
                  <a:pt x="163" y="118"/>
                </a:cubicBezTo>
                <a:cubicBezTo>
                  <a:pt x="164" y="119"/>
                  <a:pt x="168" y="118"/>
                  <a:pt x="164" y="118"/>
                </a:cubicBezTo>
                <a:close/>
                <a:moveTo>
                  <a:pt x="99" y="128"/>
                </a:moveTo>
                <a:cubicBezTo>
                  <a:pt x="102" y="125"/>
                  <a:pt x="106" y="123"/>
                  <a:pt x="106" y="118"/>
                </a:cubicBezTo>
                <a:cubicBezTo>
                  <a:pt x="103" y="120"/>
                  <a:pt x="98" y="123"/>
                  <a:pt x="99" y="128"/>
                </a:cubicBezTo>
                <a:close/>
                <a:moveTo>
                  <a:pt x="139" y="123"/>
                </a:moveTo>
                <a:cubicBezTo>
                  <a:pt x="146" y="125"/>
                  <a:pt x="153" y="122"/>
                  <a:pt x="158" y="120"/>
                </a:cubicBezTo>
                <a:cubicBezTo>
                  <a:pt x="152" y="118"/>
                  <a:pt x="143" y="120"/>
                  <a:pt x="139" y="123"/>
                </a:cubicBezTo>
                <a:close/>
                <a:moveTo>
                  <a:pt x="220" y="128"/>
                </a:moveTo>
                <a:cubicBezTo>
                  <a:pt x="218" y="126"/>
                  <a:pt x="216" y="121"/>
                  <a:pt x="212" y="120"/>
                </a:cubicBezTo>
                <a:cubicBezTo>
                  <a:pt x="215" y="122"/>
                  <a:pt x="217" y="126"/>
                  <a:pt x="220" y="128"/>
                </a:cubicBezTo>
                <a:close/>
                <a:moveTo>
                  <a:pt x="222" y="127"/>
                </a:moveTo>
                <a:cubicBezTo>
                  <a:pt x="224" y="127"/>
                  <a:pt x="224" y="131"/>
                  <a:pt x="226" y="130"/>
                </a:cubicBezTo>
                <a:cubicBezTo>
                  <a:pt x="223" y="127"/>
                  <a:pt x="221" y="122"/>
                  <a:pt x="217" y="119"/>
                </a:cubicBezTo>
                <a:cubicBezTo>
                  <a:pt x="218" y="122"/>
                  <a:pt x="221" y="124"/>
                  <a:pt x="222" y="127"/>
                </a:cubicBezTo>
                <a:close/>
                <a:moveTo>
                  <a:pt x="43" y="124"/>
                </a:moveTo>
                <a:cubicBezTo>
                  <a:pt x="42" y="123"/>
                  <a:pt x="45" y="122"/>
                  <a:pt x="44" y="121"/>
                </a:cubicBezTo>
                <a:cubicBezTo>
                  <a:pt x="43" y="122"/>
                  <a:pt x="42" y="123"/>
                  <a:pt x="43" y="124"/>
                </a:cubicBezTo>
                <a:close/>
                <a:moveTo>
                  <a:pt x="235" y="123"/>
                </a:moveTo>
                <a:cubicBezTo>
                  <a:pt x="235" y="123"/>
                  <a:pt x="234" y="121"/>
                  <a:pt x="233" y="122"/>
                </a:cubicBezTo>
                <a:cubicBezTo>
                  <a:pt x="234" y="122"/>
                  <a:pt x="234" y="124"/>
                  <a:pt x="235" y="123"/>
                </a:cubicBezTo>
                <a:close/>
                <a:moveTo>
                  <a:pt x="154" y="124"/>
                </a:moveTo>
                <a:cubicBezTo>
                  <a:pt x="158" y="126"/>
                  <a:pt x="163" y="123"/>
                  <a:pt x="167" y="122"/>
                </a:cubicBezTo>
                <a:cubicBezTo>
                  <a:pt x="163" y="122"/>
                  <a:pt x="158" y="123"/>
                  <a:pt x="154" y="124"/>
                </a:cubicBezTo>
                <a:close/>
                <a:moveTo>
                  <a:pt x="111" y="124"/>
                </a:moveTo>
                <a:cubicBezTo>
                  <a:pt x="111" y="124"/>
                  <a:pt x="111" y="124"/>
                  <a:pt x="111" y="123"/>
                </a:cubicBezTo>
                <a:cubicBezTo>
                  <a:pt x="111" y="123"/>
                  <a:pt x="110" y="122"/>
                  <a:pt x="110" y="123"/>
                </a:cubicBezTo>
                <a:cubicBezTo>
                  <a:pt x="111" y="123"/>
                  <a:pt x="110" y="124"/>
                  <a:pt x="111" y="124"/>
                </a:cubicBezTo>
                <a:close/>
                <a:moveTo>
                  <a:pt x="67" y="137"/>
                </a:moveTo>
                <a:cubicBezTo>
                  <a:pt x="69" y="132"/>
                  <a:pt x="69" y="129"/>
                  <a:pt x="71" y="123"/>
                </a:cubicBezTo>
                <a:cubicBezTo>
                  <a:pt x="71" y="123"/>
                  <a:pt x="71" y="123"/>
                  <a:pt x="70" y="123"/>
                </a:cubicBezTo>
                <a:cubicBezTo>
                  <a:pt x="68" y="127"/>
                  <a:pt x="67" y="133"/>
                  <a:pt x="67" y="137"/>
                </a:cubicBezTo>
                <a:close/>
                <a:moveTo>
                  <a:pt x="200" y="127"/>
                </a:moveTo>
                <a:cubicBezTo>
                  <a:pt x="198" y="124"/>
                  <a:pt x="195" y="123"/>
                  <a:pt x="191" y="123"/>
                </a:cubicBezTo>
                <a:cubicBezTo>
                  <a:pt x="193" y="125"/>
                  <a:pt x="198" y="126"/>
                  <a:pt x="200" y="127"/>
                </a:cubicBezTo>
                <a:close/>
                <a:moveTo>
                  <a:pt x="106" y="125"/>
                </a:moveTo>
                <a:cubicBezTo>
                  <a:pt x="107" y="126"/>
                  <a:pt x="106" y="126"/>
                  <a:pt x="106" y="127"/>
                </a:cubicBezTo>
                <a:cubicBezTo>
                  <a:pt x="106" y="127"/>
                  <a:pt x="107" y="128"/>
                  <a:pt x="107" y="128"/>
                </a:cubicBezTo>
                <a:cubicBezTo>
                  <a:pt x="107" y="126"/>
                  <a:pt x="108" y="125"/>
                  <a:pt x="108" y="124"/>
                </a:cubicBezTo>
                <a:cubicBezTo>
                  <a:pt x="108" y="126"/>
                  <a:pt x="107" y="124"/>
                  <a:pt x="106" y="125"/>
                </a:cubicBezTo>
                <a:close/>
                <a:moveTo>
                  <a:pt x="51" y="130"/>
                </a:moveTo>
                <a:cubicBezTo>
                  <a:pt x="52" y="129"/>
                  <a:pt x="54" y="127"/>
                  <a:pt x="54" y="125"/>
                </a:cubicBezTo>
                <a:cubicBezTo>
                  <a:pt x="52" y="126"/>
                  <a:pt x="51" y="129"/>
                  <a:pt x="51" y="130"/>
                </a:cubicBezTo>
                <a:close/>
                <a:moveTo>
                  <a:pt x="75" y="132"/>
                </a:moveTo>
                <a:cubicBezTo>
                  <a:pt x="74" y="137"/>
                  <a:pt x="70" y="140"/>
                  <a:pt x="72" y="146"/>
                </a:cubicBezTo>
                <a:cubicBezTo>
                  <a:pt x="75" y="143"/>
                  <a:pt x="76" y="136"/>
                  <a:pt x="79" y="133"/>
                </a:cubicBezTo>
                <a:cubicBezTo>
                  <a:pt x="78" y="130"/>
                  <a:pt x="81" y="127"/>
                  <a:pt x="80" y="125"/>
                </a:cubicBezTo>
                <a:cubicBezTo>
                  <a:pt x="78" y="127"/>
                  <a:pt x="77" y="131"/>
                  <a:pt x="75" y="132"/>
                </a:cubicBezTo>
                <a:close/>
                <a:moveTo>
                  <a:pt x="175" y="125"/>
                </a:moveTo>
                <a:cubicBezTo>
                  <a:pt x="173" y="126"/>
                  <a:pt x="170" y="127"/>
                  <a:pt x="166" y="127"/>
                </a:cubicBezTo>
                <a:cubicBezTo>
                  <a:pt x="172" y="128"/>
                  <a:pt x="181" y="130"/>
                  <a:pt x="188" y="132"/>
                </a:cubicBezTo>
                <a:cubicBezTo>
                  <a:pt x="188" y="132"/>
                  <a:pt x="189" y="134"/>
                  <a:pt x="190" y="132"/>
                </a:cubicBezTo>
                <a:cubicBezTo>
                  <a:pt x="186" y="129"/>
                  <a:pt x="181" y="126"/>
                  <a:pt x="175" y="125"/>
                </a:cubicBezTo>
                <a:close/>
                <a:moveTo>
                  <a:pt x="143" y="126"/>
                </a:moveTo>
                <a:cubicBezTo>
                  <a:pt x="140" y="125"/>
                  <a:pt x="138" y="126"/>
                  <a:pt x="136" y="126"/>
                </a:cubicBezTo>
                <a:cubicBezTo>
                  <a:pt x="137" y="127"/>
                  <a:pt x="141" y="127"/>
                  <a:pt x="143" y="126"/>
                </a:cubicBezTo>
                <a:close/>
                <a:moveTo>
                  <a:pt x="310" y="142"/>
                </a:moveTo>
                <a:cubicBezTo>
                  <a:pt x="311" y="145"/>
                  <a:pt x="313" y="147"/>
                  <a:pt x="314" y="150"/>
                </a:cubicBezTo>
                <a:cubicBezTo>
                  <a:pt x="317" y="160"/>
                  <a:pt x="316" y="171"/>
                  <a:pt x="320" y="180"/>
                </a:cubicBezTo>
                <a:cubicBezTo>
                  <a:pt x="322" y="159"/>
                  <a:pt x="314" y="142"/>
                  <a:pt x="307" y="126"/>
                </a:cubicBezTo>
                <a:cubicBezTo>
                  <a:pt x="306" y="126"/>
                  <a:pt x="306" y="126"/>
                  <a:pt x="306" y="126"/>
                </a:cubicBezTo>
                <a:cubicBezTo>
                  <a:pt x="308" y="131"/>
                  <a:pt x="308" y="136"/>
                  <a:pt x="310" y="142"/>
                </a:cubicBezTo>
                <a:close/>
                <a:moveTo>
                  <a:pt x="146" y="128"/>
                </a:moveTo>
                <a:cubicBezTo>
                  <a:pt x="148" y="129"/>
                  <a:pt x="150" y="127"/>
                  <a:pt x="152" y="126"/>
                </a:cubicBezTo>
                <a:cubicBezTo>
                  <a:pt x="149" y="126"/>
                  <a:pt x="147" y="126"/>
                  <a:pt x="146" y="128"/>
                </a:cubicBezTo>
                <a:close/>
                <a:moveTo>
                  <a:pt x="234" y="136"/>
                </a:moveTo>
                <a:cubicBezTo>
                  <a:pt x="231" y="133"/>
                  <a:pt x="229" y="129"/>
                  <a:pt x="226" y="126"/>
                </a:cubicBezTo>
                <a:cubicBezTo>
                  <a:pt x="228" y="129"/>
                  <a:pt x="230" y="135"/>
                  <a:pt x="234" y="136"/>
                </a:cubicBezTo>
                <a:close/>
                <a:moveTo>
                  <a:pt x="272" y="128"/>
                </a:moveTo>
                <a:cubicBezTo>
                  <a:pt x="272" y="127"/>
                  <a:pt x="271" y="126"/>
                  <a:pt x="271" y="126"/>
                </a:cubicBezTo>
                <a:cubicBezTo>
                  <a:pt x="271" y="127"/>
                  <a:pt x="271" y="128"/>
                  <a:pt x="272" y="128"/>
                </a:cubicBezTo>
                <a:close/>
                <a:moveTo>
                  <a:pt x="213" y="133"/>
                </a:moveTo>
                <a:cubicBezTo>
                  <a:pt x="214" y="134"/>
                  <a:pt x="214" y="135"/>
                  <a:pt x="215" y="134"/>
                </a:cubicBezTo>
                <a:cubicBezTo>
                  <a:pt x="211" y="132"/>
                  <a:pt x="208" y="129"/>
                  <a:pt x="203" y="127"/>
                </a:cubicBezTo>
                <a:cubicBezTo>
                  <a:pt x="205" y="130"/>
                  <a:pt x="210" y="132"/>
                  <a:pt x="213" y="133"/>
                </a:cubicBezTo>
                <a:close/>
                <a:moveTo>
                  <a:pt x="335" y="158"/>
                </a:moveTo>
                <a:cubicBezTo>
                  <a:pt x="335" y="157"/>
                  <a:pt x="335" y="158"/>
                  <a:pt x="335" y="158"/>
                </a:cubicBezTo>
                <a:cubicBezTo>
                  <a:pt x="335" y="158"/>
                  <a:pt x="335" y="158"/>
                  <a:pt x="335" y="159"/>
                </a:cubicBezTo>
                <a:cubicBezTo>
                  <a:pt x="335" y="159"/>
                  <a:pt x="336" y="159"/>
                  <a:pt x="336" y="160"/>
                </a:cubicBezTo>
                <a:cubicBezTo>
                  <a:pt x="339" y="168"/>
                  <a:pt x="342" y="177"/>
                  <a:pt x="343" y="187"/>
                </a:cubicBezTo>
                <a:cubicBezTo>
                  <a:pt x="343" y="194"/>
                  <a:pt x="342" y="199"/>
                  <a:pt x="344" y="205"/>
                </a:cubicBezTo>
                <a:cubicBezTo>
                  <a:pt x="350" y="196"/>
                  <a:pt x="349" y="188"/>
                  <a:pt x="347" y="178"/>
                </a:cubicBezTo>
                <a:cubicBezTo>
                  <a:pt x="343" y="160"/>
                  <a:pt x="338" y="141"/>
                  <a:pt x="330" y="127"/>
                </a:cubicBezTo>
                <a:cubicBezTo>
                  <a:pt x="332" y="136"/>
                  <a:pt x="336" y="147"/>
                  <a:pt x="335" y="158"/>
                </a:cubicBezTo>
                <a:close/>
                <a:moveTo>
                  <a:pt x="42" y="137"/>
                </a:moveTo>
                <a:cubicBezTo>
                  <a:pt x="41" y="138"/>
                  <a:pt x="40" y="140"/>
                  <a:pt x="41" y="142"/>
                </a:cubicBezTo>
                <a:cubicBezTo>
                  <a:pt x="43" y="138"/>
                  <a:pt x="43" y="132"/>
                  <a:pt x="44" y="128"/>
                </a:cubicBezTo>
                <a:cubicBezTo>
                  <a:pt x="44" y="127"/>
                  <a:pt x="44" y="127"/>
                  <a:pt x="43" y="127"/>
                </a:cubicBezTo>
                <a:cubicBezTo>
                  <a:pt x="43" y="131"/>
                  <a:pt x="39" y="134"/>
                  <a:pt x="42" y="137"/>
                </a:cubicBezTo>
                <a:close/>
                <a:moveTo>
                  <a:pt x="205" y="139"/>
                </a:moveTo>
                <a:cubicBezTo>
                  <a:pt x="200" y="134"/>
                  <a:pt x="196" y="128"/>
                  <a:pt x="188" y="128"/>
                </a:cubicBezTo>
                <a:cubicBezTo>
                  <a:pt x="194" y="130"/>
                  <a:pt x="199" y="135"/>
                  <a:pt x="205" y="139"/>
                </a:cubicBezTo>
                <a:close/>
                <a:moveTo>
                  <a:pt x="35" y="138"/>
                </a:moveTo>
                <a:cubicBezTo>
                  <a:pt x="35" y="138"/>
                  <a:pt x="35" y="137"/>
                  <a:pt x="34" y="137"/>
                </a:cubicBezTo>
                <a:cubicBezTo>
                  <a:pt x="34" y="140"/>
                  <a:pt x="31" y="144"/>
                  <a:pt x="31" y="147"/>
                </a:cubicBezTo>
                <a:cubicBezTo>
                  <a:pt x="34" y="145"/>
                  <a:pt x="36" y="141"/>
                  <a:pt x="37" y="137"/>
                </a:cubicBezTo>
                <a:cubicBezTo>
                  <a:pt x="38" y="134"/>
                  <a:pt x="39" y="131"/>
                  <a:pt x="39" y="128"/>
                </a:cubicBezTo>
                <a:cubicBezTo>
                  <a:pt x="37" y="131"/>
                  <a:pt x="36" y="135"/>
                  <a:pt x="35" y="138"/>
                </a:cubicBezTo>
                <a:close/>
                <a:moveTo>
                  <a:pt x="126" y="129"/>
                </a:moveTo>
                <a:cubicBezTo>
                  <a:pt x="127" y="129"/>
                  <a:pt x="128" y="129"/>
                  <a:pt x="128" y="128"/>
                </a:cubicBezTo>
                <a:cubicBezTo>
                  <a:pt x="127" y="128"/>
                  <a:pt x="126" y="129"/>
                  <a:pt x="126" y="129"/>
                </a:cubicBezTo>
                <a:close/>
                <a:moveTo>
                  <a:pt x="130" y="130"/>
                </a:moveTo>
                <a:cubicBezTo>
                  <a:pt x="132" y="130"/>
                  <a:pt x="133" y="131"/>
                  <a:pt x="134" y="131"/>
                </a:cubicBezTo>
                <a:cubicBezTo>
                  <a:pt x="135" y="131"/>
                  <a:pt x="136" y="130"/>
                  <a:pt x="137" y="129"/>
                </a:cubicBezTo>
                <a:cubicBezTo>
                  <a:pt x="134" y="129"/>
                  <a:pt x="131" y="128"/>
                  <a:pt x="130" y="130"/>
                </a:cubicBezTo>
                <a:close/>
                <a:moveTo>
                  <a:pt x="57" y="140"/>
                </a:moveTo>
                <a:cubicBezTo>
                  <a:pt x="59" y="137"/>
                  <a:pt x="60" y="132"/>
                  <a:pt x="60" y="129"/>
                </a:cubicBezTo>
                <a:cubicBezTo>
                  <a:pt x="59" y="132"/>
                  <a:pt x="56" y="135"/>
                  <a:pt x="57" y="140"/>
                </a:cubicBezTo>
                <a:close/>
                <a:moveTo>
                  <a:pt x="274" y="132"/>
                </a:moveTo>
                <a:cubicBezTo>
                  <a:pt x="274" y="130"/>
                  <a:pt x="274" y="129"/>
                  <a:pt x="272" y="129"/>
                </a:cubicBezTo>
                <a:cubicBezTo>
                  <a:pt x="273" y="130"/>
                  <a:pt x="273" y="131"/>
                  <a:pt x="274" y="132"/>
                </a:cubicBezTo>
                <a:close/>
                <a:moveTo>
                  <a:pt x="326" y="158"/>
                </a:moveTo>
                <a:cubicBezTo>
                  <a:pt x="327" y="163"/>
                  <a:pt x="329" y="169"/>
                  <a:pt x="331" y="175"/>
                </a:cubicBezTo>
                <a:cubicBezTo>
                  <a:pt x="331" y="155"/>
                  <a:pt x="322" y="143"/>
                  <a:pt x="315" y="129"/>
                </a:cubicBezTo>
                <a:cubicBezTo>
                  <a:pt x="315" y="129"/>
                  <a:pt x="314" y="129"/>
                  <a:pt x="314" y="130"/>
                </a:cubicBezTo>
                <a:cubicBezTo>
                  <a:pt x="319" y="139"/>
                  <a:pt x="322" y="149"/>
                  <a:pt x="326" y="158"/>
                </a:cubicBezTo>
                <a:close/>
                <a:moveTo>
                  <a:pt x="140" y="131"/>
                </a:moveTo>
                <a:cubicBezTo>
                  <a:pt x="142" y="132"/>
                  <a:pt x="143" y="131"/>
                  <a:pt x="144" y="130"/>
                </a:cubicBezTo>
                <a:cubicBezTo>
                  <a:pt x="142" y="129"/>
                  <a:pt x="140" y="130"/>
                  <a:pt x="140" y="131"/>
                </a:cubicBezTo>
                <a:close/>
                <a:moveTo>
                  <a:pt x="107" y="137"/>
                </a:moveTo>
                <a:cubicBezTo>
                  <a:pt x="108" y="138"/>
                  <a:pt x="106" y="140"/>
                  <a:pt x="107" y="141"/>
                </a:cubicBezTo>
                <a:cubicBezTo>
                  <a:pt x="110" y="137"/>
                  <a:pt x="114" y="134"/>
                  <a:pt x="118" y="130"/>
                </a:cubicBezTo>
                <a:cubicBezTo>
                  <a:pt x="115" y="130"/>
                  <a:pt x="113" y="130"/>
                  <a:pt x="110" y="131"/>
                </a:cubicBezTo>
                <a:cubicBezTo>
                  <a:pt x="111" y="134"/>
                  <a:pt x="108" y="135"/>
                  <a:pt x="108" y="136"/>
                </a:cubicBezTo>
                <a:cubicBezTo>
                  <a:pt x="108" y="136"/>
                  <a:pt x="108" y="136"/>
                  <a:pt x="109" y="135"/>
                </a:cubicBezTo>
                <a:cubicBezTo>
                  <a:pt x="108" y="136"/>
                  <a:pt x="109" y="137"/>
                  <a:pt x="107" y="137"/>
                </a:cubicBezTo>
                <a:close/>
                <a:moveTo>
                  <a:pt x="266" y="139"/>
                </a:moveTo>
                <a:cubicBezTo>
                  <a:pt x="265" y="135"/>
                  <a:pt x="264" y="131"/>
                  <a:pt x="262" y="130"/>
                </a:cubicBezTo>
                <a:cubicBezTo>
                  <a:pt x="264" y="133"/>
                  <a:pt x="265" y="136"/>
                  <a:pt x="266" y="139"/>
                </a:cubicBezTo>
                <a:close/>
                <a:moveTo>
                  <a:pt x="116" y="136"/>
                </a:moveTo>
                <a:cubicBezTo>
                  <a:pt x="119" y="136"/>
                  <a:pt x="120" y="135"/>
                  <a:pt x="123" y="135"/>
                </a:cubicBezTo>
                <a:cubicBezTo>
                  <a:pt x="123" y="134"/>
                  <a:pt x="125" y="133"/>
                  <a:pt x="125" y="131"/>
                </a:cubicBezTo>
                <a:cubicBezTo>
                  <a:pt x="120" y="130"/>
                  <a:pt x="119" y="134"/>
                  <a:pt x="116" y="136"/>
                </a:cubicBezTo>
                <a:close/>
                <a:moveTo>
                  <a:pt x="164" y="132"/>
                </a:moveTo>
                <a:cubicBezTo>
                  <a:pt x="170" y="133"/>
                  <a:pt x="176" y="136"/>
                  <a:pt x="181" y="137"/>
                </a:cubicBezTo>
                <a:cubicBezTo>
                  <a:pt x="176" y="135"/>
                  <a:pt x="171" y="130"/>
                  <a:pt x="164" y="132"/>
                </a:cubicBezTo>
                <a:close/>
                <a:moveTo>
                  <a:pt x="126" y="134"/>
                </a:moveTo>
                <a:cubicBezTo>
                  <a:pt x="128" y="134"/>
                  <a:pt x="130" y="134"/>
                  <a:pt x="131" y="133"/>
                </a:cubicBezTo>
                <a:cubicBezTo>
                  <a:pt x="130" y="133"/>
                  <a:pt x="129" y="132"/>
                  <a:pt x="128" y="132"/>
                </a:cubicBezTo>
                <a:cubicBezTo>
                  <a:pt x="128" y="133"/>
                  <a:pt x="126" y="133"/>
                  <a:pt x="126" y="134"/>
                </a:cubicBezTo>
                <a:close/>
                <a:moveTo>
                  <a:pt x="220" y="154"/>
                </a:moveTo>
                <a:cubicBezTo>
                  <a:pt x="216" y="146"/>
                  <a:pt x="211" y="139"/>
                  <a:pt x="206" y="133"/>
                </a:cubicBezTo>
                <a:cubicBezTo>
                  <a:pt x="204" y="134"/>
                  <a:pt x="203" y="132"/>
                  <a:pt x="202" y="132"/>
                </a:cubicBezTo>
                <a:cubicBezTo>
                  <a:pt x="210" y="138"/>
                  <a:pt x="214" y="147"/>
                  <a:pt x="220" y="154"/>
                </a:cubicBezTo>
                <a:close/>
                <a:moveTo>
                  <a:pt x="48" y="140"/>
                </a:moveTo>
                <a:cubicBezTo>
                  <a:pt x="48" y="145"/>
                  <a:pt x="46" y="149"/>
                  <a:pt x="46" y="154"/>
                </a:cubicBezTo>
                <a:cubicBezTo>
                  <a:pt x="47" y="146"/>
                  <a:pt x="52" y="140"/>
                  <a:pt x="52" y="132"/>
                </a:cubicBezTo>
                <a:cubicBezTo>
                  <a:pt x="51" y="135"/>
                  <a:pt x="50" y="138"/>
                  <a:pt x="48" y="140"/>
                </a:cubicBezTo>
                <a:close/>
                <a:moveTo>
                  <a:pt x="93" y="133"/>
                </a:moveTo>
                <a:cubicBezTo>
                  <a:pt x="94" y="136"/>
                  <a:pt x="92" y="137"/>
                  <a:pt x="91" y="139"/>
                </a:cubicBezTo>
                <a:cubicBezTo>
                  <a:pt x="93" y="138"/>
                  <a:pt x="95" y="134"/>
                  <a:pt x="94" y="132"/>
                </a:cubicBezTo>
                <a:cubicBezTo>
                  <a:pt x="94" y="133"/>
                  <a:pt x="93" y="133"/>
                  <a:pt x="93" y="133"/>
                </a:cubicBezTo>
                <a:close/>
                <a:moveTo>
                  <a:pt x="203" y="147"/>
                </a:moveTo>
                <a:cubicBezTo>
                  <a:pt x="198" y="139"/>
                  <a:pt x="188" y="136"/>
                  <a:pt x="178" y="132"/>
                </a:cubicBezTo>
                <a:cubicBezTo>
                  <a:pt x="187" y="137"/>
                  <a:pt x="194" y="144"/>
                  <a:pt x="203" y="147"/>
                </a:cubicBezTo>
                <a:close/>
                <a:moveTo>
                  <a:pt x="20" y="164"/>
                </a:moveTo>
                <a:cubicBezTo>
                  <a:pt x="21" y="161"/>
                  <a:pt x="22" y="158"/>
                  <a:pt x="24" y="155"/>
                </a:cubicBezTo>
                <a:cubicBezTo>
                  <a:pt x="24" y="155"/>
                  <a:pt x="24" y="152"/>
                  <a:pt x="25" y="152"/>
                </a:cubicBezTo>
                <a:cubicBezTo>
                  <a:pt x="26" y="147"/>
                  <a:pt x="29" y="139"/>
                  <a:pt x="29" y="133"/>
                </a:cubicBezTo>
                <a:cubicBezTo>
                  <a:pt x="24" y="141"/>
                  <a:pt x="19" y="152"/>
                  <a:pt x="20" y="164"/>
                </a:cubicBezTo>
                <a:close/>
                <a:moveTo>
                  <a:pt x="102" y="145"/>
                </a:moveTo>
                <a:cubicBezTo>
                  <a:pt x="105" y="143"/>
                  <a:pt x="105" y="137"/>
                  <a:pt x="106" y="133"/>
                </a:cubicBezTo>
                <a:cubicBezTo>
                  <a:pt x="102" y="134"/>
                  <a:pt x="104" y="141"/>
                  <a:pt x="102" y="145"/>
                </a:cubicBezTo>
                <a:close/>
                <a:moveTo>
                  <a:pt x="304" y="176"/>
                </a:moveTo>
                <a:cubicBezTo>
                  <a:pt x="304" y="170"/>
                  <a:pt x="304" y="161"/>
                  <a:pt x="301" y="156"/>
                </a:cubicBezTo>
                <a:cubicBezTo>
                  <a:pt x="298" y="148"/>
                  <a:pt x="292" y="141"/>
                  <a:pt x="288" y="134"/>
                </a:cubicBezTo>
                <a:cubicBezTo>
                  <a:pt x="294" y="147"/>
                  <a:pt x="299" y="163"/>
                  <a:pt x="304" y="176"/>
                </a:cubicBezTo>
                <a:close/>
                <a:moveTo>
                  <a:pt x="286" y="147"/>
                </a:moveTo>
                <a:cubicBezTo>
                  <a:pt x="285" y="142"/>
                  <a:pt x="284" y="139"/>
                  <a:pt x="281" y="135"/>
                </a:cubicBezTo>
                <a:cubicBezTo>
                  <a:pt x="282" y="139"/>
                  <a:pt x="284" y="144"/>
                  <a:pt x="286" y="147"/>
                </a:cubicBezTo>
                <a:close/>
                <a:moveTo>
                  <a:pt x="150" y="135"/>
                </a:moveTo>
                <a:cubicBezTo>
                  <a:pt x="149" y="135"/>
                  <a:pt x="150" y="136"/>
                  <a:pt x="150" y="136"/>
                </a:cubicBezTo>
                <a:cubicBezTo>
                  <a:pt x="159" y="136"/>
                  <a:pt x="164" y="142"/>
                  <a:pt x="173" y="140"/>
                </a:cubicBezTo>
                <a:cubicBezTo>
                  <a:pt x="166" y="137"/>
                  <a:pt x="157" y="134"/>
                  <a:pt x="150" y="135"/>
                </a:cubicBezTo>
                <a:close/>
                <a:moveTo>
                  <a:pt x="217" y="137"/>
                </a:moveTo>
                <a:cubicBezTo>
                  <a:pt x="219" y="137"/>
                  <a:pt x="216" y="135"/>
                  <a:pt x="215" y="136"/>
                </a:cubicBezTo>
                <a:cubicBezTo>
                  <a:pt x="216" y="136"/>
                  <a:pt x="217" y="137"/>
                  <a:pt x="217" y="137"/>
                </a:cubicBezTo>
                <a:close/>
                <a:moveTo>
                  <a:pt x="247" y="137"/>
                </a:moveTo>
                <a:cubicBezTo>
                  <a:pt x="247" y="136"/>
                  <a:pt x="247" y="136"/>
                  <a:pt x="246" y="136"/>
                </a:cubicBezTo>
                <a:cubicBezTo>
                  <a:pt x="246" y="136"/>
                  <a:pt x="246" y="137"/>
                  <a:pt x="247" y="137"/>
                </a:cubicBezTo>
                <a:close/>
                <a:moveTo>
                  <a:pt x="235" y="146"/>
                </a:moveTo>
                <a:cubicBezTo>
                  <a:pt x="233" y="143"/>
                  <a:pt x="231" y="137"/>
                  <a:pt x="228" y="136"/>
                </a:cubicBezTo>
                <a:cubicBezTo>
                  <a:pt x="230" y="140"/>
                  <a:pt x="232" y="143"/>
                  <a:pt x="235" y="146"/>
                </a:cubicBezTo>
                <a:close/>
                <a:moveTo>
                  <a:pt x="98" y="142"/>
                </a:moveTo>
                <a:cubicBezTo>
                  <a:pt x="98" y="140"/>
                  <a:pt x="100" y="137"/>
                  <a:pt x="99" y="136"/>
                </a:cubicBezTo>
                <a:cubicBezTo>
                  <a:pt x="98" y="137"/>
                  <a:pt x="97" y="140"/>
                  <a:pt x="98" y="142"/>
                </a:cubicBezTo>
                <a:close/>
                <a:moveTo>
                  <a:pt x="247" y="150"/>
                </a:moveTo>
                <a:cubicBezTo>
                  <a:pt x="251" y="155"/>
                  <a:pt x="254" y="161"/>
                  <a:pt x="258" y="167"/>
                </a:cubicBezTo>
                <a:cubicBezTo>
                  <a:pt x="255" y="155"/>
                  <a:pt x="249" y="148"/>
                  <a:pt x="244" y="138"/>
                </a:cubicBezTo>
                <a:cubicBezTo>
                  <a:pt x="243" y="138"/>
                  <a:pt x="243" y="137"/>
                  <a:pt x="242" y="136"/>
                </a:cubicBezTo>
                <a:cubicBezTo>
                  <a:pt x="242" y="143"/>
                  <a:pt x="244" y="146"/>
                  <a:pt x="247" y="150"/>
                </a:cubicBezTo>
                <a:close/>
                <a:moveTo>
                  <a:pt x="252" y="146"/>
                </a:moveTo>
                <a:cubicBezTo>
                  <a:pt x="251" y="143"/>
                  <a:pt x="250" y="139"/>
                  <a:pt x="247" y="137"/>
                </a:cubicBezTo>
                <a:cubicBezTo>
                  <a:pt x="249" y="140"/>
                  <a:pt x="250" y="143"/>
                  <a:pt x="252" y="146"/>
                </a:cubicBezTo>
                <a:close/>
                <a:moveTo>
                  <a:pt x="281" y="146"/>
                </a:moveTo>
                <a:cubicBezTo>
                  <a:pt x="281" y="142"/>
                  <a:pt x="279" y="140"/>
                  <a:pt x="277" y="137"/>
                </a:cubicBezTo>
                <a:cubicBezTo>
                  <a:pt x="277" y="142"/>
                  <a:pt x="279" y="143"/>
                  <a:pt x="281" y="146"/>
                </a:cubicBezTo>
                <a:close/>
                <a:moveTo>
                  <a:pt x="59" y="156"/>
                </a:moveTo>
                <a:cubicBezTo>
                  <a:pt x="60" y="151"/>
                  <a:pt x="64" y="143"/>
                  <a:pt x="63" y="138"/>
                </a:cubicBezTo>
                <a:cubicBezTo>
                  <a:pt x="62" y="144"/>
                  <a:pt x="57" y="149"/>
                  <a:pt x="59" y="156"/>
                </a:cubicBezTo>
                <a:close/>
                <a:moveTo>
                  <a:pt x="81" y="146"/>
                </a:moveTo>
                <a:cubicBezTo>
                  <a:pt x="82" y="144"/>
                  <a:pt x="84" y="140"/>
                  <a:pt x="83" y="138"/>
                </a:cubicBezTo>
                <a:cubicBezTo>
                  <a:pt x="82" y="140"/>
                  <a:pt x="80" y="143"/>
                  <a:pt x="81" y="146"/>
                </a:cubicBezTo>
                <a:close/>
                <a:moveTo>
                  <a:pt x="126" y="144"/>
                </a:moveTo>
                <a:cubicBezTo>
                  <a:pt x="128" y="142"/>
                  <a:pt x="130" y="140"/>
                  <a:pt x="132" y="138"/>
                </a:cubicBezTo>
                <a:cubicBezTo>
                  <a:pt x="130" y="138"/>
                  <a:pt x="127" y="142"/>
                  <a:pt x="126" y="144"/>
                </a:cubicBezTo>
                <a:close/>
                <a:moveTo>
                  <a:pt x="226" y="160"/>
                </a:moveTo>
                <a:cubicBezTo>
                  <a:pt x="226" y="154"/>
                  <a:pt x="224" y="149"/>
                  <a:pt x="221" y="143"/>
                </a:cubicBezTo>
                <a:cubicBezTo>
                  <a:pt x="218" y="142"/>
                  <a:pt x="216" y="138"/>
                  <a:pt x="213" y="138"/>
                </a:cubicBezTo>
                <a:cubicBezTo>
                  <a:pt x="219" y="145"/>
                  <a:pt x="222" y="153"/>
                  <a:pt x="226" y="160"/>
                </a:cubicBezTo>
                <a:close/>
                <a:moveTo>
                  <a:pt x="143" y="138"/>
                </a:moveTo>
                <a:cubicBezTo>
                  <a:pt x="136" y="143"/>
                  <a:pt x="128" y="148"/>
                  <a:pt x="126" y="155"/>
                </a:cubicBezTo>
                <a:cubicBezTo>
                  <a:pt x="133" y="148"/>
                  <a:pt x="140" y="142"/>
                  <a:pt x="153" y="141"/>
                </a:cubicBezTo>
                <a:cubicBezTo>
                  <a:pt x="149" y="140"/>
                  <a:pt x="147" y="138"/>
                  <a:pt x="143" y="138"/>
                </a:cubicBezTo>
                <a:close/>
                <a:moveTo>
                  <a:pt x="84" y="147"/>
                </a:moveTo>
                <a:cubicBezTo>
                  <a:pt x="86" y="145"/>
                  <a:pt x="88" y="141"/>
                  <a:pt x="88" y="139"/>
                </a:cubicBezTo>
                <a:cubicBezTo>
                  <a:pt x="87" y="141"/>
                  <a:pt x="84" y="144"/>
                  <a:pt x="84" y="147"/>
                </a:cubicBezTo>
                <a:close/>
                <a:moveTo>
                  <a:pt x="125" y="140"/>
                </a:moveTo>
                <a:cubicBezTo>
                  <a:pt x="122" y="139"/>
                  <a:pt x="120" y="143"/>
                  <a:pt x="120" y="146"/>
                </a:cubicBezTo>
                <a:cubicBezTo>
                  <a:pt x="122" y="143"/>
                  <a:pt x="124" y="141"/>
                  <a:pt x="126" y="139"/>
                </a:cubicBezTo>
                <a:cubicBezTo>
                  <a:pt x="125" y="138"/>
                  <a:pt x="125" y="140"/>
                  <a:pt x="125" y="140"/>
                </a:cubicBezTo>
                <a:close/>
                <a:moveTo>
                  <a:pt x="184" y="141"/>
                </a:moveTo>
                <a:cubicBezTo>
                  <a:pt x="181" y="141"/>
                  <a:pt x="179" y="139"/>
                  <a:pt x="177" y="139"/>
                </a:cubicBezTo>
                <a:cubicBezTo>
                  <a:pt x="179" y="140"/>
                  <a:pt x="181" y="142"/>
                  <a:pt x="184" y="141"/>
                </a:cubicBezTo>
                <a:close/>
                <a:moveTo>
                  <a:pt x="112" y="141"/>
                </a:moveTo>
                <a:cubicBezTo>
                  <a:pt x="113" y="140"/>
                  <a:pt x="114" y="140"/>
                  <a:pt x="115" y="139"/>
                </a:cubicBezTo>
                <a:cubicBezTo>
                  <a:pt x="114" y="139"/>
                  <a:pt x="112" y="140"/>
                  <a:pt x="112" y="141"/>
                </a:cubicBezTo>
                <a:close/>
                <a:moveTo>
                  <a:pt x="269" y="145"/>
                </a:moveTo>
                <a:cubicBezTo>
                  <a:pt x="268" y="143"/>
                  <a:pt x="268" y="141"/>
                  <a:pt x="267" y="139"/>
                </a:cubicBezTo>
                <a:cubicBezTo>
                  <a:pt x="267" y="141"/>
                  <a:pt x="268" y="143"/>
                  <a:pt x="269" y="145"/>
                </a:cubicBezTo>
                <a:close/>
                <a:moveTo>
                  <a:pt x="97" y="162"/>
                </a:moveTo>
                <a:cubicBezTo>
                  <a:pt x="96" y="162"/>
                  <a:pt x="95" y="163"/>
                  <a:pt x="96" y="164"/>
                </a:cubicBezTo>
                <a:cubicBezTo>
                  <a:pt x="96" y="163"/>
                  <a:pt x="97" y="162"/>
                  <a:pt x="98" y="163"/>
                </a:cubicBezTo>
                <a:cubicBezTo>
                  <a:pt x="97" y="156"/>
                  <a:pt x="101" y="147"/>
                  <a:pt x="100" y="140"/>
                </a:cubicBezTo>
                <a:cubicBezTo>
                  <a:pt x="98" y="147"/>
                  <a:pt x="96" y="155"/>
                  <a:pt x="97" y="162"/>
                </a:cubicBezTo>
                <a:close/>
                <a:moveTo>
                  <a:pt x="241" y="152"/>
                </a:moveTo>
                <a:cubicBezTo>
                  <a:pt x="240" y="147"/>
                  <a:pt x="238" y="143"/>
                  <a:pt x="235" y="141"/>
                </a:cubicBezTo>
                <a:cubicBezTo>
                  <a:pt x="237" y="145"/>
                  <a:pt x="238" y="149"/>
                  <a:pt x="241" y="152"/>
                </a:cubicBezTo>
                <a:close/>
                <a:moveTo>
                  <a:pt x="34" y="168"/>
                </a:moveTo>
                <a:cubicBezTo>
                  <a:pt x="35" y="166"/>
                  <a:pt x="36" y="161"/>
                  <a:pt x="37" y="160"/>
                </a:cubicBezTo>
                <a:cubicBezTo>
                  <a:pt x="38" y="160"/>
                  <a:pt x="38" y="162"/>
                  <a:pt x="38" y="160"/>
                </a:cubicBezTo>
                <a:cubicBezTo>
                  <a:pt x="38" y="156"/>
                  <a:pt x="40" y="150"/>
                  <a:pt x="39" y="142"/>
                </a:cubicBezTo>
                <a:cubicBezTo>
                  <a:pt x="36" y="149"/>
                  <a:pt x="33" y="160"/>
                  <a:pt x="34" y="168"/>
                </a:cubicBezTo>
                <a:close/>
                <a:moveTo>
                  <a:pt x="113" y="158"/>
                </a:moveTo>
                <a:cubicBezTo>
                  <a:pt x="116" y="154"/>
                  <a:pt x="116" y="147"/>
                  <a:pt x="118" y="142"/>
                </a:cubicBezTo>
                <a:cubicBezTo>
                  <a:pt x="119" y="142"/>
                  <a:pt x="119" y="142"/>
                  <a:pt x="118" y="142"/>
                </a:cubicBezTo>
                <a:cubicBezTo>
                  <a:pt x="113" y="144"/>
                  <a:pt x="111" y="152"/>
                  <a:pt x="113" y="158"/>
                </a:cubicBezTo>
                <a:close/>
                <a:moveTo>
                  <a:pt x="268" y="155"/>
                </a:moveTo>
                <a:cubicBezTo>
                  <a:pt x="267" y="150"/>
                  <a:pt x="263" y="147"/>
                  <a:pt x="261" y="143"/>
                </a:cubicBezTo>
                <a:cubicBezTo>
                  <a:pt x="262" y="148"/>
                  <a:pt x="265" y="151"/>
                  <a:pt x="268" y="155"/>
                </a:cubicBezTo>
                <a:close/>
                <a:moveTo>
                  <a:pt x="122" y="172"/>
                </a:moveTo>
                <a:cubicBezTo>
                  <a:pt x="123" y="174"/>
                  <a:pt x="125" y="176"/>
                  <a:pt x="127" y="178"/>
                </a:cubicBezTo>
                <a:cubicBezTo>
                  <a:pt x="128" y="174"/>
                  <a:pt x="127" y="172"/>
                  <a:pt x="128" y="169"/>
                </a:cubicBezTo>
                <a:cubicBezTo>
                  <a:pt x="129" y="168"/>
                  <a:pt x="131" y="166"/>
                  <a:pt x="131" y="164"/>
                </a:cubicBezTo>
                <a:cubicBezTo>
                  <a:pt x="131" y="163"/>
                  <a:pt x="131" y="162"/>
                  <a:pt x="131" y="161"/>
                </a:cubicBezTo>
                <a:cubicBezTo>
                  <a:pt x="132" y="159"/>
                  <a:pt x="135" y="157"/>
                  <a:pt x="136" y="155"/>
                </a:cubicBezTo>
                <a:cubicBezTo>
                  <a:pt x="137" y="154"/>
                  <a:pt x="137" y="153"/>
                  <a:pt x="137" y="152"/>
                </a:cubicBezTo>
                <a:cubicBezTo>
                  <a:pt x="139" y="151"/>
                  <a:pt x="142" y="149"/>
                  <a:pt x="144" y="148"/>
                </a:cubicBezTo>
                <a:cubicBezTo>
                  <a:pt x="146" y="148"/>
                  <a:pt x="148" y="148"/>
                  <a:pt x="150" y="147"/>
                </a:cubicBezTo>
                <a:cubicBezTo>
                  <a:pt x="152" y="147"/>
                  <a:pt x="154" y="144"/>
                  <a:pt x="157" y="143"/>
                </a:cubicBezTo>
                <a:cubicBezTo>
                  <a:pt x="138" y="144"/>
                  <a:pt x="125" y="154"/>
                  <a:pt x="122" y="172"/>
                </a:cubicBezTo>
                <a:close/>
                <a:moveTo>
                  <a:pt x="112" y="169"/>
                </a:moveTo>
                <a:cubicBezTo>
                  <a:pt x="114" y="161"/>
                  <a:pt x="109" y="157"/>
                  <a:pt x="110" y="148"/>
                </a:cubicBezTo>
                <a:cubicBezTo>
                  <a:pt x="110" y="147"/>
                  <a:pt x="113" y="146"/>
                  <a:pt x="112" y="144"/>
                </a:cubicBezTo>
                <a:cubicBezTo>
                  <a:pt x="107" y="149"/>
                  <a:pt x="108" y="163"/>
                  <a:pt x="112" y="169"/>
                </a:cubicBezTo>
                <a:close/>
                <a:moveTo>
                  <a:pt x="120" y="150"/>
                </a:moveTo>
                <a:cubicBezTo>
                  <a:pt x="119" y="154"/>
                  <a:pt x="115" y="159"/>
                  <a:pt x="116" y="163"/>
                </a:cubicBezTo>
                <a:cubicBezTo>
                  <a:pt x="118" y="162"/>
                  <a:pt x="118" y="157"/>
                  <a:pt x="119" y="154"/>
                </a:cubicBezTo>
                <a:cubicBezTo>
                  <a:pt x="121" y="151"/>
                  <a:pt x="123" y="148"/>
                  <a:pt x="125" y="145"/>
                </a:cubicBezTo>
                <a:cubicBezTo>
                  <a:pt x="123" y="146"/>
                  <a:pt x="122" y="149"/>
                  <a:pt x="120" y="150"/>
                </a:cubicBezTo>
                <a:close/>
                <a:moveTo>
                  <a:pt x="217" y="177"/>
                </a:moveTo>
                <a:cubicBezTo>
                  <a:pt x="215" y="169"/>
                  <a:pt x="211" y="163"/>
                  <a:pt x="207" y="158"/>
                </a:cubicBezTo>
                <a:cubicBezTo>
                  <a:pt x="205" y="155"/>
                  <a:pt x="203" y="152"/>
                  <a:pt x="200" y="151"/>
                </a:cubicBezTo>
                <a:cubicBezTo>
                  <a:pt x="197" y="148"/>
                  <a:pt x="193" y="147"/>
                  <a:pt x="189" y="145"/>
                </a:cubicBezTo>
                <a:cubicBezTo>
                  <a:pt x="187" y="146"/>
                  <a:pt x="187" y="145"/>
                  <a:pt x="185" y="145"/>
                </a:cubicBezTo>
                <a:cubicBezTo>
                  <a:pt x="197" y="155"/>
                  <a:pt x="209" y="163"/>
                  <a:pt x="217" y="177"/>
                </a:cubicBezTo>
                <a:close/>
                <a:moveTo>
                  <a:pt x="157" y="146"/>
                </a:moveTo>
                <a:cubicBezTo>
                  <a:pt x="159" y="147"/>
                  <a:pt x="161" y="147"/>
                  <a:pt x="164" y="147"/>
                </a:cubicBezTo>
                <a:cubicBezTo>
                  <a:pt x="163" y="145"/>
                  <a:pt x="159" y="145"/>
                  <a:pt x="157" y="146"/>
                </a:cubicBezTo>
                <a:close/>
                <a:moveTo>
                  <a:pt x="171" y="147"/>
                </a:moveTo>
                <a:cubicBezTo>
                  <a:pt x="171" y="146"/>
                  <a:pt x="169" y="146"/>
                  <a:pt x="169" y="146"/>
                </a:cubicBezTo>
                <a:cubicBezTo>
                  <a:pt x="169" y="147"/>
                  <a:pt x="170" y="147"/>
                  <a:pt x="171" y="147"/>
                </a:cubicBezTo>
                <a:close/>
                <a:moveTo>
                  <a:pt x="304" y="151"/>
                </a:moveTo>
                <a:cubicBezTo>
                  <a:pt x="304" y="150"/>
                  <a:pt x="304" y="147"/>
                  <a:pt x="303" y="146"/>
                </a:cubicBezTo>
                <a:cubicBezTo>
                  <a:pt x="303" y="148"/>
                  <a:pt x="303" y="151"/>
                  <a:pt x="304" y="151"/>
                </a:cubicBezTo>
                <a:close/>
                <a:moveTo>
                  <a:pt x="207" y="150"/>
                </a:moveTo>
                <a:cubicBezTo>
                  <a:pt x="212" y="153"/>
                  <a:pt x="206" y="147"/>
                  <a:pt x="205" y="147"/>
                </a:cubicBezTo>
                <a:cubicBezTo>
                  <a:pt x="206" y="148"/>
                  <a:pt x="206" y="149"/>
                  <a:pt x="207" y="150"/>
                </a:cubicBezTo>
                <a:close/>
                <a:moveTo>
                  <a:pt x="64" y="150"/>
                </a:moveTo>
                <a:cubicBezTo>
                  <a:pt x="64" y="150"/>
                  <a:pt x="64" y="150"/>
                  <a:pt x="65" y="150"/>
                </a:cubicBezTo>
                <a:cubicBezTo>
                  <a:pt x="65" y="149"/>
                  <a:pt x="66" y="147"/>
                  <a:pt x="65" y="147"/>
                </a:cubicBezTo>
                <a:cubicBezTo>
                  <a:pt x="65" y="149"/>
                  <a:pt x="64" y="148"/>
                  <a:pt x="64" y="150"/>
                </a:cubicBezTo>
                <a:close/>
                <a:moveTo>
                  <a:pt x="27" y="158"/>
                </a:moveTo>
                <a:cubicBezTo>
                  <a:pt x="26" y="166"/>
                  <a:pt x="28" y="179"/>
                  <a:pt x="30" y="188"/>
                </a:cubicBezTo>
                <a:cubicBezTo>
                  <a:pt x="30" y="186"/>
                  <a:pt x="30" y="187"/>
                  <a:pt x="31" y="186"/>
                </a:cubicBezTo>
                <a:cubicBezTo>
                  <a:pt x="31" y="186"/>
                  <a:pt x="30" y="186"/>
                  <a:pt x="30" y="185"/>
                </a:cubicBezTo>
                <a:cubicBezTo>
                  <a:pt x="31" y="185"/>
                  <a:pt x="31" y="185"/>
                  <a:pt x="31" y="185"/>
                </a:cubicBezTo>
                <a:cubicBezTo>
                  <a:pt x="30" y="175"/>
                  <a:pt x="31" y="162"/>
                  <a:pt x="33" y="150"/>
                </a:cubicBezTo>
                <a:cubicBezTo>
                  <a:pt x="33" y="150"/>
                  <a:pt x="33" y="150"/>
                  <a:pt x="34" y="151"/>
                </a:cubicBezTo>
                <a:cubicBezTo>
                  <a:pt x="33" y="150"/>
                  <a:pt x="35" y="147"/>
                  <a:pt x="34" y="147"/>
                </a:cubicBezTo>
                <a:cubicBezTo>
                  <a:pt x="32" y="151"/>
                  <a:pt x="28" y="154"/>
                  <a:pt x="27" y="158"/>
                </a:cubicBezTo>
                <a:close/>
                <a:moveTo>
                  <a:pt x="74" y="153"/>
                </a:moveTo>
                <a:cubicBezTo>
                  <a:pt x="76" y="156"/>
                  <a:pt x="73" y="160"/>
                  <a:pt x="74" y="164"/>
                </a:cubicBezTo>
                <a:cubicBezTo>
                  <a:pt x="75" y="164"/>
                  <a:pt x="75" y="164"/>
                  <a:pt x="76" y="164"/>
                </a:cubicBezTo>
                <a:cubicBezTo>
                  <a:pt x="77" y="159"/>
                  <a:pt x="77" y="154"/>
                  <a:pt x="78" y="148"/>
                </a:cubicBezTo>
                <a:cubicBezTo>
                  <a:pt x="78" y="148"/>
                  <a:pt x="77" y="148"/>
                  <a:pt x="77" y="148"/>
                </a:cubicBezTo>
                <a:cubicBezTo>
                  <a:pt x="76" y="150"/>
                  <a:pt x="76" y="152"/>
                  <a:pt x="74" y="153"/>
                </a:cubicBezTo>
                <a:close/>
                <a:moveTo>
                  <a:pt x="106" y="151"/>
                </a:moveTo>
                <a:cubicBezTo>
                  <a:pt x="106" y="165"/>
                  <a:pt x="103" y="185"/>
                  <a:pt x="114" y="192"/>
                </a:cubicBezTo>
                <a:cubicBezTo>
                  <a:pt x="112" y="187"/>
                  <a:pt x="113" y="181"/>
                  <a:pt x="112" y="176"/>
                </a:cubicBezTo>
                <a:cubicBezTo>
                  <a:pt x="111" y="175"/>
                  <a:pt x="110" y="174"/>
                  <a:pt x="110" y="173"/>
                </a:cubicBezTo>
                <a:cubicBezTo>
                  <a:pt x="107" y="165"/>
                  <a:pt x="106" y="157"/>
                  <a:pt x="107" y="150"/>
                </a:cubicBezTo>
                <a:cubicBezTo>
                  <a:pt x="106" y="150"/>
                  <a:pt x="106" y="151"/>
                  <a:pt x="106" y="151"/>
                </a:cubicBezTo>
                <a:close/>
                <a:moveTo>
                  <a:pt x="150" y="151"/>
                </a:moveTo>
                <a:cubicBezTo>
                  <a:pt x="151" y="151"/>
                  <a:pt x="152" y="151"/>
                  <a:pt x="152" y="150"/>
                </a:cubicBezTo>
                <a:cubicBezTo>
                  <a:pt x="151" y="149"/>
                  <a:pt x="150" y="150"/>
                  <a:pt x="150" y="151"/>
                </a:cubicBezTo>
                <a:close/>
                <a:moveTo>
                  <a:pt x="233" y="162"/>
                </a:moveTo>
                <a:cubicBezTo>
                  <a:pt x="231" y="160"/>
                  <a:pt x="232" y="155"/>
                  <a:pt x="230" y="154"/>
                </a:cubicBezTo>
                <a:cubicBezTo>
                  <a:pt x="229" y="152"/>
                  <a:pt x="227" y="150"/>
                  <a:pt x="227" y="150"/>
                </a:cubicBezTo>
                <a:cubicBezTo>
                  <a:pt x="228" y="153"/>
                  <a:pt x="229" y="158"/>
                  <a:pt x="229" y="162"/>
                </a:cubicBezTo>
                <a:cubicBezTo>
                  <a:pt x="229" y="164"/>
                  <a:pt x="229" y="165"/>
                  <a:pt x="229" y="166"/>
                </a:cubicBezTo>
                <a:cubicBezTo>
                  <a:pt x="230" y="169"/>
                  <a:pt x="233" y="172"/>
                  <a:pt x="234" y="174"/>
                </a:cubicBezTo>
                <a:cubicBezTo>
                  <a:pt x="234" y="169"/>
                  <a:pt x="233" y="166"/>
                  <a:pt x="233" y="162"/>
                </a:cubicBezTo>
                <a:close/>
                <a:moveTo>
                  <a:pt x="259" y="157"/>
                </a:moveTo>
                <a:cubicBezTo>
                  <a:pt x="259" y="155"/>
                  <a:pt x="258" y="151"/>
                  <a:pt x="256" y="150"/>
                </a:cubicBezTo>
                <a:cubicBezTo>
                  <a:pt x="257" y="152"/>
                  <a:pt x="257" y="155"/>
                  <a:pt x="259" y="157"/>
                </a:cubicBezTo>
                <a:close/>
                <a:moveTo>
                  <a:pt x="182" y="156"/>
                </a:moveTo>
                <a:cubicBezTo>
                  <a:pt x="187" y="158"/>
                  <a:pt x="190" y="160"/>
                  <a:pt x="193" y="163"/>
                </a:cubicBezTo>
                <a:cubicBezTo>
                  <a:pt x="190" y="158"/>
                  <a:pt x="184" y="155"/>
                  <a:pt x="179" y="151"/>
                </a:cubicBezTo>
                <a:cubicBezTo>
                  <a:pt x="177" y="150"/>
                  <a:pt x="176" y="151"/>
                  <a:pt x="176" y="150"/>
                </a:cubicBezTo>
                <a:cubicBezTo>
                  <a:pt x="176" y="153"/>
                  <a:pt x="181" y="153"/>
                  <a:pt x="182" y="156"/>
                </a:cubicBezTo>
                <a:close/>
                <a:moveTo>
                  <a:pt x="161" y="150"/>
                </a:moveTo>
                <a:cubicBezTo>
                  <a:pt x="158" y="151"/>
                  <a:pt x="153" y="152"/>
                  <a:pt x="150" y="155"/>
                </a:cubicBezTo>
                <a:cubicBezTo>
                  <a:pt x="156" y="153"/>
                  <a:pt x="163" y="151"/>
                  <a:pt x="169" y="152"/>
                </a:cubicBezTo>
                <a:cubicBezTo>
                  <a:pt x="167" y="151"/>
                  <a:pt x="164" y="150"/>
                  <a:pt x="161" y="150"/>
                </a:cubicBezTo>
                <a:close/>
                <a:moveTo>
                  <a:pt x="11" y="165"/>
                </a:moveTo>
                <a:cubicBezTo>
                  <a:pt x="10" y="171"/>
                  <a:pt x="12" y="177"/>
                  <a:pt x="12" y="183"/>
                </a:cubicBezTo>
                <a:cubicBezTo>
                  <a:pt x="14" y="181"/>
                  <a:pt x="13" y="177"/>
                  <a:pt x="16" y="178"/>
                </a:cubicBezTo>
                <a:cubicBezTo>
                  <a:pt x="16" y="168"/>
                  <a:pt x="17" y="160"/>
                  <a:pt x="18" y="151"/>
                </a:cubicBezTo>
                <a:cubicBezTo>
                  <a:pt x="18" y="151"/>
                  <a:pt x="18" y="151"/>
                  <a:pt x="17" y="151"/>
                </a:cubicBezTo>
                <a:cubicBezTo>
                  <a:pt x="17" y="156"/>
                  <a:pt x="12" y="160"/>
                  <a:pt x="11" y="165"/>
                </a:cubicBezTo>
                <a:close/>
                <a:moveTo>
                  <a:pt x="54" y="162"/>
                </a:moveTo>
                <a:cubicBezTo>
                  <a:pt x="55" y="157"/>
                  <a:pt x="57" y="155"/>
                  <a:pt x="56" y="151"/>
                </a:cubicBezTo>
                <a:cubicBezTo>
                  <a:pt x="55" y="154"/>
                  <a:pt x="54" y="159"/>
                  <a:pt x="54" y="162"/>
                </a:cubicBezTo>
                <a:close/>
                <a:moveTo>
                  <a:pt x="135" y="160"/>
                </a:moveTo>
                <a:cubicBezTo>
                  <a:pt x="139" y="158"/>
                  <a:pt x="144" y="156"/>
                  <a:pt x="147" y="151"/>
                </a:cubicBezTo>
                <a:cubicBezTo>
                  <a:pt x="141" y="152"/>
                  <a:pt x="137" y="156"/>
                  <a:pt x="135" y="160"/>
                </a:cubicBezTo>
                <a:close/>
                <a:moveTo>
                  <a:pt x="245" y="164"/>
                </a:moveTo>
                <a:cubicBezTo>
                  <a:pt x="251" y="170"/>
                  <a:pt x="254" y="177"/>
                  <a:pt x="259" y="183"/>
                </a:cubicBezTo>
                <a:cubicBezTo>
                  <a:pt x="258" y="170"/>
                  <a:pt x="252" y="159"/>
                  <a:pt x="244" y="151"/>
                </a:cubicBezTo>
                <a:cubicBezTo>
                  <a:pt x="245" y="155"/>
                  <a:pt x="246" y="160"/>
                  <a:pt x="245" y="164"/>
                </a:cubicBezTo>
                <a:close/>
                <a:moveTo>
                  <a:pt x="323" y="170"/>
                </a:moveTo>
                <a:cubicBezTo>
                  <a:pt x="323" y="176"/>
                  <a:pt x="322" y="183"/>
                  <a:pt x="322" y="187"/>
                </a:cubicBezTo>
                <a:cubicBezTo>
                  <a:pt x="322" y="191"/>
                  <a:pt x="325" y="196"/>
                  <a:pt x="326" y="200"/>
                </a:cubicBezTo>
                <a:cubicBezTo>
                  <a:pt x="327" y="194"/>
                  <a:pt x="326" y="189"/>
                  <a:pt x="326" y="183"/>
                </a:cubicBezTo>
                <a:cubicBezTo>
                  <a:pt x="325" y="180"/>
                  <a:pt x="324" y="173"/>
                  <a:pt x="325" y="170"/>
                </a:cubicBezTo>
                <a:cubicBezTo>
                  <a:pt x="323" y="165"/>
                  <a:pt x="323" y="156"/>
                  <a:pt x="319" y="151"/>
                </a:cubicBezTo>
                <a:cubicBezTo>
                  <a:pt x="320" y="157"/>
                  <a:pt x="322" y="163"/>
                  <a:pt x="323" y="170"/>
                </a:cubicBezTo>
                <a:close/>
                <a:moveTo>
                  <a:pt x="280" y="152"/>
                </a:moveTo>
                <a:cubicBezTo>
                  <a:pt x="281" y="153"/>
                  <a:pt x="280" y="155"/>
                  <a:pt x="281" y="155"/>
                </a:cubicBezTo>
                <a:cubicBezTo>
                  <a:pt x="281" y="154"/>
                  <a:pt x="280" y="150"/>
                  <a:pt x="280" y="152"/>
                </a:cubicBezTo>
                <a:close/>
                <a:moveTo>
                  <a:pt x="83" y="162"/>
                </a:moveTo>
                <a:cubicBezTo>
                  <a:pt x="83" y="159"/>
                  <a:pt x="84" y="156"/>
                  <a:pt x="84" y="154"/>
                </a:cubicBezTo>
                <a:cubicBezTo>
                  <a:pt x="83" y="156"/>
                  <a:pt x="82" y="160"/>
                  <a:pt x="83" y="162"/>
                </a:cubicBezTo>
                <a:close/>
                <a:moveTo>
                  <a:pt x="160" y="155"/>
                </a:moveTo>
                <a:cubicBezTo>
                  <a:pt x="169" y="156"/>
                  <a:pt x="177" y="160"/>
                  <a:pt x="184" y="162"/>
                </a:cubicBezTo>
                <a:cubicBezTo>
                  <a:pt x="180" y="155"/>
                  <a:pt x="169" y="153"/>
                  <a:pt x="160" y="155"/>
                </a:cubicBezTo>
                <a:close/>
                <a:moveTo>
                  <a:pt x="295" y="161"/>
                </a:moveTo>
                <a:cubicBezTo>
                  <a:pt x="296" y="163"/>
                  <a:pt x="296" y="164"/>
                  <a:pt x="297" y="166"/>
                </a:cubicBezTo>
                <a:cubicBezTo>
                  <a:pt x="298" y="166"/>
                  <a:pt x="295" y="162"/>
                  <a:pt x="296" y="161"/>
                </a:cubicBezTo>
                <a:cubicBezTo>
                  <a:pt x="294" y="159"/>
                  <a:pt x="295" y="155"/>
                  <a:pt x="293" y="154"/>
                </a:cubicBezTo>
                <a:cubicBezTo>
                  <a:pt x="293" y="157"/>
                  <a:pt x="295" y="158"/>
                  <a:pt x="295" y="161"/>
                </a:cubicBezTo>
                <a:close/>
                <a:moveTo>
                  <a:pt x="93" y="175"/>
                </a:moveTo>
                <a:cubicBezTo>
                  <a:pt x="95" y="169"/>
                  <a:pt x="91" y="161"/>
                  <a:pt x="90" y="155"/>
                </a:cubicBezTo>
                <a:cubicBezTo>
                  <a:pt x="89" y="162"/>
                  <a:pt x="89" y="170"/>
                  <a:pt x="93" y="175"/>
                </a:cubicBezTo>
                <a:close/>
                <a:moveTo>
                  <a:pt x="221" y="175"/>
                </a:moveTo>
                <a:cubicBezTo>
                  <a:pt x="222" y="180"/>
                  <a:pt x="220" y="185"/>
                  <a:pt x="222" y="188"/>
                </a:cubicBezTo>
                <a:cubicBezTo>
                  <a:pt x="225" y="176"/>
                  <a:pt x="221" y="158"/>
                  <a:pt x="210" y="155"/>
                </a:cubicBezTo>
                <a:cubicBezTo>
                  <a:pt x="214" y="161"/>
                  <a:pt x="220" y="168"/>
                  <a:pt x="221" y="175"/>
                </a:cubicBezTo>
                <a:close/>
                <a:moveTo>
                  <a:pt x="52" y="171"/>
                </a:moveTo>
                <a:cubicBezTo>
                  <a:pt x="51" y="168"/>
                  <a:pt x="52" y="168"/>
                  <a:pt x="51" y="166"/>
                </a:cubicBezTo>
                <a:cubicBezTo>
                  <a:pt x="52" y="164"/>
                  <a:pt x="51" y="159"/>
                  <a:pt x="52" y="157"/>
                </a:cubicBezTo>
                <a:cubicBezTo>
                  <a:pt x="52" y="156"/>
                  <a:pt x="51" y="155"/>
                  <a:pt x="51" y="157"/>
                </a:cubicBezTo>
                <a:cubicBezTo>
                  <a:pt x="49" y="166"/>
                  <a:pt x="46" y="178"/>
                  <a:pt x="50" y="186"/>
                </a:cubicBezTo>
                <a:cubicBezTo>
                  <a:pt x="52" y="182"/>
                  <a:pt x="49" y="174"/>
                  <a:pt x="52" y="171"/>
                </a:cubicBezTo>
                <a:close/>
                <a:moveTo>
                  <a:pt x="59" y="164"/>
                </a:moveTo>
                <a:cubicBezTo>
                  <a:pt x="58" y="165"/>
                  <a:pt x="57" y="167"/>
                  <a:pt x="58" y="167"/>
                </a:cubicBezTo>
                <a:cubicBezTo>
                  <a:pt x="58" y="167"/>
                  <a:pt x="58" y="167"/>
                  <a:pt x="58" y="167"/>
                </a:cubicBezTo>
                <a:cubicBezTo>
                  <a:pt x="59" y="172"/>
                  <a:pt x="59" y="179"/>
                  <a:pt x="61" y="183"/>
                </a:cubicBezTo>
                <a:cubicBezTo>
                  <a:pt x="62" y="173"/>
                  <a:pt x="60" y="167"/>
                  <a:pt x="61" y="157"/>
                </a:cubicBezTo>
                <a:cubicBezTo>
                  <a:pt x="62" y="157"/>
                  <a:pt x="61" y="155"/>
                  <a:pt x="61" y="157"/>
                </a:cubicBezTo>
                <a:cubicBezTo>
                  <a:pt x="60" y="159"/>
                  <a:pt x="59" y="162"/>
                  <a:pt x="59" y="164"/>
                </a:cubicBezTo>
                <a:close/>
                <a:moveTo>
                  <a:pt x="67" y="160"/>
                </a:moveTo>
                <a:cubicBezTo>
                  <a:pt x="68" y="159"/>
                  <a:pt x="68" y="159"/>
                  <a:pt x="68" y="159"/>
                </a:cubicBezTo>
                <a:cubicBezTo>
                  <a:pt x="67" y="159"/>
                  <a:pt x="68" y="157"/>
                  <a:pt x="67" y="157"/>
                </a:cubicBezTo>
                <a:cubicBezTo>
                  <a:pt x="67" y="158"/>
                  <a:pt x="67" y="160"/>
                  <a:pt x="67" y="160"/>
                </a:cubicBezTo>
                <a:close/>
                <a:moveTo>
                  <a:pt x="160" y="158"/>
                </a:moveTo>
                <a:cubicBezTo>
                  <a:pt x="157" y="157"/>
                  <a:pt x="153" y="157"/>
                  <a:pt x="151" y="159"/>
                </a:cubicBezTo>
                <a:cubicBezTo>
                  <a:pt x="156" y="159"/>
                  <a:pt x="161" y="158"/>
                  <a:pt x="166" y="160"/>
                </a:cubicBezTo>
                <a:cubicBezTo>
                  <a:pt x="165" y="159"/>
                  <a:pt x="162" y="158"/>
                  <a:pt x="160" y="158"/>
                </a:cubicBezTo>
                <a:close/>
                <a:moveTo>
                  <a:pt x="104" y="178"/>
                </a:moveTo>
                <a:cubicBezTo>
                  <a:pt x="103" y="171"/>
                  <a:pt x="103" y="163"/>
                  <a:pt x="103" y="158"/>
                </a:cubicBezTo>
                <a:cubicBezTo>
                  <a:pt x="102" y="163"/>
                  <a:pt x="100" y="174"/>
                  <a:pt x="104" y="178"/>
                </a:cubicBezTo>
                <a:close/>
                <a:moveTo>
                  <a:pt x="277" y="158"/>
                </a:moveTo>
                <a:cubicBezTo>
                  <a:pt x="278" y="159"/>
                  <a:pt x="278" y="163"/>
                  <a:pt x="279" y="165"/>
                </a:cubicBezTo>
                <a:cubicBezTo>
                  <a:pt x="279" y="162"/>
                  <a:pt x="279" y="159"/>
                  <a:pt x="277" y="158"/>
                </a:cubicBezTo>
                <a:close/>
                <a:moveTo>
                  <a:pt x="285" y="169"/>
                </a:moveTo>
                <a:cubicBezTo>
                  <a:pt x="286" y="172"/>
                  <a:pt x="286" y="176"/>
                  <a:pt x="288" y="178"/>
                </a:cubicBezTo>
                <a:cubicBezTo>
                  <a:pt x="289" y="170"/>
                  <a:pt x="288" y="163"/>
                  <a:pt x="283" y="158"/>
                </a:cubicBezTo>
                <a:cubicBezTo>
                  <a:pt x="282" y="163"/>
                  <a:pt x="284" y="166"/>
                  <a:pt x="285" y="169"/>
                </a:cubicBezTo>
                <a:close/>
                <a:moveTo>
                  <a:pt x="241" y="168"/>
                </a:moveTo>
                <a:cubicBezTo>
                  <a:pt x="241" y="165"/>
                  <a:pt x="240" y="161"/>
                  <a:pt x="237" y="159"/>
                </a:cubicBezTo>
                <a:cubicBezTo>
                  <a:pt x="238" y="163"/>
                  <a:pt x="240" y="166"/>
                  <a:pt x="241" y="168"/>
                </a:cubicBezTo>
                <a:close/>
                <a:moveTo>
                  <a:pt x="142" y="167"/>
                </a:moveTo>
                <a:cubicBezTo>
                  <a:pt x="143" y="167"/>
                  <a:pt x="143" y="166"/>
                  <a:pt x="145" y="164"/>
                </a:cubicBezTo>
                <a:cubicBezTo>
                  <a:pt x="146" y="163"/>
                  <a:pt x="149" y="163"/>
                  <a:pt x="150" y="162"/>
                </a:cubicBezTo>
                <a:cubicBezTo>
                  <a:pt x="145" y="161"/>
                  <a:pt x="143" y="164"/>
                  <a:pt x="142" y="167"/>
                </a:cubicBezTo>
                <a:close/>
                <a:moveTo>
                  <a:pt x="137" y="170"/>
                </a:moveTo>
                <a:cubicBezTo>
                  <a:pt x="137" y="168"/>
                  <a:pt x="140" y="166"/>
                  <a:pt x="139" y="164"/>
                </a:cubicBezTo>
                <a:cubicBezTo>
                  <a:pt x="138" y="166"/>
                  <a:pt x="136" y="168"/>
                  <a:pt x="137" y="170"/>
                </a:cubicBezTo>
                <a:close/>
                <a:moveTo>
                  <a:pt x="211" y="178"/>
                </a:moveTo>
                <a:cubicBezTo>
                  <a:pt x="210" y="174"/>
                  <a:pt x="209" y="171"/>
                  <a:pt x="207" y="168"/>
                </a:cubicBezTo>
                <a:cubicBezTo>
                  <a:pt x="206" y="167"/>
                  <a:pt x="205" y="164"/>
                  <a:pt x="203" y="165"/>
                </a:cubicBezTo>
                <a:cubicBezTo>
                  <a:pt x="207" y="168"/>
                  <a:pt x="208" y="175"/>
                  <a:pt x="211" y="178"/>
                </a:cubicBezTo>
                <a:close/>
                <a:moveTo>
                  <a:pt x="142" y="175"/>
                </a:moveTo>
                <a:cubicBezTo>
                  <a:pt x="143" y="176"/>
                  <a:pt x="144" y="174"/>
                  <a:pt x="146" y="174"/>
                </a:cubicBezTo>
                <a:cubicBezTo>
                  <a:pt x="148" y="170"/>
                  <a:pt x="149" y="168"/>
                  <a:pt x="152" y="165"/>
                </a:cubicBezTo>
                <a:cubicBezTo>
                  <a:pt x="146" y="166"/>
                  <a:pt x="143" y="169"/>
                  <a:pt x="142" y="175"/>
                </a:cubicBezTo>
                <a:close/>
                <a:moveTo>
                  <a:pt x="270" y="167"/>
                </a:moveTo>
                <a:cubicBezTo>
                  <a:pt x="270" y="166"/>
                  <a:pt x="270" y="165"/>
                  <a:pt x="269" y="165"/>
                </a:cubicBezTo>
                <a:cubicBezTo>
                  <a:pt x="269" y="165"/>
                  <a:pt x="269" y="167"/>
                  <a:pt x="270" y="167"/>
                </a:cubicBezTo>
                <a:close/>
                <a:moveTo>
                  <a:pt x="98" y="171"/>
                </a:moveTo>
                <a:cubicBezTo>
                  <a:pt x="98" y="170"/>
                  <a:pt x="98" y="168"/>
                  <a:pt x="99" y="169"/>
                </a:cubicBezTo>
                <a:cubicBezTo>
                  <a:pt x="99" y="167"/>
                  <a:pt x="98" y="167"/>
                  <a:pt x="98" y="165"/>
                </a:cubicBezTo>
                <a:cubicBezTo>
                  <a:pt x="97" y="167"/>
                  <a:pt x="97" y="169"/>
                  <a:pt x="98" y="171"/>
                </a:cubicBezTo>
                <a:close/>
                <a:moveTo>
                  <a:pt x="267" y="173"/>
                </a:moveTo>
                <a:cubicBezTo>
                  <a:pt x="268" y="173"/>
                  <a:pt x="268" y="172"/>
                  <a:pt x="268" y="172"/>
                </a:cubicBezTo>
                <a:cubicBezTo>
                  <a:pt x="267" y="170"/>
                  <a:pt x="266" y="166"/>
                  <a:pt x="265" y="166"/>
                </a:cubicBezTo>
                <a:cubicBezTo>
                  <a:pt x="266" y="168"/>
                  <a:pt x="266" y="171"/>
                  <a:pt x="267" y="173"/>
                </a:cubicBezTo>
                <a:close/>
                <a:moveTo>
                  <a:pt x="153" y="171"/>
                </a:moveTo>
                <a:cubicBezTo>
                  <a:pt x="159" y="170"/>
                  <a:pt x="165" y="169"/>
                  <a:pt x="172" y="169"/>
                </a:cubicBezTo>
                <a:cubicBezTo>
                  <a:pt x="168" y="163"/>
                  <a:pt x="156" y="166"/>
                  <a:pt x="153" y="171"/>
                </a:cubicBezTo>
                <a:close/>
                <a:moveTo>
                  <a:pt x="115" y="166"/>
                </a:moveTo>
                <a:cubicBezTo>
                  <a:pt x="114" y="168"/>
                  <a:pt x="113" y="174"/>
                  <a:pt x="115" y="177"/>
                </a:cubicBezTo>
                <a:cubicBezTo>
                  <a:pt x="115" y="173"/>
                  <a:pt x="115" y="171"/>
                  <a:pt x="116" y="168"/>
                </a:cubicBezTo>
                <a:cubicBezTo>
                  <a:pt x="115" y="167"/>
                  <a:pt x="115" y="168"/>
                  <a:pt x="115" y="166"/>
                </a:cubicBezTo>
                <a:close/>
                <a:moveTo>
                  <a:pt x="206" y="177"/>
                </a:moveTo>
                <a:cubicBezTo>
                  <a:pt x="205" y="173"/>
                  <a:pt x="203" y="168"/>
                  <a:pt x="200" y="167"/>
                </a:cubicBezTo>
                <a:cubicBezTo>
                  <a:pt x="203" y="170"/>
                  <a:pt x="204" y="174"/>
                  <a:pt x="206" y="177"/>
                </a:cubicBezTo>
                <a:close/>
                <a:moveTo>
                  <a:pt x="200" y="170"/>
                </a:moveTo>
                <a:cubicBezTo>
                  <a:pt x="199" y="169"/>
                  <a:pt x="198" y="168"/>
                  <a:pt x="197" y="167"/>
                </a:cubicBezTo>
                <a:cubicBezTo>
                  <a:pt x="198" y="168"/>
                  <a:pt x="199" y="170"/>
                  <a:pt x="200" y="170"/>
                </a:cubicBezTo>
                <a:close/>
                <a:moveTo>
                  <a:pt x="335" y="169"/>
                </a:moveTo>
                <a:cubicBezTo>
                  <a:pt x="336" y="169"/>
                  <a:pt x="336" y="169"/>
                  <a:pt x="336" y="169"/>
                </a:cubicBezTo>
                <a:cubicBezTo>
                  <a:pt x="337" y="167"/>
                  <a:pt x="335" y="167"/>
                  <a:pt x="335" y="169"/>
                </a:cubicBezTo>
                <a:close/>
                <a:moveTo>
                  <a:pt x="37" y="189"/>
                </a:moveTo>
                <a:cubicBezTo>
                  <a:pt x="37" y="184"/>
                  <a:pt x="37" y="174"/>
                  <a:pt x="37" y="168"/>
                </a:cubicBezTo>
                <a:cubicBezTo>
                  <a:pt x="34" y="175"/>
                  <a:pt x="34" y="182"/>
                  <a:pt x="37" y="189"/>
                </a:cubicBezTo>
                <a:close/>
                <a:moveTo>
                  <a:pt x="296" y="175"/>
                </a:moveTo>
                <a:cubicBezTo>
                  <a:pt x="296" y="172"/>
                  <a:pt x="295" y="170"/>
                  <a:pt x="294" y="168"/>
                </a:cubicBezTo>
                <a:cubicBezTo>
                  <a:pt x="295" y="170"/>
                  <a:pt x="295" y="173"/>
                  <a:pt x="296" y="175"/>
                </a:cubicBezTo>
                <a:close/>
                <a:moveTo>
                  <a:pt x="194" y="172"/>
                </a:moveTo>
                <a:cubicBezTo>
                  <a:pt x="194" y="170"/>
                  <a:pt x="192" y="169"/>
                  <a:pt x="191" y="169"/>
                </a:cubicBezTo>
                <a:cubicBezTo>
                  <a:pt x="192" y="170"/>
                  <a:pt x="192" y="172"/>
                  <a:pt x="194" y="172"/>
                </a:cubicBezTo>
                <a:close/>
                <a:moveTo>
                  <a:pt x="134" y="182"/>
                </a:moveTo>
                <a:cubicBezTo>
                  <a:pt x="134" y="177"/>
                  <a:pt x="133" y="174"/>
                  <a:pt x="134" y="169"/>
                </a:cubicBezTo>
                <a:cubicBezTo>
                  <a:pt x="134" y="169"/>
                  <a:pt x="134" y="169"/>
                  <a:pt x="134" y="169"/>
                </a:cubicBezTo>
                <a:cubicBezTo>
                  <a:pt x="130" y="172"/>
                  <a:pt x="132" y="178"/>
                  <a:pt x="134" y="182"/>
                </a:cubicBezTo>
                <a:close/>
                <a:moveTo>
                  <a:pt x="340" y="182"/>
                </a:moveTo>
                <a:cubicBezTo>
                  <a:pt x="339" y="177"/>
                  <a:pt x="338" y="173"/>
                  <a:pt x="336" y="169"/>
                </a:cubicBezTo>
                <a:cubicBezTo>
                  <a:pt x="337" y="173"/>
                  <a:pt x="338" y="179"/>
                  <a:pt x="340" y="182"/>
                </a:cubicBezTo>
                <a:close/>
                <a:moveTo>
                  <a:pt x="308" y="194"/>
                </a:moveTo>
                <a:cubicBezTo>
                  <a:pt x="308" y="184"/>
                  <a:pt x="311" y="176"/>
                  <a:pt x="307" y="169"/>
                </a:cubicBezTo>
                <a:cubicBezTo>
                  <a:pt x="308" y="178"/>
                  <a:pt x="306" y="187"/>
                  <a:pt x="308" y="194"/>
                </a:cubicBezTo>
                <a:close/>
                <a:moveTo>
                  <a:pt x="118" y="174"/>
                </a:moveTo>
                <a:cubicBezTo>
                  <a:pt x="118" y="173"/>
                  <a:pt x="118" y="170"/>
                  <a:pt x="117" y="171"/>
                </a:cubicBezTo>
                <a:cubicBezTo>
                  <a:pt x="118" y="172"/>
                  <a:pt x="117" y="173"/>
                  <a:pt x="118" y="174"/>
                </a:cubicBezTo>
                <a:close/>
                <a:moveTo>
                  <a:pt x="28" y="215"/>
                </a:moveTo>
                <a:cubicBezTo>
                  <a:pt x="27" y="207"/>
                  <a:pt x="29" y="200"/>
                  <a:pt x="29" y="194"/>
                </a:cubicBezTo>
                <a:cubicBezTo>
                  <a:pt x="28" y="192"/>
                  <a:pt x="27" y="189"/>
                  <a:pt x="26" y="186"/>
                </a:cubicBezTo>
                <a:cubicBezTo>
                  <a:pt x="25" y="181"/>
                  <a:pt x="26" y="174"/>
                  <a:pt x="25" y="171"/>
                </a:cubicBezTo>
                <a:cubicBezTo>
                  <a:pt x="22" y="186"/>
                  <a:pt x="23" y="202"/>
                  <a:pt x="28" y="215"/>
                </a:cubicBezTo>
                <a:close/>
                <a:moveTo>
                  <a:pt x="136" y="179"/>
                </a:moveTo>
                <a:cubicBezTo>
                  <a:pt x="140" y="179"/>
                  <a:pt x="138" y="173"/>
                  <a:pt x="139" y="171"/>
                </a:cubicBezTo>
                <a:cubicBezTo>
                  <a:pt x="138" y="174"/>
                  <a:pt x="136" y="176"/>
                  <a:pt x="136" y="179"/>
                </a:cubicBezTo>
                <a:close/>
                <a:moveTo>
                  <a:pt x="202" y="174"/>
                </a:moveTo>
                <a:cubicBezTo>
                  <a:pt x="201" y="173"/>
                  <a:pt x="201" y="171"/>
                  <a:pt x="200" y="171"/>
                </a:cubicBezTo>
                <a:cubicBezTo>
                  <a:pt x="200" y="172"/>
                  <a:pt x="201" y="174"/>
                  <a:pt x="202" y="174"/>
                </a:cubicBezTo>
                <a:close/>
                <a:moveTo>
                  <a:pt x="237" y="174"/>
                </a:moveTo>
                <a:cubicBezTo>
                  <a:pt x="237" y="173"/>
                  <a:pt x="237" y="172"/>
                  <a:pt x="236" y="171"/>
                </a:cubicBezTo>
                <a:cubicBezTo>
                  <a:pt x="236" y="172"/>
                  <a:pt x="236" y="174"/>
                  <a:pt x="237" y="174"/>
                </a:cubicBezTo>
                <a:close/>
                <a:moveTo>
                  <a:pt x="253" y="195"/>
                </a:moveTo>
                <a:cubicBezTo>
                  <a:pt x="256" y="194"/>
                  <a:pt x="257" y="191"/>
                  <a:pt x="258" y="188"/>
                </a:cubicBezTo>
                <a:cubicBezTo>
                  <a:pt x="255" y="182"/>
                  <a:pt x="252" y="176"/>
                  <a:pt x="247" y="171"/>
                </a:cubicBezTo>
                <a:cubicBezTo>
                  <a:pt x="251" y="178"/>
                  <a:pt x="252" y="187"/>
                  <a:pt x="253" y="195"/>
                </a:cubicBezTo>
                <a:close/>
                <a:moveTo>
                  <a:pt x="4" y="206"/>
                </a:moveTo>
                <a:cubicBezTo>
                  <a:pt x="4" y="206"/>
                  <a:pt x="4" y="206"/>
                  <a:pt x="4" y="206"/>
                </a:cubicBezTo>
                <a:cubicBezTo>
                  <a:pt x="6" y="230"/>
                  <a:pt x="17" y="247"/>
                  <a:pt x="30" y="260"/>
                </a:cubicBezTo>
                <a:cubicBezTo>
                  <a:pt x="27" y="255"/>
                  <a:pt x="24" y="251"/>
                  <a:pt x="21" y="246"/>
                </a:cubicBezTo>
                <a:cubicBezTo>
                  <a:pt x="14" y="233"/>
                  <a:pt x="8" y="214"/>
                  <a:pt x="11" y="197"/>
                </a:cubicBezTo>
                <a:cubicBezTo>
                  <a:pt x="12" y="189"/>
                  <a:pt x="9" y="180"/>
                  <a:pt x="9" y="171"/>
                </a:cubicBezTo>
                <a:cubicBezTo>
                  <a:pt x="4" y="181"/>
                  <a:pt x="4" y="196"/>
                  <a:pt x="4" y="206"/>
                </a:cubicBezTo>
                <a:close/>
                <a:moveTo>
                  <a:pt x="163" y="173"/>
                </a:moveTo>
                <a:cubicBezTo>
                  <a:pt x="169" y="172"/>
                  <a:pt x="175" y="174"/>
                  <a:pt x="179" y="174"/>
                </a:cubicBezTo>
                <a:cubicBezTo>
                  <a:pt x="176" y="170"/>
                  <a:pt x="168" y="172"/>
                  <a:pt x="163" y="173"/>
                </a:cubicBezTo>
                <a:close/>
                <a:moveTo>
                  <a:pt x="89" y="179"/>
                </a:moveTo>
                <a:cubicBezTo>
                  <a:pt x="90" y="178"/>
                  <a:pt x="90" y="180"/>
                  <a:pt x="91" y="181"/>
                </a:cubicBezTo>
                <a:cubicBezTo>
                  <a:pt x="91" y="177"/>
                  <a:pt x="89" y="175"/>
                  <a:pt x="89" y="172"/>
                </a:cubicBezTo>
                <a:cubicBezTo>
                  <a:pt x="89" y="175"/>
                  <a:pt x="88" y="177"/>
                  <a:pt x="89" y="179"/>
                </a:cubicBezTo>
                <a:close/>
                <a:moveTo>
                  <a:pt x="283" y="183"/>
                </a:moveTo>
                <a:cubicBezTo>
                  <a:pt x="282" y="180"/>
                  <a:pt x="283" y="175"/>
                  <a:pt x="281" y="173"/>
                </a:cubicBezTo>
                <a:cubicBezTo>
                  <a:pt x="280" y="177"/>
                  <a:pt x="281" y="180"/>
                  <a:pt x="283" y="183"/>
                </a:cubicBezTo>
                <a:close/>
                <a:moveTo>
                  <a:pt x="69" y="175"/>
                </a:moveTo>
                <a:cubicBezTo>
                  <a:pt x="69" y="175"/>
                  <a:pt x="69" y="174"/>
                  <a:pt x="70" y="174"/>
                </a:cubicBezTo>
                <a:cubicBezTo>
                  <a:pt x="70" y="175"/>
                  <a:pt x="70" y="175"/>
                  <a:pt x="70" y="175"/>
                </a:cubicBezTo>
                <a:cubicBezTo>
                  <a:pt x="70" y="174"/>
                  <a:pt x="70" y="174"/>
                  <a:pt x="70" y="173"/>
                </a:cubicBezTo>
                <a:cubicBezTo>
                  <a:pt x="69" y="173"/>
                  <a:pt x="69" y="176"/>
                  <a:pt x="69" y="175"/>
                </a:cubicBezTo>
                <a:close/>
                <a:moveTo>
                  <a:pt x="19" y="178"/>
                </a:moveTo>
                <a:cubicBezTo>
                  <a:pt x="19" y="177"/>
                  <a:pt x="20" y="174"/>
                  <a:pt x="19" y="174"/>
                </a:cubicBezTo>
                <a:cubicBezTo>
                  <a:pt x="19" y="175"/>
                  <a:pt x="18" y="176"/>
                  <a:pt x="19" y="178"/>
                </a:cubicBezTo>
                <a:close/>
                <a:moveTo>
                  <a:pt x="40" y="176"/>
                </a:moveTo>
                <a:cubicBezTo>
                  <a:pt x="41" y="179"/>
                  <a:pt x="41" y="174"/>
                  <a:pt x="40" y="174"/>
                </a:cubicBezTo>
                <a:cubicBezTo>
                  <a:pt x="40" y="175"/>
                  <a:pt x="40" y="175"/>
                  <a:pt x="40" y="176"/>
                </a:cubicBezTo>
                <a:close/>
                <a:moveTo>
                  <a:pt x="265" y="178"/>
                </a:moveTo>
                <a:cubicBezTo>
                  <a:pt x="266" y="177"/>
                  <a:pt x="265" y="175"/>
                  <a:pt x="264" y="174"/>
                </a:cubicBezTo>
                <a:cubicBezTo>
                  <a:pt x="265" y="175"/>
                  <a:pt x="264" y="178"/>
                  <a:pt x="265" y="178"/>
                </a:cubicBezTo>
                <a:close/>
                <a:moveTo>
                  <a:pt x="118" y="177"/>
                </a:moveTo>
                <a:cubicBezTo>
                  <a:pt x="118" y="176"/>
                  <a:pt x="119" y="176"/>
                  <a:pt x="119" y="176"/>
                </a:cubicBezTo>
                <a:cubicBezTo>
                  <a:pt x="119" y="175"/>
                  <a:pt x="119" y="174"/>
                  <a:pt x="118" y="174"/>
                </a:cubicBezTo>
                <a:cubicBezTo>
                  <a:pt x="118" y="175"/>
                  <a:pt x="117" y="176"/>
                  <a:pt x="118" y="177"/>
                </a:cubicBezTo>
                <a:close/>
                <a:moveTo>
                  <a:pt x="237" y="184"/>
                </a:moveTo>
                <a:cubicBezTo>
                  <a:pt x="238" y="181"/>
                  <a:pt x="237" y="177"/>
                  <a:pt x="237" y="174"/>
                </a:cubicBezTo>
                <a:cubicBezTo>
                  <a:pt x="237" y="178"/>
                  <a:pt x="235" y="181"/>
                  <a:pt x="237" y="184"/>
                </a:cubicBezTo>
                <a:close/>
                <a:moveTo>
                  <a:pt x="52" y="178"/>
                </a:moveTo>
                <a:cubicBezTo>
                  <a:pt x="52" y="177"/>
                  <a:pt x="52" y="175"/>
                  <a:pt x="51" y="175"/>
                </a:cubicBezTo>
                <a:cubicBezTo>
                  <a:pt x="52" y="176"/>
                  <a:pt x="51" y="178"/>
                  <a:pt x="52" y="178"/>
                </a:cubicBezTo>
                <a:close/>
                <a:moveTo>
                  <a:pt x="275" y="179"/>
                </a:moveTo>
                <a:cubicBezTo>
                  <a:pt x="275" y="178"/>
                  <a:pt x="274" y="175"/>
                  <a:pt x="274" y="175"/>
                </a:cubicBezTo>
                <a:cubicBezTo>
                  <a:pt x="275" y="176"/>
                  <a:pt x="273" y="187"/>
                  <a:pt x="275" y="189"/>
                </a:cubicBezTo>
                <a:cubicBezTo>
                  <a:pt x="276" y="185"/>
                  <a:pt x="275" y="183"/>
                  <a:pt x="275" y="179"/>
                </a:cubicBezTo>
                <a:close/>
                <a:moveTo>
                  <a:pt x="125" y="192"/>
                </a:moveTo>
                <a:cubicBezTo>
                  <a:pt x="125" y="192"/>
                  <a:pt x="125" y="192"/>
                  <a:pt x="125" y="192"/>
                </a:cubicBezTo>
                <a:cubicBezTo>
                  <a:pt x="126" y="193"/>
                  <a:pt x="125" y="192"/>
                  <a:pt x="125" y="193"/>
                </a:cubicBezTo>
                <a:cubicBezTo>
                  <a:pt x="126" y="194"/>
                  <a:pt x="126" y="193"/>
                  <a:pt x="126" y="193"/>
                </a:cubicBezTo>
                <a:cubicBezTo>
                  <a:pt x="127" y="197"/>
                  <a:pt x="131" y="200"/>
                  <a:pt x="134" y="202"/>
                </a:cubicBezTo>
                <a:cubicBezTo>
                  <a:pt x="132" y="196"/>
                  <a:pt x="128" y="188"/>
                  <a:pt x="128" y="182"/>
                </a:cubicBezTo>
                <a:cubicBezTo>
                  <a:pt x="126" y="180"/>
                  <a:pt x="124" y="177"/>
                  <a:pt x="122" y="175"/>
                </a:cubicBezTo>
                <a:cubicBezTo>
                  <a:pt x="120" y="181"/>
                  <a:pt x="124" y="190"/>
                  <a:pt x="125" y="192"/>
                </a:cubicBezTo>
                <a:close/>
                <a:moveTo>
                  <a:pt x="227" y="201"/>
                </a:moveTo>
                <a:cubicBezTo>
                  <a:pt x="229" y="200"/>
                  <a:pt x="229" y="199"/>
                  <a:pt x="229" y="197"/>
                </a:cubicBezTo>
                <a:cubicBezTo>
                  <a:pt x="230" y="194"/>
                  <a:pt x="233" y="190"/>
                  <a:pt x="232" y="187"/>
                </a:cubicBezTo>
                <a:cubicBezTo>
                  <a:pt x="232" y="182"/>
                  <a:pt x="229" y="179"/>
                  <a:pt x="228" y="176"/>
                </a:cubicBezTo>
                <a:cubicBezTo>
                  <a:pt x="228" y="183"/>
                  <a:pt x="229" y="192"/>
                  <a:pt x="227" y="201"/>
                </a:cubicBezTo>
                <a:close/>
                <a:moveTo>
                  <a:pt x="189" y="178"/>
                </a:moveTo>
                <a:cubicBezTo>
                  <a:pt x="188" y="178"/>
                  <a:pt x="187" y="176"/>
                  <a:pt x="186" y="176"/>
                </a:cubicBezTo>
                <a:cubicBezTo>
                  <a:pt x="186" y="177"/>
                  <a:pt x="188" y="179"/>
                  <a:pt x="189" y="178"/>
                </a:cubicBezTo>
                <a:close/>
                <a:moveTo>
                  <a:pt x="271" y="182"/>
                </a:moveTo>
                <a:cubicBezTo>
                  <a:pt x="270" y="181"/>
                  <a:pt x="270" y="179"/>
                  <a:pt x="270" y="178"/>
                </a:cubicBezTo>
                <a:cubicBezTo>
                  <a:pt x="269" y="177"/>
                  <a:pt x="270" y="176"/>
                  <a:pt x="269" y="176"/>
                </a:cubicBezTo>
                <a:cubicBezTo>
                  <a:pt x="268" y="178"/>
                  <a:pt x="270" y="181"/>
                  <a:pt x="271" y="182"/>
                </a:cubicBezTo>
                <a:close/>
                <a:moveTo>
                  <a:pt x="329" y="201"/>
                </a:moveTo>
                <a:cubicBezTo>
                  <a:pt x="333" y="194"/>
                  <a:pt x="331" y="184"/>
                  <a:pt x="329" y="176"/>
                </a:cubicBezTo>
                <a:cubicBezTo>
                  <a:pt x="329" y="186"/>
                  <a:pt x="329" y="192"/>
                  <a:pt x="329" y="201"/>
                </a:cubicBezTo>
                <a:close/>
                <a:moveTo>
                  <a:pt x="217" y="182"/>
                </a:moveTo>
                <a:cubicBezTo>
                  <a:pt x="215" y="181"/>
                  <a:pt x="215" y="178"/>
                  <a:pt x="214" y="177"/>
                </a:cubicBezTo>
                <a:cubicBezTo>
                  <a:pt x="214" y="180"/>
                  <a:pt x="213" y="186"/>
                  <a:pt x="216" y="187"/>
                </a:cubicBezTo>
                <a:cubicBezTo>
                  <a:pt x="216" y="185"/>
                  <a:pt x="218" y="182"/>
                  <a:pt x="217" y="181"/>
                </a:cubicBezTo>
                <a:cubicBezTo>
                  <a:pt x="217" y="181"/>
                  <a:pt x="217" y="181"/>
                  <a:pt x="217" y="182"/>
                </a:cubicBezTo>
                <a:close/>
                <a:moveTo>
                  <a:pt x="302" y="188"/>
                </a:moveTo>
                <a:cubicBezTo>
                  <a:pt x="305" y="186"/>
                  <a:pt x="302" y="180"/>
                  <a:pt x="301" y="177"/>
                </a:cubicBezTo>
                <a:cubicBezTo>
                  <a:pt x="301" y="181"/>
                  <a:pt x="303" y="185"/>
                  <a:pt x="302" y="188"/>
                </a:cubicBezTo>
                <a:close/>
                <a:moveTo>
                  <a:pt x="174" y="178"/>
                </a:moveTo>
                <a:cubicBezTo>
                  <a:pt x="177" y="180"/>
                  <a:pt x="181" y="182"/>
                  <a:pt x="186" y="182"/>
                </a:cubicBezTo>
                <a:cubicBezTo>
                  <a:pt x="184" y="179"/>
                  <a:pt x="178" y="177"/>
                  <a:pt x="174" y="178"/>
                </a:cubicBezTo>
                <a:close/>
                <a:moveTo>
                  <a:pt x="298" y="180"/>
                </a:moveTo>
                <a:cubicBezTo>
                  <a:pt x="297" y="179"/>
                  <a:pt x="298" y="178"/>
                  <a:pt x="297" y="178"/>
                </a:cubicBezTo>
                <a:cubicBezTo>
                  <a:pt x="297" y="178"/>
                  <a:pt x="297" y="180"/>
                  <a:pt x="298" y="180"/>
                </a:cubicBezTo>
                <a:close/>
                <a:moveTo>
                  <a:pt x="45" y="179"/>
                </a:moveTo>
                <a:cubicBezTo>
                  <a:pt x="45" y="178"/>
                  <a:pt x="46" y="178"/>
                  <a:pt x="45" y="178"/>
                </a:cubicBezTo>
                <a:cubicBezTo>
                  <a:pt x="45" y="179"/>
                  <a:pt x="44" y="179"/>
                  <a:pt x="45" y="179"/>
                </a:cubicBezTo>
                <a:close/>
                <a:moveTo>
                  <a:pt x="201" y="183"/>
                </a:moveTo>
                <a:cubicBezTo>
                  <a:pt x="200" y="181"/>
                  <a:pt x="199" y="179"/>
                  <a:pt x="198" y="178"/>
                </a:cubicBezTo>
                <a:cubicBezTo>
                  <a:pt x="197" y="180"/>
                  <a:pt x="199" y="183"/>
                  <a:pt x="201" y="183"/>
                </a:cubicBezTo>
                <a:close/>
                <a:moveTo>
                  <a:pt x="155" y="180"/>
                </a:moveTo>
                <a:cubicBezTo>
                  <a:pt x="157" y="180"/>
                  <a:pt x="159" y="180"/>
                  <a:pt x="160" y="178"/>
                </a:cubicBezTo>
                <a:cubicBezTo>
                  <a:pt x="158" y="178"/>
                  <a:pt x="155" y="178"/>
                  <a:pt x="155" y="180"/>
                </a:cubicBezTo>
                <a:close/>
                <a:moveTo>
                  <a:pt x="73" y="183"/>
                </a:moveTo>
                <a:cubicBezTo>
                  <a:pt x="75" y="182"/>
                  <a:pt x="74" y="180"/>
                  <a:pt x="73" y="178"/>
                </a:cubicBezTo>
                <a:cubicBezTo>
                  <a:pt x="73" y="180"/>
                  <a:pt x="73" y="181"/>
                  <a:pt x="73" y="183"/>
                </a:cubicBezTo>
                <a:close/>
                <a:moveTo>
                  <a:pt x="148" y="179"/>
                </a:moveTo>
                <a:cubicBezTo>
                  <a:pt x="148" y="180"/>
                  <a:pt x="149" y="181"/>
                  <a:pt x="150" y="182"/>
                </a:cubicBezTo>
                <a:cubicBezTo>
                  <a:pt x="151" y="182"/>
                  <a:pt x="152" y="180"/>
                  <a:pt x="153" y="178"/>
                </a:cubicBezTo>
                <a:cubicBezTo>
                  <a:pt x="151" y="178"/>
                  <a:pt x="149" y="179"/>
                  <a:pt x="148" y="179"/>
                </a:cubicBezTo>
                <a:close/>
                <a:moveTo>
                  <a:pt x="294" y="189"/>
                </a:moveTo>
                <a:cubicBezTo>
                  <a:pt x="293" y="185"/>
                  <a:pt x="294" y="182"/>
                  <a:pt x="292" y="178"/>
                </a:cubicBezTo>
                <a:cubicBezTo>
                  <a:pt x="293" y="183"/>
                  <a:pt x="292" y="186"/>
                  <a:pt x="294" y="189"/>
                </a:cubicBezTo>
                <a:close/>
                <a:moveTo>
                  <a:pt x="42" y="186"/>
                </a:moveTo>
                <a:cubicBezTo>
                  <a:pt x="41" y="184"/>
                  <a:pt x="41" y="181"/>
                  <a:pt x="40" y="179"/>
                </a:cubicBezTo>
                <a:cubicBezTo>
                  <a:pt x="41" y="182"/>
                  <a:pt x="40" y="184"/>
                  <a:pt x="42" y="186"/>
                </a:cubicBezTo>
                <a:close/>
                <a:moveTo>
                  <a:pt x="144" y="181"/>
                </a:moveTo>
                <a:cubicBezTo>
                  <a:pt x="145" y="181"/>
                  <a:pt x="146" y="180"/>
                  <a:pt x="145" y="179"/>
                </a:cubicBezTo>
                <a:cubicBezTo>
                  <a:pt x="145" y="180"/>
                  <a:pt x="145" y="181"/>
                  <a:pt x="144" y="181"/>
                </a:cubicBezTo>
                <a:close/>
                <a:moveTo>
                  <a:pt x="105" y="191"/>
                </a:moveTo>
                <a:cubicBezTo>
                  <a:pt x="104" y="191"/>
                  <a:pt x="104" y="191"/>
                  <a:pt x="104" y="191"/>
                </a:cubicBezTo>
                <a:cubicBezTo>
                  <a:pt x="106" y="191"/>
                  <a:pt x="106" y="194"/>
                  <a:pt x="107" y="194"/>
                </a:cubicBezTo>
                <a:cubicBezTo>
                  <a:pt x="107" y="191"/>
                  <a:pt x="106" y="188"/>
                  <a:pt x="106" y="186"/>
                </a:cubicBezTo>
                <a:cubicBezTo>
                  <a:pt x="105" y="185"/>
                  <a:pt x="104" y="181"/>
                  <a:pt x="102" y="179"/>
                </a:cubicBezTo>
                <a:cubicBezTo>
                  <a:pt x="102" y="184"/>
                  <a:pt x="103" y="187"/>
                  <a:pt x="105" y="191"/>
                </a:cubicBezTo>
                <a:close/>
                <a:moveTo>
                  <a:pt x="164" y="181"/>
                </a:moveTo>
                <a:cubicBezTo>
                  <a:pt x="167" y="181"/>
                  <a:pt x="170" y="181"/>
                  <a:pt x="172" y="181"/>
                </a:cubicBezTo>
                <a:cubicBezTo>
                  <a:pt x="170" y="180"/>
                  <a:pt x="166" y="179"/>
                  <a:pt x="164" y="181"/>
                </a:cubicBezTo>
                <a:close/>
                <a:moveTo>
                  <a:pt x="285" y="189"/>
                </a:moveTo>
                <a:cubicBezTo>
                  <a:pt x="288" y="187"/>
                  <a:pt x="286" y="183"/>
                  <a:pt x="285" y="180"/>
                </a:cubicBezTo>
                <a:cubicBezTo>
                  <a:pt x="285" y="183"/>
                  <a:pt x="285" y="186"/>
                  <a:pt x="285" y="189"/>
                </a:cubicBezTo>
                <a:close/>
                <a:moveTo>
                  <a:pt x="334" y="195"/>
                </a:moveTo>
                <a:cubicBezTo>
                  <a:pt x="335" y="208"/>
                  <a:pt x="335" y="221"/>
                  <a:pt x="330" y="231"/>
                </a:cubicBezTo>
                <a:cubicBezTo>
                  <a:pt x="340" y="220"/>
                  <a:pt x="344" y="197"/>
                  <a:pt x="336" y="180"/>
                </a:cubicBezTo>
                <a:cubicBezTo>
                  <a:pt x="335" y="185"/>
                  <a:pt x="334" y="189"/>
                  <a:pt x="334" y="195"/>
                </a:cubicBezTo>
                <a:close/>
                <a:moveTo>
                  <a:pt x="139" y="187"/>
                </a:moveTo>
                <a:cubicBezTo>
                  <a:pt x="139" y="184"/>
                  <a:pt x="139" y="183"/>
                  <a:pt x="138" y="182"/>
                </a:cubicBezTo>
                <a:cubicBezTo>
                  <a:pt x="137" y="183"/>
                  <a:pt x="137" y="187"/>
                  <a:pt x="139" y="187"/>
                </a:cubicBezTo>
                <a:close/>
                <a:moveTo>
                  <a:pt x="209" y="188"/>
                </a:moveTo>
                <a:cubicBezTo>
                  <a:pt x="210" y="185"/>
                  <a:pt x="209" y="182"/>
                  <a:pt x="207" y="182"/>
                </a:cubicBezTo>
                <a:cubicBezTo>
                  <a:pt x="208" y="183"/>
                  <a:pt x="207" y="186"/>
                  <a:pt x="209" y="188"/>
                </a:cubicBezTo>
                <a:close/>
                <a:moveTo>
                  <a:pt x="90" y="190"/>
                </a:moveTo>
                <a:cubicBezTo>
                  <a:pt x="91" y="187"/>
                  <a:pt x="91" y="183"/>
                  <a:pt x="89" y="182"/>
                </a:cubicBezTo>
                <a:cubicBezTo>
                  <a:pt x="89" y="184"/>
                  <a:pt x="89" y="187"/>
                  <a:pt x="90" y="190"/>
                </a:cubicBezTo>
                <a:close/>
                <a:moveTo>
                  <a:pt x="45" y="184"/>
                </a:moveTo>
                <a:cubicBezTo>
                  <a:pt x="45" y="184"/>
                  <a:pt x="45" y="183"/>
                  <a:pt x="44" y="183"/>
                </a:cubicBezTo>
                <a:cubicBezTo>
                  <a:pt x="44" y="183"/>
                  <a:pt x="44" y="184"/>
                  <a:pt x="45" y="184"/>
                </a:cubicBezTo>
                <a:close/>
                <a:moveTo>
                  <a:pt x="14" y="199"/>
                </a:moveTo>
                <a:cubicBezTo>
                  <a:pt x="16" y="212"/>
                  <a:pt x="21" y="225"/>
                  <a:pt x="25" y="235"/>
                </a:cubicBezTo>
                <a:cubicBezTo>
                  <a:pt x="26" y="238"/>
                  <a:pt x="26" y="239"/>
                  <a:pt x="27" y="241"/>
                </a:cubicBezTo>
                <a:cubicBezTo>
                  <a:pt x="30" y="247"/>
                  <a:pt x="33" y="254"/>
                  <a:pt x="37" y="259"/>
                </a:cubicBezTo>
                <a:cubicBezTo>
                  <a:pt x="30" y="247"/>
                  <a:pt x="25" y="234"/>
                  <a:pt x="21" y="219"/>
                </a:cubicBezTo>
                <a:cubicBezTo>
                  <a:pt x="20" y="217"/>
                  <a:pt x="20" y="215"/>
                  <a:pt x="20" y="212"/>
                </a:cubicBezTo>
                <a:cubicBezTo>
                  <a:pt x="19" y="211"/>
                  <a:pt x="18" y="211"/>
                  <a:pt x="18" y="210"/>
                </a:cubicBezTo>
                <a:cubicBezTo>
                  <a:pt x="15" y="201"/>
                  <a:pt x="15" y="191"/>
                  <a:pt x="15" y="183"/>
                </a:cubicBezTo>
                <a:cubicBezTo>
                  <a:pt x="13" y="189"/>
                  <a:pt x="13" y="193"/>
                  <a:pt x="14" y="199"/>
                </a:cubicBezTo>
                <a:close/>
                <a:moveTo>
                  <a:pt x="291" y="191"/>
                </a:moveTo>
                <a:cubicBezTo>
                  <a:pt x="290" y="189"/>
                  <a:pt x="291" y="185"/>
                  <a:pt x="290" y="183"/>
                </a:cubicBezTo>
                <a:cubicBezTo>
                  <a:pt x="289" y="186"/>
                  <a:pt x="289" y="189"/>
                  <a:pt x="291" y="191"/>
                </a:cubicBezTo>
                <a:close/>
                <a:moveTo>
                  <a:pt x="251" y="185"/>
                </a:moveTo>
                <a:cubicBezTo>
                  <a:pt x="251" y="184"/>
                  <a:pt x="250" y="183"/>
                  <a:pt x="250" y="183"/>
                </a:cubicBezTo>
                <a:cubicBezTo>
                  <a:pt x="250" y="184"/>
                  <a:pt x="250" y="185"/>
                  <a:pt x="251" y="185"/>
                </a:cubicBezTo>
                <a:close/>
                <a:moveTo>
                  <a:pt x="147" y="186"/>
                </a:moveTo>
                <a:cubicBezTo>
                  <a:pt x="148" y="186"/>
                  <a:pt x="148" y="183"/>
                  <a:pt x="147" y="183"/>
                </a:cubicBezTo>
                <a:cubicBezTo>
                  <a:pt x="147" y="184"/>
                  <a:pt x="147" y="185"/>
                  <a:pt x="147" y="186"/>
                </a:cubicBezTo>
                <a:close/>
                <a:moveTo>
                  <a:pt x="160" y="184"/>
                </a:moveTo>
                <a:cubicBezTo>
                  <a:pt x="159" y="188"/>
                  <a:pt x="162" y="191"/>
                  <a:pt x="164" y="193"/>
                </a:cubicBezTo>
                <a:cubicBezTo>
                  <a:pt x="167" y="193"/>
                  <a:pt x="169" y="193"/>
                  <a:pt x="172" y="193"/>
                </a:cubicBezTo>
                <a:cubicBezTo>
                  <a:pt x="172" y="191"/>
                  <a:pt x="175" y="189"/>
                  <a:pt x="174" y="187"/>
                </a:cubicBezTo>
                <a:cubicBezTo>
                  <a:pt x="170" y="185"/>
                  <a:pt x="165" y="183"/>
                  <a:pt x="160" y="184"/>
                </a:cubicBezTo>
                <a:close/>
                <a:moveTo>
                  <a:pt x="186" y="190"/>
                </a:moveTo>
                <a:cubicBezTo>
                  <a:pt x="183" y="188"/>
                  <a:pt x="182" y="184"/>
                  <a:pt x="177" y="184"/>
                </a:cubicBezTo>
                <a:cubicBezTo>
                  <a:pt x="179" y="186"/>
                  <a:pt x="183" y="188"/>
                  <a:pt x="186" y="190"/>
                </a:cubicBezTo>
                <a:close/>
                <a:moveTo>
                  <a:pt x="310" y="197"/>
                </a:moveTo>
                <a:cubicBezTo>
                  <a:pt x="312" y="194"/>
                  <a:pt x="313" y="189"/>
                  <a:pt x="312" y="184"/>
                </a:cubicBezTo>
                <a:cubicBezTo>
                  <a:pt x="311" y="189"/>
                  <a:pt x="311" y="193"/>
                  <a:pt x="310" y="197"/>
                </a:cubicBezTo>
                <a:close/>
                <a:moveTo>
                  <a:pt x="133" y="188"/>
                </a:moveTo>
                <a:cubicBezTo>
                  <a:pt x="133" y="187"/>
                  <a:pt x="133" y="185"/>
                  <a:pt x="131" y="185"/>
                </a:cubicBezTo>
                <a:cubicBezTo>
                  <a:pt x="131" y="186"/>
                  <a:pt x="132" y="187"/>
                  <a:pt x="133" y="188"/>
                </a:cubicBezTo>
                <a:close/>
                <a:moveTo>
                  <a:pt x="155" y="186"/>
                </a:moveTo>
                <a:cubicBezTo>
                  <a:pt x="156" y="189"/>
                  <a:pt x="158" y="192"/>
                  <a:pt x="161" y="193"/>
                </a:cubicBezTo>
                <a:cubicBezTo>
                  <a:pt x="159" y="191"/>
                  <a:pt x="158" y="188"/>
                  <a:pt x="158" y="185"/>
                </a:cubicBezTo>
                <a:cubicBezTo>
                  <a:pt x="156" y="185"/>
                  <a:pt x="156" y="185"/>
                  <a:pt x="155" y="186"/>
                </a:cubicBezTo>
                <a:close/>
                <a:moveTo>
                  <a:pt x="188" y="188"/>
                </a:moveTo>
                <a:cubicBezTo>
                  <a:pt x="188" y="186"/>
                  <a:pt x="187" y="185"/>
                  <a:pt x="185" y="185"/>
                </a:cubicBezTo>
                <a:cubicBezTo>
                  <a:pt x="186" y="186"/>
                  <a:pt x="187" y="187"/>
                  <a:pt x="188" y="188"/>
                </a:cubicBezTo>
                <a:close/>
                <a:moveTo>
                  <a:pt x="100" y="187"/>
                </a:moveTo>
                <a:cubicBezTo>
                  <a:pt x="100" y="186"/>
                  <a:pt x="100" y="185"/>
                  <a:pt x="99" y="185"/>
                </a:cubicBezTo>
                <a:cubicBezTo>
                  <a:pt x="99" y="186"/>
                  <a:pt x="100" y="187"/>
                  <a:pt x="100" y="187"/>
                </a:cubicBezTo>
                <a:close/>
                <a:moveTo>
                  <a:pt x="46" y="191"/>
                </a:moveTo>
                <a:cubicBezTo>
                  <a:pt x="45" y="189"/>
                  <a:pt x="46" y="186"/>
                  <a:pt x="45" y="185"/>
                </a:cubicBezTo>
                <a:cubicBezTo>
                  <a:pt x="45" y="186"/>
                  <a:pt x="45" y="189"/>
                  <a:pt x="46" y="191"/>
                </a:cubicBezTo>
                <a:close/>
                <a:moveTo>
                  <a:pt x="249" y="199"/>
                </a:moveTo>
                <a:cubicBezTo>
                  <a:pt x="250" y="195"/>
                  <a:pt x="250" y="189"/>
                  <a:pt x="248" y="185"/>
                </a:cubicBezTo>
                <a:cubicBezTo>
                  <a:pt x="249" y="191"/>
                  <a:pt x="247" y="196"/>
                  <a:pt x="249" y="199"/>
                </a:cubicBezTo>
                <a:close/>
                <a:moveTo>
                  <a:pt x="270" y="198"/>
                </a:moveTo>
                <a:cubicBezTo>
                  <a:pt x="272" y="193"/>
                  <a:pt x="271" y="188"/>
                  <a:pt x="269" y="185"/>
                </a:cubicBezTo>
                <a:cubicBezTo>
                  <a:pt x="270" y="190"/>
                  <a:pt x="269" y="193"/>
                  <a:pt x="270" y="198"/>
                </a:cubicBezTo>
                <a:close/>
                <a:moveTo>
                  <a:pt x="143" y="190"/>
                </a:moveTo>
                <a:cubicBezTo>
                  <a:pt x="144" y="188"/>
                  <a:pt x="142" y="187"/>
                  <a:pt x="142" y="186"/>
                </a:cubicBezTo>
                <a:cubicBezTo>
                  <a:pt x="142" y="187"/>
                  <a:pt x="142" y="189"/>
                  <a:pt x="143" y="190"/>
                </a:cubicBezTo>
                <a:close/>
                <a:moveTo>
                  <a:pt x="151" y="187"/>
                </a:moveTo>
                <a:cubicBezTo>
                  <a:pt x="153" y="189"/>
                  <a:pt x="154" y="192"/>
                  <a:pt x="157" y="194"/>
                </a:cubicBezTo>
                <a:cubicBezTo>
                  <a:pt x="156" y="191"/>
                  <a:pt x="154" y="188"/>
                  <a:pt x="152" y="186"/>
                </a:cubicBezTo>
                <a:cubicBezTo>
                  <a:pt x="152" y="186"/>
                  <a:pt x="152" y="186"/>
                  <a:pt x="151" y="187"/>
                </a:cubicBezTo>
                <a:close/>
                <a:moveTo>
                  <a:pt x="224" y="200"/>
                </a:moveTo>
                <a:cubicBezTo>
                  <a:pt x="225" y="200"/>
                  <a:pt x="225" y="198"/>
                  <a:pt x="226" y="198"/>
                </a:cubicBezTo>
                <a:cubicBezTo>
                  <a:pt x="226" y="194"/>
                  <a:pt x="226" y="189"/>
                  <a:pt x="226" y="187"/>
                </a:cubicBezTo>
                <a:cubicBezTo>
                  <a:pt x="225" y="192"/>
                  <a:pt x="224" y="195"/>
                  <a:pt x="224" y="200"/>
                </a:cubicBezTo>
                <a:close/>
                <a:moveTo>
                  <a:pt x="189" y="194"/>
                </a:moveTo>
                <a:cubicBezTo>
                  <a:pt x="192" y="193"/>
                  <a:pt x="191" y="189"/>
                  <a:pt x="191" y="187"/>
                </a:cubicBezTo>
                <a:cubicBezTo>
                  <a:pt x="190" y="190"/>
                  <a:pt x="189" y="190"/>
                  <a:pt x="189" y="194"/>
                </a:cubicBezTo>
                <a:close/>
                <a:moveTo>
                  <a:pt x="95" y="190"/>
                </a:moveTo>
                <a:cubicBezTo>
                  <a:pt x="95" y="190"/>
                  <a:pt x="92" y="187"/>
                  <a:pt x="93" y="188"/>
                </a:cubicBezTo>
                <a:cubicBezTo>
                  <a:pt x="93" y="191"/>
                  <a:pt x="93" y="193"/>
                  <a:pt x="93" y="196"/>
                </a:cubicBezTo>
                <a:cubicBezTo>
                  <a:pt x="95" y="199"/>
                  <a:pt x="96" y="201"/>
                  <a:pt x="98" y="203"/>
                </a:cubicBezTo>
                <a:cubicBezTo>
                  <a:pt x="96" y="199"/>
                  <a:pt x="97" y="193"/>
                  <a:pt x="95" y="190"/>
                </a:cubicBezTo>
                <a:close/>
                <a:moveTo>
                  <a:pt x="195" y="198"/>
                </a:moveTo>
                <a:cubicBezTo>
                  <a:pt x="196" y="195"/>
                  <a:pt x="199" y="192"/>
                  <a:pt x="197" y="187"/>
                </a:cubicBezTo>
                <a:cubicBezTo>
                  <a:pt x="197" y="191"/>
                  <a:pt x="195" y="195"/>
                  <a:pt x="195" y="198"/>
                </a:cubicBezTo>
                <a:close/>
                <a:moveTo>
                  <a:pt x="217" y="192"/>
                </a:moveTo>
                <a:cubicBezTo>
                  <a:pt x="218" y="191"/>
                  <a:pt x="218" y="190"/>
                  <a:pt x="218" y="187"/>
                </a:cubicBezTo>
                <a:cubicBezTo>
                  <a:pt x="217" y="188"/>
                  <a:pt x="215" y="192"/>
                  <a:pt x="217" y="192"/>
                </a:cubicBezTo>
                <a:close/>
                <a:moveTo>
                  <a:pt x="147" y="189"/>
                </a:moveTo>
                <a:cubicBezTo>
                  <a:pt x="149" y="191"/>
                  <a:pt x="150" y="194"/>
                  <a:pt x="153" y="194"/>
                </a:cubicBezTo>
                <a:cubicBezTo>
                  <a:pt x="151" y="193"/>
                  <a:pt x="150" y="186"/>
                  <a:pt x="147" y="189"/>
                </a:cubicBezTo>
                <a:close/>
                <a:moveTo>
                  <a:pt x="177" y="188"/>
                </a:moveTo>
                <a:cubicBezTo>
                  <a:pt x="176" y="190"/>
                  <a:pt x="175" y="191"/>
                  <a:pt x="175" y="193"/>
                </a:cubicBezTo>
                <a:cubicBezTo>
                  <a:pt x="177" y="193"/>
                  <a:pt x="179" y="197"/>
                  <a:pt x="176" y="198"/>
                </a:cubicBezTo>
                <a:cubicBezTo>
                  <a:pt x="181" y="199"/>
                  <a:pt x="184" y="197"/>
                  <a:pt x="185" y="193"/>
                </a:cubicBezTo>
                <a:cubicBezTo>
                  <a:pt x="183" y="191"/>
                  <a:pt x="180" y="189"/>
                  <a:pt x="177" y="188"/>
                </a:cubicBezTo>
                <a:close/>
                <a:moveTo>
                  <a:pt x="266" y="204"/>
                </a:moveTo>
                <a:cubicBezTo>
                  <a:pt x="268" y="199"/>
                  <a:pt x="266" y="192"/>
                  <a:pt x="264" y="188"/>
                </a:cubicBezTo>
                <a:cubicBezTo>
                  <a:pt x="265" y="194"/>
                  <a:pt x="264" y="199"/>
                  <a:pt x="266" y="204"/>
                </a:cubicBezTo>
                <a:close/>
                <a:moveTo>
                  <a:pt x="196" y="201"/>
                </a:moveTo>
                <a:cubicBezTo>
                  <a:pt x="200" y="198"/>
                  <a:pt x="203" y="196"/>
                  <a:pt x="203" y="190"/>
                </a:cubicBezTo>
                <a:cubicBezTo>
                  <a:pt x="202" y="190"/>
                  <a:pt x="201" y="188"/>
                  <a:pt x="200" y="189"/>
                </a:cubicBezTo>
                <a:cubicBezTo>
                  <a:pt x="201" y="193"/>
                  <a:pt x="197" y="198"/>
                  <a:pt x="196" y="201"/>
                </a:cubicBezTo>
                <a:close/>
                <a:moveTo>
                  <a:pt x="244" y="193"/>
                </a:moveTo>
                <a:cubicBezTo>
                  <a:pt x="245" y="193"/>
                  <a:pt x="245" y="190"/>
                  <a:pt x="244" y="189"/>
                </a:cubicBezTo>
                <a:cubicBezTo>
                  <a:pt x="244" y="191"/>
                  <a:pt x="244" y="192"/>
                  <a:pt x="244" y="193"/>
                </a:cubicBezTo>
                <a:close/>
                <a:moveTo>
                  <a:pt x="293" y="201"/>
                </a:moveTo>
                <a:cubicBezTo>
                  <a:pt x="294" y="198"/>
                  <a:pt x="294" y="191"/>
                  <a:pt x="293" y="189"/>
                </a:cubicBezTo>
                <a:cubicBezTo>
                  <a:pt x="293" y="194"/>
                  <a:pt x="293" y="197"/>
                  <a:pt x="293" y="201"/>
                </a:cubicBezTo>
                <a:close/>
                <a:moveTo>
                  <a:pt x="41" y="213"/>
                </a:moveTo>
                <a:cubicBezTo>
                  <a:pt x="42" y="213"/>
                  <a:pt x="40" y="211"/>
                  <a:pt x="41" y="210"/>
                </a:cubicBezTo>
                <a:cubicBezTo>
                  <a:pt x="41" y="209"/>
                  <a:pt x="41" y="211"/>
                  <a:pt x="41" y="210"/>
                </a:cubicBezTo>
                <a:cubicBezTo>
                  <a:pt x="40" y="209"/>
                  <a:pt x="40" y="207"/>
                  <a:pt x="40" y="206"/>
                </a:cubicBezTo>
                <a:cubicBezTo>
                  <a:pt x="39" y="202"/>
                  <a:pt x="37" y="199"/>
                  <a:pt x="36" y="195"/>
                </a:cubicBezTo>
                <a:cubicBezTo>
                  <a:pt x="35" y="193"/>
                  <a:pt x="36" y="191"/>
                  <a:pt x="34" y="190"/>
                </a:cubicBezTo>
                <a:cubicBezTo>
                  <a:pt x="36" y="197"/>
                  <a:pt x="37" y="207"/>
                  <a:pt x="41" y="213"/>
                </a:cubicBezTo>
                <a:close/>
                <a:moveTo>
                  <a:pt x="38" y="213"/>
                </a:moveTo>
                <a:cubicBezTo>
                  <a:pt x="35" y="206"/>
                  <a:pt x="33" y="198"/>
                  <a:pt x="32" y="190"/>
                </a:cubicBezTo>
                <a:cubicBezTo>
                  <a:pt x="30" y="199"/>
                  <a:pt x="35" y="206"/>
                  <a:pt x="38" y="213"/>
                </a:cubicBezTo>
                <a:close/>
                <a:moveTo>
                  <a:pt x="118" y="205"/>
                </a:moveTo>
                <a:cubicBezTo>
                  <a:pt x="118" y="199"/>
                  <a:pt x="115" y="197"/>
                  <a:pt x="113" y="194"/>
                </a:cubicBezTo>
                <a:cubicBezTo>
                  <a:pt x="111" y="193"/>
                  <a:pt x="111" y="190"/>
                  <a:pt x="109" y="190"/>
                </a:cubicBezTo>
                <a:cubicBezTo>
                  <a:pt x="111" y="196"/>
                  <a:pt x="111" y="204"/>
                  <a:pt x="118" y="205"/>
                </a:cubicBezTo>
                <a:close/>
                <a:moveTo>
                  <a:pt x="237" y="194"/>
                </a:moveTo>
                <a:cubicBezTo>
                  <a:pt x="237" y="192"/>
                  <a:pt x="238" y="191"/>
                  <a:pt x="237" y="190"/>
                </a:cubicBezTo>
                <a:cubicBezTo>
                  <a:pt x="237" y="191"/>
                  <a:pt x="236" y="193"/>
                  <a:pt x="237" y="194"/>
                </a:cubicBezTo>
                <a:close/>
                <a:moveTo>
                  <a:pt x="294" y="220"/>
                </a:moveTo>
                <a:cubicBezTo>
                  <a:pt x="297" y="214"/>
                  <a:pt x="300" y="207"/>
                  <a:pt x="299" y="199"/>
                </a:cubicBezTo>
                <a:cubicBezTo>
                  <a:pt x="298" y="196"/>
                  <a:pt x="297" y="191"/>
                  <a:pt x="296" y="190"/>
                </a:cubicBezTo>
                <a:cubicBezTo>
                  <a:pt x="297" y="200"/>
                  <a:pt x="295" y="211"/>
                  <a:pt x="294" y="220"/>
                </a:cubicBezTo>
                <a:close/>
                <a:moveTo>
                  <a:pt x="141" y="209"/>
                </a:moveTo>
                <a:cubicBezTo>
                  <a:pt x="144" y="209"/>
                  <a:pt x="145" y="211"/>
                  <a:pt x="149" y="211"/>
                </a:cubicBezTo>
                <a:cubicBezTo>
                  <a:pt x="148" y="209"/>
                  <a:pt x="147" y="208"/>
                  <a:pt x="146" y="206"/>
                </a:cubicBezTo>
                <a:cubicBezTo>
                  <a:pt x="140" y="203"/>
                  <a:pt x="137" y="196"/>
                  <a:pt x="132" y="191"/>
                </a:cubicBezTo>
                <a:cubicBezTo>
                  <a:pt x="134" y="198"/>
                  <a:pt x="136" y="205"/>
                  <a:pt x="141" y="209"/>
                </a:cubicBezTo>
                <a:close/>
                <a:moveTo>
                  <a:pt x="285" y="201"/>
                </a:moveTo>
                <a:cubicBezTo>
                  <a:pt x="284" y="206"/>
                  <a:pt x="285" y="211"/>
                  <a:pt x="285" y="215"/>
                </a:cubicBezTo>
                <a:cubicBezTo>
                  <a:pt x="284" y="221"/>
                  <a:pt x="283" y="226"/>
                  <a:pt x="282" y="231"/>
                </a:cubicBezTo>
                <a:cubicBezTo>
                  <a:pt x="284" y="229"/>
                  <a:pt x="284" y="226"/>
                  <a:pt x="285" y="223"/>
                </a:cubicBezTo>
                <a:cubicBezTo>
                  <a:pt x="287" y="220"/>
                  <a:pt x="289" y="214"/>
                  <a:pt x="290" y="210"/>
                </a:cubicBezTo>
                <a:cubicBezTo>
                  <a:pt x="290" y="203"/>
                  <a:pt x="288" y="196"/>
                  <a:pt x="288" y="191"/>
                </a:cubicBezTo>
                <a:cubicBezTo>
                  <a:pt x="288" y="194"/>
                  <a:pt x="285" y="198"/>
                  <a:pt x="285" y="201"/>
                </a:cubicBezTo>
                <a:close/>
                <a:moveTo>
                  <a:pt x="17" y="194"/>
                </a:moveTo>
                <a:cubicBezTo>
                  <a:pt x="18" y="194"/>
                  <a:pt x="18" y="192"/>
                  <a:pt x="17" y="192"/>
                </a:cubicBezTo>
                <a:cubicBezTo>
                  <a:pt x="17" y="193"/>
                  <a:pt x="18" y="193"/>
                  <a:pt x="17" y="194"/>
                </a:cubicBezTo>
                <a:close/>
                <a:moveTo>
                  <a:pt x="75" y="218"/>
                </a:moveTo>
                <a:cubicBezTo>
                  <a:pt x="71" y="210"/>
                  <a:pt x="69" y="201"/>
                  <a:pt x="66" y="192"/>
                </a:cubicBezTo>
                <a:cubicBezTo>
                  <a:pt x="66" y="204"/>
                  <a:pt x="71" y="210"/>
                  <a:pt x="75" y="218"/>
                </a:cubicBezTo>
                <a:close/>
                <a:moveTo>
                  <a:pt x="127" y="203"/>
                </a:moveTo>
                <a:cubicBezTo>
                  <a:pt x="128" y="202"/>
                  <a:pt x="127" y="202"/>
                  <a:pt x="127" y="201"/>
                </a:cubicBezTo>
                <a:cubicBezTo>
                  <a:pt x="125" y="198"/>
                  <a:pt x="123" y="194"/>
                  <a:pt x="121" y="192"/>
                </a:cubicBezTo>
                <a:cubicBezTo>
                  <a:pt x="121" y="197"/>
                  <a:pt x="125" y="199"/>
                  <a:pt x="127" y="203"/>
                </a:cubicBezTo>
                <a:close/>
                <a:moveTo>
                  <a:pt x="207" y="199"/>
                </a:moveTo>
                <a:cubicBezTo>
                  <a:pt x="208" y="198"/>
                  <a:pt x="209" y="197"/>
                  <a:pt x="209" y="196"/>
                </a:cubicBezTo>
                <a:cubicBezTo>
                  <a:pt x="209" y="194"/>
                  <a:pt x="208" y="194"/>
                  <a:pt x="207" y="193"/>
                </a:cubicBezTo>
                <a:cubicBezTo>
                  <a:pt x="207" y="196"/>
                  <a:pt x="206" y="197"/>
                  <a:pt x="207" y="199"/>
                </a:cubicBezTo>
                <a:close/>
                <a:moveTo>
                  <a:pt x="62" y="214"/>
                </a:moveTo>
                <a:cubicBezTo>
                  <a:pt x="60" y="206"/>
                  <a:pt x="58" y="201"/>
                  <a:pt x="55" y="194"/>
                </a:cubicBezTo>
                <a:cubicBezTo>
                  <a:pt x="56" y="202"/>
                  <a:pt x="57" y="210"/>
                  <a:pt x="62" y="214"/>
                </a:cubicBezTo>
                <a:close/>
                <a:moveTo>
                  <a:pt x="104" y="210"/>
                </a:moveTo>
                <a:cubicBezTo>
                  <a:pt x="105" y="208"/>
                  <a:pt x="103" y="207"/>
                  <a:pt x="104" y="206"/>
                </a:cubicBezTo>
                <a:cubicBezTo>
                  <a:pt x="102" y="204"/>
                  <a:pt x="101" y="201"/>
                  <a:pt x="101" y="198"/>
                </a:cubicBezTo>
                <a:cubicBezTo>
                  <a:pt x="101" y="198"/>
                  <a:pt x="102" y="199"/>
                  <a:pt x="102" y="198"/>
                </a:cubicBezTo>
                <a:cubicBezTo>
                  <a:pt x="102" y="197"/>
                  <a:pt x="101" y="197"/>
                  <a:pt x="100" y="197"/>
                </a:cubicBezTo>
                <a:cubicBezTo>
                  <a:pt x="100" y="196"/>
                  <a:pt x="99" y="195"/>
                  <a:pt x="98" y="194"/>
                </a:cubicBezTo>
                <a:cubicBezTo>
                  <a:pt x="99" y="199"/>
                  <a:pt x="101" y="206"/>
                  <a:pt x="104" y="210"/>
                </a:cubicBezTo>
                <a:close/>
                <a:moveTo>
                  <a:pt x="148" y="197"/>
                </a:moveTo>
                <a:cubicBezTo>
                  <a:pt x="148" y="196"/>
                  <a:pt x="149" y="196"/>
                  <a:pt x="149" y="195"/>
                </a:cubicBezTo>
                <a:cubicBezTo>
                  <a:pt x="148" y="195"/>
                  <a:pt x="148" y="194"/>
                  <a:pt x="147" y="194"/>
                </a:cubicBezTo>
                <a:cubicBezTo>
                  <a:pt x="147" y="195"/>
                  <a:pt x="147" y="197"/>
                  <a:pt x="148" y="197"/>
                </a:cubicBezTo>
                <a:close/>
                <a:moveTo>
                  <a:pt x="258" y="194"/>
                </a:moveTo>
                <a:cubicBezTo>
                  <a:pt x="256" y="196"/>
                  <a:pt x="255" y="198"/>
                  <a:pt x="253" y="200"/>
                </a:cubicBezTo>
                <a:cubicBezTo>
                  <a:pt x="254" y="205"/>
                  <a:pt x="252" y="210"/>
                  <a:pt x="253" y="215"/>
                </a:cubicBezTo>
                <a:cubicBezTo>
                  <a:pt x="255" y="209"/>
                  <a:pt x="257" y="202"/>
                  <a:pt x="258" y="194"/>
                </a:cubicBezTo>
                <a:close/>
                <a:moveTo>
                  <a:pt x="322" y="215"/>
                </a:moveTo>
                <a:cubicBezTo>
                  <a:pt x="326" y="210"/>
                  <a:pt x="324" y="200"/>
                  <a:pt x="322" y="195"/>
                </a:cubicBezTo>
                <a:cubicBezTo>
                  <a:pt x="322" y="199"/>
                  <a:pt x="323" y="209"/>
                  <a:pt x="322" y="215"/>
                </a:cubicBezTo>
                <a:close/>
                <a:moveTo>
                  <a:pt x="172" y="196"/>
                </a:moveTo>
                <a:cubicBezTo>
                  <a:pt x="173" y="196"/>
                  <a:pt x="174" y="196"/>
                  <a:pt x="174" y="196"/>
                </a:cubicBezTo>
                <a:cubicBezTo>
                  <a:pt x="173" y="195"/>
                  <a:pt x="172" y="196"/>
                  <a:pt x="172" y="196"/>
                </a:cubicBezTo>
                <a:close/>
                <a:moveTo>
                  <a:pt x="213" y="200"/>
                </a:moveTo>
                <a:cubicBezTo>
                  <a:pt x="214" y="199"/>
                  <a:pt x="213" y="197"/>
                  <a:pt x="213" y="196"/>
                </a:cubicBezTo>
                <a:cubicBezTo>
                  <a:pt x="212" y="197"/>
                  <a:pt x="212" y="199"/>
                  <a:pt x="213" y="200"/>
                </a:cubicBezTo>
                <a:close/>
                <a:moveTo>
                  <a:pt x="165" y="196"/>
                </a:moveTo>
                <a:cubicBezTo>
                  <a:pt x="164" y="196"/>
                  <a:pt x="163" y="195"/>
                  <a:pt x="163" y="196"/>
                </a:cubicBezTo>
                <a:cubicBezTo>
                  <a:pt x="163" y="197"/>
                  <a:pt x="164" y="197"/>
                  <a:pt x="165" y="196"/>
                </a:cubicBezTo>
                <a:close/>
                <a:moveTo>
                  <a:pt x="91" y="199"/>
                </a:moveTo>
                <a:cubicBezTo>
                  <a:pt x="90" y="199"/>
                  <a:pt x="91" y="198"/>
                  <a:pt x="90" y="197"/>
                </a:cubicBezTo>
                <a:cubicBezTo>
                  <a:pt x="90" y="198"/>
                  <a:pt x="90" y="199"/>
                  <a:pt x="91" y="199"/>
                </a:cubicBezTo>
                <a:close/>
                <a:moveTo>
                  <a:pt x="150" y="198"/>
                </a:moveTo>
                <a:cubicBezTo>
                  <a:pt x="151" y="201"/>
                  <a:pt x="156" y="202"/>
                  <a:pt x="158" y="201"/>
                </a:cubicBezTo>
                <a:cubicBezTo>
                  <a:pt x="156" y="200"/>
                  <a:pt x="153" y="196"/>
                  <a:pt x="150" y="198"/>
                </a:cubicBezTo>
                <a:close/>
                <a:moveTo>
                  <a:pt x="45" y="201"/>
                </a:moveTo>
                <a:cubicBezTo>
                  <a:pt x="46" y="200"/>
                  <a:pt x="45" y="199"/>
                  <a:pt x="44" y="198"/>
                </a:cubicBezTo>
                <a:cubicBezTo>
                  <a:pt x="45" y="200"/>
                  <a:pt x="44" y="200"/>
                  <a:pt x="45" y="201"/>
                </a:cubicBezTo>
                <a:close/>
                <a:moveTo>
                  <a:pt x="231" y="205"/>
                </a:moveTo>
                <a:cubicBezTo>
                  <a:pt x="232" y="206"/>
                  <a:pt x="233" y="207"/>
                  <a:pt x="234" y="208"/>
                </a:cubicBezTo>
                <a:cubicBezTo>
                  <a:pt x="235" y="206"/>
                  <a:pt x="235" y="201"/>
                  <a:pt x="234" y="198"/>
                </a:cubicBezTo>
                <a:cubicBezTo>
                  <a:pt x="233" y="201"/>
                  <a:pt x="231" y="202"/>
                  <a:pt x="231" y="205"/>
                </a:cubicBezTo>
                <a:close/>
                <a:moveTo>
                  <a:pt x="260" y="211"/>
                </a:moveTo>
                <a:cubicBezTo>
                  <a:pt x="262" y="208"/>
                  <a:pt x="262" y="200"/>
                  <a:pt x="261" y="198"/>
                </a:cubicBezTo>
                <a:cubicBezTo>
                  <a:pt x="261" y="202"/>
                  <a:pt x="260" y="207"/>
                  <a:pt x="260" y="211"/>
                </a:cubicBezTo>
                <a:close/>
                <a:moveTo>
                  <a:pt x="107" y="200"/>
                </a:moveTo>
                <a:cubicBezTo>
                  <a:pt x="108" y="199"/>
                  <a:pt x="108" y="199"/>
                  <a:pt x="107" y="198"/>
                </a:cubicBezTo>
                <a:cubicBezTo>
                  <a:pt x="107" y="198"/>
                  <a:pt x="107" y="198"/>
                  <a:pt x="107" y="198"/>
                </a:cubicBezTo>
                <a:cubicBezTo>
                  <a:pt x="107" y="199"/>
                  <a:pt x="106" y="200"/>
                  <a:pt x="107" y="200"/>
                </a:cubicBezTo>
                <a:close/>
                <a:moveTo>
                  <a:pt x="168" y="200"/>
                </a:moveTo>
                <a:cubicBezTo>
                  <a:pt x="170" y="201"/>
                  <a:pt x="174" y="201"/>
                  <a:pt x="176" y="200"/>
                </a:cubicBezTo>
                <a:cubicBezTo>
                  <a:pt x="173" y="199"/>
                  <a:pt x="170" y="199"/>
                  <a:pt x="168" y="200"/>
                </a:cubicBezTo>
                <a:close/>
                <a:moveTo>
                  <a:pt x="89" y="207"/>
                </a:moveTo>
                <a:cubicBezTo>
                  <a:pt x="89" y="204"/>
                  <a:pt x="87" y="200"/>
                  <a:pt x="85" y="200"/>
                </a:cubicBezTo>
                <a:cubicBezTo>
                  <a:pt x="87" y="202"/>
                  <a:pt x="87" y="205"/>
                  <a:pt x="89" y="207"/>
                </a:cubicBezTo>
                <a:close/>
                <a:moveTo>
                  <a:pt x="182" y="206"/>
                </a:moveTo>
                <a:cubicBezTo>
                  <a:pt x="187" y="206"/>
                  <a:pt x="189" y="203"/>
                  <a:pt x="189" y="200"/>
                </a:cubicBezTo>
                <a:cubicBezTo>
                  <a:pt x="187" y="202"/>
                  <a:pt x="184" y="203"/>
                  <a:pt x="182" y="206"/>
                </a:cubicBezTo>
                <a:close/>
                <a:moveTo>
                  <a:pt x="199" y="207"/>
                </a:moveTo>
                <a:cubicBezTo>
                  <a:pt x="200" y="207"/>
                  <a:pt x="200" y="206"/>
                  <a:pt x="202" y="206"/>
                </a:cubicBezTo>
                <a:cubicBezTo>
                  <a:pt x="201" y="204"/>
                  <a:pt x="205" y="203"/>
                  <a:pt x="203" y="200"/>
                </a:cubicBezTo>
                <a:cubicBezTo>
                  <a:pt x="203" y="203"/>
                  <a:pt x="200" y="205"/>
                  <a:pt x="199" y="207"/>
                </a:cubicBezTo>
                <a:close/>
                <a:moveTo>
                  <a:pt x="121" y="202"/>
                </a:moveTo>
                <a:cubicBezTo>
                  <a:pt x="120" y="202"/>
                  <a:pt x="121" y="201"/>
                  <a:pt x="120" y="201"/>
                </a:cubicBezTo>
                <a:cubicBezTo>
                  <a:pt x="119" y="201"/>
                  <a:pt x="120" y="203"/>
                  <a:pt x="121" y="202"/>
                </a:cubicBezTo>
                <a:close/>
                <a:moveTo>
                  <a:pt x="31" y="223"/>
                </a:moveTo>
                <a:cubicBezTo>
                  <a:pt x="34" y="229"/>
                  <a:pt x="39" y="236"/>
                  <a:pt x="43" y="241"/>
                </a:cubicBezTo>
                <a:cubicBezTo>
                  <a:pt x="46" y="241"/>
                  <a:pt x="48" y="244"/>
                  <a:pt x="51" y="245"/>
                </a:cubicBezTo>
                <a:cubicBezTo>
                  <a:pt x="50" y="242"/>
                  <a:pt x="49" y="239"/>
                  <a:pt x="48" y="235"/>
                </a:cubicBezTo>
                <a:cubicBezTo>
                  <a:pt x="41" y="226"/>
                  <a:pt x="35" y="213"/>
                  <a:pt x="30" y="201"/>
                </a:cubicBezTo>
                <a:cubicBezTo>
                  <a:pt x="30" y="208"/>
                  <a:pt x="30" y="214"/>
                  <a:pt x="31" y="223"/>
                </a:cubicBezTo>
                <a:close/>
                <a:moveTo>
                  <a:pt x="345" y="208"/>
                </a:moveTo>
                <a:cubicBezTo>
                  <a:pt x="345" y="210"/>
                  <a:pt x="345" y="213"/>
                  <a:pt x="346" y="215"/>
                </a:cubicBezTo>
                <a:cubicBezTo>
                  <a:pt x="347" y="211"/>
                  <a:pt x="348" y="206"/>
                  <a:pt x="349" y="201"/>
                </a:cubicBezTo>
                <a:cubicBezTo>
                  <a:pt x="347" y="203"/>
                  <a:pt x="346" y="206"/>
                  <a:pt x="345" y="208"/>
                </a:cubicBezTo>
                <a:close/>
                <a:moveTo>
                  <a:pt x="222" y="207"/>
                </a:moveTo>
                <a:cubicBezTo>
                  <a:pt x="224" y="206"/>
                  <a:pt x="226" y="203"/>
                  <a:pt x="223" y="201"/>
                </a:cubicBezTo>
                <a:cubicBezTo>
                  <a:pt x="223" y="203"/>
                  <a:pt x="222" y="205"/>
                  <a:pt x="222" y="207"/>
                </a:cubicBezTo>
                <a:close/>
                <a:moveTo>
                  <a:pt x="37" y="264"/>
                </a:moveTo>
                <a:cubicBezTo>
                  <a:pt x="25" y="246"/>
                  <a:pt x="18" y="226"/>
                  <a:pt x="12" y="202"/>
                </a:cubicBezTo>
                <a:cubicBezTo>
                  <a:pt x="12" y="228"/>
                  <a:pt x="23" y="250"/>
                  <a:pt x="37" y="264"/>
                </a:cubicBezTo>
                <a:close/>
                <a:moveTo>
                  <a:pt x="194" y="205"/>
                </a:moveTo>
                <a:cubicBezTo>
                  <a:pt x="194" y="206"/>
                  <a:pt x="193" y="206"/>
                  <a:pt x="193" y="207"/>
                </a:cubicBezTo>
                <a:cubicBezTo>
                  <a:pt x="197" y="208"/>
                  <a:pt x="198" y="204"/>
                  <a:pt x="198" y="202"/>
                </a:cubicBezTo>
                <a:cubicBezTo>
                  <a:pt x="197" y="203"/>
                  <a:pt x="196" y="204"/>
                  <a:pt x="194" y="205"/>
                </a:cubicBezTo>
                <a:close/>
                <a:moveTo>
                  <a:pt x="244" y="204"/>
                </a:moveTo>
                <a:cubicBezTo>
                  <a:pt x="245" y="204"/>
                  <a:pt x="245" y="202"/>
                  <a:pt x="244" y="202"/>
                </a:cubicBezTo>
                <a:cubicBezTo>
                  <a:pt x="244" y="203"/>
                  <a:pt x="244" y="203"/>
                  <a:pt x="244" y="204"/>
                </a:cubicBezTo>
                <a:close/>
                <a:moveTo>
                  <a:pt x="250" y="214"/>
                </a:moveTo>
                <a:cubicBezTo>
                  <a:pt x="250" y="210"/>
                  <a:pt x="251" y="207"/>
                  <a:pt x="251" y="202"/>
                </a:cubicBezTo>
                <a:cubicBezTo>
                  <a:pt x="251" y="202"/>
                  <a:pt x="250" y="202"/>
                  <a:pt x="250" y="202"/>
                </a:cubicBezTo>
                <a:cubicBezTo>
                  <a:pt x="249" y="205"/>
                  <a:pt x="249" y="211"/>
                  <a:pt x="250" y="214"/>
                </a:cubicBezTo>
                <a:close/>
                <a:moveTo>
                  <a:pt x="164" y="206"/>
                </a:moveTo>
                <a:cubicBezTo>
                  <a:pt x="158" y="206"/>
                  <a:pt x="154" y="203"/>
                  <a:pt x="149" y="203"/>
                </a:cubicBezTo>
                <a:cubicBezTo>
                  <a:pt x="153" y="205"/>
                  <a:pt x="158" y="207"/>
                  <a:pt x="164" y="206"/>
                </a:cubicBezTo>
                <a:close/>
                <a:moveTo>
                  <a:pt x="292" y="204"/>
                </a:moveTo>
                <a:cubicBezTo>
                  <a:pt x="293" y="205"/>
                  <a:pt x="291" y="208"/>
                  <a:pt x="292" y="210"/>
                </a:cubicBezTo>
                <a:cubicBezTo>
                  <a:pt x="293" y="207"/>
                  <a:pt x="294" y="204"/>
                  <a:pt x="293" y="202"/>
                </a:cubicBezTo>
                <a:cubicBezTo>
                  <a:pt x="293" y="203"/>
                  <a:pt x="292" y="204"/>
                  <a:pt x="292" y="204"/>
                </a:cubicBezTo>
                <a:close/>
                <a:moveTo>
                  <a:pt x="310" y="240"/>
                </a:moveTo>
                <a:cubicBezTo>
                  <a:pt x="318" y="233"/>
                  <a:pt x="322" y="216"/>
                  <a:pt x="319" y="203"/>
                </a:cubicBezTo>
                <a:cubicBezTo>
                  <a:pt x="319" y="217"/>
                  <a:pt x="315" y="229"/>
                  <a:pt x="310" y="240"/>
                </a:cubicBezTo>
                <a:close/>
                <a:moveTo>
                  <a:pt x="124" y="205"/>
                </a:moveTo>
                <a:cubicBezTo>
                  <a:pt x="124" y="204"/>
                  <a:pt x="125" y="205"/>
                  <a:pt x="125" y="205"/>
                </a:cubicBezTo>
                <a:cubicBezTo>
                  <a:pt x="125" y="204"/>
                  <a:pt x="124" y="204"/>
                  <a:pt x="123" y="203"/>
                </a:cubicBezTo>
                <a:cubicBezTo>
                  <a:pt x="123" y="204"/>
                  <a:pt x="123" y="205"/>
                  <a:pt x="124" y="205"/>
                </a:cubicBezTo>
                <a:close/>
                <a:moveTo>
                  <a:pt x="312" y="209"/>
                </a:moveTo>
                <a:cubicBezTo>
                  <a:pt x="313" y="207"/>
                  <a:pt x="312" y="206"/>
                  <a:pt x="313" y="205"/>
                </a:cubicBezTo>
                <a:cubicBezTo>
                  <a:pt x="313" y="205"/>
                  <a:pt x="313" y="204"/>
                  <a:pt x="313" y="203"/>
                </a:cubicBezTo>
                <a:cubicBezTo>
                  <a:pt x="312" y="205"/>
                  <a:pt x="311" y="207"/>
                  <a:pt x="312" y="209"/>
                </a:cubicBezTo>
                <a:close/>
                <a:moveTo>
                  <a:pt x="81" y="219"/>
                </a:moveTo>
                <a:cubicBezTo>
                  <a:pt x="79" y="214"/>
                  <a:pt x="78" y="208"/>
                  <a:pt x="75" y="204"/>
                </a:cubicBezTo>
                <a:cubicBezTo>
                  <a:pt x="77" y="209"/>
                  <a:pt x="78" y="215"/>
                  <a:pt x="81" y="219"/>
                </a:cubicBezTo>
                <a:close/>
                <a:moveTo>
                  <a:pt x="94" y="225"/>
                </a:moveTo>
                <a:cubicBezTo>
                  <a:pt x="94" y="223"/>
                  <a:pt x="91" y="220"/>
                  <a:pt x="91" y="217"/>
                </a:cubicBezTo>
                <a:cubicBezTo>
                  <a:pt x="89" y="214"/>
                  <a:pt x="87" y="211"/>
                  <a:pt x="86" y="208"/>
                </a:cubicBezTo>
                <a:cubicBezTo>
                  <a:pt x="85" y="207"/>
                  <a:pt x="84" y="205"/>
                  <a:pt x="83" y="204"/>
                </a:cubicBezTo>
                <a:cubicBezTo>
                  <a:pt x="85" y="213"/>
                  <a:pt x="89" y="219"/>
                  <a:pt x="94" y="225"/>
                </a:cubicBezTo>
                <a:close/>
                <a:moveTo>
                  <a:pt x="176" y="204"/>
                </a:moveTo>
                <a:cubicBezTo>
                  <a:pt x="178" y="205"/>
                  <a:pt x="180" y="205"/>
                  <a:pt x="180" y="204"/>
                </a:cubicBezTo>
                <a:cubicBezTo>
                  <a:pt x="179" y="204"/>
                  <a:pt x="176" y="203"/>
                  <a:pt x="176" y="204"/>
                </a:cubicBezTo>
                <a:close/>
                <a:moveTo>
                  <a:pt x="54" y="217"/>
                </a:moveTo>
                <a:cubicBezTo>
                  <a:pt x="59" y="225"/>
                  <a:pt x="63" y="234"/>
                  <a:pt x="70" y="240"/>
                </a:cubicBezTo>
                <a:cubicBezTo>
                  <a:pt x="66" y="234"/>
                  <a:pt x="62" y="228"/>
                  <a:pt x="58" y="223"/>
                </a:cubicBezTo>
                <a:cubicBezTo>
                  <a:pt x="56" y="218"/>
                  <a:pt x="53" y="212"/>
                  <a:pt x="51" y="207"/>
                </a:cubicBezTo>
                <a:cubicBezTo>
                  <a:pt x="51" y="206"/>
                  <a:pt x="52" y="205"/>
                  <a:pt x="50" y="205"/>
                </a:cubicBezTo>
                <a:cubicBezTo>
                  <a:pt x="50" y="209"/>
                  <a:pt x="53" y="213"/>
                  <a:pt x="54" y="217"/>
                </a:cubicBezTo>
                <a:close/>
                <a:moveTo>
                  <a:pt x="171" y="205"/>
                </a:moveTo>
                <a:cubicBezTo>
                  <a:pt x="169" y="204"/>
                  <a:pt x="166" y="204"/>
                  <a:pt x="165" y="205"/>
                </a:cubicBezTo>
                <a:cubicBezTo>
                  <a:pt x="167" y="205"/>
                  <a:pt x="169" y="205"/>
                  <a:pt x="171" y="205"/>
                </a:cubicBezTo>
                <a:close/>
                <a:moveTo>
                  <a:pt x="102" y="214"/>
                </a:moveTo>
                <a:cubicBezTo>
                  <a:pt x="101" y="210"/>
                  <a:pt x="99" y="206"/>
                  <a:pt x="97" y="206"/>
                </a:cubicBezTo>
                <a:cubicBezTo>
                  <a:pt x="98" y="208"/>
                  <a:pt x="100" y="211"/>
                  <a:pt x="102" y="214"/>
                </a:cubicBezTo>
                <a:close/>
                <a:moveTo>
                  <a:pt x="133" y="210"/>
                </a:moveTo>
                <a:cubicBezTo>
                  <a:pt x="131" y="208"/>
                  <a:pt x="129" y="207"/>
                  <a:pt x="126" y="205"/>
                </a:cubicBezTo>
                <a:cubicBezTo>
                  <a:pt x="128" y="207"/>
                  <a:pt x="129" y="211"/>
                  <a:pt x="133" y="210"/>
                </a:cubicBezTo>
                <a:close/>
                <a:moveTo>
                  <a:pt x="126" y="208"/>
                </a:moveTo>
                <a:cubicBezTo>
                  <a:pt x="125" y="208"/>
                  <a:pt x="125" y="206"/>
                  <a:pt x="124" y="206"/>
                </a:cubicBezTo>
                <a:cubicBezTo>
                  <a:pt x="124" y="206"/>
                  <a:pt x="124" y="209"/>
                  <a:pt x="126" y="208"/>
                </a:cubicBezTo>
                <a:close/>
                <a:moveTo>
                  <a:pt x="341" y="212"/>
                </a:moveTo>
                <a:cubicBezTo>
                  <a:pt x="342" y="210"/>
                  <a:pt x="343" y="208"/>
                  <a:pt x="342" y="206"/>
                </a:cubicBezTo>
                <a:cubicBezTo>
                  <a:pt x="342" y="208"/>
                  <a:pt x="341" y="210"/>
                  <a:pt x="341" y="212"/>
                </a:cubicBezTo>
                <a:close/>
                <a:moveTo>
                  <a:pt x="179" y="207"/>
                </a:moveTo>
                <a:cubicBezTo>
                  <a:pt x="172" y="209"/>
                  <a:pt x="164" y="209"/>
                  <a:pt x="158" y="208"/>
                </a:cubicBezTo>
                <a:cubicBezTo>
                  <a:pt x="156" y="208"/>
                  <a:pt x="154" y="206"/>
                  <a:pt x="152" y="206"/>
                </a:cubicBezTo>
                <a:cubicBezTo>
                  <a:pt x="158" y="213"/>
                  <a:pt x="172" y="211"/>
                  <a:pt x="179" y="207"/>
                </a:cubicBezTo>
                <a:close/>
                <a:moveTo>
                  <a:pt x="226" y="211"/>
                </a:moveTo>
                <a:cubicBezTo>
                  <a:pt x="228" y="210"/>
                  <a:pt x="231" y="211"/>
                  <a:pt x="231" y="209"/>
                </a:cubicBezTo>
                <a:cubicBezTo>
                  <a:pt x="230" y="208"/>
                  <a:pt x="230" y="207"/>
                  <a:pt x="229" y="207"/>
                </a:cubicBezTo>
                <a:cubicBezTo>
                  <a:pt x="228" y="209"/>
                  <a:pt x="227" y="209"/>
                  <a:pt x="226" y="211"/>
                </a:cubicBezTo>
                <a:close/>
                <a:moveTo>
                  <a:pt x="240" y="217"/>
                </a:moveTo>
                <a:cubicBezTo>
                  <a:pt x="242" y="215"/>
                  <a:pt x="244" y="210"/>
                  <a:pt x="243" y="207"/>
                </a:cubicBezTo>
                <a:cubicBezTo>
                  <a:pt x="242" y="210"/>
                  <a:pt x="241" y="213"/>
                  <a:pt x="240" y="217"/>
                </a:cubicBezTo>
                <a:close/>
                <a:moveTo>
                  <a:pt x="328" y="219"/>
                </a:moveTo>
                <a:cubicBezTo>
                  <a:pt x="329" y="215"/>
                  <a:pt x="331" y="210"/>
                  <a:pt x="330" y="207"/>
                </a:cubicBezTo>
                <a:cubicBezTo>
                  <a:pt x="329" y="211"/>
                  <a:pt x="327" y="214"/>
                  <a:pt x="328" y="219"/>
                </a:cubicBezTo>
                <a:close/>
                <a:moveTo>
                  <a:pt x="120" y="210"/>
                </a:moveTo>
                <a:cubicBezTo>
                  <a:pt x="120" y="209"/>
                  <a:pt x="118" y="207"/>
                  <a:pt x="117" y="208"/>
                </a:cubicBezTo>
                <a:cubicBezTo>
                  <a:pt x="118" y="208"/>
                  <a:pt x="119" y="209"/>
                  <a:pt x="120" y="210"/>
                </a:cubicBezTo>
                <a:close/>
                <a:moveTo>
                  <a:pt x="112" y="214"/>
                </a:moveTo>
                <a:cubicBezTo>
                  <a:pt x="112" y="216"/>
                  <a:pt x="114" y="218"/>
                  <a:pt x="115" y="218"/>
                </a:cubicBezTo>
                <a:cubicBezTo>
                  <a:pt x="113" y="215"/>
                  <a:pt x="111" y="210"/>
                  <a:pt x="109" y="208"/>
                </a:cubicBezTo>
                <a:cubicBezTo>
                  <a:pt x="110" y="210"/>
                  <a:pt x="110" y="213"/>
                  <a:pt x="112" y="214"/>
                </a:cubicBezTo>
                <a:close/>
                <a:moveTo>
                  <a:pt x="50" y="225"/>
                </a:moveTo>
                <a:cubicBezTo>
                  <a:pt x="50" y="219"/>
                  <a:pt x="49" y="212"/>
                  <a:pt x="45" y="208"/>
                </a:cubicBezTo>
                <a:cubicBezTo>
                  <a:pt x="46" y="216"/>
                  <a:pt x="47" y="220"/>
                  <a:pt x="50" y="225"/>
                </a:cubicBezTo>
                <a:close/>
                <a:moveTo>
                  <a:pt x="221" y="211"/>
                </a:moveTo>
                <a:cubicBezTo>
                  <a:pt x="223" y="211"/>
                  <a:pt x="223" y="209"/>
                  <a:pt x="222" y="209"/>
                </a:cubicBezTo>
                <a:cubicBezTo>
                  <a:pt x="221" y="209"/>
                  <a:pt x="221" y="210"/>
                  <a:pt x="221" y="211"/>
                </a:cubicBezTo>
                <a:close/>
                <a:moveTo>
                  <a:pt x="25" y="219"/>
                </a:moveTo>
                <a:cubicBezTo>
                  <a:pt x="25" y="218"/>
                  <a:pt x="24" y="216"/>
                  <a:pt x="24" y="214"/>
                </a:cubicBezTo>
                <a:cubicBezTo>
                  <a:pt x="23" y="212"/>
                  <a:pt x="22" y="210"/>
                  <a:pt x="21" y="210"/>
                </a:cubicBezTo>
                <a:cubicBezTo>
                  <a:pt x="22" y="212"/>
                  <a:pt x="23" y="219"/>
                  <a:pt x="25" y="219"/>
                </a:cubicBezTo>
                <a:close/>
                <a:moveTo>
                  <a:pt x="178" y="213"/>
                </a:moveTo>
                <a:cubicBezTo>
                  <a:pt x="182" y="212"/>
                  <a:pt x="186" y="212"/>
                  <a:pt x="188" y="210"/>
                </a:cubicBezTo>
                <a:cubicBezTo>
                  <a:pt x="184" y="209"/>
                  <a:pt x="182" y="211"/>
                  <a:pt x="178" y="213"/>
                </a:cubicBezTo>
                <a:close/>
                <a:moveTo>
                  <a:pt x="310" y="212"/>
                </a:moveTo>
                <a:cubicBezTo>
                  <a:pt x="309" y="211"/>
                  <a:pt x="311" y="211"/>
                  <a:pt x="309" y="211"/>
                </a:cubicBezTo>
                <a:cubicBezTo>
                  <a:pt x="310" y="213"/>
                  <a:pt x="309" y="218"/>
                  <a:pt x="310" y="219"/>
                </a:cubicBezTo>
                <a:cubicBezTo>
                  <a:pt x="310" y="217"/>
                  <a:pt x="310" y="216"/>
                  <a:pt x="312" y="215"/>
                </a:cubicBezTo>
                <a:cubicBezTo>
                  <a:pt x="310" y="214"/>
                  <a:pt x="312" y="211"/>
                  <a:pt x="311" y="210"/>
                </a:cubicBezTo>
                <a:cubicBezTo>
                  <a:pt x="310" y="210"/>
                  <a:pt x="311" y="211"/>
                  <a:pt x="310" y="212"/>
                </a:cubicBezTo>
                <a:close/>
                <a:moveTo>
                  <a:pt x="124" y="212"/>
                </a:moveTo>
                <a:cubicBezTo>
                  <a:pt x="124" y="211"/>
                  <a:pt x="123" y="209"/>
                  <a:pt x="122" y="210"/>
                </a:cubicBezTo>
                <a:cubicBezTo>
                  <a:pt x="123" y="210"/>
                  <a:pt x="123" y="213"/>
                  <a:pt x="124" y="212"/>
                </a:cubicBezTo>
                <a:close/>
                <a:moveTo>
                  <a:pt x="188" y="211"/>
                </a:moveTo>
                <a:cubicBezTo>
                  <a:pt x="189" y="212"/>
                  <a:pt x="190" y="211"/>
                  <a:pt x="190" y="210"/>
                </a:cubicBezTo>
                <a:cubicBezTo>
                  <a:pt x="189" y="210"/>
                  <a:pt x="188" y="210"/>
                  <a:pt x="188" y="211"/>
                </a:cubicBezTo>
                <a:close/>
                <a:moveTo>
                  <a:pt x="346" y="222"/>
                </a:moveTo>
                <a:cubicBezTo>
                  <a:pt x="345" y="228"/>
                  <a:pt x="346" y="235"/>
                  <a:pt x="344" y="242"/>
                </a:cubicBezTo>
                <a:cubicBezTo>
                  <a:pt x="347" y="233"/>
                  <a:pt x="350" y="220"/>
                  <a:pt x="349" y="210"/>
                </a:cubicBezTo>
                <a:cubicBezTo>
                  <a:pt x="349" y="215"/>
                  <a:pt x="347" y="218"/>
                  <a:pt x="346" y="222"/>
                </a:cubicBezTo>
                <a:close/>
                <a:moveTo>
                  <a:pt x="139" y="212"/>
                </a:moveTo>
                <a:cubicBezTo>
                  <a:pt x="138" y="212"/>
                  <a:pt x="137" y="211"/>
                  <a:pt x="135" y="210"/>
                </a:cubicBezTo>
                <a:cubicBezTo>
                  <a:pt x="136" y="211"/>
                  <a:pt x="138" y="212"/>
                  <a:pt x="139" y="212"/>
                </a:cubicBezTo>
                <a:close/>
                <a:moveTo>
                  <a:pt x="204" y="211"/>
                </a:moveTo>
                <a:cubicBezTo>
                  <a:pt x="205" y="211"/>
                  <a:pt x="205" y="211"/>
                  <a:pt x="206" y="211"/>
                </a:cubicBezTo>
                <a:cubicBezTo>
                  <a:pt x="206" y="210"/>
                  <a:pt x="204" y="210"/>
                  <a:pt x="204" y="211"/>
                </a:cubicBezTo>
                <a:close/>
                <a:moveTo>
                  <a:pt x="271" y="211"/>
                </a:moveTo>
                <a:cubicBezTo>
                  <a:pt x="272" y="213"/>
                  <a:pt x="270" y="214"/>
                  <a:pt x="271" y="216"/>
                </a:cubicBezTo>
                <a:cubicBezTo>
                  <a:pt x="272" y="215"/>
                  <a:pt x="272" y="213"/>
                  <a:pt x="272" y="210"/>
                </a:cubicBezTo>
                <a:cubicBezTo>
                  <a:pt x="271" y="210"/>
                  <a:pt x="271" y="211"/>
                  <a:pt x="271" y="211"/>
                </a:cubicBezTo>
                <a:close/>
                <a:moveTo>
                  <a:pt x="97" y="215"/>
                </a:moveTo>
                <a:cubicBezTo>
                  <a:pt x="100" y="217"/>
                  <a:pt x="101" y="222"/>
                  <a:pt x="104" y="224"/>
                </a:cubicBezTo>
                <a:cubicBezTo>
                  <a:pt x="104" y="220"/>
                  <a:pt x="100" y="220"/>
                  <a:pt x="100" y="216"/>
                </a:cubicBezTo>
                <a:cubicBezTo>
                  <a:pt x="98" y="215"/>
                  <a:pt x="97" y="212"/>
                  <a:pt x="95" y="211"/>
                </a:cubicBezTo>
                <a:cubicBezTo>
                  <a:pt x="95" y="213"/>
                  <a:pt x="96" y="213"/>
                  <a:pt x="97" y="215"/>
                </a:cubicBezTo>
                <a:close/>
                <a:moveTo>
                  <a:pt x="129" y="213"/>
                </a:moveTo>
                <a:cubicBezTo>
                  <a:pt x="128" y="212"/>
                  <a:pt x="127" y="210"/>
                  <a:pt x="126" y="212"/>
                </a:cubicBezTo>
                <a:cubicBezTo>
                  <a:pt x="127" y="212"/>
                  <a:pt x="127" y="214"/>
                  <a:pt x="127" y="213"/>
                </a:cubicBezTo>
                <a:cubicBezTo>
                  <a:pt x="127" y="213"/>
                  <a:pt x="127" y="212"/>
                  <a:pt x="128" y="212"/>
                </a:cubicBezTo>
                <a:cubicBezTo>
                  <a:pt x="128" y="212"/>
                  <a:pt x="129" y="214"/>
                  <a:pt x="129" y="213"/>
                </a:cubicBezTo>
                <a:close/>
                <a:moveTo>
                  <a:pt x="242" y="221"/>
                </a:moveTo>
                <a:cubicBezTo>
                  <a:pt x="243" y="222"/>
                  <a:pt x="244" y="223"/>
                  <a:pt x="244" y="225"/>
                </a:cubicBezTo>
                <a:cubicBezTo>
                  <a:pt x="250" y="225"/>
                  <a:pt x="247" y="216"/>
                  <a:pt x="247" y="211"/>
                </a:cubicBezTo>
                <a:cubicBezTo>
                  <a:pt x="244" y="213"/>
                  <a:pt x="244" y="216"/>
                  <a:pt x="242" y="221"/>
                </a:cubicBezTo>
                <a:close/>
                <a:moveTo>
                  <a:pt x="263" y="215"/>
                </a:moveTo>
                <a:cubicBezTo>
                  <a:pt x="264" y="214"/>
                  <a:pt x="264" y="212"/>
                  <a:pt x="263" y="211"/>
                </a:cubicBezTo>
                <a:cubicBezTo>
                  <a:pt x="263" y="212"/>
                  <a:pt x="263" y="214"/>
                  <a:pt x="263" y="215"/>
                </a:cubicBezTo>
                <a:close/>
                <a:moveTo>
                  <a:pt x="59" y="218"/>
                </a:moveTo>
                <a:cubicBezTo>
                  <a:pt x="58" y="217"/>
                  <a:pt x="58" y="216"/>
                  <a:pt x="59" y="216"/>
                </a:cubicBezTo>
                <a:cubicBezTo>
                  <a:pt x="58" y="215"/>
                  <a:pt x="57" y="213"/>
                  <a:pt x="56" y="211"/>
                </a:cubicBezTo>
                <a:cubicBezTo>
                  <a:pt x="56" y="214"/>
                  <a:pt x="58" y="216"/>
                  <a:pt x="59" y="218"/>
                </a:cubicBezTo>
                <a:close/>
                <a:moveTo>
                  <a:pt x="222" y="223"/>
                </a:moveTo>
                <a:cubicBezTo>
                  <a:pt x="226" y="221"/>
                  <a:pt x="231" y="220"/>
                  <a:pt x="231" y="215"/>
                </a:cubicBezTo>
                <a:cubicBezTo>
                  <a:pt x="229" y="215"/>
                  <a:pt x="227" y="216"/>
                  <a:pt x="225" y="217"/>
                </a:cubicBezTo>
                <a:cubicBezTo>
                  <a:pt x="225" y="216"/>
                  <a:pt x="224" y="216"/>
                  <a:pt x="225" y="215"/>
                </a:cubicBezTo>
                <a:cubicBezTo>
                  <a:pt x="227" y="214"/>
                  <a:pt x="230" y="214"/>
                  <a:pt x="232" y="212"/>
                </a:cubicBezTo>
                <a:cubicBezTo>
                  <a:pt x="230" y="211"/>
                  <a:pt x="227" y="214"/>
                  <a:pt x="226" y="212"/>
                </a:cubicBezTo>
                <a:cubicBezTo>
                  <a:pt x="226" y="212"/>
                  <a:pt x="227" y="211"/>
                  <a:pt x="226" y="211"/>
                </a:cubicBezTo>
                <a:cubicBezTo>
                  <a:pt x="224" y="215"/>
                  <a:pt x="223" y="220"/>
                  <a:pt x="222" y="223"/>
                </a:cubicBezTo>
                <a:close/>
                <a:moveTo>
                  <a:pt x="195" y="222"/>
                </a:moveTo>
                <a:cubicBezTo>
                  <a:pt x="202" y="222"/>
                  <a:pt x="203" y="217"/>
                  <a:pt x="206" y="213"/>
                </a:cubicBezTo>
                <a:cubicBezTo>
                  <a:pt x="205" y="213"/>
                  <a:pt x="205" y="212"/>
                  <a:pt x="204" y="212"/>
                </a:cubicBezTo>
                <a:cubicBezTo>
                  <a:pt x="200" y="215"/>
                  <a:pt x="198" y="219"/>
                  <a:pt x="195" y="222"/>
                </a:cubicBezTo>
                <a:close/>
                <a:moveTo>
                  <a:pt x="256" y="216"/>
                </a:moveTo>
                <a:cubicBezTo>
                  <a:pt x="256" y="215"/>
                  <a:pt x="258" y="213"/>
                  <a:pt x="257" y="212"/>
                </a:cubicBezTo>
                <a:cubicBezTo>
                  <a:pt x="257" y="213"/>
                  <a:pt x="255" y="215"/>
                  <a:pt x="256" y="216"/>
                </a:cubicBezTo>
                <a:close/>
                <a:moveTo>
                  <a:pt x="84" y="214"/>
                </a:moveTo>
                <a:cubicBezTo>
                  <a:pt x="83" y="214"/>
                  <a:pt x="83" y="212"/>
                  <a:pt x="82" y="213"/>
                </a:cubicBezTo>
                <a:cubicBezTo>
                  <a:pt x="83" y="213"/>
                  <a:pt x="83" y="215"/>
                  <a:pt x="84" y="214"/>
                </a:cubicBezTo>
                <a:close/>
                <a:moveTo>
                  <a:pt x="144" y="223"/>
                </a:moveTo>
                <a:cubicBezTo>
                  <a:pt x="138" y="221"/>
                  <a:pt x="138" y="214"/>
                  <a:pt x="132" y="213"/>
                </a:cubicBezTo>
                <a:cubicBezTo>
                  <a:pt x="135" y="217"/>
                  <a:pt x="138" y="223"/>
                  <a:pt x="144" y="223"/>
                </a:cubicBezTo>
                <a:close/>
                <a:moveTo>
                  <a:pt x="190" y="215"/>
                </a:moveTo>
                <a:cubicBezTo>
                  <a:pt x="191" y="215"/>
                  <a:pt x="195" y="214"/>
                  <a:pt x="194" y="213"/>
                </a:cubicBezTo>
                <a:cubicBezTo>
                  <a:pt x="193" y="214"/>
                  <a:pt x="191" y="213"/>
                  <a:pt x="190" y="215"/>
                </a:cubicBezTo>
                <a:close/>
                <a:moveTo>
                  <a:pt x="110" y="221"/>
                </a:moveTo>
                <a:cubicBezTo>
                  <a:pt x="109" y="218"/>
                  <a:pt x="108" y="215"/>
                  <a:pt x="104" y="213"/>
                </a:cubicBezTo>
                <a:cubicBezTo>
                  <a:pt x="106" y="217"/>
                  <a:pt x="107" y="219"/>
                  <a:pt x="110" y="221"/>
                </a:cubicBezTo>
                <a:close/>
                <a:moveTo>
                  <a:pt x="167" y="215"/>
                </a:moveTo>
                <a:cubicBezTo>
                  <a:pt x="166" y="213"/>
                  <a:pt x="161" y="214"/>
                  <a:pt x="159" y="214"/>
                </a:cubicBezTo>
                <a:cubicBezTo>
                  <a:pt x="161" y="215"/>
                  <a:pt x="164" y="216"/>
                  <a:pt x="167" y="215"/>
                </a:cubicBezTo>
                <a:close/>
                <a:moveTo>
                  <a:pt x="212" y="216"/>
                </a:moveTo>
                <a:cubicBezTo>
                  <a:pt x="214" y="216"/>
                  <a:pt x="214" y="215"/>
                  <a:pt x="215" y="214"/>
                </a:cubicBezTo>
                <a:cubicBezTo>
                  <a:pt x="213" y="213"/>
                  <a:pt x="213" y="215"/>
                  <a:pt x="212" y="216"/>
                </a:cubicBezTo>
                <a:close/>
                <a:moveTo>
                  <a:pt x="304" y="219"/>
                </a:moveTo>
                <a:cubicBezTo>
                  <a:pt x="304" y="220"/>
                  <a:pt x="304" y="223"/>
                  <a:pt x="303" y="225"/>
                </a:cubicBezTo>
                <a:cubicBezTo>
                  <a:pt x="305" y="222"/>
                  <a:pt x="308" y="217"/>
                  <a:pt x="307" y="214"/>
                </a:cubicBezTo>
                <a:cubicBezTo>
                  <a:pt x="306" y="215"/>
                  <a:pt x="306" y="218"/>
                  <a:pt x="304" y="219"/>
                </a:cubicBezTo>
                <a:close/>
                <a:moveTo>
                  <a:pt x="339" y="219"/>
                </a:moveTo>
                <a:cubicBezTo>
                  <a:pt x="340" y="219"/>
                  <a:pt x="339" y="220"/>
                  <a:pt x="340" y="221"/>
                </a:cubicBezTo>
                <a:cubicBezTo>
                  <a:pt x="336" y="228"/>
                  <a:pt x="333" y="238"/>
                  <a:pt x="330" y="245"/>
                </a:cubicBezTo>
                <a:cubicBezTo>
                  <a:pt x="332" y="241"/>
                  <a:pt x="337" y="237"/>
                  <a:pt x="339" y="232"/>
                </a:cubicBezTo>
                <a:cubicBezTo>
                  <a:pt x="339" y="231"/>
                  <a:pt x="339" y="230"/>
                  <a:pt x="340" y="230"/>
                </a:cubicBezTo>
                <a:cubicBezTo>
                  <a:pt x="341" y="227"/>
                  <a:pt x="343" y="225"/>
                  <a:pt x="344" y="221"/>
                </a:cubicBezTo>
                <a:cubicBezTo>
                  <a:pt x="344" y="219"/>
                  <a:pt x="343" y="216"/>
                  <a:pt x="343" y="214"/>
                </a:cubicBezTo>
                <a:cubicBezTo>
                  <a:pt x="342" y="215"/>
                  <a:pt x="342" y="218"/>
                  <a:pt x="339" y="219"/>
                </a:cubicBezTo>
                <a:close/>
                <a:moveTo>
                  <a:pt x="127" y="225"/>
                </a:moveTo>
                <a:cubicBezTo>
                  <a:pt x="127" y="223"/>
                  <a:pt x="125" y="222"/>
                  <a:pt x="126" y="220"/>
                </a:cubicBezTo>
                <a:cubicBezTo>
                  <a:pt x="123" y="218"/>
                  <a:pt x="120" y="215"/>
                  <a:pt x="117" y="214"/>
                </a:cubicBezTo>
                <a:cubicBezTo>
                  <a:pt x="119" y="219"/>
                  <a:pt x="122" y="223"/>
                  <a:pt x="127" y="225"/>
                </a:cubicBezTo>
                <a:close/>
                <a:moveTo>
                  <a:pt x="81" y="238"/>
                </a:moveTo>
                <a:cubicBezTo>
                  <a:pt x="76" y="231"/>
                  <a:pt x="72" y="222"/>
                  <a:pt x="68" y="215"/>
                </a:cubicBezTo>
                <a:cubicBezTo>
                  <a:pt x="71" y="224"/>
                  <a:pt x="76" y="231"/>
                  <a:pt x="81" y="238"/>
                </a:cubicBezTo>
                <a:close/>
                <a:moveTo>
                  <a:pt x="158" y="227"/>
                </a:moveTo>
                <a:cubicBezTo>
                  <a:pt x="153" y="223"/>
                  <a:pt x="146" y="221"/>
                  <a:pt x="143" y="215"/>
                </a:cubicBezTo>
                <a:cubicBezTo>
                  <a:pt x="142" y="215"/>
                  <a:pt x="140" y="214"/>
                  <a:pt x="139" y="215"/>
                </a:cubicBezTo>
                <a:cubicBezTo>
                  <a:pt x="144" y="220"/>
                  <a:pt x="151" y="225"/>
                  <a:pt x="158" y="227"/>
                </a:cubicBezTo>
                <a:close/>
                <a:moveTo>
                  <a:pt x="257" y="225"/>
                </a:moveTo>
                <a:cubicBezTo>
                  <a:pt x="259" y="222"/>
                  <a:pt x="260" y="219"/>
                  <a:pt x="260" y="215"/>
                </a:cubicBezTo>
                <a:cubicBezTo>
                  <a:pt x="258" y="217"/>
                  <a:pt x="257" y="222"/>
                  <a:pt x="257" y="225"/>
                </a:cubicBezTo>
                <a:close/>
                <a:moveTo>
                  <a:pt x="139" y="223"/>
                </a:moveTo>
                <a:cubicBezTo>
                  <a:pt x="135" y="221"/>
                  <a:pt x="131" y="218"/>
                  <a:pt x="128" y="215"/>
                </a:cubicBezTo>
                <a:cubicBezTo>
                  <a:pt x="129" y="220"/>
                  <a:pt x="135" y="222"/>
                  <a:pt x="139" y="223"/>
                </a:cubicBezTo>
                <a:close/>
                <a:moveTo>
                  <a:pt x="252" y="218"/>
                </a:moveTo>
                <a:cubicBezTo>
                  <a:pt x="252" y="217"/>
                  <a:pt x="253" y="216"/>
                  <a:pt x="253" y="215"/>
                </a:cubicBezTo>
                <a:cubicBezTo>
                  <a:pt x="252" y="216"/>
                  <a:pt x="251" y="217"/>
                  <a:pt x="252" y="218"/>
                </a:cubicBezTo>
                <a:close/>
                <a:moveTo>
                  <a:pt x="150" y="216"/>
                </a:moveTo>
                <a:cubicBezTo>
                  <a:pt x="149" y="217"/>
                  <a:pt x="147" y="215"/>
                  <a:pt x="145" y="216"/>
                </a:cubicBezTo>
                <a:cubicBezTo>
                  <a:pt x="152" y="221"/>
                  <a:pt x="158" y="226"/>
                  <a:pt x="168" y="227"/>
                </a:cubicBezTo>
                <a:cubicBezTo>
                  <a:pt x="169" y="228"/>
                  <a:pt x="170" y="229"/>
                  <a:pt x="170" y="228"/>
                </a:cubicBezTo>
                <a:cubicBezTo>
                  <a:pt x="163" y="225"/>
                  <a:pt x="157" y="220"/>
                  <a:pt x="150" y="216"/>
                </a:cubicBezTo>
                <a:close/>
                <a:moveTo>
                  <a:pt x="176" y="220"/>
                </a:moveTo>
                <a:cubicBezTo>
                  <a:pt x="175" y="220"/>
                  <a:pt x="175" y="219"/>
                  <a:pt x="175" y="219"/>
                </a:cubicBezTo>
                <a:cubicBezTo>
                  <a:pt x="169" y="219"/>
                  <a:pt x="164" y="218"/>
                  <a:pt x="160" y="218"/>
                </a:cubicBezTo>
                <a:cubicBezTo>
                  <a:pt x="161" y="220"/>
                  <a:pt x="162" y="219"/>
                  <a:pt x="164" y="219"/>
                </a:cubicBezTo>
                <a:cubicBezTo>
                  <a:pt x="167" y="220"/>
                  <a:pt x="170" y="221"/>
                  <a:pt x="173" y="221"/>
                </a:cubicBezTo>
                <a:cubicBezTo>
                  <a:pt x="179" y="222"/>
                  <a:pt x="186" y="223"/>
                  <a:pt x="190" y="222"/>
                </a:cubicBezTo>
                <a:cubicBezTo>
                  <a:pt x="193" y="222"/>
                  <a:pt x="194" y="218"/>
                  <a:pt x="196" y="216"/>
                </a:cubicBezTo>
                <a:cubicBezTo>
                  <a:pt x="189" y="216"/>
                  <a:pt x="184" y="220"/>
                  <a:pt x="176" y="220"/>
                </a:cubicBezTo>
                <a:close/>
                <a:moveTo>
                  <a:pt x="277" y="220"/>
                </a:moveTo>
                <a:cubicBezTo>
                  <a:pt x="277" y="219"/>
                  <a:pt x="279" y="218"/>
                  <a:pt x="277" y="217"/>
                </a:cubicBezTo>
                <a:cubicBezTo>
                  <a:pt x="277" y="218"/>
                  <a:pt x="277" y="220"/>
                  <a:pt x="277" y="220"/>
                </a:cubicBezTo>
                <a:close/>
                <a:moveTo>
                  <a:pt x="216" y="225"/>
                </a:moveTo>
                <a:cubicBezTo>
                  <a:pt x="217" y="225"/>
                  <a:pt x="217" y="225"/>
                  <a:pt x="218" y="225"/>
                </a:cubicBezTo>
                <a:cubicBezTo>
                  <a:pt x="219" y="223"/>
                  <a:pt x="220" y="221"/>
                  <a:pt x="221" y="218"/>
                </a:cubicBezTo>
                <a:cubicBezTo>
                  <a:pt x="218" y="219"/>
                  <a:pt x="218" y="222"/>
                  <a:pt x="216" y="225"/>
                </a:cubicBezTo>
                <a:close/>
                <a:moveTo>
                  <a:pt x="90" y="235"/>
                </a:moveTo>
                <a:cubicBezTo>
                  <a:pt x="94" y="237"/>
                  <a:pt x="97" y="240"/>
                  <a:pt x="101" y="243"/>
                </a:cubicBezTo>
                <a:cubicBezTo>
                  <a:pt x="94" y="235"/>
                  <a:pt x="89" y="228"/>
                  <a:pt x="83" y="219"/>
                </a:cubicBezTo>
                <a:cubicBezTo>
                  <a:pt x="85" y="225"/>
                  <a:pt x="87" y="230"/>
                  <a:pt x="90" y="235"/>
                </a:cubicBezTo>
                <a:close/>
                <a:moveTo>
                  <a:pt x="249" y="234"/>
                </a:moveTo>
                <a:cubicBezTo>
                  <a:pt x="253" y="231"/>
                  <a:pt x="255" y="225"/>
                  <a:pt x="255" y="219"/>
                </a:cubicBezTo>
                <a:cubicBezTo>
                  <a:pt x="253" y="223"/>
                  <a:pt x="250" y="229"/>
                  <a:pt x="249" y="234"/>
                </a:cubicBezTo>
                <a:close/>
                <a:moveTo>
                  <a:pt x="202" y="226"/>
                </a:moveTo>
                <a:cubicBezTo>
                  <a:pt x="206" y="225"/>
                  <a:pt x="209" y="224"/>
                  <a:pt x="211" y="222"/>
                </a:cubicBezTo>
                <a:cubicBezTo>
                  <a:pt x="209" y="222"/>
                  <a:pt x="211" y="221"/>
                  <a:pt x="210" y="220"/>
                </a:cubicBezTo>
                <a:cubicBezTo>
                  <a:pt x="208" y="222"/>
                  <a:pt x="203" y="223"/>
                  <a:pt x="202" y="226"/>
                </a:cubicBezTo>
                <a:close/>
                <a:moveTo>
                  <a:pt x="261" y="226"/>
                </a:moveTo>
                <a:cubicBezTo>
                  <a:pt x="262" y="225"/>
                  <a:pt x="263" y="222"/>
                  <a:pt x="262" y="221"/>
                </a:cubicBezTo>
                <a:cubicBezTo>
                  <a:pt x="261" y="222"/>
                  <a:pt x="261" y="224"/>
                  <a:pt x="261" y="226"/>
                </a:cubicBezTo>
                <a:close/>
                <a:moveTo>
                  <a:pt x="265" y="225"/>
                </a:moveTo>
                <a:cubicBezTo>
                  <a:pt x="265" y="224"/>
                  <a:pt x="266" y="223"/>
                  <a:pt x="266" y="222"/>
                </a:cubicBezTo>
                <a:cubicBezTo>
                  <a:pt x="266" y="222"/>
                  <a:pt x="266" y="221"/>
                  <a:pt x="265" y="221"/>
                </a:cubicBezTo>
                <a:cubicBezTo>
                  <a:pt x="265" y="222"/>
                  <a:pt x="264" y="224"/>
                  <a:pt x="265" y="225"/>
                </a:cubicBezTo>
                <a:close/>
                <a:moveTo>
                  <a:pt x="281" y="246"/>
                </a:moveTo>
                <a:cubicBezTo>
                  <a:pt x="284" y="239"/>
                  <a:pt x="291" y="232"/>
                  <a:pt x="289" y="221"/>
                </a:cubicBezTo>
                <a:cubicBezTo>
                  <a:pt x="287" y="230"/>
                  <a:pt x="280" y="238"/>
                  <a:pt x="281" y="246"/>
                </a:cubicBezTo>
                <a:close/>
                <a:moveTo>
                  <a:pt x="121" y="227"/>
                </a:moveTo>
                <a:cubicBezTo>
                  <a:pt x="121" y="226"/>
                  <a:pt x="120" y="226"/>
                  <a:pt x="120" y="225"/>
                </a:cubicBezTo>
                <a:cubicBezTo>
                  <a:pt x="120" y="225"/>
                  <a:pt x="121" y="225"/>
                  <a:pt x="121" y="226"/>
                </a:cubicBezTo>
                <a:cubicBezTo>
                  <a:pt x="120" y="225"/>
                  <a:pt x="120" y="224"/>
                  <a:pt x="119" y="224"/>
                </a:cubicBezTo>
                <a:cubicBezTo>
                  <a:pt x="119" y="223"/>
                  <a:pt x="116" y="222"/>
                  <a:pt x="116" y="222"/>
                </a:cubicBezTo>
                <a:cubicBezTo>
                  <a:pt x="117" y="224"/>
                  <a:pt x="118" y="226"/>
                  <a:pt x="121" y="227"/>
                </a:cubicBezTo>
                <a:close/>
                <a:moveTo>
                  <a:pt x="132" y="227"/>
                </a:moveTo>
                <a:cubicBezTo>
                  <a:pt x="132" y="226"/>
                  <a:pt x="131" y="226"/>
                  <a:pt x="131" y="224"/>
                </a:cubicBezTo>
                <a:cubicBezTo>
                  <a:pt x="132" y="225"/>
                  <a:pt x="132" y="224"/>
                  <a:pt x="132" y="224"/>
                </a:cubicBezTo>
                <a:cubicBezTo>
                  <a:pt x="131" y="222"/>
                  <a:pt x="130" y="223"/>
                  <a:pt x="128" y="222"/>
                </a:cubicBezTo>
                <a:cubicBezTo>
                  <a:pt x="129" y="224"/>
                  <a:pt x="131" y="226"/>
                  <a:pt x="132" y="227"/>
                </a:cubicBezTo>
                <a:close/>
                <a:moveTo>
                  <a:pt x="317" y="243"/>
                </a:moveTo>
                <a:cubicBezTo>
                  <a:pt x="318" y="246"/>
                  <a:pt x="314" y="249"/>
                  <a:pt x="314" y="251"/>
                </a:cubicBezTo>
                <a:cubicBezTo>
                  <a:pt x="322" y="246"/>
                  <a:pt x="328" y="232"/>
                  <a:pt x="326" y="222"/>
                </a:cubicBezTo>
                <a:cubicBezTo>
                  <a:pt x="323" y="229"/>
                  <a:pt x="322" y="238"/>
                  <a:pt x="317" y="243"/>
                </a:cubicBezTo>
                <a:close/>
                <a:moveTo>
                  <a:pt x="193" y="224"/>
                </a:moveTo>
                <a:cubicBezTo>
                  <a:pt x="193" y="224"/>
                  <a:pt x="194" y="224"/>
                  <a:pt x="194" y="224"/>
                </a:cubicBezTo>
                <a:cubicBezTo>
                  <a:pt x="195" y="224"/>
                  <a:pt x="196" y="223"/>
                  <a:pt x="195" y="223"/>
                </a:cubicBezTo>
                <a:cubicBezTo>
                  <a:pt x="195" y="223"/>
                  <a:pt x="193" y="222"/>
                  <a:pt x="193" y="224"/>
                </a:cubicBezTo>
                <a:close/>
                <a:moveTo>
                  <a:pt x="93" y="229"/>
                </a:moveTo>
                <a:cubicBezTo>
                  <a:pt x="92" y="227"/>
                  <a:pt x="90" y="224"/>
                  <a:pt x="89" y="223"/>
                </a:cubicBezTo>
                <a:cubicBezTo>
                  <a:pt x="90" y="225"/>
                  <a:pt x="91" y="228"/>
                  <a:pt x="93" y="229"/>
                </a:cubicBezTo>
                <a:close/>
                <a:moveTo>
                  <a:pt x="182" y="226"/>
                </a:moveTo>
                <a:cubicBezTo>
                  <a:pt x="182" y="226"/>
                  <a:pt x="182" y="227"/>
                  <a:pt x="183" y="227"/>
                </a:cubicBezTo>
                <a:cubicBezTo>
                  <a:pt x="184" y="226"/>
                  <a:pt x="184" y="225"/>
                  <a:pt x="185" y="224"/>
                </a:cubicBezTo>
                <a:cubicBezTo>
                  <a:pt x="180" y="224"/>
                  <a:pt x="176" y="223"/>
                  <a:pt x="171" y="223"/>
                </a:cubicBezTo>
                <a:cubicBezTo>
                  <a:pt x="175" y="224"/>
                  <a:pt x="178" y="227"/>
                  <a:pt x="182" y="226"/>
                </a:cubicBezTo>
                <a:close/>
                <a:moveTo>
                  <a:pt x="221" y="226"/>
                </a:moveTo>
                <a:cubicBezTo>
                  <a:pt x="219" y="229"/>
                  <a:pt x="217" y="234"/>
                  <a:pt x="217" y="237"/>
                </a:cubicBezTo>
                <a:cubicBezTo>
                  <a:pt x="223" y="235"/>
                  <a:pt x="224" y="228"/>
                  <a:pt x="227" y="223"/>
                </a:cubicBezTo>
                <a:cubicBezTo>
                  <a:pt x="225" y="223"/>
                  <a:pt x="223" y="226"/>
                  <a:pt x="221" y="226"/>
                </a:cubicBezTo>
                <a:close/>
                <a:moveTo>
                  <a:pt x="32" y="243"/>
                </a:moveTo>
                <a:cubicBezTo>
                  <a:pt x="31" y="240"/>
                  <a:pt x="30" y="235"/>
                  <a:pt x="30" y="232"/>
                </a:cubicBezTo>
                <a:cubicBezTo>
                  <a:pt x="30" y="232"/>
                  <a:pt x="30" y="232"/>
                  <a:pt x="31" y="232"/>
                </a:cubicBezTo>
                <a:cubicBezTo>
                  <a:pt x="30" y="229"/>
                  <a:pt x="26" y="226"/>
                  <a:pt x="25" y="224"/>
                </a:cubicBezTo>
                <a:cubicBezTo>
                  <a:pt x="27" y="231"/>
                  <a:pt x="29" y="237"/>
                  <a:pt x="32" y="243"/>
                </a:cubicBezTo>
                <a:close/>
                <a:moveTo>
                  <a:pt x="238" y="229"/>
                </a:moveTo>
                <a:cubicBezTo>
                  <a:pt x="240" y="229"/>
                  <a:pt x="240" y="228"/>
                  <a:pt x="242" y="227"/>
                </a:cubicBezTo>
                <a:cubicBezTo>
                  <a:pt x="242" y="226"/>
                  <a:pt x="241" y="225"/>
                  <a:pt x="241" y="224"/>
                </a:cubicBezTo>
                <a:cubicBezTo>
                  <a:pt x="239" y="225"/>
                  <a:pt x="239" y="227"/>
                  <a:pt x="238" y="229"/>
                </a:cubicBezTo>
                <a:close/>
                <a:moveTo>
                  <a:pt x="306" y="227"/>
                </a:moveTo>
                <a:cubicBezTo>
                  <a:pt x="307" y="227"/>
                  <a:pt x="307" y="225"/>
                  <a:pt x="306" y="225"/>
                </a:cubicBezTo>
                <a:cubicBezTo>
                  <a:pt x="306" y="226"/>
                  <a:pt x="305" y="226"/>
                  <a:pt x="306" y="227"/>
                </a:cubicBezTo>
                <a:close/>
                <a:moveTo>
                  <a:pt x="262" y="231"/>
                </a:moveTo>
                <a:cubicBezTo>
                  <a:pt x="260" y="235"/>
                  <a:pt x="258" y="240"/>
                  <a:pt x="257" y="243"/>
                </a:cubicBezTo>
                <a:cubicBezTo>
                  <a:pt x="261" y="238"/>
                  <a:pt x="263" y="232"/>
                  <a:pt x="265" y="225"/>
                </a:cubicBezTo>
                <a:cubicBezTo>
                  <a:pt x="264" y="227"/>
                  <a:pt x="263" y="229"/>
                  <a:pt x="262" y="231"/>
                </a:cubicBezTo>
                <a:close/>
                <a:moveTo>
                  <a:pt x="146" y="231"/>
                </a:moveTo>
                <a:cubicBezTo>
                  <a:pt x="143" y="228"/>
                  <a:pt x="138" y="226"/>
                  <a:pt x="135" y="226"/>
                </a:cubicBezTo>
                <a:cubicBezTo>
                  <a:pt x="136" y="230"/>
                  <a:pt x="141" y="230"/>
                  <a:pt x="146" y="231"/>
                </a:cubicBezTo>
                <a:close/>
                <a:moveTo>
                  <a:pt x="162" y="231"/>
                </a:moveTo>
                <a:cubicBezTo>
                  <a:pt x="157" y="228"/>
                  <a:pt x="149" y="227"/>
                  <a:pt x="144" y="226"/>
                </a:cubicBezTo>
                <a:cubicBezTo>
                  <a:pt x="149" y="228"/>
                  <a:pt x="155" y="230"/>
                  <a:pt x="162" y="231"/>
                </a:cubicBezTo>
                <a:close/>
                <a:moveTo>
                  <a:pt x="206" y="228"/>
                </a:moveTo>
                <a:cubicBezTo>
                  <a:pt x="207" y="228"/>
                  <a:pt x="207" y="227"/>
                  <a:pt x="208" y="228"/>
                </a:cubicBezTo>
                <a:cubicBezTo>
                  <a:pt x="209" y="227"/>
                  <a:pt x="210" y="226"/>
                  <a:pt x="209" y="226"/>
                </a:cubicBezTo>
                <a:cubicBezTo>
                  <a:pt x="208" y="227"/>
                  <a:pt x="207" y="227"/>
                  <a:pt x="206" y="228"/>
                </a:cubicBezTo>
                <a:close/>
                <a:moveTo>
                  <a:pt x="267" y="230"/>
                </a:moveTo>
                <a:cubicBezTo>
                  <a:pt x="267" y="230"/>
                  <a:pt x="269" y="226"/>
                  <a:pt x="267" y="226"/>
                </a:cubicBezTo>
                <a:cubicBezTo>
                  <a:pt x="268" y="227"/>
                  <a:pt x="266" y="229"/>
                  <a:pt x="267" y="230"/>
                </a:cubicBezTo>
                <a:close/>
                <a:moveTo>
                  <a:pt x="120" y="239"/>
                </a:moveTo>
                <a:cubicBezTo>
                  <a:pt x="120" y="237"/>
                  <a:pt x="122" y="238"/>
                  <a:pt x="122" y="238"/>
                </a:cubicBezTo>
                <a:cubicBezTo>
                  <a:pt x="121" y="236"/>
                  <a:pt x="119" y="236"/>
                  <a:pt x="119" y="233"/>
                </a:cubicBezTo>
                <a:cubicBezTo>
                  <a:pt x="116" y="231"/>
                  <a:pt x="114" y="228"/>
                  <a:pt x="111" y="226"/>
                </a:cubicBezTo>
                <a:cubicBezTo>
                  <a:pt x="113" y="231"/>
                  <a:pt x="116" y="235"/>
                  <a:pt x="120" y="239"/>
                </a:cubicBezTo>
                <a:close/>
                <a:moveTo>
                  <a:pt x="54" y="232"/>
                </a:moveTo>
                <a:cubicBezTo>
                  <a:pt x="54" y="233"/>
                  <a:pt x="55" y="235"/>
                  <a:pt x="56" y="236"/>
                </a:cubicBezTo>
                <a:cubicBezTo>
                  <a:pt x="56" y="233"/>
                  <a:pt x="54" y="229"/>
                  <a:pt x="53" y="227"/>
                </a:cubicBezTo>
                <a:cubicBezTo>
                  <a:pt x="53" y="228"/>
                  <a:pt x="54" y="230"/>
                  <a:pt x="54" y="232"/>
                </a:cubicBezTo>
                <a:close/>
                <a:moveTo>
                  <a:pt x="161" y="228"/>
                </a:moveTo>
                <a:cubicBezTo>
                  <a:pt x="160" y="227"/>
                  <a:pt x="160" y="227"/>
                  <a:pt x="159" y="227"/>
                </a:cubicBezTo>
                <a:cubicBezTo>
                  <a:pt x="159" y="228"/>
                  <a:pt x="161" y="228"/>
                  <a:pt x="161" y="228"/>
                </a:cubicBezTo>
                <a:close/>
                <a:moveTo>
                  <a:pt x="233" y="232"/>
                </a:moveTo>
                <a:cubicBezTo>
                  <a:pt x="235" y="230"/>
                  <a:pt x="236" y="229"/>
                  <a:pt x="237" y="227"/>
                </a:cubicBezTo>
                <a:cubicBezTo>
                  <a:pt x="235" y="227"/>
                  <a:pt x="233" y="230"/>
                  <a:pt x="233" y="232"/>
                </a:cubicBezTo>
                <a:close/>
                <a:moveTo>
                  <a:pt x="77" y="227"/>
                </a:moveTo>
                <a:cubicBezTo>
                  <a:pt x="81" y="234"/>
                  <a:pt x="85" y="242"/>
                  <a:pt x="89" y="247"/>
                </a:cubicBezTo>
                <a:cubicBezTo>
                  <a:pt x="87" y="243"/>
                  <a:pt x="84" y="238"/>
                  <a:pt x="82" y="233"/>
                </a:cubicBezTo>
                <a:cubicBezTo>
                  <a:pt x="82" y="233"/>
                  <a:pt x="82" y="234"/>
                  <a:pt x="83" y="233"/>
                </a:cubicBezTo>
                <a:cubicBezTo>
                  <a:pt x="82" y="231"/>
                  <a:pt x="78" y="228"/>
                  <a:pt x="77" y="227"/>
                </a:cubicBezTo>
                <a:close/>
                <a:moveTo>
                  <a:pt x="132" y="232"/>
                </a:moveTo>
                <a:cubicBezTo>
                  <a:pt x="131" y="230"/>
                  <a:pt x="129" y="228"/>
                  <a:pt x="126" y="227"/>
                </a:cubicBezTo>
                <a:cubicBezTo>
                  <a:pt x="128" y="229"/>
                  <a:pt x="130" y="232"/>
                  <a:pt x="132" y="232"/>
                </a:cubicBezTo>
                <a:close/>
                <a:moveTo>
                  <a:pt x="190" y="228"/>
                </a:moveTo>
                <a:cubicBezTo>
                  <a:pt x="191" y="228"/>
                  <a:pt x="192" y="228"/>
                  <a:pt x="192" y="227"/>
                </a:cubicBezTo>
                <a:cubicBezTo>
                  <a:pt x="191" y="227"/>
                  <a:pt x="190" y="227"/>
                  <a:pt x="190" y="228"/>
                </a:cubicBezTo>
                <a:close/>
                <a:moveTo>
                  <a:pt x="217" y="227"/>
                </a:moveTo>
                <a:cubicBezTo>
                  <a:pt x="216" y="228"/>
                  <a:pt x="215" y="228"/>
                  <a:pt x="215" y="228"/>
                </a:cubicBezTo>
                <a:cubicBezTo>
                  <a:pt x="213" y="232"/>
                  <a:pt x="211" y="235"/>
                  <a:pt x="209" y="238"/>
                </a:cubicBezTo>
                <a:cubicBezTo>
                  <a:pt x="211" y="238"/>
                  <a:pt x="212" y="238"/>
                  <a:pt x="213" y="238"/>
                </a:cubicBezTo>
                <a:cubicBezTo>
                  <a:pt x="214" y="235"/>
                  <a:pt x="217" y="230"/>
                  <a:pt x="217" y="227"/>
                </a:cubicBezTo>
                <a:close/>
                <a:moveTo>
                  <a:pt x="246" y="252"/>
                </a:moveTo>
                <a:cubicBezTo>
                  <a:pt x="252" y="246"/>
                  <a:pt x="257" y="237"/>
                  <a:pt x="258" y="228"/>
                </a:cubicBezTo>
                <a:cubicBezTo>
                  <a:pt x="253" y="234"/>
                  <a:pt x="250" y="245"/>
                  <a:pt x="246" y="252"/>
                </a:cubicBezTo>
                <a:close/>
                <a:moveTo>
                  <a:pt x="320" y="231"/>
                </a:moveTo>
                <a:cubicBezTo>
                  <a:pt x="320" y="230"/>
                  <a:pt x="321" y="229"/>
                  <a:pt x="321" y="228"/>
                </a:cubicBezTo>
                <a:cubicBezTo>
                  <a:pt x="321" y="229"/>
                  <a:pt x="319" y="230"/>
                  <a:pt x="320" y="231"/>
                </a:cubicBezTo>
                <a:close/>
                <a:moveTo>
                  <a:pt x="286" y="307"/>
                </a:moveTo>
                <a:cubicBezTo>
                  <a:pt x="298" y="304"/>
                  <a:pt x="307" y="296"/>
                  <a:pt x="317" y="290"/>
                </a:cubicBezTo>
                <a:cubicBezTo>
                  <a:pt x="323" y="282"/>
                  <a:pt x="330" y="274"/>
                  <a:pt x="335" y="264"/>
                </a:cubicBezTo>
                <a:cubicBezTo>
                  <a:pt x="339" y="253"/>
                  <a:pt x="342" y="242"/>
                  <a:pt x="343" y="229"/>
                </a:cubicBezTo>
                <a:cubicBezTo>
                  <a:pt x="343" y="229"/>
                  <a:pt x="344" y="228"/>
                  <a:pt x="343" y="228"/>
                </a:cubicBezTo>
                <a:cubicBezTo>
                  <a:pt x="338" y="237"/>
                  <a:pt x="333" y="247"/>
                  <a:pt x="325" y="253"/>
                </a:cubicBezTo>
                <a:cubicBezTo>
                  <a:pt x="323" y="258"/>
                  <a:pt x="321" y="263"/>
                  <a:pt x="319" y="268"/>
                </a:cubicBezTo>
                <a:cubicBezTo>
                  <a:pt x="315" y="274"/>
                  <a:pt x="312" y="280"/>
                  <a:pt x="307" y="286"/>
                </a:cubicBezTo>
                <a:cubicBezTo>
                  <a:pt x="301" y="293"/>
                  <a:pt x="297" y="300"/>
                  <a:pt x="288" y="303"/>
                </a:cubicBezTo>
                <a:cubicBezTo>
                  <a:pt x="288" y="303"/>
                  <a:pt x="288" y="302"/>
                  <a:pt x="288" y="302"/>
                </a:cubicBezTo>
                <a:cubicBezTo>
                  <a:pt x="282" y="305"/>
                  <a:pt x="276" y="308"/>
                  <a:pt x="271" y="311"/>
                </a:cubicBezTo>
                <a:cubicBezTo>
                  <a:pt x="276" y="310"/>
                  <a:pt x="281" y="309"/>
                  <a:pt x="286" y="307"/>
                </a:cubicBezTo>
                <a:close/>
                <a:moveTo>
                  <a:pt x="163" y="229"/>
                </a:moveTo>
                <a:cubicBezTo>
                  <a:pt x="164" y="229"/>
                  <a:pt x="164" y="230"/>
                  <a:pt x="166" y="229"/>
                </a:cubicBezTo>
                <a:cubicBezTo>
                  <a:pt x="166" y="229"/>
                  <a:pt x="163" y="228"/>
                  <a:pt x="163" y="229"/>
                </a:cubicBezTo>
                <a:close/>
                <a:moveTo>
                  <a:pt x="52" y="236"/>
                </a:moveTo>
                <a:cubicBezTo>
                  <a:pt x="51" y="233"/>
                  <a:pt x="50" y="231"/>
                  <a:pt x="49" y="229"/>
                </a:cubicBezTo>
                <a:cubicBezTo>
                  <a:pt x="49" y="232"/>
                  <a:pt x="50" y="234"/>
                  <a:pt x="52" y="236"/>
                </a:cubicBezTo>
                <a:close/>
                <a:moveTo>
                  <a:pt x="242" y="233"/>
                </a:moveTo>
                <a:cubicBezTo>
                  <a:pt x="242" y="231"/>
                  <a:pt x="243" y="230"/>
                  <a:pt x="242" y="229"/>
                </a:cubicBezTo>
                <a:cubicBezTo>
                  <a:pt x="235" y="232"/>
                  <a:pt x="232" y="239"/>
                  <a:pt x="228" y="246"/>
                </a:cubicBezTo>
                <a:cubicBezTo>
                  <a:pt x="234" y="242"/>
                  <a:pt x="238" y="238"/>
                  <a:pt x="242" y="233"/>
                </a:cubicBezTo>
                <a:close/>
                <a:moveTo>
                  <a:pt x="99" y="237"/>
                </a:moveTo>
                <a:cubicBezTo>
                  <a:pt x="98" y="234"/>
                  <a:pt x="96" y="231"/>
                  <a:pt x="93" y="230"/>
                </a:cubicBezTo>
                <a:cubicBezTo>
                  <a:pt x="95" y="233"/>
                  <a:pt x="97" y="235"/>
                  <a:pt x="99" y="237"/>
                </a:cubicBezTo>
                <a:close/>
                <a:moveTo>
                  <a:pt x="200" y="230"/>
                </a:moveTo>
                <a:cubicBezTo>
                  <a:pt x="198" y="233"/>
                  <a:pt x="195" y="236"/>
                  <a:pt x="193" y="239"/>
                </a:cubicBezTo>
                <a:cubicBezTo>
                  <a:pt x="202" y="241"/>
                  <a:pt x="204" y="235"/>
                  <a:pt x="207" y="230"/>
                </a:cubicBezTo>
                <a:cubicBezTo>
                  <a:pt x="205" y="230"/>
                  <a:pt x="202" y="231"/>
                  <a:pt x="200" y="230"/>
                </a:cubicBezTo>
                <a:close/>
                <a:moveTo>
                  <a:pt x="303" y="232"/>
                </a:moveTo>
                <a:cubicBezTo>
                  <a:pt x="303" y="231"/>
                  <a:pt x="304" y="231"/>
                  <a:pt x="304" y="230"/>
                </a:cubicBezTo>
                <a:cubicBezTo>
                  <a:pt x="304" y="230"/>
                  <a:pt x="304" y="230"/>
                  <a:pt x="303" y="230"/>
                </a:cubicBezTo>
                <a:cubicBezTo>
                  <a:pt x="303" y="230"/>
                  <a:pt x="303" y="232"/>
                  <a:pt x="303" y="232"/>
                </a:cubicBezTo>
                <a:close/>
                <a:moveTo>
                  <a:pt x="173" y="231"/>
                </a:moveTo>
                <a:cubicBezTo>
                  <a:pt x="174" y="231"/>
                  <a:pt x="175" y="231"/>
                  <a:pt x="176" y="230"/>
                </a:cubicBezTo>
                <a:cubicBezTo>
                  <a:pt x="174" y="230"/>
                  <a:pt x="174" y="230"/>
                  <a:pt x="173" y="231"/>
                </a:cubicBezTo>
                <a:close/>
                <a:moveTo>
                  <a:pt x="181" y="231"/>
                </a:moveTo>
                <a:cubicBezTo>
                  <a:pt x="182" y="231"/>
                  <a:pt x="183" y="231"/>
                  <a:pt x="184" y="230"/>
                </a:cubicBezTo>
                <a:cubicBezTo>
                  <a:pt x="182" y="230"/>
                  <a:pt x="181" y="230"/>
                  <a:pt x="181" y="231"/>
                </a:cubicBezTo>
                <a:close/>
                <a:moveTo>
                  <a:pt x="139" y="234"/>
                </a:moveTo>
                <a:cubicBezTo>
                  <a:pt x="137" y="233"/>
                  <a:pt x="136" y="231"/>
                  <a:pt x="134" y="230"/>
                </a:cubicBezTo>
                <a:cubicBezTo>
                  <a:pt x="135" y="232"/>
                  <a:pt x="136" y="235"/>
                  <a:pt x="139" y="234"/>
                </a:cubicBezTo>
                <a:close/>
                <a:moveTo>
                  <a:pt x="181" y="238"/>
                </a:moveTo>
                <a:cubicBezTo>
                  <a:pt x="184" y="239"/>
                  <a:pt x="186" y="239"/>
                  <a:pt x="189" y="239"/>
                </a:cubicBezTo>
                <a:cubicBezTo>
                  <a:pt x="191" y="237"/>
                  <a:pt x="195" y="234"/>
                  <a:pt x="195" y="230"/>
                </a:cubicBezTo>
                <a:cubicBezTo>
                  <a:pt x="191" y="234"/>
                  <a:pt x="186" y="236"/>
                  <a:pt x="181" y="238"/>
                </a:cubicBezTo>
                <a:close/>
                <a:moveTo>
                  <a:pt x="71" y="255"/>
                </a:moveTo>
                <a:cubicBezTo>
                  <a:pt x="65" y="247"/>
                  <a:pt x="62" y="239"/>
                  <a:pt x="57" y="231"/>
                </a:cubicBezTo>
                <a:cubicBezTo>
                  <a:pt x="61" y="239"/>
                  <a:pt x="65" y="249"/>
                  <a:pt x="71" y="255"/>
                </a:cubicBezTo>
                <a:close/>
                <a:moveTo>
                  <a:pt x="124" y="233"/>
                </a:moveTo>
                <a:cubicBezTo>
                  <a:pt x="123" y="233"/>
                  <a:pt x="123" y="231"/>
                  <a:pt x="122" y="231"/>
                </a:cubicBezTo>
                <a:cubicBezTo>
                  <a:pt x="122" y="232"/>
                  <a:pt x="123" y="234"/>
                  <a:pt x="124" y="233"/>
                </a:cubicBezTo>
                <a:close/>
                <a:moveTo>
                  <a:pt x="328" y="236"/>
                </a:moveTo>
                <a:cubicBezTo>
                  <a:pt x="328" y="239"/>
                  <a:pt x="326" y="243"/>
                  <a:pt x="327" y="247"/>
                </a:cubicBezTo>
                <a:cubicBezTo>
                  <a:pt x="327" y="245"/>
                  <a:pt x="328" y="245"/>
                  <a:pt x="328" y="243"/>
                </a:cubicBezTo>
                <a:cubicBezTo>
                  <a:pt x="330" y="241"/>
                  <a:pt x="331" y="236"/>
                  <a:pt x="332" y="233"/>
                </a:cubicBezTo>
                <a:cubicBezTo>
                  <a:pt x="333" y="232"/>
                  <a:pt x="334" y="231"/>
                  <a:pt x="333" y="231"/>
                </a:cubicBezTo>
                <a:cubicBezTo>
                  <a:pt x="332" y="233"/>
                  <a:pt x="330" y="237"/>
                  <a:pt x="328" y="236"/>
                </a:cubicBezTo>
                <a:close/>
                <a:moveTo>
                  <a:pt x="278" y="234"/>
                </a:moveTo>
                <a:cubicBezTo>
                  <a:pt x="278" y="234"/>
                  <a:pt x="279" y="232"/>
                  <a:pt x="278" y="232"/>
                </a:cubicBezTo>
                <a:cubicBezTo>
                  <a:pt x="278" y="232"/>
                  <a:pt x="277" y="234"/>
                  <a:pt x="278" y="234"/>
                </a:cubicBezTo>
                <a:close/>
                <a:moveTo>
                  <a:pt x="309" y="235"/>
                </a:moveTo>
                <a:cubicBezTo>
                  <a:pt x="310" y="234"/>
                  <a:pt x="311" y="232"/>
                  <a:pt x="310" y="232"/>
                </a:cubicBezTo>
                <a:cubicBezTo>
                  <a:pt x="310" y="233"/>
                  <a:pt x="308" y="234"/>
                  <a:pt x="309" y="235"/>
                </a:cubicBezTo>
                <a:close/>
                <a:moveTo>
                  <a:pt x="163" y="238"/>
                </a:moveTo>
                <a:cubicBezTo>
                  <a:pt x="161" y="237"/>
                  <a:pt x="159" y="237"/>
                  <a:pt x="157" y="235"/>
                </a:cubicBezTo>
                <a:cubicBezTo>
                  <a:pt x="152" y="234"/>
                  <a:pt x="145" y="233"/>
                  <a:pt x="140" y="232"/>
                </a:cubicBezTo>
                <a:cubicBezTo>
                  <a:pt x="144" y="238"/>
                  <a:pt x="156" y="238"/>
                  <a:pt x="163" y="238"/>
                </a:cubicBezTo>
                <a:close/>
                <a:moveTo>
                  <a:pt x="164" y="235"/>
                </a:moveTo>
                <a:cubicBezTo>
                  <a:pt x="171" y="238"/>
                  <a:pt x="180" y="238"/>
                  <a:pt x="186" y="233"/>
                </a:cubicBezTo>
                <a:cubicBezTo>
                  <a:pt x="182" y="233"/>
                  <a:pt x="179" y="234"/>
                  <a:pt x="176" y="233"/>
                </a:cubicBezTo>
                <a:cubicBezTo>
                  <a:pt x="176" y="233"/>
                  <a:pt x="178" y="232"/>
                  <a:pt x="177" y="232"/>
                </a:cubicBezTo>
                <a:cubicBezTo>
                  <a:pt x="176" y="235"/>
                  <a:pt x="170" y="233"/>
                  <a:pt x="164" y="235"/>
                </a:cubicBezTo>
                <a:close/>
                <a:moveTo>
                  <a:pt x="243" y="240"/>
                </a:moveTo>
                <a:cubicBezTo>
                  <a:pt x="245" y="238"/>
                  <a:pt x="246" y="235"/>
                  <a:pt x="246" y="233"/>
                </a:cubicBezTo>
                <a:cubicBezTo>
                  <a:pt x="245" y="235"/>
                  <a:pt x="244" y="238"/>
                  <a:pt x="243" y="240"/>
                </a:cubicBezTo>
                <a:close/>
                <a:moveTo>
                  <a:pt x="132" y="239"/>
                </a:moveTo>
                <a:cubicBezTo>
                  <a:pt x="130" y="237"/>
                  <a:pt x="128" y="235"/>
                  <a:pt x="129" y="233"/>
                </a:cubicBezTo>
                <a:cubicBezTo>
                  <a:pt x="128" y="233"/>
                  <a:pt x="128" y="233"/>
                  <a:pt x="127" y="233"/>
                </a:cubicBezTo>
                <a:cubicBezTo>
                  <a:pt x="128" y="236"/>
                  <a:pt x="129" y="239"/>
                  <a:pt x="132" y="239"/>
                </a:cubicBezTo>
                <a:close/>
                <a:moveTo>
                  <a:pt x="37" y="251"/>
                </a:moveTo>
                <a:cubicBezTo>
                  <a:pt x="38" y="256"/>
                  <a:pt x="41" y="260"/>
                  <a:pt x="44" y="264"/>
                </a:cubicBezTo>
                <a:cubicBezTo>
                  <a:pt x="48" y="269"/>
                  <a:pt x="51" y="273"/>
                  <a:pt x="56" y="278"/>
                </a:cubicBezTo>
                <a:cubicBezTo>
                  <a:pt x="58" y="280"/>
                  <a:pt x="60" y="282"/>
                  <a:pt x="61" y="283"/>
                </a:cubicBezTo>
                <a:cubicBezTo>
                  <a:pt x="62" y="284"/>
                  <a:pt x="64" y="284"/>
                  <a:pt x="65" y="285"/>
                </a:cubicBezTo>
                <a:cubicBezTo>
                  <a:pt x="69" y="287"/>
                  <a:pt x="74" y="291"/>
                  <a:pt x="79" y="291"/>
                </a:cubicBezTo>
                <a:cubicBezTo>
                  <a:pt x="72" y="285"/>
                  <a:pt x="65" y="280"/>
                  <a:pt x="60" y="273"/>
                </a:cubicBezTo>
                <a:cubicBezTo>
                  <a:pt x="59" y="273"/>
                  <a:pt x="59" y="272"/>
                  <a:pt x="58" y="271"/>
                </a:cubicBezTo>
                <a:cubicBezTo>
                  <a:pt x="49" y="260"/>
                  <a:pt x="39" y="249"/>
                  <a:pt x="33" y="235"/>
                </a:cubicBezTo>
                <a:cubicBezTo>
                  <a:pt x="33" y="235"/>
                  <a:pt x="33" y="234"/>
                  <a:pt x="33" y="234"/>
                </a:cubicBezTo>
                <a:cubicBezTo>
                  <a:pt x="34" y="241"/>
                  <a:pt x="35" y="246"/>
                  <a:pt x="37" y="251"/>
                </a:cubicBezTo>
                <a:close/>
                <a:moveTo>
                  <a:pt x="203" y="239"/>
                </a:moveTo>
                <a:cubicBezTo>
                  <a:pt x="204" y="239"/>
                  <a:pt x="205" y="239"/>
                  <a:pt x="206" y="239"/>
                </a:cubicBezTo>
                <a:cubicBezTo>
                  <a:pt x="206" y="238"/>
                  <a:pt x="209" y="237"/>
                  <a:pt x="208" y="236"/>
                </a:cubicBezTo>
                <a:cubicBezTo>
                  <a:pt x="207" y="238"/>
                  <a:pt x="204" y="238"/>
                  <a:pt x="203" y="239"/>
                </a:cubicBezTo>
                <a:close/>
                <a:moveTo>
                  <a:pt x="108" y="241"/>
                </a:moveTo>
                <a:cubicBezTo>
                  <a:pt x="106" y="239"/>
                  <a:pt x="105" y="237"/>
                  <a:pt x="104" y="236"/>
                </a:cubicBezTo>
                <a:cubicBezTo>
                  <a:pt x="104" y="238"/>
                  <a:pt x="106" y="240"/>
                  <a:pt x="108" y="241"/>
                </a:cubicBezTo>
                <a:close/>
                <a:moveTo>
                  <a:pt x="147" y="247"/>
                </a:moveTo>
                <a:cubicBezTo>
                  <a:pt x="146" y="247"/>
                  <a:pt x="146" y="246"/>
                  <a:pt x="147" y="245"/>
                </a:cubicBezTo>
                <a:cubicBezTo>
                  <a:pt x="142" y="243"/>
                  <a:pt x="137" y="239"/>
                  <a:pt x="133" y="236"/>
                </a:cubicBezTo>
                <a:cubicBezTo>
                  <a:pt x="136" y="241"/>
                  <a:pt x="141" y="246"/>
                  <a:pt x="147" y="247"/>
                </a:cubicBezTo>
                <a:close/>
                <a:moveTo>
                  <a:pt x="125" y="252"/>
                </a:moveTo>
                <a:cubicBezTo>
                  <a:pt x="126" y="252"/>
                  <a:pt x="126" y="253"/>
                  <a:pt x="127" y="253"/>
                </a:cubicBezTo>
                <a:cubicBezTo>
                  <a:pt x="127" y="256"/>
                  <a:pt x="132" y="256"/>
                  <a:pt x="135" y="257"/>
                </a:cubicBezTo>
                <a:cubicBezTo>
                  <a:pt x="126" y="251"/>
                  <a:pt x="119" y="242"/>
                  <a:pt x="111" y="237"/>
                </a:cubicBezTo>
                <a:cubicBezTo>
                  <a:pt x="115" y="242"/>
                  <a:pt x="120" y="247"/>
                  <a:pt x="125" y="252"/>
                </a:cubicBezTo>
                <a:close/>
                <a:moveTo>
                  <a:pt x="157" y="246"/>
                </a:moveTo>
                <a:cubicBezTo>
                  <a:pt x="151" y="243"/>
                  <a:pt x="146" y="239"/>
                  <a:pt x="139" y="237"/>
                </a:cubicBezTo>
                <a:cubicBezTo>
                  <a:pt x="139" y="237"/>
                  <a:pt x="139" y="237"/>
                  <a:pt x="139" y="237"/>
                </a:cubicBezTo>
                <a:cubicBezTo>
                  <a:pt x="141" y="240"/>
                  <a:pt x="146" y="242"/>
                  <a:pt x="151" y="245"/>
                </a:cubicBezTo>
                <a:cubicBezTo>
                  <a:pt x="159" y="249"/>
                  <a:pt x="166" y="253"/>
                  <a:pt x="174" y="249"/>
                </a:cubicBezTo>
                <a:cubicBezTo>
                  <a:pt x="168" y="248"/>
                  <a:pt x="162" y="248"/>
                  <a:pt x="157" y="246"/>
                </a:cubicBezTo>
                <a:close/>
                <a:moveTo>
                  <a:pt x="68" y="278"/>
                </a:moveTo>
                <a:cubicBezTo>
                  <a:pt x="68" y="277"/>
                  <a:pt x="66" y="275"/>
                  <a:pt x="65" y="273"/>
                </a:cubicBezTo>
                <a:cubicBezTo>
                  <a:pt x="62" y="269"/>
                  <a:pt x="60" y="265"/>
                  <a:pt x="58" y="261"/>
                </a:cubicBezTo>
                <a:cubicBezTo>
                  <a:pt x="57" y="259"/>
                  <a:pt x="56" y="257"/>
                  <a:pt x="55" y="255"/>
                </a:cubicBezTo>
                <a:cubicBezTo>
                  <a:pt x="54" y="254"/>
                  <a:pt x="52" y="253"/>
                  <a:pt x="50" y="251"/>
                </a:cubicBezTo>
                <a:cubicBezTo>
                  <a:pt x="45" y="247"/>
                  <a:pt x="41" y="241"/>
                  <a:pt x="37" y="237"/>
                </a:cubicBezTo>
                <a:cubicBezTo>
                  <a:pt x="45" y="253"/>
                  <a:pt x="56" y="266"/>
                  <a:pt x="68" y="278"/>
                </a:cubicBezTo>
                <a:close/>
                <a:moveTo>
                  <a:pt x="247" y="246"/>
                </a:moveTo>
                <a:cubicBezTo>
                  <a:pt x="247" y="243"/>
                  <a:pt x="250" y="239"/>
                  <a:pt x="250" y="237"/>
                </a:cubicBezTo>
                <a:cubicBezTo>
                  <a:pt x="247" y="238"/>
                  <a:pt x="246" y="243"/>
                  <a:pt x="247" y="246"/>
                </a:cubicBezTo>
                <a:close/>
                <a:moveTo>
                  <a:pt x="302" y="239"/>
                </a:moveTo>
                <a:cubicBezTo>
                  <a:pt x="303" y="239"/>
                  <a:pt x="303" y="238"/>
                  <a:pt x="303" y="237"/>
                </a:cubicBezTo>
                <a:cubicBezTo>
                  <a:pt x="302" y="237"/>
                  <a:pt x="302" y="239"/>
                  <a:pt x="302" y="239"/>
                </a:cubicBezTo>
                <a:close/>
                <a:moveTo>
                  <a:pt x="88" y="239"/>
                </a:moveTo>
                <a:cubicBezTo>
                  <a:pt x="88" y="238"/>
                  <a:pt x="87" y="237"/>
                  <a:pt x="86" y="238"/>
                </a:cubicBezTo>
                <a:cubicBezTo>
                  <a:pt x="87" y="238"/>
                  <a:pt x="86" y="240"/>
                  <a:pt x="88" y="239"/>
                </a:cubicBezTo>
                <a:close/>
                <a:moveTo>
                  <a:pt x="287" y="252"/>
                </a:moveTo>
                <a:cubicBezTo>
                  <a:pt x="289" y="251"/>
                  <a:pt x="289" y="249"/>
                  <a:pt x="291" y="248"/>
                </a:cubicBezTo>
                <a:cubicBezTo>
                  <a:pt x="291" y="244"/>
                  <a:pt x="294" y="241"/>
                  <a:pt x="295" y="238"/>
                </a:cubicBezTo>
                <a:cubicBezTo>
                  <a:pt x="292" y="242"/>
                  <a:pt x="289" y="248"/>
                  <a:pt x="287" y="252"/>
                </a:cubicBezTo>
                <a:close/>
                <a:moveTo>
                  <a:pt x="128" y="242"/>
                </a:moveTo>
                <a:cubicBezTo>
                  <a:pt x="128" y="240"/>
                  <a:pt x="127" y="240"/>
                  <a:pt x="126" y="239"/>
                </a:cubicBezTo>
                <a:cubicBezTo>
                  <a:pt x="126" y="240"/>
                  <a:pt x="127" y="241"/>
                  <a:pt x="128" y="242"/>
                </a:cubicBezTo>
                <a:close/>
                <a:moveTo>
                  <a:pt x="213" y="248"/>
                </a:moveTo>
                <a:cubicBezTo>
                  <a:pt x="217" y="246"/>
                  <a:pt x="220" y="242"/>
                  <a:pt x="223" y="239"/>
                </a:cubicBezTo>
                <a:cubicBezTo>
                  <a:pt x="222" y="239"/>
                  <a:pt x="221" y="240"/>
                  <a:pt x="221" y="239"/>
                </a:cubicBezTo>
                <a:cubicBezTo>
                  <a:pt x="219" y="242"/>
                  <a:pt x="216" y="245"/>
                  <a:pt x="213" y="248"/>
                </a:cubicBezTo>
                <a:close/>
                <a:moveTo>
                  <a:pt x="81" y="247"/>
                </a:moveTo>
                <a:cubicBezTo>
                  <a:pt x="83" y="248"/>
                  <a:pt x="86" y="251"/>
                  <a:pt x="87" y="251"/>
                </a:cubicBezTo>
                <a:cubicBezTo>
                  <a:pt x="84" y="247"/>
                  <a:pt x="81" y="243"/>
                  <a:pt x="78" y="239"/>
                </a:cubicBezTo>
                <a:cubicBezTo>
                  <a:pt x="79" y="242"/>
                  <a:pt x="80" y="244"/>
                  <a:pt x="81" y="247"/>
                </a:cubicBezTo>
                <a:close/>
                <a:moveTo>
                  <a:pt x="161" y="245"/>
                </a:moveTo>
                <a:cubicBezTo>
                  <a:pt x="168" y="247"/>
                  <a:pt x="180" y="248"/>
                  <a:pt x="184" y="243"/>
                </a:cubicBezTo>
                <a:cubicBezTo>
                  <a:pt x="173" y="240"/>
                  <a:pt x="161" y="241"/>
                  <a:pt x="149" y="240"/>
                </a:cubicBezTo>
                <a:cubicBezTo>
                  <a:pt x="153" y="241"/>
                  <a:pt x="156" y="244"/>
                  <a:pt x="161" y="245"/>
                </a:cubicBezTo>
                <a:close/>
                <a:moveTo>
                  <a:pt x="127" y="245"/>
                </a:moveTo>
                <a:cubicBezTo>
                  <a:pt x="127" y="245"/>
                  <a:pt x="127" y="245"/>
                  <a:pt x="127" y="246"/>
                </a:cubicBezTo>
                <a:cubicBezTo>
                  <a:pt x="127" y="246"/>
                  <a:pt x="127" y="246"/>
                  <a:pt x="127" y="246"/>
                </a:cubicBezTo>
                <a:cubicBezTo>
                  <a:pt x="129" y="244"/>
                  <a:pt x="124" y="242"/>
                  <a:pt x="122" y="241"/>
                </a:cubicBezTo>
                <a:cubicBezTo>
                  <a:pt x="123" y="242"/>
                  <a:pt x="124" y="244"/>
                  <a:pt x="126" y="244"/>
                </a:cubicBezTo>
                <a:cubicBezTo>
                  <a:pt x="125" y="245"/>
                  <a:pt x="127" y="245"/>
                  <a:pt x="127" y="245"/>
                </a:cubicBezTo>
                <a:close/>
                <a:moveTo>
                  <a:pt x="249" y="263"/>
                </a:moveTo>
                <a:cubicBezTo>
                  <a:pt x="255" y="258"/>
                  <a:pt x="260" y="251"/>
                  <a:pt x="261" y="241"/>
                </a:cubicBezTo>
                <a:cubicBezTo>
                  <a:pt x="257" y="248"/>
                  <a:pt x="252" y="255"/>
                  <a:pt x="249" y="263"/>
                </a:cubicBezTo>
                <a:close/>
                <a:moveTo>
                  <a:pt x="300" y="263"/>
                </a:moveTo>
                <a:cubicBezTo>
                  <a:pt x="304" y="261"/>
                  <a:pt x="306" y="258"/>
                  <a:pt x="309" y="256"/>
                </a:cubicBezTo>
                <a:cubicBezTo>
                  <a:pt x="310" y="250"/>
                  <a:pt x="314" y="246"/>
                  <a:pt x="314" y="242"/>
                </a:cubicBezTo>
                <a:cubicBezTo>
                  <a:pt x="310" y="249"/>
                  <a:pt x="305" y="256"/>
                  <a:pt x="300" y="263"/>
                </a:cubicBezTo>
                <a:close/>
                <a:moveTo>
                  <a:pt x="107" y="246"/>
                </a:moveTo>
                <a:cubicBezTo>
                  <a:pt x="107" y="244"/>
                  <a:pt x="105" y="243"/>
                  <a:pt x="104" y="242"/>
                </a:cubicBezTo>
                <a:cubicBezTo>
                  <a:pt x="105" y="244"/>
                  <a:pt x="106" y="245"/>
                  <a:pt x="107" y="246"/>
                </a:cubicBezTo>
                <a:close/>
                <a:moveTo>
                  <a:pt x="230" y="249"/>
                </a:moveTo>
                <a:cubicBezTo>
                  <a:pt x="233" y="247"/>
                  <a:pt x="237" y="245"/>
                  <a:pt x="237" y="242"/>
                </a:cubicBezTo>
                <a:cubicBezTo>
                  <a:pt x="235" y="245"/>
                  <a:pt x="232" y="247"/>
                  <a:pt x="230" y="249"/>
                </a:cubicBezTo>
                <a:close/>
                <a:moveTo>
                  <a:pt x="110" y="245"/>
                </a:moveTo>
                <a:cubicBezTo>
                  <a:pt x="110" y="243"/>
                  <a:pt x="109" y="243"/>
                  <a:pt x="109" y="242"/>
                </a:cubicBezTo>
                <a:cubicBezTo>
                  <a:pt x="108" y="244"/>
                  <a:pt x="109" y="244"/>
                  <a:pt x="110" y="245"/>
                </a:cubicBezTo>
                <a:close/>
                <a:moveTo>
                  <a:pt x="302" y="245"/>
                </a:moveTo>
                <a:cubicBezTo>
                  <a:pt x="302" y="244"/>
                  <a:pt x="303" y="243"/>
                  <a:pt x="302" y="242"/>
                </a:cubicBezTo>
                <a:cubicBezTo>
                  <a:pt x="302" y="243"/>
                  <a:pt x="301" y="244"/>
                  <a:pt x="302" y="245"/>
                </a:cubicBezTo>
                <a:close/>
                <a:moveTo>
                  <a:pt x="58" y="250"/>
                </a:moveTo>
                <a:cubicBezTo>
                  <a:pt x="57" y="249"/>
                  <a:pt x="59" y="250"/>
                  <a:pt x="59" y="249"/>
                </a:cubicBezTo>
                <a:cubicBezTo>
                  <a:pt x="57" y="248"/>
                  <a:pt x="56" y="243"/>
                  <a:pt x="53" y="243"/>
                </a:cubicBezTo>
                <a:cubicBezTo>
                  <a:pt x="55" y="245"/>
                  <a:pt x="56" y="248"/>
                  <a:pt x="58" y="250"/>
                </a:cubicBezTo>
                <a:close/>
                <a:moveTo>
                  <a:pt x="75" y="249"/>
                </a:moveTo>
                <a:cubicBezTo>
                  <a:pt x="74" y="246"/>
                  <a:pt x="72" y="244"/>
                  <a:pt x="70" y="243"/>
                </a:cubicBezTo>
                <a:cubicBezTo>
                  <a:pt x="71" y="245"/>
                  <a:pt x="73" y="247"/>
                  <a:pt x="75" y="249"/>
                </a:cubicBezTo>
                <a:close/>
                <a:moveTo>
                  <a:pt x="202" y="247"/>
                </a:moveTo>
                <a:cubicBezTo>
                  <a:pt x="205" y="246"/>
                  <a:pt x="209" y="245"/>
                  <a:pt x="211" y="243"/>
                </a:cubicBezTo>
                <a:cubicBezTo>
                  <a:pt x="207" y="243"/>
                  <a:pt x="204" y="244"/>
                  <a:pt x="202" y="247"/>
                </a:cubicBezTo>
                <a:close/>
                <a:moveTo>
                  <a:pt x="110" y="258"/>
                </a:moveTo>
                <a:cubicBezTo>
                  <a:pt x="108" y="250"/>
                  <a:pt x="101" y="247"/>
                  <a:pt x="95" y="243"/>
                </a:cubicBezTo>
                <a:cubicBezTo>
                  <a:pt x="99" y="249"/>
                  <a:pt x="104" y="253"/>
                  <a:pt x="110" y="258"/>
                </a:cubicBezTo>
                <a:close/>
                <a:moveTo>
                  <a:pt x="138" y="246"/>
                </a:moveTo>
                <a:cubicBezTo>
                  <a:pt x="137" y="245"/>
                  <a:pt x="135" y="243"/>
                  <a:pt x="134" y="243"/>
                </a:cubicBezTo>
                <a:cubicBezTo>
                  <a:pt x="135" y="244"/>
                  <a:pt x="136" y="245"/>
                  <a:pt x="138" y="246"/>
                </a:cubicBezTo>
                <a:close/>
                <a:moveTo>
                  <a:pt x="186" y="246"/>
                </a:moveTo>
                <a:cubicBezTo>
                  <a:pt x="187" y="245"/>
                  <a:pt x="190" y="245"/>
                  <a:pt x="190" y="244"/>
                </a:cubicBezTo>
                <a:cubicBezTo>
                  <a:pt x="188" y="243"/>
                  <a:pt x="185" y="244"/>
                  <a:pt x="186" y="246"/>
                </a:cubicBezTo>
                <a:close/>
                <a:moveTo>
                  <a:pt x="193" y="249"/>
                </a:moveTo>
                <a:cubicBezTo>
                  <a:pt x="196" y="249"/>
                  <a:pt x="200" y="246"/>
                  <a:pt x="201" y="244"/>
                </a:cubicBezTo>
                <a:cubicBezTo>
                  <a:pt x="197" y="244"/>
                  <a:pt x="195" y="247"/>
                  <a:pt x="193" y="249"/>
                </a:cubicBezTo>
                <a:close/>
                <a:moveTo>
                  <a:pt x="71" y="249"/>
                </a:moveTo>
                <a:cubicBezTo>
                  <a:pt x="70" y="248"/>
                  <a:pt x="68" y="244"/>
                  <a:pt x="67" y="245"/>
                </a:cubicBezTo>
                <a:cubicBezTo>
                  <a:pt x="70" y="249"/>
                  <a:pt x="72" y="254"/>
                  <a:pt x="75" y="258"/>
                </a:cubicBezTo>
                <a:cubicBezTo>
                  <a:pt x="76" y="257"/>
                  <a:pt x="77" y="258"/>
                  <a:pt x="78" y="257"/>
                </a:cubicBezTo>
                <a:cubicBezTo>
                  <a:pt x="76" y="255"/>
                  <a:pt x="73" y="252"/>
                  <a:pt x="71" y="249"/>
                </a:cubicBezTo>
                <a:close/>
                <a:moveTo>
                  <a:pt x="260" y="256"/>
                </a:moveTo>
                <a:cubicBezTo>
                  <a:pt x="263" y="253"/>
                  <a:pt x="263" y="248"/>
                  <a:pt x="265" y="245"/>
                </a:cubicBezTo>
                <a:cubicBezTo>
                  <a:pt x="265" y="245"/>
                  <a:pt x="265" y="245"/>
                  <a:pt x="264" y="245"/>
                </a:cubicBezTo>
                <a:cubicBezTo>
                  <a:pt x="263" y="248"/>
                  <a:pt x="261" y="252"/>
                  <a:pt x="260" y="256"/>
                </a:cubicBezTo>
                <a:close/>
                <a:moveTo>
                  <a:pt x="274" y="251"/>
                </a:moveTo>
                <a:cubicBezTo>
                  <a:pt x="276" y="251"/>
                  <a:pt x="279" y="247"/>
                  <a:pt x="277" y="245"/>
                </a:cubicBezTo>
                <a:cubicBezTo>
                  <a:pt x="277" y="247"/>
                  <a:pt x="274" y="249"/>
                  <a:pt x="274" y="251"/>
                </a:cubicBezTo>
                <a:close/>
                <a:moveTo>
                  <a:pt x="321" y="255"/>
                </a:moveTo>
                <a:cubicBezTo>
                  <a:pt x="323" y="253"/>
                  <a:pt x="324" y="247"/>
                  <a:pt x="324" y="245"/>
                </a:cubicBezTo>
                <a:cubicBezTo>
                  <a:pt x="323" y="248"/>
                  <a:pt x="321" y="252"/>
                  <a:pt x="321" y="255"/>
                </a:cubicBezTo>
                <a:close/>
                <a:moveTo>
                  <a:pt x="224" y="265"/>
                </a:moveTo>
                <a:cubicBezTo>
                  <a:pt x="229" y="265"/>
                  <a:pt x="233" y="261"/>
                  <a:pt x="234" y="257"/>
                </a:cubicBezTo>
                <a:cubicBezTo>
                  <a:pt x="236" y="256"/>
                  <a:pt x="237" y="253"/>
                  <a:pt x="238" y="251"/>
                </a:cubicBezTo>
                <a:cubicBezTo>
                  <a:pt x="239" y="249"/>
                  <a:pt x="241" y="245"/>
                  <a:pt x="240" y="245"/>
                </a:cubicBezTo>
                <a:cubicBezTo>
                  <a:pt x="236" y="253"/>
                  <a:pt x="230" y="258"/>
                  <a:pt x="224" y="265"/>
                </a:cubicBezTo>
                <a:close/>
                <a:moveTo>
                  <a:pt x="117" y="249"/>
                </a:moveTo>
                <a:cubicBezTo>
                  <a:pt x="117" y="250"/>
                  <a:pt x="119" y="252"/>
                  <a:pt x="120" y="251"/>
                </a:cubicBezTo>
                <a:cubicBezTo>
                  <a:pt x="118" y="249"/>
                  <a:pt x="116" y="246"/>
                  <a:pt x="114" y="246"/>
                </a:cubicBezTo>
                <a:cubicBezTo>
                  <a:pt x="115" y="247"/>
                  <a:pt x="116" y="248"/>
                  <a:pt x="117" y="249"/>
                </a:cubicBezTo>
                <a:close/>
                <a:moveTo>
                  <a:pt x="133" y="247"/>
                </a:moveTo>
                <a:cubicBezTo>
                  <a:pt x="134" y="246"/>
                  <a:pt x="132" y="246"/>
                  <a:pt x="131" y="246"/>
                </a:cubicBezTo>
                <a:cubicBezTo>
                  <a:pt x="132" y="247"/>
                  <a:pt x="132" y="247"/>
                  <a:pt x="133" y="247"/>
                </a:cubicBezTo>
                <a:close/>
                <a:moveTo>
                  <a:pt x="208" y="255"/>
                </a:moveTo>
                <a:cubicBezTo>
                  <a:pt x="214" y="254"/>
                  <a:pt x="219" y="250"/>
                  <a:pt x="220" y="246"/>
                </a:cubicBezTo>
                <a:cubicBezTo>
                  <a:pt x="216" y="249"/>
                  <a:pt x="212" y="251"/>
                  <a:pt x="208" y="255"/>
                </a:cubicBezTo>
                <a:close/>
                <a:moveTo>
                  <a:pt x="53" y="250"/>
                </a:moveTo>
                <a:cubicBezTo>
                  <a:pt x="53" y="247"/>
                  <a:pt x="49" y="246"/>
                  <a:pt x="48" y="246"/>
                </a:cubicBezTo>
                <a:cubicBezTo>
                  <a:pt x="50" y="247"/>
                  <a:pt x="51" y="249"/>
                  <a:pt x="53" y="250"/>
                </a:cubicBezTo>
                <a:close/>
                <a:moveTo>
                  <a:pt x="97" y="255"/>
                </a:moveTo>
                <a:cubicBezTo>
                  <a:pt x="96" y="255"/>
                  <a:pt x="97" y="256"/>
                  <a:pt x="98" y="256"/>
                </a:cubicBezTo>
                <a:cubicBezTo>
                  <a:pt x="97" y="254"/>
                  <a:pt x="99" y="256"/>
                  <a:pt x="99" y="255"/>
                </a:cubicBezTo>
                <a:cubicBezTo>
                  <a:pt x="96" y="252"/>
                  <a:pt x="94" y="249"/>
                  <a:pt x="91" y="246"/>
                </a:cubicBezTo>
                <a:cubicBezTo>
                  <a:pt x="93" y="249"/>
                  <a:pt x="95" y="252"/>
                  <a:pt x="97" y="255"/>
                </a:cubicBezTo>
                <a:close/>
                <a:moveTo>
                  <a:pt x="192" y="246"/>
                </a:moveTo>
                <a:cubicBezTo>
                  <a:pt x="187" y="249"/>
                  <a:pt x="181" y="247"/>
                  <a:pt x="178" y="251"/>
                </a:cubicBezTo>
                <a:cubicBezTo>
                  <a:pt x="184" y="251"/>
                  <a:pt x="189" y="249"/>
                  <a:pt x="192" y="247"/>
                </a:cubicBezTo>
                <a:cubicBezTo>
                  <a:pt x="192" y="246"/>
                  <a:pt x="192" y="246"/>
                  <a:pt x="192" y="246"/>
                </a:cubicBezTo>
                <a:close/>
                <a:moveTo>
                  <a:pt x="235" y="260"/>
                </a:moveTo>
                <a:cubicBezTo>
                  <a:pt x="240" y="259"/>
                  <a:pt x="244" y="252"/>
                  <a:pt x="243" y="247"/>
                </a:cubicBezTo>
                <a:cubicBezTo>
                  <a:pt x="241" y="251"/>
                  <a:pt x="238" y="256"/>
                  <a:pt x="235" y="260"/>
                </a:cubicBezTo>
                <a:close/>
                <a:moveTo>
                  <a:pt x="186" y="256"/>
                </a:moveTo>
                <a:cubicBezTo>
                  <a:pt x="193" y="257"/>
                  <a:pt x="198" y="254"/>
                  <a:pt x="203" y="251"/>
                </a:cubicBezTo>
                <a:cubicBezTo>
                  <a:pt x="205" y="250"/>
                  <a:pt x="208" y="249"/>
                  <a:pt x="208" y="247"/>
                </a:cubicBezTo>
                <a:cubicBezTo>
                  <a:pt x="200" y="249"/>
                  <a:pt x="193" y="252"/>
                  <a:pt x="186" y="256"/>
                </a:cubicBezTo>
                <a:close/>
                <a:moveTo>
                  <a:pt x="280" y="251"/>
                </a:moveTo>
                <a:cubicBezTo>
                  <a:pt x="280" y="252"/>
                  <a:pt x="280" y="251"/>
                  <a:pt x="280" y="252"/>
                </a:cubicBezTo>
                <a:cubicBezTo>
                  <a:pt x="281" y="252"/>
                  <a:pt x="281" y="250"/>
                  <a:pt x="282" y="249"/>
                </a:cubicBezTo>
                <a:cubicBezTo>
                  <a:pt x="281" y="249"/>
                  <a:pt x="281" y="249"/>
                  <a:pt x="281" y="249"/>
                </a:cubicBezTo>
                <a:cubicBezTo>
                  <a:pt x="281" y="249"/>
                  <a:pt x="281" y="251"/>
                  <a:pt x="280" y="251"/>
                </a:cubicBezTo>
                <a:close/>
                <a:moveTo>
                  <a:pt x="306" y="266"/>
                </a:moveTo>
                <a:cubicBezTo>
                  <a:pt x="310" y="265"/>
                  <a:pt x="313" y="262"/>
                  <a:pt x="317" y="259"/>
                </a:cubicBezTo>
                <a:cubicBezTo>
                  <a:pt x="317" y="256"/>
                  <a:pt x="320" y="252"/>
                  <a:pt x="319" y="249"/>
                </a:cubicBezTo>
                <a:cubicBezTo>
                  <a:pt x="315" y="256"/>
                  <a:pt x="309" y="259"/>
                  <a:pt x="306" y="266"/>
                </a:cubicBezTo>
                <a:close/>
                <a:moveTo>
                  <a:pt x="85" y="261"/>
                </a:moveTo>
                <a:cubicBezTo>
                  <a:pt x="83" y="257"/>
                  <a:pt x="81" y="254"/>
                  <a:pt x="79" y="250"/>
                </a:cubicBezTo>
                <a:cubicBezTo>
                  <a:pt x="80" y="255"/>
                  <a:pt x="82" y="259"/>
                  <a:pt x="85" y="261"/>
                </a:cubicBezTo>
                <a:close/>
                <a:moveTo>
                  <a:pt x="171" y="253"/>
                </a:moveTo>
                <a:cubicBezTo>
                  <a:pt x="174" y="253"/>
                  <a:pt x="176" y="254"/>
                  <a:pt x="177" y="253"/>
                </a:cubicBezTo>
                <a:cubicBezTo>
                  <a:pt x="176" y="253"/>
                  <a:pt x="175" y="253"/>
                  <a:pt x="173" y="253"/>
                </a:cubicBezTo>
                <a:cubicBezTo>
                  <a:pt x="173" y="252"/>
                  <a:pt x="174" y="252"/>
                  <a:pt x="173" y="251"/>
                </a:cubicBezTo>
                <a:cubicBezTo>
                  <a:pt x="172" y="252"/>
                  <a:pt x="172" y="252"/>
                  <a:pt x="171" y="253"/>
                </a:cubicBezTo>
                <a:close/>
                <a:moveTo>
                  <a:pt x="58" y="254"/>
                </a:moveTo>
                <a:cubicBezTo>
                  <a:pt x="57" y="254"/>
                  <a:pt x="56" y="251"/>
                  <a:pt x="56" y="252"/>
                </a:cubicBezTo>
                <a:cubicBezTo>
                  <a:pt x="56" y="253"/>
                  <a:pt x="57" y="255"/>
                  <a:pt x="58" y="254"/>
                </a:cubicBezTo>
                <a:close/>
                <a:moveTo>
                  <a:pt x="182" y="255"/>
                </a:moveTo>
                <a:cubicBezTo>
                  <a:pt x="183" y="255"/>
                  <a:pt x="184" y="256"/>
                  <a:pt x="184" y="255"/>
                </a:cubicBezTo>
                <a:cubicBezTo>
                  <a:pt x="184" y="254"/>
                  <a:pt x="184" y="254"/>
                  <a:pt x="184" y="254"/>
                </a:cubicBezTo>
                <a:cubicBezTo>
                  <a:pt x="185" y="253"/>
                  <a:pt x="188" y="253"/>
                  <a:pt x="189" y="252"/>
                </a:cubicBezTo>
                <a:cubicBezTo>
                  <a:pt x="185" y="252"/>
                  <a:pt x="184" y="252"/>
                  <a:pt x="182" y="255"/>
                </a:cubicBezTo>
                <a:close/>
                <a:moveTo>
                  <a:pt x="241" y="264"/>
                </a:moveTo>
                <a:cubicBezTo>
                  <a:pt x="245" y="261"/>
                  <a:pt x="249" y="257"/>
                  <a:pt x="250" y="252"/>
                </a:cubicBezTo>
                <a:cubicBezTo>
                  <a:pt x="247" y="256"/>
                  <a:pt x="242" y="258"/>
                  <a:pt x="241" y="264"/>
                </a:cubicBezTo>
                <a:close/>
                <a:moveTo>
                  <a:pt x="226" y="253"/>
                </a:moveTo>
                <a:cubicBezTo>
                  <a:pt x="224" y="254"/>
                  <a:pt x="221" y="256"/>
                  <a:pt x="221" y="258"/>
                </a:cubicBezTo>
                <a:cubicBezTo>
                  <a:pt x="224" y="256"/>
                  <a:pt x="227" y="255"/>
                  <a:pt x="228" y="252"/>
                </a:cubicBezTo>
                <a:cubicBezTo>
                  <a:pt x="227" y="252"/>
                  <a:pt x="226" y="254"/>
                  <a:pt x="226" y="253"/>
                </a:cubicBezTo>
                <a:close/>
                <a:moveTo>
                  <a:pt x="135" y="254"/>
                </a:moveTo>
                <a:cubicBezTo>
                  <a:pt x="134" y="254"/>
                  <a:pt x="134" y="252"/>
                  <a:pt x="133" y="253"/>
                </a:cubicBezTo>
                <a:cubicBezTo>
                  <a:pt x="133" y="253"/>
                  <a:pt x="134" y="254"/>
                  <a:pt x="135" y="254"/>
                </a:cubicBezTo>
                <a:close/>
                <a:moveTo>
                  <a:pt x="168" y="253"/>
                </a:moveTo>
                <a:cubicBezTo>
                  <a:pt x="168" y="254"/>
                  <a:pt x="169" y="254"/>
                  <a:pt x="170" y="254"/>
                </a:cubicBezTo>
                <a:cubicBezTo>
                  <a:pt x="170" y="253"/>
                  <a:pt x="169" y="253"/>
                  <a:pt x="168" y="253"/>
                </a:cubicBezTo>
                <a:close/>
                <a:moveTo>
                  <a:pt x="214" y="268"/>
                </a:moveTo>
                <a:cubicBezTo>
                  <a:pt x="216" y="267"/>
                  <a:pt x="218" y="266"/>
                  <a:pt x="217" y="265"/>
                </a:cubicBezTo>
                <a:cubicBezTo>
                  <a:pt x="224" y="263"/>
                  <a:pt x="228" y="257"/>
                  <a:pt x="231" y="253"/>
                </a:cubicBezTo>
                <a:cubicBezTo>
                  <a:pt x="227" y="259"/>
                  <a:pt x="217" y="261"/>
                  <a:pt x="214" y="268"/>
                </a:cubicBezTo>
                <a:close/>
                <a:moveTo>
                  <a:pt x="87" y="255"/>
                </a:moveTo>
                <a:cubicBezTo>
                  <a:pt x="87" y="254"/>
                  <a:pt x="87" y="253"/>
                  <a:pt x="85" y="253"/>
                </a:cubicBezTo>
                <a:cubicBezTo>
                  <a:pt x="85" y="254"/>
                  <a:pt x="86" y="254"/>
                  <a:pt x="87" y="255"/>
                </a:cubicBezTo>
                <a:close/>
                <a:moveTo>
                  <a:pt x="68" y="260"/>
                </a:moveTo>
                <a:cubicBezTo>
                  <a:pt x="66" y="258"/>
                  <a:pt x="65" y="255"/>
                  <a:pt x="63" y="254"/>
                </a:cubicBezTo>
                <a:cubicBezTo>
                  <a:pt x="64" y="257"/>
                  <a:pt x="66" y="260"/>
                  <a:pt x="68" y="263"/>
                </a:cubicBezTo>
                <a:cubicBezTo>
                  <a:pt x="71" y="263"/>
                  <a:pt x="73" y="266"/>
                  <a:pt x="75" y="265"/>
                </a:cubicBezTo>
                <a:cubicBezTo>
                  <a:pt x="73" y="263"/>
                  <a:pt x="70" y="262"/>
                  <a:pt x="68" y="260"/>
                </a:cubicBezTo>
                <a:close/>
                <a:moveTo>
                  <a:pt x="162" y="254"/>
                </a:moveTo>
                <a:cubicBezTo>
                  <a:pt x="162" y="255"/>
                  <a:pt x="164" y="255"/>
                  <a:pt x="165" y="255"/>
                </a:cubicBezTo>
                <a:cubicBezTo>
                  <a:pt x="164" y="255"/>
                  <a:pt x="165" y="254"/>
                  <a:pt x="164" y="254"/>
                </a:cubicBezTo>
                <a:cubicBezTo>
                  <a:pt x="163" y="254"/>
                  <a:pt x="162" y="254"/>
                  <a:pt x="162" y="254"/>
                </a:cubicBezTo>
                <a:close/>
                <a:moveTo>
                  <a:pt x="156" y="255"/>
                </a:moveTo>
                <a:cubicBezTo>
                  <a:pt x="157" y="255"/>
                  <a:pt x="158" y="256"/>
                  <a:pt x="158" y="255"/>
                </a:cubicBezTo>
                <a:cubicBezTo>
                  <a:pt x="158" y="255"/>
                  <a:pt x="159" y="254"/>
                  <a:pt x="158" y="254"/>
                </a:cubicBezTo>
                <a:cubicBezTo>
                  <a:pt x="158" y="255"/>
                  <a:pt x="156" y="254"/>
                  <a:pt x="156" y="255"/>
                </a:cubicBezTo>
                <a:close/>
                <a:moveTo>
                  <a:pt x="88" y="255"/>
                </a:moveTo>
                <a:cubicBezTo>
                  <a:pt x="89" y="256"/>
                  <a:pt x="89" y="256"/>
                  <a:pt x="90" y="256"/>
                </a:cubicBezTo>
                <a:cubicBezTo>
                  <a:pt x="92" y="258"/>
                  <a:pt x="90" y="256"/>
                  <a:pt x="89" y="256"/>
                </a:cubicBezTo>
                <a:cubicBezTo>
                  <a:pt x="89" y="255"/>
                  <a:pt x="87" y="254"/>
                  <a:pt x="87" y="255"/>
                </a:cubicBezTo>
                <a:cubicBezTo>
                  <a:pt x="88" y="256"/>
                  <a:pt x="87" y="255"/>
                  <a:pt x="88" y="255"/>
                </a:cubicBezTo>
                <a:close/>
                <a:moveTo>
                  <a:pt x="72" y="257"/>
                </a:moveTo>
                <a:cubicBezTo>
                  <a:pt x="72" y="256"/>
                  <a:pt x="71" y="255"/>
                  <a:pt x="71" y="255"/>
                </a:cubicBezTo>
                <a:cubicBezTo>
                  <a:pt x="71" y="256"/>
                  <a:pt x="71" y="257"/>
                  <a:pt x="72" y="257"/>
                </a:cubicBezTo>
                <a:close/>
                <a:moveTo>
                  <a:pt x="121" y="258"/>
                </a:moveTo>
                <a:cubicBezTo>
                  <a:pt x="121" y="257"/>
                  <a:pt x="120" y="256"/>
                  <a:pt x="119" y="255"/>
                </a:cubicBezTo>
                <a:cubicBezTo>
                  <a:pt x="119" y="256"/>
                  <a:pt x="121" y="257"/>
                  <a:pt x="121" y="258"/>
                </a:cubicBezTo>
                <a:close/>
                <a:moveTo>
                  <a:pt x="173" y="257"/>
                </a:moveTo>
                <a:cubicBezTo>
                  <a:pt x="174" y="257"/>
                  <a:pt x="175" y="257"/>
                  <a:pt x="175" y="256"/>
                </a:cubicBezTo>
                <a:cubicBezTo>
                  <a:pt x="174" y="256"/>
                  <a:pt x="173" y="256"/>
                  <a:pt x="173" y="257"/>
                </a:cubicBezTo>
                <a:close/>
                <a:moveTo>
                  <a:pt x="115" y="265"/>
                </a:moveTo>
                <a:cubicBezTo>
                  <a:pt x="112" y="262"/>
                  <a:pt x="109" y="259"/>
                  <a:pt x="105" y="257"/>
                </a:cubicBezTo>
                <a:cubicBezTo>
                  <a:pt x="107" y="260"/>
                  <a:pt x="109" y="262"/>
                  <a:pt x="112" y="265"/>
                </a:cubicBezTo>
                <a:cubicBezTo>
                  <a:pt x="113" y="264"/>
                  <a:pt x="114" y="264"/>
                  <a:pt x="115" y="265"/>
                </a:cubicBezTo>
                <a:close/>
                <a:moveTo>
                  <a:pt x="170" y="259"/>
                </a:moveTo>
                <a:cubicBezTo>
                  <a:pt x="169" y="258"/>
                  <a:pt x="170" y="258"/>
                  <a:pt x="170" y="257"/>
                </a:cubicBezTo>
                <a:cubicBezTo>
                  <a:pt x="170" y="257"/>
                  <a:pt x="169" y="257"/>
                  <a:pt x="168" y="257"/>
                </a:cubicBezTo>
                <a:cubicBezTo>
                  <a:pt x="168" y="258"/>
                  <a:pt x="170" y="258"/>
                  <a:pt x="168" y="258"/>
                </a:cubicBezTo>
                <a:cubicBezTo>
                  <a:pt x="168" y="258"/>
                  <a:pt x="168" y="257"/>
                  <a:pt x="167" y="257"/>
                </a:cubicBezTo>
                <a:cubicBezTo>
                  <a:pt x="167" y="258"/>
                  <a:pt x="167" y="258"/>
                  <a:pt x="167" y="258"/>
                </a:cubicBezTo>
                <a:cubicBezTo>
                  <a:pt x="166" y="258"/>
                  <a:pt x="165" y="259"/>
                  <a:pt x="164" y="258"/>
                </a:cubicBezTo>
                <a:cubicBezTo>
                  <a:pt x="164" y="258"/>
                  <a:pt x="164" y="259"/>
                  <a:pt x="164" y="259"/>
                </a:cubicBezTo>
                <a:cubicBezTo>
                  <a:pt x="159" y="258"/>
                  <a:pt x="155" y="258"/>
                  <a:pt x="151" y="257"/>
                </a:cubicBezTo>
                <a:cubicBezTo>
                  <a:pt x="156" y="261"/>
                  <a:pt x="163" y="260"/>
                  <a:pt x="170" y="259"/>
                </a:cubicBezTo>
                <a:close/>
                <a:moveTo>
                  <a:pt x="259" y="260"/>
                </a:moveTo>
                <a:cubicBezTo>
                  <a:pt x="259" y="259"/>
                  <a:pt x="261" y="258"/>
                  <a:pt x="260" y="257"/>
                </a:cubicBezTo>
                <a:cubicBezTo>
                  <a:pt x="260" y="258"/>
                  <a:pt x="258" y="259"/>
                  <a:pt x="259" y="260"/>
                </a:cubicBezTo>
                <a:close/>
                <a:moveTo>
                  <a:pt x="80" y="289"/>
                </a:moveTo>
                <a:cubicBezTo>
                  <a:pt x="81" y="290"/>
                  <a:pt x="82" y="289"/>
                  <a:pt x="83" y="290"/>
                </a:cubicBezTo>
                <a:cubicBezTo>
                  <a:pt x="90" y="296"/>
                  <a:pt x="105" y="300"/>
                  <a:pt x="113" y="303"/>
                </a:cubicBezTo>
                <a:cubicBezTo>
                  <a:pt x="113" y="302"/>
                  <a:pt x="114" y="302"/>
                  <a:pt x="114" y="302"/>
                </a:cubicBezTo>
                <a:cubicBezTo>
                  <a:pt x="113" y="302"/>
                  <a:pt x="110" y="300"/>
                  <a:pt x="109" y="299"/>
                </a:cubicBezTo>
                <a:cubicBezTo>
                  <a:pt x="98" y="295"/>
                  <a:pt x="89" y="289"/>
                  <a:pt x="81" y="281"/>
                </a:cubicBezTo>
                <a:cubicBezTo>
                  <a:pt x="74" y="274"/>
                  <a:pt x="67" y="264"/>
                  <a:pt x="59" y="258"/>
                </a:cubicBezTo>
                <a:cubicBezTo>
                  <a:pt x="64" y="270"/>
                  <a:pt x="72" y="280"/>
                  <a:pt x="80" y="289"/>
                </a:cubicBezTo>
                <a:close/>
                <a:moveTo>
                  <a:pt x="129" y="259"/>
                </a:moveTo>
                <a:cubicBezTo>
                  <a:pt x="128" y="258"/>
                  <a:pt x="127" y="258"/>
                  <a:pt x="126" y="258"/>
                </a:cubicBezTo>
                <a:cubicBezTo>
                  <a:pt x="126" y="259"/>
                  <a:pt x="129" y="261"/>
                  <a:pt x="129" y="259"/>
                </a:cubicBezTo>
                <a:close/>
                <a:moveTo>
                  <a:pt x="253" y="262"/>
                </a:moveTo>
                <a:cubicBezTo>
                  <a:pt x="255" y="262"/>
                  <a:pt x="256" y="259"/>
                  <a:pt x="256" y="258"/>
                </a:cubicBezTo>
                <a:cubicBezTo>
                  <a:pt x="256" y="259"/>
                  <a:pt x="253" y="261"/>
                  <a:pt x="253" y="262"/>
                </a:cubicBezTo>
                <a:close/>
                <a:moveTo>
                  <a:pt x="267" y="268"/>
                </a:moveTo>
                <a:cubicBezTo>
                  <a:pt x="271" y="266"/>
                  <a:pt x="274" y="263"/>
                  <a:pt x="275" y="258"/>
                </a:cubicBezTo>
                <a:cubicBezTo>
                  <a:pt x="276" y="258"/>
                  <a:pt x="275" y="258"/>
                  <a:pt x="275" y="258"/>
                </a:cubicBezTo>
                <a:cubicBezTo>
                  <a:pt x="273" y="261"/>
                  <a:pt x="269" y="265"/>
                  <a:pt x="267" y="268"/>
                </a:cubicBezTo>
                <a:close/>
                <a:moveTo>
                  <a:pt x="129" y="270"/>
                </a:moveTo>
                <a:cubicBezTo>
                  <a:pt x="130" y="270"/>
                  <a:pt x="131" y="270"/>
                  <a:pt x="132" y="270"/>
                </a:cubicBezTo>
                <a:cubicBezTo>
                  <a:pt x="127" y="267"/>
                  <a:pt x="123" y="261"/>
                  <a:pt x="117" y="258"/>
                </a:cubicBezTo>
                <a:cubicBezTo>
                  <a:pt x="120" y="263"/>
                  <a:pt x="124" y="267"/>
                  <a:pt x="129" y="270"/>
                </a:cubicBezTo>
                <a:close/>
                <a:moveTo>
                  <a:pt x="191" y="259"/>
                </a:moveTo>
                <a:cubicBezTo>
                  <a:pt x="191" y="260"/>
                  <a:pt x="193" y="259"/>
                  <a:pt x="192" y="259"/>
                </a:cubicBezTo>
                <a:cubicBezTo>
                  <a:pt x="192" y="259"/>
                  <a:pt x="191" y="258"/>
                  <a:pt x="191" y="259"/>
                </a:cubicBezTo>
                <a:close/>
                <a:moveTo>
                  <a:pt x="204" y="266"/>
                </a:moveTo>
                <a:cubicBezTo>
                  <a:pt x="205" y="266"/>
                  <a:pt x="208" y="265"/>
                  <a:pt x="209" y="263"/>
                </a:cubicBezTo>
                <a:cubicBezTo>
                  <a:pt x="211" y="263"/>
                  <a:pt x="211" y="263"/>
                  <a:pt x="212" y="263"/>
                </a:cubicBezTo>
                <a:cubicBezTo>
                  <a:pt x="212" y="261"/>
                  <a:pt x="216" y="259"/>
                  <a:pt x="214" y="259"/>
                </a:cubicBezTo>
                <a:cubicBezTo>
                  <a:pt x="211" y="261"/>
                  <a:pt x="207" y="263"/>
                  <a:pt x="204" y="266"/>
                </a:cubicBezTo>
                <a:close/>
                <a:moveTo>
                  <a:pt x="86" y="270"/>
                </a:moveTo>
                <a:cubicBezTo>
                  <a:pt x="86" y="270"/>
                  <a:pt x="86" y="270"/>
                  <a:pt x="87" y="270"/>
                </a:cubicBezTo>
                <a:cubicBezTo>
                  <a:pt x="84" y="266"/>
                  <a:pt x="82" y="260"/>
                  <a:pt x="76" y="259"/>
                </a:cubicBezTo>
                <a:cubicBezTo>
                  <a:pt x="79" y="264"/>
                  <a:pt x="82" y="267"/>
                  <a:pt x="86" y="270"/>
                </a:cubicBezTo>
                <a:close/>
                <a:moveTo>
                  <a:pt x="102" y="260"/>
                </a:moveTo>
                <a:cubicBezTo>
                  <a:pt x="102" y="259"/>
                  <a:pt x="101" y="259"/>
                  <a:pt x="100" y="259"/>
                </a:cubicBezTo>
                <a:cubicBezTo>
                  <a:pt x="100" y="260"/>
                  <a:pt x="101" y="260"/>
                  <a:pt x="102" y="260"/>
                </a:cubicBezTo>
                <a:close/>
                <a:moveTo>
                  <a:pt x="195" y="261"/>
                </a:moveTo>
                <a:cubicBezTo>
                  <a:pt x="197" y="261"/>
                  <a:pt x="198" y="261"/>
                  <a:pt x="198" y="260"/>
                </a:cubicBezTo>
                <a:cubicBezTo>
                  <a:pt x="197" y="260"/>
                  <a:pt x="196" y="259"/>
                  <a:pt x="195" y="261"/>
                </a:cubicBezTo>
                <a:close/>
                <a:moveTo>
                  <a:pt x="170" y="262"/>
                </a:moveTo>
                <a:cubicBezTo>
                  <a:pt x="176" y="262"/>
                  <a:pt x="183" y="264"/>
                  <a:pt x="188" y="261"/>
                </a:cubicBezTo>
                <a:cubicBezTo>
                  <a:pt x="182" y="260"/>
                  <a:pt x="175" y="261"/>
                  <a:pt x="170" y="262"/>
                </a:cubicBezTo>
                <a:close/>
                <a:moveTo>
                  <a:pt x="100" y="265"/>
                </a:moveTo>
                <a:cubicBezTo>
                  <a:pt x="99" y="263"/>
                  <a:pt x="96" y="262"/>
                  <a:pt x="94" y="261"/>
                </a:cubicBezTo>
                <a:cubicBezTo>
                  <a:pt x="95" y="263"/>
                  <a:pt x="98" y="264"/>
                  <a:pt x="100" y="265"/>
                </a:cubicBezTo>
                <a:close/>
                <a:moveTo>
                  <a:pt x="156" y="264"/>
                </a:moveTo>
                <a:cubicBezTo>
                  <a:pt x="156" y="262"/>
                  <a:pt x="157" y="262"/>
                  <a:pt x="157" y="262"/>
                </a:cubicBezTo>
                <a:cubicBezTo>
                  <a:pt x="154" y="261"/>
                  <a:pt x="153" y="262"/>
                  <a:pt x="151" y="261"/>
                </a:cubicBezTo>
                <a:cubicBezTo>
                  <a:pt x="151" y="264"/>
                  <a:pt x="154" y="262"/>
                  <a:pt x="156" y="264"/>
                </a:cubicBezTo>
                <a:close/>
                <a:moveTo>
                  <a:pt x="141" y="268"/>
                </a:moveTo>
                <a:cubicBezTo>
                  <a:pt x="144" y="269"/>
                  <a:pt x="146" y="270"/>
                  <a:pt x="148" y="270"/>
                </a:cubicBezTo>
                <a:cubicBezTo>
                  <a:pt x="146" y="268"/>
                  <a:pt x="142" y="267"/>
                  <a:pt x="140" y="265"/>
                </a:cubicBezTo>
                <a:cubicBezTo>
                  <a:pt x="137" y="264"/>
                  <a:pt x="134" y="262"/>
                  <a:pt x="131" y="261"/>
                </a:cubicBezTo>
                <a:cubicBezTo>
                  <a:pt x="133" y="265"/>
                  <a:pt x="139" y="265"/>
                  <a:pt x="141" y="268"/>
                </a:cubicBezTo>
                <a:close/>
                <a:moveTo>
                  <a:pt x="164" y="262"/>
                </a:moveTo>
                <a:cubicBezTo>
                  <a:pt x="163" y="261"/>
                  <a:pt x="161" y="262"/>
                  <a:pt x="159" y="262"/>
                </a:cubicBezTo>
                <a:cubicBezTo>
                  <a:pt x="161" y="265"/>
                  <a:pt x="165" y="265"/>
                  <a:pt x="167" y="264"/>
                </a:cubicBezTo>
                <a:cubicBezTo>
                  <a:pt x="166" y="263"/>
                  <a:pt x="162" y="264"/>
                  <a:pt x="164" y="262"/>
                </a:cubicBezTo>
                <a:close/>
                <a:moveTo>
                  <a:pt x="274" y="303"/>
                </a:moveTo>
                <a:cubicBezTo>
                  <a:pt x="275" y="303"/>
                  <a:pt x="276" y="302"/>
                  <a:pt x="277" y="303"/>
                </a:cubicBezTo>
                <a:cubicBezTo>
                  <a:pt x="291" y="293"/>
                  <a:pt x="304" y="282"/>
                  <a:pt x="314" y="267"/>
                </a:cubicBezTo>
                <a:cubicBezTo>
                  <a:pt x="314" y="265"/>
                  <a:pt x="315" y="264"/>
                  <a:pt x="315" y="262"/>
                </a:cubicBezTo>
                <a:cubicBezTo>
                  <a:pt x="311" y="265"/>
                  <a:pt x="307" y="268"/>
                  <a:pt x="303" y="270"/>
                </a:cubicBezTo>
                <a:cubicBezTo>
                  <a:pt x="298" y="277"/>
                  <a:pt x="293" y="285"/>
                  <a:pt x="286" y="289"/>
                </a:cubicBezTo>
                <a:cubicBezTo>
                  <a:pt x="286" y="288"/>
                  <a:pt x="287" y="287"/>
                  <a:pt x="286" y="287"/>
                </a:cubicBezTo>
                <a:cubicBezTo>
                  <a:pt x="284" y="292"/>
                  <a:pt x="277" y="297"/>
                  <a:pt x="274" y="303"/>
                </a:cubicBezTo>
                <a:close/>
                <a:moveTo>
                  <a:pt x="109" y="267"/>
                </a:moveTo>
                <a:cubicBezTo>
                  <a:pt x="108" y="265"/>
                  <a:pt x="106" y="263"/>
                  <a:pt x="104" y="263"/>
                </a:cubicBezTo>
                <a:cubicBezTo>
                  <a:pt x="105" y="265"/>
                  <a:pt x="106" y="267"/>
                  <a:pt x="109" y="267"/>
                </a:cubicBezTo>
                <a:close/>
                <a:moveTo>
                  <a:pt x="244" y="272"/>
                </a:moveTo>
                <a:cubicBezTo>
                  <a:pt x="248" y="270"/>
                  <a:pt x="253" y="269"/>
                  <a:pt x="254" y="264"/>
                </a:cubicBezTo>
                <a:cubicBezTo>
                  <a:pt x="253" y="264"/>
                  <a:pt x="252" y="264"/>
                  <a:pt x="252" y="263"/>
                </a:cubicBezTo>
                <a:cubicBezTo>
                  <a:pt x="249" y="266"/>
                  <a:pt x="246" y="268"/>
                  <a:pt x="244" y="272"/>
                </a:cubicBezTo>
                <a:close/>
                <a:moveTo>
                  <a:pt x="200" y="266"/>
                </a:moveTo>
                <a:cubicBezTo>
                  <a:pt x="201" y="265"/>
                  <a:pt x="203" y="265"/>
                  <a:pt x="203" y="263"/>
                </a:cubicBezTo>
                <a:cubicBezTo>
                  <a:pt x="201" y="263"/>
                  <a:pt x="200" y="265"/>
                  <a:pt x="200" y="266"/>
                </a:cubicBezTo>
                <a:close/>
                <a:moveTo>
                  <a:pt x="150" y="265"/>
                </a:moveTo>
                <a:cubicBezTo>
                  <a:pt x="150" y="264"/>
                  <a:pt x="148" y="265"/>
                  <a:pt x="147" y="264"/>
                </a:cubicBezTo>
                <a:cubicBezTo>
                  <a:pt x="147" y="265"/>
                  <a:pt x="149" y="265"/>
                  <a:pt x="150" y="265"/>
                </a:cubicBezTo>
                <a:close/>
                <a:moveTo>
                  <a:pt x="295" y="269"/>
                </a:moveTo>
                <a:cubicBezTo>
                  <a:pt x="293" y="273"/>
                  <a:pt x="290" y="279"/>
                  <a:pt x="288" y="284"/>
                </a:cubicBezTo>
                <a:cubicBezTo>
                  <a:pt x="290" y="284"/>
                  <a:pt x="291" y="281"/>
                  <a:pt x="292" y="280"/>
                </a:cubicBezTo>
                <a:cubicBezTo>
                  <a:pt x="293" y="280"/>
                  <a:pt x="293" y="280"/>
                  <a:pt x="293" y="280"/>
                </a:cubicBezTo>
                <a:cubicBezTo>
                  <a:pt x="295" y="278"/>
                  <a:pt x="296" y="275"/>
                  <a:pt x="299" y="273"/>
                </a:cubicBezTo>
                <a:cubicBezTo>
                  <a:pt x="297" y="273"/>
                  <a:pt x="295" y="275"/>
                  <a:pt x="294" y="273"/>
                </a:cubicBezTo>
                <a:cubicBezTo>
                  <a:pt x="298" y="271"/>
                  <a:pt x="303" y="268"/>
                  <a:pt x="303" y="265"/>
                </a:cubicBezTo>
                <a:cubicBezTo>
                  <a:pt x="301" y="266"/>
                  <a:pt x="299" y="270"/>
                  <a:pt x="295" y="269"/>
                </a:cubicBezTo>
                <a:close/>
                <a:moveTo>
                  <a:pt x="168" y="269"/>
                </a:moveTo>
                <a:cubicBezTo>
                  <a:pt x="168" y="269"/>
                  <a:pt x="166" y="269"/>
                  <a:pt x="166" y="268"/>
                </a:cubicBezTo>
                <a:cubicBezTo>
                  <a:pt x="166" y="268"/>
                  <a:pt x="167" y="268"/>
                  <a:pt x="167" y="267"/>
                </a:cubicBezTo>
                <a:cubicBezTo>
                  <a:pt x="161" y="266"/>
                  <a:pt x="159" y="267"/>
                  <a:pt x="154" y="265"/>
                </a:cubicBezTo>
                <a:cubicBezTo>
                  <a:pt x="158" y="268"/>
                  <a:pt x="163" y="269"/>
                  <a:pt x="168" y="269"/>
                </a:cubicBezTo>
                <a:close/>
                <a:moveTo>
                  <a:pt x="168" y="267"/>
                </a:moveTo>
                <a:cubicBezTo>
                  <a:pt x="172" y="270"/>
                  <a:pt x="178" y="271"/>
                  <a:pt x="182" y="270"/>
                </a:cubicBezTo>
                <a:cubicBezTo>
                  <a:pt x="188" y="269"/>
                  <a:pt x="195" y="270"/>
                  <a:pt x="197" y="265"/>
                </a:cubicBezTo>
                <a:cubicBezTo>
                  <a:pt x="187" y="267"/>
                  <a:pt x="178" y="267"/>
                  <a:pt x="168" y="267"/>
                </a:cubicBezTo>
                <a:close/>
                <a:moveTo>
                  <a:pt x="92" y="282"/>
                </a:moveTo>
                <a:cubicBezTo>
                  <a:pt x="87" y="274"/>
                  <a:pt x="78" y="270"/>
                  <a:pt x="70" y="265"/>
                </a:cubicBezTo>
                <a:cubicBezTo>
                  <a:pt x="75" y="273"/>
                  <a:pt x="83" y="278"/>
                  <a:pt x="92" y="282"/>
                </a:cubicBezTo>
                <a:close/>
                <a:moveTo>
                  <a:pt x="229" y="274"/>
                </a:moveTo>
                <a:cubicBezTo>
                  <a:pt x="233" y="272"/>
                  <a:pt x="236" y="270"/>
                  <a:pt x="237" y="265"/>
                </a:cubicBezTo>
                <a:cubicBezTo>
                  <a:pt x="234" y="268"/>
                  <a:pt x="232" y="271"/>
                  <a:pt x="229" y="274"/>
                </a:cubicBezTo>
                <a:close/>
                <a:moveTo>
                  <a:pt x="238" y="271"/>
                </a:moveTo>
                <a:cubicBezTo>
                  <a:pt x="241" y="271"/>
                  <a:pt x="243" y="269"/>
                  <a:pt x="244" y="266"/>
                </a:cubicBezTo>
                <a:cubicBezTo>
                  <a:pt x="244" y="266"/>
                  <a:pt x="244" y="265"/>
                  <a:pt x="244" y="265"/>
                </a:cubicBezTo>
                <a:cubicBezTo>
                  <a:pt x="241" y="267"/>
                  <a:pt x="239" y="269"/>
                  <a:pt x="238" y="271"/>
                </a:cubicBezTo>
                <a:close/>
                <a:moveTo>
                  <a:pt x="218" y="269"/>
                </a:moveTo>
                <a:cubicBezTo>
                  <a:pt x="220" y="268"/>
                  <a:pt x="223" y="267"/>
                  <a:pt x="224" y="266"/>
                </a:cubicBezTo>
                <a:cubicBezTo>
                  <a:pt x="222" y="265"/>
                  <a:pt x="220" y="267"/>
                  <a:pt x="218" y="267"/>
                </a:cubicBezTo>
                <a:cubicBezTo>
                  <a:pt x="219" y="268"/>
                  <a:pt x="218" y="268"/>
                  <a:pt x="218" y="269"/>
                </a:cubicBezTo>
                <a:close/>
                <a:moveTo>
                  <a:pt x="279" y="271"/>
                </a:moveTo>
                <a:cubicBezTo>
                  <a:pt x="281" y="271"/>
                  <a:pt x="284" y="268"/>
                  <a:pt x="284" y="266"/>
                </a:cubicBezTo>
                <a:cubicBezTo>
                  <a:pt x="283" y="268"/>
                  <a:pt x="280" y="269"/>
                  <a:pt x="279" y="271"/>
                </a:cubicBezTo>
                <a:close/>
                <a:moveTo>
                  <a:pt x="287" y="271"/>
                </a:moveTo>
                <a:cubicBezTo>
                  <a:pt x="289" y="270"/>
                  <a:pt x="290" y="269"/>
                  <a:pt x="291" y="267"/>
                </a:cubicBezTo>
                <a:cubicBezTo>
                  <a:pt x="289" y="268"/>
                  <a:pt x="288" y="269"/>
                  <a:pt x="287" y="271"/>
                </a:cubicBezTo>
                <a:close/>
                <a:moveTo>
                  <a:pt x="128" y="287"/>
                </a:moveTo>
                <a:cubicBezTo>
                  <a:pt x="121" y="282"/>
                  <a:pt x="113" y="277"/>
                  <a:pt x="107" y="270"/>
                </a:cubicBezTo>
                <a:cubicBezTo>
                  <a:pt x="104" y="270"/>
                  <a:pt x="103" y="268"/>
                  <a:pt x="100" y="267"/>
                </a:cubicBezTo>
                <a:cubicBezTo>
                  <a:pt x="108" y="275"/>
                  <a:pt x="118" y="284"/>
                  <a:pt x="128" y="287"/>
                </a:cubicBezTo>
                <a:close/>
                <a:moveTo>
                  <a:pt x="199" y="269"/>
                </a:moveTo>
                <a:cubicBezTo>
                  <a:pt x="200" y="269"/>
                  <a:pt x="200" y="269"/>
                  <a:pt x="200" y="268"/>
                </a:cubicBezTo>
                <a:cubicBezTo>
                  <a:pt x="196" y="269"/>
                  <a:pt x="194" y="272"/>
                  <a:pt x="191" y="274"/>
                </a:cubicBezTo>
                <a:cubicBezTo>
                  <a:pt x="197" y="275"/>
                  <a:pt x="202" y="273"/>
                  <a:pt x="205" y="270"/>
                </a:cubicBezTo>
                <a:cubicBezTo>
                  <a:pt x="206" y="270"/>
                  <a:pt x="207" y="268"/>
                  <a:pt x="207" y="267"/>
                </a:cubicBezTo>
                <a:cubicBezTo>
                  <a:pt x="205" y="268"/>
                  <a:pt x="202" y="269"/>
                  <a:pt x="199" y="269"/>
                </a:cubicBezTo>
                <a:close/>
                <a:moveTo>
                  <a:pt x="221" y="269"/>
                </a:moveTo>
                <a:cubicBezTo>
                  <a:pt x="217" y="273"/>
                  <a:pt x="209" y="272"/>
                  <a:pt x="205" y="276"/>
                </a:cubicBezTo>
                <a:cubicBezTo>
                  <a:pt x="211" y="275"/>
                  <a:pt x="216" y="273"/>
                  <a:pt x="221" y="271"/>
                </a:cubicBezTo>
                <a:cubicBezTo>
                  <a:pt x="223" y="270"/>
                  <a:pt x="226" y="270"/>
                  <a:pt x="226" y="267"/>
                </a:cubicBezTo>
                <a:cubicBezTo>
                  <a:pt x="225" y="268"/>
                  <a:pt x="223" y="269"/>
                  <a:pt x="221" y="269"/>
                </a:cubicBezTo>
                <a:close/>
                <a:moveTo>
                  <a:pt x="121" y="272"/>
                </a:moveTo>
                <a:cubicBezTo>
                  <a:pt x="120" y="269"/>
                  <a:pt x="118" y="268"/>
                  <a:pt x="116" y="268"/>
                </a:cubicBezTo>
                <a:cubicBezTo>
                  <a:pt x="117" y="270"/>
                  <a:pt x="119" y="270"/>
                  <a:pt x="121" y="272"/>
                </a:cubicBezTo>
                <a:close/>
                <a:moveTo>
                  <a:pt x="46" y="273"/>
                </a:moveTo>
                <a:cubicBezTo>
                  <a:pt x="49" y="275"/>
                  <a:pt x="52" y="279"/>
                  <a:pt x="54" y="279"/>
                </a:cubicBezTo>
                <a:cubicBezTo>
                  <a:pt x="51" y="276"/>
                  <a:pt x="48" y="272"/>
                  <a:pt x="44" y="268"/>
                </a:cubicBezTo>
                <a:cubicBezTo>
                  <a:pt x="44" y="270"/>
                  <a:pt x="46" y="271"/>
                  <a:pt x="46" y="273"/>
                </a:cubicBezTo>
                <a:close/>
                <a:moveTo>
                  <a:pt x="163" y="274"/>
                </a:moveTo>
                <a:cubicBezTo>
                  <a:pt x="163" y="275"/>
                  <a:pt x="166" y="275"/>
                  <a:pt x="165" y="274"/>
                </a:cubicBezTo>
                <a:cubicBezTo>
                  <a:pt x="164" y="275"/>
                  <a:pt x="165" y="274"/>
                  <a:pt x="165" y="273"/>
                </a:cubicBezTo>
                <a:cubicBezTo>
                  <a:pt x="165" y="273"/>
                  <a:pt x="164" y="273"/>
                  <a:pt x="164" y="273"/>
                </a:cubicBezTo>
                <a:cubicBezTo>
                  <a:pt x="161" y="270"/>
                  <a:pt x="153" y="269"/>
                  <a:pt x="150" y="269"/>
                </a:cubicBezTo>
                <a:cubicBezTo>
                  <a:pt x="155" y="271"/>
                  <a:pt x="158" y="273"/>
                  <a:pt x="163" y="274"/>
                </a:cubicBezTo>
                <a:close/>
                <a:moveTo>
                  <a:pt x="314" y="272"/>
                </a:moveTo>
                <a:cubicBezTo>
                  <a:pt x="314" y="271"/>
                  <a:pt x="316" y="270"/>
                  <a:pt x="316" y="269"/>
                </a:cubicBezTo>
                <a:cubicBezTo>
                  <a:pt x="315" y="269"/>
                  <a:pt x="314" y="271"/>
                  <a:pt x="314" y="272"/>
                </a:cubicBezTo>
                <a:close/>
                <a:moveTo>
                  <a:pt x="225" y="275"/>
                </a:moveTo>
                <a:cubicBezTo>
                  <a:pt x="226" y="273"/>
                  <a:pt x="228" y="272"/>
                  <a:pt x="230" y="270"/>
                </a:cubicBezTo>
                <a:cubicBezTo>
                  <a:pt x="227" y="271"/>
                  <a:pt x="225" y="273"/>
                  <a:pt x="225" y="275"/>
                </a:cubicBezTo>
                <a:close/>
                <a:moveTo>
                  <a:pt x="95" y="274"/>
                </a:moveTo>
                <a:cubicBezTo>
                  <a:pt x="94" y="273"/>
                  <a:pt x="92" y="270"/>
                  <a:pt x="91" y="270"/>
                </a:cubicBezTo>
                <a:cubicBezTo>
                  <a:pt x="92" y="272"/>
                  <a:pt x="94" y="274"/>
                  <a:pt x="95" y="274"/>
                </a:cubicBezTo>
                <a:close/>
                <a:moveTo>
                  <a:pt x="145" y="274"/>
                </a:moveTo>
                <a:cubicBezTo>
                  <a:pt x="144" y="273"/>
                  <a:pt x="143" y="273"/>
                  <a:pt x="144" y="272"/>
                </a:cubicBezTo>
                <a:cubicBezTo>
                  <a:pt x="143" y="272"/>
                  <a:pt x="141" y="270"/>
                  <a:pt x="140" y="271"/>
                </a:cubicBezTo>
                <a:cubicBezTo>
                  <a:pt x="141" y="272"/>
                  <a:pt x="144" y="274"/>
                  <a:pt x="145" y="274"/>
                </a:cubicBezTo>
                <a:close/>
                <a:moveTo>
                  <a:pt x="125" y="273"/>
                </a:moveTo>
                <a:cubicBezTo>
                  <a:pt x="125" y="272"/>
                  <a:pt x="127" y="274"/>
                  <a:pt x="128" y="273"/>
                </a:cubicBezTo>
                <a:cubicBezTo>
                  <a:pt x="126" y="272"/>
                  <a:pt x="125" y="271"/>
                  <a:pt x="123" y="271"/>
                </a:cubicBezTo>
                <a:cubicBezTo>
                  <a:pt x="124" y="272"/>
                  <a:pt x="124" y="272"/>
                  <a:pt x="125" y="273"/>
                </a:cubicBezTo>
                <a:close/>
                <a:moveTo>
                  <a:pt x="182" y="273"/>
                </a:moveTo>
                <a:cubicBezTo>
                  <a:pt x="184" y="273"/>
                  <a:pt x="187" y="276"/>
                  <a:pt x="189" y="274"/>
                </a:cubicBezTo>
                <a:cubicBezTo>
                  <a:pt x="188" y="274"/>
                  <a:pt x="190" y="272"/>
                  <a:pt x="190" y="272"/>
                </a:cubicBezTo>
                <a:cubicBezTo>
                  <a:pt x="188" y="272"/>
                  <a:pt x="184" y="272"/>
                  <a:pt x="182" y="273"/>
                </a:cubicBezTo>
                <a:close/>
                <a:moveTo>
                  <a:pt x="285" y="273"/>
                </a:moveTo>
                <a:cubicBezTo>
                  <a:pt x="286" y="273"/>
                  <a:pt x="286" y="273"/>
                  <a:pt x="286" y="272"/>
                </a:cubicBezTo>
                <a:cubicBezTo>
                  <a:pt x="285" y="272"/>
                  <a:pt x="285" y="272"/>
                  <a:pt x="285" y="272"/>
                </a:cubicBezTo>
                <a:cubicBezTo>
                  <a:pt x="285" y="272"/>
                  <a:pt x="285" y="273"/>
                  <a:pt x="285" y="273"/>
                </a:cubicBezTo>
                <a:close/>
                <a:moveTo>
                  <a:pt x="180" y="274"/>
                </a:moveTo>
                <a:cubicBezTo>
                  <a:pt x="179" y="271"/>
                  <a:pt x="175" y="273"/>
                  <a:pt x="173" y="272"/>
                </a:cubicBezTo>
                <a:cubicBezTo>
                  <a:pt x="174" y="274"/>
                  <a:pt x="177" y="274"/>
                  <a:pt x="180" y="274"/>
                </a:cubicBezTo>
                <a:close/>
                <a:moveTo>
                  <a:pt x="131" y="274"/>
                </a:moveTo>
                <a:cubicBezTo>
                  <a:pt x="131" y="273"/>
                  <a:pt x="129" y="273"/>
                  <a:pt x="128" y="273"/>
                </a:cubicBezTo>
                <a:cubicBezTo>
                  <a:pt x="129" y="274"/>
                  <a:pt x="130" y="274"/>
                  <a:pt x="131" y="274"/>
                </a:cubicBezTo>
                <a:close/>
                <a:moveTo>
                  <a:pt x="252" y="275"/>
                </a:moveTo>
                <a:cubicBezTo>
                  <a:pt x="252" y="275"/>
                  <a:pt x="254" y="274"/>
                  <a:pt x="254" y="273"/>
                </a:cubicBezTo>
                <a:cubicBezTo>
                  <a:pt x="253" y="273"/>
                  <a:pt x="253" y="273"/>
                  <a:pt x="253" y="273"/>
                </a:cubicBezTo>
                <a:cubicBezTo>
                  <a:pt x="253" y="274"/>
                  <a:pt x="251" y="274"/>
                  <a:pt x="252" y="275"/>
                </a:cubicBezTo>
                <a:close/>
                <a:moveTo>
                  <a:pt x="257" y="278"/>
                </a:moveTo>
                <a:cubicBezTo>
                  <a:pt x="259" y="278"/>
                  <a:pt x="260" y="277"/>
                  <a:pt x="262" y="277"/>
                </a:cubicBezTo>
                <a:cubicBezTo>
                  <a:pt x="262" y="275"/>
                  <a:pt x="265" y="274"/>
                  <a:pt x="264" y="273"/>
                </a:cubicBezTo>
                <a:cubicBezTo>
                  <a:pt x="262" y="275"/>
                  <a:pt x="259" y="276"/>
                  <a:pt x="257" y="278"/>
                </a:cubicBezTo>
                <a:close/>
                <a:moveTo>
                  <a:pt x="153" y="274"/>
                </a:moveTo>
                <a:cubicBezTo>
                  <a:pt x="153" y="274"/>
                  <a:pt x="152" y="274"/>
                  <a:pt x="151" y="274"/>
                </a:cubicBezTo>
                <a:cubicBezTo>
                  <a:pt x="152" y="274"/>
                  <a:pt x="153" y="275"/>
                  <a:pt x="153" y="274"/>
                </a:cubicBezTo>
                <a:close/>
                <a:moveTo>
                  <a:pt x="206" y="278"/>
                </a:moveTo>
                <a:cubicBezTo>
                  <a:pt x="210" y="279"/>
                  <a:pt x="216" y="280"/>
                  <a:pt x="219" y="279"/>
                </a:cubicBezTo>
                <a:cubicBezTo>
                  <a:pt x="218" y="276"/>
                  <a:pt x="222" y="275"/>
                  <a:pt x="221" y="274"/>
                </a:cubicBezTo>
                <a:cubicBezTo>
                  <a:pt x="216" y="276"/>
                  <a:pt x="211" y="277"/>
                  <a:pt x="206" y="278"/>
                </a:cubicBezTo>
                <a:close/>
                <a:moveTo>
                  <a:pt x="135" y="275"/>
                </a:moveTo>
                <a:cubicBezTo>
                  <a:pt x="134" y="275"/>
                  <a:pt x="134" y="274"/>
                  <a:pt x="133" y="274"/>
                </a:cubicBezTo>
                <a:cubicBezTo>
                  <a:pt x="133" y="276"/>
                  <a:pt x="135" y="276"/>
                  <a:pt x="135" y="275"/>
                </a:cubicBezTo>
                <a:close/>
                <a:moveTo>
                  <a:pt x="173" y="280"/>
                </a:moveTo>
                <a:cubicBezTo>
                  <a:pt x="169" y="277"/>
                  <a:pt x="164" y="278"/>
                  <a:pt x="160" y="276"/>
                </a:cubicBezTo>
                <a:cubicBezTo>
                  <a:pt x="160" y="276"/>
                  <a:pt x="160" y="275"/>
                  <a:pt x="160" y="275"/>
                </a:cubicBezTo>
                <a:cubicBezTo>
                  <a:pt x="159" y="276"/>
                  <a:pt x="158" y="274"/>
                  <a:pt x="156" y="275"/>
                </a:cubicBezTo>
                <a:cubicBezTo>
                  <a:pt x="161" y="277"/>
                  <a:pt x="168" y="280"/>
                  <a:pt x="173" y="280"/>
                </a:cubicBezTo>
                <a:close/>
                <a:moveTo>
                  <a:pt x="132" y="278"/>
                </a:moveTo>
                <a:cubicBezTo>
                  <a:pt x="131" y="277"/>
                  <a:pt x="133" y="277"/>
                  <a:pt x="133" y="278"/>
                </a:cubicBezTo>
                <a:cubicBezTo>
                  <a:pt x="132" y="276"/>
                  <a:pt x="129" y="275"/>
                  <a:pt x="128" y="276"/>
                </a:cubicBezTo>
                <a:cubicBezTo>
                  <a:pt x="129" y="277"/>
                  <a:pt x="130" y="277"/>
                  <a:pt x="132" y="278"/>
                </a:cubicBezTo>
                <a:close/>
                <a:moveTo>
                  <a:pt x="248" y="280"/>
                </a:moveTo>
                <a:cubicBezTo>
                  <a:pt x="249" y="280"/>
                  <a:pt x="250" y="279"/>
                  <a:pt x="251" y="279"/>
                </a:cubicBezTo>
                <a:cubicBezTo>
                  <a:pt x="251" y="278"/>
                  <a:pt x="252" y="276"/>
                  <a:pt x="251" y="276"/>
                </a:cubicBezTo>
                <a:cubicBezTo>
                  <a:pt x="251" y="278"/>
                  <a:pt x="249" y="278"/>
                  <a:pt x="248" y="280"/>
                </a:cubicBezTo>
                <a:close/>
                <a:moveTo>
                  <a:pt x="162" y="280"/>
                </a:moveTo>
                <a:cubicBezTo>
                  <a:pt x="158" y="279"/>
                  <a:pt x="154" y="277"/>
                  <a:pt x="150" y="277"/>
                </a:cubicBezTo>
                <a:cubicBezTo>
                  <a:pt x="154" y="280"/>
                  <a:pt x="159" y="282"/>
                  <a:pt x="162" y="280"/>
                </a:cubicBezTo>
                <a:close/>
                <a:moveTo>
                  <a:pt x="107" y="297"/>
                </a:moveTo>
                <a:cubicBezTo>
                  <a:pt x="105" y="293"/>
                  <a:pt x="100" y="291"/>
                  <a:pt x="97" y="287"/>
                </a:cubicBezTo>
                <a:cubicBezTo>
                  <a:pt x="91" y="284"/>
                  <a:pt x="85" y="280"/>
                  <a:pt x="80" y="277"/>
                </a:cubicBezTo>
                <a:cubicBezTo>
                  <a:pt x="87" y="285"/>
                  <a:pt x="97" y="292"/>
                  <a:pt x="107" y="297"/>
                </a:cubicBezTo>
                <a:close/>
                <a:moveTo>
                  <a:pt x="137" y="278"/>
                </a:moveTo>
                <a:cubicBezTo>
                  <a:pt x="136" y="278"/>
                  <a:pt x="135" y="277"/>
                  <a:pt x="134" y="278"/>
                </a:cubicBezTo>
                <a:cubicBezTo>
                  <a:pt x="135" y="278"/>
                  <a:pt x="137" y="279"/>
                  <a:pt x="137" y="278"/>
                </a:cubicBezTo>
                <a:close/>
                <a:moveTo>
                  <a:pt x="203" y="278"/>
                </a:moveTo>
                <a:cubicBezTo>
                  <a:pt x="203" y="278"/>
                  <a:pt x="204" y="278"/>
                  <a:pt x="205" y="279"/>
                </a:cubicBezTo>
                <a:cubicBezTo>
                  <a:pt x="205" y="277"/>
                  <a:pt x="203" y="277"/>
                  <a:pt x="203" y="278"/>
                </a:cubicBezTo>
                <a:close/>
                <a:moveTo>
                  <a:pt x="226" y="280"/>
                </a:moveTo>
                <a:cubicBezTo>
                  <a:pt x="228" y="280"/>
                  <a:pt x="229" y="280"/>
                  <a:pt x="229" y="279"/>
                </a:cubicBezTo>
                <a:cubicBezTo>
                  <a:pt x="228" y="278"/>
                  <a:pt x="227" y="278"/>
                  <a:pt x="226" y="280"/>
                </a:cubicBezTo>
                <a:close/>
                <a:moveTo>
                  <a:pt x="98" y="282"/>
                </a:moveTo>
                <a:cubicBezTo>
                  <a:pt x="96" y="281"/>
                  <a:pt x="95" y="278"/>
                  <a:pt x="93" y="279"/>
                </a:cubicBezTo>
                <a:cubicBezTo>
                  <a:pt x="94" y="280"/>
                  <a:pt x="96" y="282"/>
                  <a:pt x="98" y="282"/>
                </a:cubicBezTo>
                <a:close/>
                <a:moveTo>
                  <a:pt x="108" y="281"/>
                </a:moveTo>
                <a:cubicBezTo>
                  <a:pt x="107" y="280"/>
                  <a:pt x="105" y="278"/>
                  <a:pt x="104" y="279"/>
                </a:cubicBezTo>
                <a:cubicBezTo>
                  <a:pt x="106" y="279"/>
                  <a:pt x="106" y="281"/>
                  <a:pt x="108" y="281"/>
                </a:cubicBezTo>
                <a:close/>
                <a:moveTo>
                  <a:pt x="201" y="279"/>
                </a:moveTo>
                <a:cubicBezTo>
                  <a:pt x="201" y="279"/>
                  <a:pt x="202" y="279"/>
                  <a:pt x="202" y="279"/>
                </a:cubicBezTo>
                <a:cubicBezTo>
                  <a:pt x="202" y="279"/>
                  <a:pt x="202" y="279"/>
                  <a:pt x="203" y="279"/>
                </a:cubicBezTo>
                <a:cubicBezTo>
                  <a:pt x="202" y="279"/>
                  <a:pt x="201" y="279"/>
                  <a:pt x="201" y="279"/>
                </a:cubicBezTo>
                <a:cubicBezTo>
                  <a:pt x="201" y="279"/>
                  <a:pt x="201" y="279"/>
                  <a:pt x="201" y="279"/>
                </a:cubicBezTo>
                <a:close/>
                <a:moveTo>
                  <a:pt x="185" y="280"/>
                </a:moveTo>
                <a:cubicBezTo>
                  <a:pt x="185" y="280"/>
                  <a:pt x="183" y="280"/>
                  <a:pt x="183" y="280"/>
                </a:cubicBezTo>
                <a:cubicBezTo>
                  <a:pt x="183" y="280"/>
                  <a:pt x="184" y="281"/>
                  <a:pt x="185" y="280"/>
                </a:cubicBezTo>
                <a:close/>
                <a:moveTo>
                  <a:pt x="261" y="281"/>
                </a:moveTo>
                <a:cubicBezTo>
                  <a:pt x="262" y="281"/>
                  <a:pt x="262" y="281"/>
                  <a:pt x="263" y="281"/>
                </a:cubicBezTo>
                <a:cubicBezTo>
                  <a:pt x="263" y="279"/>
                  <a:pt x="261" y="280"/>
                  <a:pt x="261" y="281"/>
                </a:cubicBezTo>
                <a:close/>
                <a:moveTo>
                  <a:pt x="176" y="281"/>
                </a:moveTo>
                <a:cubicBezTo>
                  <a:pt x="175" y="281"/>
                  <a:pt x="174" y="280"/>
                  <a:pt x="173" y="281"/>
                </a:cubicBezTo>
                <a:cubicBezTo>
                  <a:pt x="175" y="280"/>
                  <a:pt x="175" y="282"/>
                  <a:pt x="176" y="281"/>
                </a:cubicBezTo>
                <a:close/>
                <a:moveTo>
                  <a:pt x="252" y="283"/>
                </a:moveTo>
                <a:cubicBezTo>
                  <a:pt x="255" y="284"/>
                  <a:pt x="258" y="281"/>
                  <a:pt x="257" y="280"/>
                </a:cubicBezTo>
                <a:cubicBezTo>
                  <a:pt x="256" y="281"/>
                  <a:pt x="253" y="281"/>
                  <a:pt x="252" y="283"/>
                </a:cubicBezTo>
                <a:close/>
                <a:moveTo>
                  <a:pt x="269" y="283"/>
                </a:moveTo>
                <a:cubicBezTo>
                  <a:pt x="271" y="283"/>
                  <a:pt x="272" y="282"/>
                  <a:pt x="273" y="280"/>
                </a:cubicBezTo>
                <a:cubicBezTo>
                  <a:pt x="271" y="281"/>
                  <a:pt x="270" y="282"/>
                  <a:pt x="269" y="283"/>
                </a:cubicBezTo>
                <a:close/>
                <a:moveTo>
                  <a:pt x="88" y="312"/>
                </a:moveTo>
                <a:cubicBezTo>
                  <a:pt x="93" y="315"/>
                  <a:pt x="98" y="318"/>
                  <a:pt x="103" y="320"/>
                </a:cubicBezTo>
                <a:cubicBezTo>
                  <a:pt x="114" y="324"/>
                  <a:pt x="130" y="326"/>
                  <a:pt x="144" y="327"/>
                </a:cubicBezTo>
                <a:cubicBezTo>
                  <a:pt x="152" y="327"/>
                  <a:pt x="159" y="327"/>
                  <a:pt x="166" y="326"/>
                </a:cubicBezTo>
                <a:cubicBezTo>
                  <a:pt x="157" y="323"/>
                  <a:pt x="148" y="321"/>
                  <a:pt x="139" y="319"/>
                </a:cubicBezTo>
                <a:cubicBezTo>
                  <a:pt x="137" y="319"/>
                  <a:pt x="135" y="318"/>
                  <a:pt x="134" y="317"/>
                </a:cubicBezTo>
                <a:cubicBezTo>
                  <a:pt x="119" y="315"/>
                  <a:pt x="106" y="310"/>
                  <a:pt x="95" y="303"/>
                </a:cubicBezTo>
                <a:cubicBezTo>
                  <a:pt x="77" y="299"/>
                  <a:pt x="66" y="287"/>
                  <a:pt x="52" y="281"/>
                </a:cubicBezTo>
                <a:cubicBezTo>
                  <a:pt x="61" y="293"/>
                  <a:pt x="74" y="304"/>
                  <a:pt x="88" y="312"/>
                </a:cubicBezTo>
                <a:close/>
                <a:moveTo>
                  <a:pt x="139" y="281"/>
                </a:moveTo>
                <a:cubicBezTo>
                  <a:pt x="140" y="282"/>
                  <a:pt x="142" y="282"/>
                  <a:pt x="143" y="283"/>
                </a:cubicBezTo>
                <a:cubicBezTo>
                  <a:pt x="143" y="281"/>
                  <a:pt x="139" y="281"/>
                  <a:pt x="139" y="281"/>
                </a:cubicBezTo>
                <a:close/>
                <a:moveTo>
                  <a:pt x="291" y="296"/>
                </a:moveTo>
                <a:cubicBezTo>
                  <a:pt x="290" y="296"/>
                  <a:pt x="290" y="296"/>
                  <a:pt x="289" y="296"/>
                </a:cubicBezTo>
                <a:cubicBezTo>
                  <a:pt x="287" y="300"/>
                  <a:pt x="281" y="301"/>
                  <a:pt x="280" y="304"/>
                </a:cubicBezTo>
                <a:cubicBezTo>
                  <a:pt x="290" y="298"/>
                  <a:pt x="300" y="292"/>
                  <a:pt x="306" y="281"/>
                </a:cubicBezTo>
                <a:cubicBezTo>
                  <a:pt x="306" y="281"/>
                  <a:pt x="306" y="281"/>
                  <a:pt x="305" y="281"/>
                </a:cubicBezTo>
                <a:cubicBezTo>
                  <a:pt x="301" y="286"/>
                  <a:pt x="296" y="291"/>
                  <a:pt x="291" y="296"/>
                </a:cubicBezTo>
                <a:close/>
                <a:moveTo>
                  <a:pt x="116" y="284"/>
                </a:moveTo>
                <a:cubicBezTo>
                  <a:pt x="116" y="283"/>
                  <a:pt x="115" y="283"/>
                  <a:pt x="113" y="282"/>
                </a:cubicBezTo>
                <a:cubicBezTo>
                  <a:pt x="114" y="284"/>
                  <a:pt x="115" y="283"/>
                  <a:pt x="116" y="284"/>
                </a:cubicBezTo>
                <a:close/>
                <a:moveTo>
                  <a:pt x="193" y="283"/>
                </a:moveTo>
                <a:cubicBezTo>
                  <a:pt x="194" y="283"/>
                  <a:pt x="196" y="284"/>
                  <a:pt x="197" y="283"/>
                </a:cubicBezTo>
                <a:cubicBezTo>
                  <a:pt x="196" y="282"/>
                  <a:pt x="194" y="282"/>
                  <a:pt x="193" y="283"/>
                </a:cubicBezTo>
                <a:close/>
                <a:moveTo>
                  <a:pt x="240" y="284"/>
                </a:moveTo>
                <a:cubicBezTo>
                  <a:pt x="240" y="283"/>
                  <a:pt x="242" y="283"/>
                  <a:pt x="242" y="282"/>
                </a:cubicBezTo>
                <a:cubicBezTo>
                  <a:pt x="241" y="282"/>
                  <a:pt x="240" y="284"/>
                  <a:pt x="240" y="284"/>
                </a:cubicBezTo>
                <a:close/>
                <a:moveTo>
                  <a:pt x="244" y="285"/>
                </a:moveTo>
                <a:cubicBezTo>
                  <a:pt x="244" y="284"/>
                  <a:pt x="245" y="285"/>
                  <a:pt x="245" y="285"/>
                </a:cubicBezTo>
                <a:cubicBezTo>
                  <a:pt x="245" y="283"/>
                  <a:pt x="246" y="284"/>
                  <a:pt x="247" y="284"/>
                </a:cubicBezTo>
                <a:cubicBezTo>
                  <a:pt x="248" y="284"/>
                  <a:pt x="248" y="282"/>
                  <a:pt x="247" y="282"/>
                </a:cubicBezTo>
                <a:cubicBezTo>
                  <a:pt x="247" y="284"/>
                  <a:pt x="244" y="284"/>
                  <a:pt x="244" y="285"/>
                </a:cubicBezTo>
                <a:close/>
                <a:moveTo>
                  <a:pt x="205" y="283"/>
                </a:moveTo>
                <a:cubicBezTo>
                  <a:pt x="207" y="284"/>
                  <a:pt x="210" y="284"/>
                  <a:pt x="211" y="283"/>
                </a:cubicBezTo>
                <a:cubicBezTo>
                  <a:pt x="209" y="283"/>
                  <a:pt x="206" y="282"/>
                  <a:pt x="205" y="283"/>
                </a:cubicBezTo>
                <a:close/>
                <a:moveTo>
                  <a:pt x="219" y="285"/>
                </a:moveTo>
                <a:cubicBezTo>
                  <a:pt x="222" y="285"/>
                  <a:pt x="224" y="285"/>
                  <a:pt x="228" y="285"/>
                </a:cubicBezTo>
                <a:cubicBezTo>
                  <a:pt x="228" y="284"/>
                  <a:pt x="228" y="284"/>
                  <a:pt x="228" y="283"/>
                </a:cubicBezTo>
                <a:cubicBezTo>
                  <a:pt x="226" y="284"/>
                  <a:pt x="223" y="283"/>
                  <a:pt x="219" y="285"/>
                </a:cubicBezTo>
                <a:close/>
                <a:moveTo>
                  <a:pt x="112" y="290"/>
                </a:moveTo>
                <a:cubicBezTo>
                  <a:pt x="113" y="289"/>
                  <a:pt x="108" y="288"/>
                  <a:pt x="107" y="286"/>
                </a:cubicBezTo>
                <a:cubicBezTo>
                  <a:pt x="105" y="285"/>
                  <a:pt x="104" y="284"/>
                  <a:pt x="103" y="283"/>
                </a:cubicBezTo>
                <a:cubicBezTo>
                  <a:pt x="104" y="286"/>
                  <a:pt x="107" y="287"/>
                  <a:pt x="108" y="289"/>
                </a:cubicBezTo>
                <a:cubicBezTo>
                  <a:pt x="110" y="289"/>
                  <a:pt x="111" y="290"/>
                  <a:pt x="112" y="290"/>
                </a:cubicBezTo>
                <a:close/>
                <a:moveTo>
                  <a:pt x="266" y="300"/>
                </a:moveTo>
                <a:cubicBezTo>
                  <a:pt x="271" y="298"/>
                  <a:pt x="274" y="295"/>
                  <a:pt x="279" y="293"/>
                </a:cubicBezTo>
                <a:cubicBezTo>
                  <a:pt x="281" y="290"/>
                  <a:pt x="282" y="287"/>
                  <a:pt x="284" y="285"/>
                </a:cubicBezTo>
                <a:cubicBezTo>
                  <a:pt x="279" y="289"/>
                  <a:pt x="272" y="295"/>
                  <a:pt x="266" y="300"/>
                </a:cubicBezTo>
                <a:close/>
                <a:moveTo>
                  <a:pt x="265" y="287"/>
                </a:moveTo>
                <a:cubicBezTo>
                  <a:pt x="266" y="287"/>
                  <a:pt x="266" y="286"/>
                  <a:pt x="267" y="285"/>
                </a:cubicBezTo>
                <a:cubicBezTo>
                  <a:pt x="266" y="285"/>
                  <a:pt x="265" y="286"/>
                  <a:pt x="265" y="287"/>
                </a:cubicBezTo>
                <a:close/>
                <a:moveTo>
                  <a:pt x="166" y="294"/>
                </a:moveTo>
                <a:cubicBezTo>
                  <a:pt x="157" y="292"/>
                  <a:pt x="147" y="288"/>
                  <a:pt x="139" y="286"/>
                </a:cubicBezTo>
                <a:cubicBezTo>
                  <a:pt x="146" y="291"/>
                  <a:pt x="157" y="295"/>
                  <a:pt x="166" y="294"/>
                </a:cubicBezTo>
                <a:close/>
                <a:moveTo>
                  <a:pt x="182" y="293"/>
                </a:moveTo>
                <a:cubicBezTo>
                  <a:pt x="172" y="291"/>
                  <a:pt x="161" y="290"/>
                  <a:pt x="153" y="288"/>
                </a:cubicBezTo>
                <a:cubicBezTo>
                  <a:pt x="153" y="288"/>
                  <a:pt x="153" y="287"/>
                  <a:pt x="153" y="287"/>
                </a:cubicBezTo>
                <a:cubicBezTo>
                  <a:pt x="152" y="287"/>
                  <a:pt x="150" y="286"/>
                  <a:pt x="150" y="287"/>
                </a:cubicBezTo>
                <a:cubicBezTo>
                  <a:pt x="158" y="290"/>
                  <a:pt x="171" y="294"/>
                  <a:pt x="182" y="293"/>
                </a:cubicBezTo>
                <a:close/>
                <a:moveTo>
                  <a:pt x="189" y="291"/>
                </a:moveTo>
                <a:cubicBezTo>
                  <a:pt x="178" y="289"/>
                  <a:pt x="169" y="286"/>
                  <a:pt x="158" y="287"/>
                </a:cubicBezTo>
                <a:cubicBezTo>
                  <a:pt x="167" y="289"/>
                  <a:pt x="175" y="291"/>
                  <a:pt x="183" y="291"/>
                </a:cubicBezTo>
                <a:cubicBezTo>
                  <a:pt x="186" y="291"/>
                  <a:pt x="190" y="292"/>
                  <a:pt x="192" y="289"/>
                </a:cubicBezTo>
                <a:cubicBezTo>
                  <a:pt x="191" y="289"/>
                  <a:pt x="190" y="290"/>
                  <a:pt x="189" y="291"/>
                </a:cubicBezTo>
                <a:close/>
                <a:moveTo>
                  <a:pt x="204" y="288"/>
                </a:moveTo>
                <a:cubicBezTo>
                  <a:pt x="204" y="288"/>
                  <a:pt x="205" y="288"/>
                  <a:pt x="205" y="287"/>
                </a:cubicBezTo>
                <a:cubicBezTo>
                  <a:pt x="204" y="286"/>
                  <a:pt x="204" y="287"/>
                  <a:pt x="204" y="288"/>
                </a:cubicBezTo>
                <a:close/>
                <a:moveTo>
                  <a:pt x="248" y="288"/>
                </a:moveTo>
                <a:cubicBezTo>
                  <a:pt x="249" y="289"/>
                  <a:pt x="250" y="287"/>
                  <a:pt x="249" y="287"/>
                </a:cubicBezTo>
                <a:cubicBezTo>
                  <a:pt x="249" y="288"/>
                  <a:pt x="248" y="287"/>
                  <a:pt x="248" y="288"/>
                </a:cubicBezTo>
                <a:close/>
                <a:moveTo>
                  <a:pt x="130" y="288"/>
                </a:moveTo>
                <a:cubicBezTo>
                  <a:pt x="130" y="288"/>
                  <a:pt x="129" y="288"/>
                  <a:pt x="128" y="287"/>
                </a:cubicBezTo>
                <a:cubicBezTo>
                  <a:pt x="128" y="288"/>
                  <a:pt x="130" y="289"/>
                  <a:pt x="130" y="288"/>
                </a:cubicBezTo>
                <a:close/>
                <a:moveTo>
                  <a:pt x="211" y="288"/>
                </a:moveTo>
                <a:cubicBezTo>
                  <a:pt x="212" y="288"/>
                  <a:pt x="213" y="289"/>
                  <a:pt x="213" y="288"/>
                </a:cubicBezTo>
                <a:cubicBezTo>
                  <a:pt x="213" y="287"/>
                  <a:pt x="211" y="287"/>
                  <a:pt x="211" y="288"/>
                </a:cubicBezTo>
                <a:close/>
                <a:moveTo>
                  <a:pt x="143" y="292"/>
                </a:moveTo>
                <a:cubicBezTo>
                  <a:pt x="142" y="290"/>
                  <a:pt x="137" y="289"/>
                  <a:pt x="136" y="289"/>
                </a:cubicBezTo>
                <a:cubicBezTo>
                  <a:pt x="138" y="290"/>
                  <a:pt x="140" y="291"/>
                  <a:pt x="143" y="292"/>
                </a:cubicBezTo>
                <a:close/>
                <a:moveTo>
                  <a:pt x="105" y="292"/>
                </a:moveTo>
                <a:cubicBezTo>
                  <a:pt x="105" y="291"/>
                  <a:pt x="105" y="291"/>
                  <a:pt x="105" y="291"/>
                </a:cubicBezTo>
                <a:cubicBezTo>
                  <a:pt x="104" y="291"/>
                  <a:pt x="104" y="289"/>
                  <a:pt x="103" y="290"/>
                </a:cubicBezTo>
                <a:cubicBezTo>
                  <a:pt x="104" y="291"/>
                  <a:pt x="104" y="292"/>
                  <a:pt x="105" y="292"/>
                </a:cubicBezTo>
                <a:close/>
                <a:moveTo>
                  <a:pt x="124" y="296"/>
                </a:moveTo>
                <a:cubicBezTo>
                  <a:pt x="126" y="296"/>
                  <a:pt x="126" y="296"/>
                  <a:pt x="126" y="295"/>
                </a:cubicBezTo>
                <a:cubicBezTo>
                  <a:pt x="124" y="294"/>
                  <a:pt x="120" y="291"/>
                  <a:pt x="118" y="291"/>
                </a:cubicBezTo>
                <a:cubicBezTo>
                  <a:pt x="120" y="293"/>
                  <a:pt x="123" y="294"/>
                  <a:pt x="124" y="296"/>
                </a:cubicBezTo>
                <a:close/>
                <a:moveTo>
                  <a:pt x="209" y="292"/>
                </a:moveTo>
                <a:cubicBezTo>
                  <a:pt x="210" y="292"/>
                  <a:pt x="211" y="292"/>
                  <a:pt x="211" y="291"/>
                </a:cubicBezTo>
                <a:cubicBezTo>
                  <a:pt x="210" y="291"/>
                  <a:pt x="210" y="291"/>
                  <a:pt x="209" y="292"/>
                </a:cubicBezTo>
                <a:close/>
                <a:moveTo>
                  <a:pt x="87" y="298"/>
                </a:moveTo>
                <a:cubicBezTo>
                  <a:pt x="84" y="295"/>
                  <a:pt x="78" y="293"/>
                  <a:pt x="75" y="292"/>
                </a:cubicBezTo>
                <a:cubicBezTo>
                  <a:pt x="78" y="294"/>
                  <a:pt x="83" y="297"/>
                  <a:pt x="87" y="298"/>
                </a:cubicBezTo>
                <a:close/>
                <a:moveTo>
                  <a:pt x="202" y="293"/>
                </a:moveTo>
                <a:cubicBezTo>
                  <a:pt x="196" y="291"/>
                  <a:pt x="190" y="295"/>
                  <a:pt x="183" y="295"/>
                </a:cubicBezTo>
                <a:cubicBezTo>
                  <a:pt x="187" y="297"/>
                  <a:pt x="194" y="298"/>
                  <a:pt x="199" y="297"/>
                </a:cubicBezTo>
                <a:cubicBezTo>
                  <a:pt x="199" y="295"/>
                  <a:pt x="197" y="296"/>
                  <a:pt x="198" y="296"/>
                </a:cubicBezTo>
                <a:cubicBezTo>
                  <a:pt x="199" y="295"/>
                  <a:pt x="200" y="293"/>
                  <a:pt x="202" y="293"/>
                </a:cubicBezTo>
                <a:close/>
                <a:moveTo>
                  <a:pt x="199" y="297"/>
                </a:moveTo>
                <a:cubicBezTo>
                  <a:pt x="204" y="296"/>
                  <a:pt x="207" y="296"/>
                  <a:pt x="211" y="294"/>
                </a:cubicBezTo>
                <a:cubicBezTo>
                  <a:pt x="206" y="293"/>
                  <a:pt x="202" y="294"/>
                  <a:pt x="199" y="297"/>
                </a:cubicBezTo>
                <a:close/>
                <a:moveTo>
                  <a:pt x="120" y="298"/>
                </a:moveTo>
                <a:cubicBezTo>
                  <a:pt x="126" y="299"/>
                  <a:pt x="130" y="303"/>
                  <a:pt x="135" y="304"/>
                </a:cubicBezTo>
                <a:cubicBezTo>
                  <a:pt x="129" y="300"/>
                  <a:pt x="122" y="297"/>
                  <a:pt x="115" y="294"/>
                </a:cubicBezTo>
                <a:cubicBezTo>
                  <a:pt x="116" y="296"/>
                  <a:pt x="118" y="297"/>
                  <a:pt x="120" y="298"/>
                </a:cubicBezTo>
                <a:close/>
                <a:moveTo>
                  <a:pt x="122" y="302"/>
                </a:moveTo>
                <a:cubicBezTo>
                  <a:pt x="118" y="300"/>
                  <a:pt x="114" y="296"/>
                  <a:pt x="110" y="295"/>
                </a:cubicBezTo>
                <a:cubicBezTo>
                  <a:pt x="114" y="297"/>
                  <a:pt x="117" y="302"/>
                  <a:pt x="122" y="302"/>
                </a:cubicBezTo>
                <a:close/>
                <a:moveTo>
                  <a:pt x="179" y="296"/>
                </a:moveTo>
                <a:cubicBezTo>
                  <a:pt x="176" y="297"/>
                  <a:pt x="171" y="296"/>
                  <a:pt x="168" y="296"/>
                </a:cubicBezTo>
                <a:cubicBezTo>
                  <a:pt x="172" y="298"/>
                  <a:pt x="179" y="298"/>
                  <a:pt x="186" y="300"/>
                </a:cubicBezTo>
                <a:cubicBezTo>
                  <a:pt x="186" y="299"/>
                  <a:pt x="187" y="299"/>
                  <a:pt x="188" y="298"/>
                </a:cubicBezTo>
                <a:cubicBezTo>
                  <a:pt x="185" y="297"/>
                  <a:pt x="181" y="298"/>
                  <a:pt x="179" y="296"/>
                </a:cubicBezTo>
                <a:close/>
                <a:moveTo>
                  <a:pt x="155" y="297"/>
                </a:moveTo>
                <a:cubicBezTo>
                  <a:pt x="156" y="297"/>
                  <a:pt x="157" y="298"/>
                  <a:pt x="157" y="296"/>
                </a:cubicBezTo>
                <a:cubicBezTo>
                  <a:pt x="156" y="296"/>
                  <a:pt x="155" y="295"/>
                  <a:pt x="155" y="297"/>
                </a:cubicBezTo>
                <a:close/>
                <a:moveTo>
                  <a:pt x="216" y="298"/>
                </a:moveTo>
                <a:cubicBezTo>
                  <a:pt x="218" y="298"/>
                  <a:pt x="220" y="298"/>
                  <a:pt x="220" y="296"/>
                </a:cubicBezTo>
                <a:cubicBezTo>
                  <a:pt x="218" y="296"/>
                  <a:pt x="218" y="298"/>
                  <a:pt x="216" y="298"/>
                </a:cubicBezTo>
                <a:close/>
                <a:moveTo>
                  <a:pt x="233" y="299"/>
                </a:moveTo>
                <a:cubicBezTo>
                  <a:pt x="235" y="298"/>
                  <a:pt x="237" y="299"/>
                  <a:pt x="238" y="297"/>
                </a:cubicBezTo>
                <a:cubicBezTo>
                  <a:pt x="236" y="296"/>
                  <a:pt x="234" y="298"/>
                  <a:pt x="233" y="299"/>
                </a:cubicBezTo>
                <a:close/>
                <a:moveTo>
                  <a:pt x="130" y="299"/>
                </a:moveTo>
                <a:cubicBezTo>
                  <a:pt x="130" y="298"/>
                  <a:pt x="130" y="298"/>
                  <a:pt x="130" y="298"/>
                </a:cubicBezTo>
                <a:cubicBezTo>
                  <a:pt x="129" y="297"/>
                  <a:pt x="129" y="298"/>
                  <a:pt x="128" y="297"/>
                </a:cubicBezTo>
                <a:cubicBezTo>
                  <a:pt x="128" y="298"/>
                  <a:pt x="129" y="298"/>
                  <a:pt x="130" y="299"/>
                </a:cubicBezTo>
                <a:close/>
                <a:moveTo>
                  <a:pt x="244" y="301"/>
                </a:moveTo>
                <a:cubicBezTo>
                  <a:pt x="247" y="301"/>
                  <a:pt x="250" y="300"/>
                  <a:pt x="251" y="298"/>
                </a:cubicBezTo>
                <a:cubicBezTo>
                  <a:pt x="249" y="299"/>
                  <a:pt x="245" y="299"/>
                  <a:pt x="244" y="301"/>
                </a:cubicBezTo>
                <a:close/>
                <a:moveTo>
                  <a:pt x="136" y="300"/>
                </a:moveTo>
                <a:cubicBezTo>
                  <a:pt x="135" y="299"/>
                  <a:pt x="134" y="298"/>
                  <a:pt x="132" y="298"/>
                </a:cubicBezTo>
                <a:cubicBezTo>
                  <a:pt x="133" y="299"/>
                  <a:pt x="135" y="300"/>
                  <a:pt x="136" y="300"/>
                </a:cubicBezTo>
                <a:close/>
                <a:moveTo>
                  <a:pt x="259" y="300"/>
                </a:moveTo>
                <a:cubicBezTo>
                  <a:pt x="260" y="300"/>
                  <a:pt x="261" y="299"/>
                  <a:pt x="261" y="298"/>
                </a:cubicBezTo>
                <a:cubicBezTo>
                  <a:pt x="260" y="299"/>
                  <a:pt x="260" y="299"/>
                  <a:pt x="259" y="300"/>
                </a:cubicBezTo>
                <a:close/>
                <a:moveTo>
                  <a:pt x="98" y="303"/>
                </a:moveTo>
                <a:cubicBezTo>
                  <a:pt x="99" y="303"/>
                  <a:pt x="99" y="302"/>
                  <a:pt x="100" y="303"/>
                </a:cubicBezTo>
                <a:cubicBezTo>
                  <a:pt x="98" y="301"/>
                  <a:pt x="95" y="299"/>
                  <a:pt x="93" y="299"/>
                </a:cubicBezTo>
                <a:cubicBezTo>
                  <a:pt x="95" y="300"/>
                  <a:pt x="97" y="301"/>
                  <a:pt x="98" y="303"/>
                </a:cubicBezTo>
                <a:close/>
                <a:moveTo>
                  <a:pt x="170" y="299"/>
                </a:moveTo>
                <a:cubicBezTo>
                  <a:pt x="169" y="299"/>
                  <a:pt x="169" y="299"/>
                  <a:pt x="168" y="299"/>
                </a:cubicBezTo>
                <a:cubicBezTo>
                  <a:pt x="168" y="300"/>
                  <a:pt x="170" y="300"/>
                  <a:pt x="170" y="299"/>
                </a:cubicBezTo>
                <a:close/>
                <a:moveTo>
                  <a:pt x="252" y="302"/>
                </a:moveTo>
                <a:cubicBezTo>
                  <a:pt x="246" y="303"/>
                  <a:pt x="242" y="308"/>
                  <a:pt x="238" y="310"/>
                </a:cubicBezTo>
                <a:cubicBezTo>
                  <a:pt x="246" y="309"/>
                  <a:pt x="253" y="306"/>
                  <a:pt x="258" y="301"/>
                </a:cubicBezTo>
                <a:cubicBezTo>
                  <a:pt x="256" y="301"/>
                  <a:pt x="256" y="300"/>
                  <a:pt x="255" y="299"/>
                </a:cubicBezTo>
                <a:cubicBezTo>
                  <a:pt x="254" y="301"/>
                  <a:pt x="252" y="300"/>
                  <a:pt x="252" y="302"/>
                </a:cubicBezTo>
                <a:close/>
                <a:moveTo>
                  <a:pt x="142" y="300"/>
                </a:moveTo>
                <a:cubicBezTo>
                  <a:pt x="145" y="302"/>
                  <a:pt x="151" y="305"/>
                  <a:pt x="155" y="305"/>
                </a:cubicBezTo>
                <a:cubicBezTo>
                  <a:pt x="151" y="304"/>
                  <a:pt x="147" y="300"/>
                  <a:pt x="142" y="300"/>
                </a:cubicBezTo>
                <a:close/>
                <a:moveTo>
                  <a:pt x="226" y="302"/>
                </a:moveTo>
                <a:cubicBezTo>
                  <a:pt x="227" y="303"/>
                  <a:pt x="229" y="302"/>
                  <a:pt x="230" y="301"/>
                </a:cubicBezTo>
                <a:cubicBezTo>
                  <a:pt x="228" y="301"/>
                  <a:pt x="227" y="302"/>
                  <a:pt x="226" y="302"/>
                </a:cubicBezTo>
                <a:close/>
                <a:moveTo>
                  <a:pt x="271" y="313"/>
                </a:moveTo>
                <a:cubicBezTo>
                  <a:pt x="264" y="314"/>
                  <a:pt x="257" y="314"/>
                  <a:pt x="253" y="318"/>
                </a:cubicBezTo>
                <a:cubicBezTo>
                  <a:pt x="273" y="316"/>
                  <a:pt x="290" y="311"/>
                  <a:pt x="303" y="302"/>
                </a:cubicBezTo>
                <a:cubicBezTo>
                  <a:pt x="303" y="302"/>
                  <a:pt x="304" y="301"/>
                  <a:pt x="303" y="301"/>
                </a:cubicBezTo>
                <a:cubicBezTo>
                  <a:pt x="294" y="307"/>
                  <a:pt x="282" y="311"/>
                  <a:pt x="271" y="313"/>
                </a:cubicBezTo>
                <a:close/>
                <a:moveTo>
                  <a:pt x="79" y="309"/>
                </a:moveTo>
                <a:cubicBezTo>
                  <a:pt x="76" y="306"/>
                  <a:pt x="73" y="304"/>
                  <a:pt x="70" y="302"/>
                </a:cubicBezTo>
                <a:cubicBezTo>
                  <a:pt x="72" y="305"/>
                  <a:pt x="76" y="307"/>
                  <a:pt x="79" y="309"/>
                </a:cubicBezTo>
                <a:close/>
                <a:moveTo>
                  <a:pt x="245" y="313"/>
                </a:moveTo>
                <a:cubicBezTo>
                  <a:pt x="254" y="311"/>
                  <a:pt x="261" y="307"/>
                  <a:pt x="267" y="302"/>
                </a:cubicBezTo>
                <a:cubicBezTo>
                  <a:pt x="261" y="306"/>
                  <a:pt x="251" y="308"/>
                  <a:pt x="245" y="313"/>
                </a:cubicBezTo>
                <a:close/>
                <a:moveTo>
                  <a:pt x="120" y="306"/>
                </a:moveTo>
                <a:cubicBezTo>
                  <a:pt x="116" y="305"/>
                  <a:pt x="110" y="303"/>
                  <a:pt x="106" y="303"/>
                </a:cubicBezTo>
                <a:cubicBezTo>
                  <a:pt x="110" y="305"/>
                  <a:pt x="115" y="307"/>
                  <a:pt x="120" y="306"/>
                </a:cubicBezTo>
                <a:close/>
                <a:moveTo>
                  <a:pt x="265" y="309"/>
                </a:moveTo>
                <a:cubicBezTo>
                  <a:pt x="264" y="310"/>
                  <a:pt x="262" y="310"/>
                  <a:pt x="261" y="311"/>
                </a:cubicBezTo>
                <a:cubicBezTo>
                  <a:pt x="264" y="310"/>
                  <a:pt x="267" y="309"/>
                  <a:pt x="269" y="309"/>
                </a:cubicBezTo>
                <a:cubicBezTo>
                  <a:pt x="270" y="308"/>
                  <a:pt x="269" y="308"/>
                  <a:pt x="270" y="307"/>
                </a:cubicBezTo>
                <a:cubicBezTo>
                  <a:pt x="271" y="306"/>
                  <a:pt x="273" y="306"/>
                  <a:pt x="273" y="305"/>
                </a:cubicBezTo>
                <a:cubicBezTo>
                  <a:pt x="274" y="305"/>
                  <a:pt x="273" y="304"/>
                  <a:pt x="273" y="304"/>
                </a:cubicBezTo>
                <a:cubicBezTo>
                  <a:pt x="270" y="305"/>
                  <a:pt x="268" y="307"/>
                  <a:pt x="265" y="309"/>
                </a:cubicBezTo>
                <a:close/>
                <a:moveTo>
                  <a:pt x="160" y="307"/>
                </a:moveTo>
                <a:cubicBezTo>
                  <a:pt x="160" y="306"/>
                  <a:pt x="157" y="305"/>
                  <a:pt x="156" y="305"/>
                </a:cubicBezTo>
                <a:cubicBezTo>
                  <a:pt x="157" y="306"/>
                  <a:pt x="159" y="306"/>
                  <a:pt x="160" y="307"/>
                </a:cubicBezTo>
                <a:close/>
                <a:moveTo>
                  <a:pt x="125" y="313"/>
                </a:moveTo>
                <a:cubicBezTo>
                  <a:pt x="119" y="311"/>
                  <a:pt x="112" y="307"/>
                  <a:pt x="106" y="307"/>
                </a:cubicBezTo>
                <a:cubicBezTo>
                  <a:pt x="112" y="309"/>
                  <a:pt x="118" y="311"/>
                  <a:pt x="125" y="313"/>
                </a:cubicBezTo>
                <a:close/>
                <a:moveTo>
                  <a:pt x="122" y="307"/>
                </a:moveTo>
                <a:cubicBezTo>
                  <a:pt x="121" y="307"/>
                  <a:pt x="121" y="307"/>
                  <a:pt x="120" y="306"/>
                </a:cubicBezTo>
                <a:cubicBezTo>
                  <a:pt x="120" y="308"/>
                  <a:pt x="122" y="308"/>
                  <a:pt x="122" y="307"/>
                </a:cubicBezTo>
                <a:close/>
                <a:moveTo>
                  <a:pt x="221" y="310"/>
                </a:moveTo>
                <a:cubicBezTo>
                  <a:pt x="224" y="309"/>
                  <a:pt x="227" y="309"/>
                  <a:pt x="229" y="306"/>
                </a:cubicBezTo>
                <a:cubicBezTo>
                  <a:pt x="226" y="307"/>
                  <a:pt x="223" y="309"/>
                  <a:pt x="221" y="310"/>
                </a:cubicBezTo>
                <a:close/>
                <a:moveTo>
                  <a:pt x="228" y="312"/>
                </a:moveTo>
                <a:cubicBezTo>
                  <a:pt x="232" y="311"/>
                  <a:pt x="237" y="309"/>
                  <a:pt x="238" y="307"/>
                </a:cubicBezTo>
                <a:cubicBezTo>
                  <a:pt x="234" y="308"/>
                  <a:pt x="231" y="310"/>
                  <a:pt x="228" y="312"/>
                </a:cubicBezTo>
                <a:close/>
                <a:moveTo>
                  <a:pt x="171" y="308"/>
                </a:moveTo>
                <a:cubicBezTo>
                  <a:pt x="172" y="307"/>
                  <a:pt x="170" y="307"/>
                  <a:pt x="169" y="307"/>
                </a:cubicBezTo>
                <a:cubicBezTo>
                  <a:pt x="170" y="307"/>
                  <a:pt x="171" y="308"/>
                  <a:pt x="171" y="308"/>
                </a:cubicBezTo>
                <a:close/>
                <a:moveTo>
                  <a:pt x="129" y="311"/>
                </a:moveTo>
                <a:cubicBezTo>
                  <a:pt x="128" y="311"/>
                  <a:pt x="126" y="309"/>
                  <a:pt x="124" y="310"/>
                </a:cubicBezTo>
                <a:cubicBezTo>
                  <a:pt x="126" y="310"/>
                  <a:pt x="128" y="312"/>
                  <a:pt x="129" y="311"/>
                </a:cubicBezTo>
                <a:close/>
                <a:moveTo>
                  <a:pt x="200" y="311"/>
                </a:moveTo>
                <a:cubicBezTo>
                  <a:pt x="202" y="312"/>
                  <a:pt x="202" y="311"/>
                  <a:pt x="203" y="311"/>
                </a:cubicBezTo>
                <a:cubicBezTo>
                  <a:pt x="203" y="310"/>
                  <a:pt x="201" y="310"/>
                  <a:pt x="200" y="311"/>
                </a:cubicBezTo>
                <a:close/>
                <a:moveTo>
                  <a:pt x="155" y="317"/>
                </a:moveTo>
                <a:cubicBezTo>
                  <a:pt x="148" y="315"/>
                  <a:pt x="141" y="312"/>
                  <a:pt x="134" y="311"/>
                </a:cubicBezTo>
                <a:cubicBezTo>
                  <a:pt x="141" y="313"/>
                  <a:pt x="147" y="317"/>
                  <a:pt x="155" y="317"/>
                </a:cubicBezTo>
                <a:close/>
                <a:moveTo>
                  <a:pt x="233" y="313"/>
                </a:moveTo>
                <a:cubicBezTo>
                  <a:pt x="234" y="313"/>
                  <a:pt x="234" y="312"/>
                  <a:pt x="235" y="312"/>
                </a:cubicBezTo>
                <a:cubicBezTo>
                  <a:pt x="234" y="312"/>
                  <a:pt x="234" y="312"/>
                  <a:pt x="234" y="312"/>
                </a:cubicBezTo>
                <a:cubicBezTo>
                  <a:pt x="234" y="312"/>
                  <a:pt x="233" y="312"/>
                  <a:pt x="233" y="313"/>
                </a:cubicBezTo>
                <a:close/>
                <a:moveTo>
                  <a:pt x="174" y="315"/>
                </a:moveTo>
                <a:cubicBezTo>
                  <a:pt x="177" y="315"/>
                  <a:pt x="179" y="316"/>
                  <a:pt x="182" y="315"/>
                </a:cubicBezTo>
                <a:cubicBezTo>
                  <a:pt x="180" y="315"/>
                  <a:pt x="175" y="314"/>
                  <a:pt x="174" y="315"/>
                </a:cubicBezTo>
                <a:close/>
                <a:moveTo>
                  <a:pt x="206" y="315"/>
                </a:moveTo>
                <a:cubicBezTo>
                  <a:pt x="207" y="315"/>
                  <a:pt x="207" y="315"/>
                  <a:pt x="208" y="315"/>
                </a:cubicBezTo>
                <a:cubicBezTo>
                  <a:pt x="208" y="315"/>
                  <a:pt x="208" y="315"/>
                  <a:pt x="208" y="314"/>
                </a:cubicBezTo>
                <a:cubicBezTo>
                  <a:pt x="207" y="314"/>
                  <a:pt x="206" y="314"/>
                  <a:pt x="206" y="315"/>
                </a:cubicBezTo>
                <a:close/>
                <a:moveTo>
                  <a:pt x="240" y="318"/>
                </a:moveTo>
                <a:cubicBezTo>
                  <a:pt x="244" y="320"/>
                  <a:pt x="249" y="317"/>
                  <a:pt x="253" y="315"/>
                </a:cubicBezTo>
                <a:cubicBezTo>
                  <a:pt x="248" y="315"/>
                  <a:pt x="244" y="318"/>
                  <a:pt x="240" y="318"/>
                </a:cubicBezTo>
                <a:close/>
                <a:moveTo>
                  <a:pt x="271" y="317"/>
                </a:moveTo>
                <a:cubicBezTo>
                  <a:pt x="272" y="317"/>
                  <a:pt x="272" y="317"/>
                  <a:pt x="273" y="316"/>
                </a:cubicBezTo>
                <a:cubicBezTo>
                  <a:pt x="272" y="316"/>
                  <a:pt x="271" y="316"/>
                  <a:pt x="271" y="317"/>
                </a:cubicBezTo>
                <a:close/>
                <a:moveTo>
                  <a:pt x="167" y="317"/>
                </a:moveTo>
                <a:cubicBezTo>
                  <a:pt x="167" y="316"/>
                  <a:pt x="165" y="317"/>
                  <a:pt x="165" y="317"/>
                </a:cubicBezTo>
                <a:cubicBezTo>
                  <a:pt x="166" y="317"/>
                  <a:pt x="166" y="317"/>
                  <a:pt x="167" y="317"/>
                </a:cubicBezTo>
                <a:close/>
                <a:moveTo>
                  <a:pt x="172" y="319"/>
                </a:moveTo>
                <a:cubicBezTo>
                  <a:pt x="175" y="319"/>
                  <a:pt x="178" y="321"/>
                  <a:pt x="181" y="321"/>
                </a:cubicBezTo>
                <a:cubicBezTo>
                  <a:pt x="184" y="322"/>
                  <a:pt x="187" y="322"/>
                  <a:pt x="189" y="320"/>
                </a:cubicBezTo>
                <a:cubicBezTo>
                  <a:pt x="182" y="320"/>
                  <a:pt x="178" y="316"/>
                  <a:pt x="172" y="319"/>
                </a:cubicBezTo>
                <a:close/>
                <a:moveTo>
                  <a:pt x="232" y="320"/>
                </a:moveTo>
                <a:cubicBezTo>
                  <a:pt x="225" y="320"/>
                  <a:pt x="220" y="322"/>
                  <a:pt x="212" y="323"/>
                </a:cubicBezTo>
                <a:cubicBezTo>
                  <a:pt x="209" y="324"/>
                  <a:pt x="206" y="326"/>
                  <a:pt x="204" y="327"/>
                </a:cubicBezTo>
                <a:cubicBezTo>
                  <a:pt x="215" y="326"/>
                  <a:pt x="229" y="324"/>
                  <a:pt x="237" y="321"/>
                </a:cubicBezTo>
                <a:cubicBezTo>
                  <a:pt x="235" y="321"/>
                  <a:pt x="232" y="321"/>
                  <a:pt x="232" y="320"/>
                </a:cubicBezTo>
                <a:close/>
                <a:moveTo>
                  <a:pt x="179" y="326"/>
                </a:moveTo>
                <a:cubicBezTo>
                  <a:pt x="189" y="327"/>
                  <a:pt x="198" y="329"/>
                  <a:pt x="204" y="324"/>
                </a:cubicBezTo>
                <a:cubicBezTo>
                  <a:pt x="197" y="325"/>
                  <a:pt x="186" y="325"/>
                  <a:pt x="179" y="326"/>
                </a:cubicBezTo>
                <a:close/>
                <a:moveTo>
                  <a:pt x="189" y="329"/>
                </a:moveTo>
                <a:cubicBezTo>
                  <a:pt x="184" y="328"/>
                  <a:pt x="179" y="328"/>
                  <a:pt x="173" y="327"/>
                </a:cubicBezTo>
                <a:cubicBezTo>
                  <a:pt x="157" y="331"/>
                  <a:pt x="137" y="328"/>
                  <a:pt x="123" y="327"/>
                </a:cubicBezTo>
                <a:cubicBezTo>
                  <a:pt x="142" y="333"/>
                  <a:pt x="168" y="334"/>
                  <a:pt x="189" y="329"/>
                </a:cubicBezTo>
                <a:close/>
              </a:path>
            </a:pathLst>
          </a:custGeom>
          <a:solidFill>
            <a:schemeClr val="accent1"/>
          </a:solidFill>
          <a:ln>
            <a:noFill/>
          </a:ln>
        </p:spPr>
        <p:txBody>
          <a:bodyPr/>
          <a:lstStyle/>
          <a:p>
            <a:endParaRPr lang="zh-CN" altLang="zh-CN">
              <a:solidFill>
                <a:schemeClr val="accent2">
                  <a:lumMod val="20000"/>
                  <a:lumOff val="80000"/>
                </a:schemeClr>
              </a:solidFill>
              <a:latin typeface="Calibri" panose="020F0502020204030204" charset="0"/>
              <a:sym typeface="宋体" panose="02010600030101010101" pitchFamily="2" charset="-122"/>
            </a:endParaRPr>
          </a:p>
        </p:txBody>
      </p:sp>
      <p:sp>
        <p:nvSpPr>
          <p:cNvPr id="19" name="Text Box 8"/>
          <p:cNvSpPr txBox="1">
            <a:spLocks noChangeArrowheads="1"/>
          </p:cNvSpPr>
          <p:nvPr/>
        </p:nvSpPr>
        <p:spPr bwMode="auto">
          <a:xfrm>
            <a:off x="1699243" y="2220149"/>
            <a:ext cx="1879144"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50000"/>
              </a:lnSpc>
            </a:pPr>
            <a:r>
              <a:rPr lang="zh-CN" b="1" dirty="0">
                <a:solidFill>
                  <a:schemeClr val="accent2">
                    <a:lumMod val="20000"/>
                    <a:lumOff val="80000"/>
                  </a:schemeClr>
                </a:solidFill>
                <a:latin typeface="幼圆" panose="02010509060101010101" charset="-122"/>
                <a:ea typeface="幼圆" panose="02010509060101010101" charset="-122"/>
              </a:rPr>
              <a:t>逻辑结构</a:t>
            </a:r>
            <a:endParaRPr lang="zh-CN" b="1" dirty="0">
              <a:solidFill>
                <a:schemeClr val="accent2">
                  <a:lumMod val="20000"/>
                  <a:lumOff val="80000"/>
                </a:schemeClr>
              </a:solidFill>
              <a:latin typeface="幼圆" panose="02010509060101010101" charset="-122"/>
              <a:ea typeface="幼圆" panose="02010509060101010101" charset="-122"/>
            </a:endParaRPr>
          </a:p>
        </p:txBody>
      </p:sp>
      <p:sp>
        <p:nvSpPr>
          <p:cNvPr id="24" name="Freeform 86"/>
          <p:cNvSpPr>
            <a:spLocks noEditPoints="1"/>
          </p:cNvSpPr>
          <p:nvPr/>
        </p:nvSpPr>
        <p:spPr bwMode="auto">
          <a:xfrm>
            <a:off x="5591704" y="3354485"/>
            <a:ext cx="727987" cy="736090"/>
          </a:xfrm>
          <a:custGeom>
            <a:avLst/>
            <a:gdLst/>
            <a:ahLst/>
            <a:cxnLst>
              <a:cxn ang="0">
                <a:pos x="303" y="104"/>
              </a:cxn>
              <a:cxn ang="0">
                <a:pos x="288" y="65"/>
              </a:cxn>
              <a:cxn ang="0">
                <a:pos x="259" y="35"/>
              </a:cxn>
              <a:cxn ang="0">
                <a:pos x="223" y="13"/>
              </a:cxn>
              <a:cxn ang="0">
                <a:pos x="182" y="2"/>
              </a:cxn>
              <a:cxn ang="0">
                <a:pos x="141" y="2"/>
              </a:cxn>
              <a:cxn ang="0">
                <a:pos x="113" y="9"/>
              </a:cxn>
              <a:cxn ang="0">
                <a:pos x="72" y="29"/>
              </a:cxn>
              <a:cxn ang="0">
                <a:pos x="36" y="61"/>
              </a:cxn>
              <a:cxn ang="0">
                <a:pos x="11" y="98"/>
              </a:cxn>
              <a:cxn ang="0">
                <a:pos x="0" y="141"/>
              </a:cxn>
              <a:cxn ang="0">
                <a:pos x="4" y="171"/>
              </a:cxn>
              <a:cxn ang="0">
                <a:pos x="28" y="208"/>
              </a:cxn>
              <a:cxn ang="0">
                <a:pos x="65" y="237"/>
              </a:cxn>
              <a:cxn ang="0">
                <a:pos x="93" y="250"/>
              </a:cxn>
              <a:cxn ang="0">
                <a:pos x="141" y="256"/>
              </a:cxn>
              <a:cxn ang="0">
                <a:pos x="167" y="261"/>
              </a:cxn>
              <a:cxn ang="0">
                <a:pos x="168" y="262"/>
              </a:cxn>
              <a:cxn ang="0">
                <a:pos x="190" y="265"/>
              </a:cxn>
              <a:cxn ang="0">
                <a:pos x="225" y="252"/>
              </a:cxn>
              <a:cxn ang="0">
                <a:pos x="255" y="233"/>
              </a:cxn>
              <a:cxn ang="0">
                <a:pos x="285" y="196"/>
              </a:cxn>
              <a:cxn ang="0">
                <a:pos x="303" y="150"/>
              </a:cxn>
              <a:cxn ang="0">
                <a:pos x="306" y="119"/>
              </a:cxn>
              <a:cxn ang="0">
                <a:pos x="266" y="212"/>
              </a:cxn>
              <a:cxn ang="0">
                <a:pos x="240" y="237"/>
              </a:cxn>
              <a:cxn ang="0">
                <a:pos x="207" y="254"/>
              </a:cxn>
              <a:cxn ang="0">
                <a:pos x="203" y="254"/>
              </a:cxn>
              <a:cxn ang="0">
                <a:pos x="211" y="248"/>
              </a:cxn>
              <a:cxn ang="0">
                <a:pos x="208" y="245"/>
              </a:cxn>
              <a:cxn ang="0">
                <a:pos x="196" y="251"/>
              </a:cxn>
              <a:cxn ang="0">
                <a:pos x="150" y="250"/>
              </a:cxn>
              <a:cxn ang="0">
                <a:pos x="128" y="247"/>
              </a:cxn>
              <a:cxn ang="0">
                <a:pos x="97" y="241"/>
              </a:cxn>
              <a:cxn ang="0">
                <a:pos x="65" y="226"/>
              </a:cxn>
              <a:cxn ang="0">
                <a:pos x="29" y="197"/>
              </a:cxn>
              <a:cxn ang="0">
                <a:pos x="13" y="174"/>
              </a:cxn>
              <a:cxn ang="0">
                <a:pos x="7" y="149"/>
              </a:cxn>
              <a:cxn ang="0">
                <a:pos x="13" y="115"/>
              </a:cxn>
              <a:cxn ang="0">
                <a:pos x="39" y="69"/>
              </a:cxn>
              <a:cxn ang="0">
                <a:pos x="59" y="47"/>
              </a:cxn>
              <a:cxn ang="0">
                <a:pos x="97" y="22"/>
              </a:cxn>
              <a:cxn ang="0">
                <a:pos x="139" y="9"/>
              </a:cxn>
              <a:cxn ang="0">
                <a:pos x="161" y="7"/>
              </a:cxn>
              <a:cxn ang="0">
                <a:pos x="193" y="11"/>
              </a:cxn>
              <a:cxn ang="0">
                <a:pos x="244" y="35"/>
              </a:cxn>
              <a:cxn ang="0">
                <a:pos x="269" y="55"/>
              </a:cxn>
              <a:cxn ang="0">
                <a:pos x="287" y="83"/>
              </a:cxn>
              <a:cxn ang="0">
                <a:pos x="296" y="115"/>
              </a:cxn>
              <a:cxn ang="0">
                <a:pos x="292" y="160"/>
              </a:cxn>
              <a:cxn ang="0">
                <a:pos x="273" y="204"/>
              </a:cxn>
            </a:cxnLst>
            <a:rect l="0" t="0" r="r" b="b"/>
            <a:pathLst>
              <a:path w="306" h="265">
                <a:moveTo>
                  <a:pt x="306" y="119"/>
                </a:moveTo>
                <a:lnTo>
                  <a:pt x="306" y="119"/>
                </a:lnTo>
                <a:lnTo>
                  <a:pt x="303" y="104"/>
                </a:lnTo>
                <a:lnTo>
                  <a:pt x="299" y="90"/>
                </a:lnTo>
                <a:lnTo>
                  <a:pt x="295" y="78"/>
                </a:lnTo>
                <a:lnTo>
                  <a:pt x="288" y="65"/>
                </a:lnTo>
                <a:lnTo>
                  <a:pt x="280" y="54"/>
                </a:lnTo>
                <a:lnTo>
                  <a:pt x="270" y="44"/>
                </a:lnTo>
                <a:lnTo>
                  <a:pt x="259" y="35"/>
                </a:lnTo>
                <a:lnTo>
                  <a:pt x="248" y="27"/>
                </a:lnTo>
                <a:lnTo>
                  <a:pt x="236" y="20"/>
                </a:lnTo>
                <a:lnTo>
                  <a:pt x="223" y="13"/>
                </a:lnTo>
                <a:lnTo>
                  <a:pt x="209" y="9"/>
                </a:lnTo>
                <a:lnTo>
                  <a:pt x="196" y="5"/>
                </a:lnTo>
                <a:lnTo>
                  <a:pt x="182" y="2"/>
                </a:lnTo>
                <a:lnTo>
                  <a:pt x="168" y="0"/>
                </a:lnTo>
                <a:lnTo>
                  <a:pt x="154" y="0"/>
                </a:lnTo>
                <a:lnTo>
                  <a:pt x="141" y="2"/>
                </a:lnTo>
                <a:lnTo>
                  <a:pt x="141" y="2"/>
                </a:lnTo>
                <a:lnTo>
                  <a:pt x="127" y="5"/>
                </a:lnTo>
                <a:lnTo>
                  <a:pt x="113" y="9"/>
                </a:lnTo>
                <a:lnTo>
                  <a:pt x="99" y="14"/>
                </a:lnTo>
                <a:lnTo>
                  <a:pt x="86" y="21"/>
                </a:lnTo>
                <a:lnTo>
                  <a:pt x="72" y="29"/>
                </a:lnTo>
                <a:lnTo>
                  <a:pt x="59" y="39"/>
                </a:lnTo>
                <a:lnTo>
                  <a:pt x="47" y="49"/>
                </a:lnTo>
                <a:lnTo>
                  <a:pt x="36" y="61"/>
                </a:lnTo>
                <a:lnTo>
                  <a:pt x="26" y="72"/>
                </a:lnTo>
                <a:lnTo>
                  <a:pt x="18" y="86"/>
                </a:lnTo>
                <a:lnTo>
                  <a:pt x="11" y="98"/>
                </a:lnTo>
                <a:lnTo>
                  <a:pt x="6" y="113"/>
                </a:lnTo>
                <a:lnTo>
                  <a:pt x="2" y="127"/>
                </a:lnTo>
                <a:lnTo>
                  <a:pt x="0" y="141"/>
                </a:lnTo>
                <a:lnTo>
                  <a:pt x="0" y="156"/>
                </a:lnTo>
                <a:lnTo>
                  <a:pt x="4" y="171"/>
                </a:lnTo>
                <a:lnTo>
                  <a:pt x="4" y="171"/>
                </a:lnTo>
                <a:lnTo>
                  <a:pt x="10" y="184"/>
                </a:lnTo>
                <a:lnTo>
                  <a:pt x="17" y="196"/>
                </a:lnTo>
                <a:lnTo>
                  <a:pt x="28" y="208"/>
                </a:lnTo>
                <a:lnTo>
                  <a:pt x="39" y="219"/>
                </a:lnTo>
                <a:lnTo>
                  <a:pt x="51" y="229"/>
                </a:lnTo>
                <a:lnTo>
                  <a:pt x="65" y="237"/>
                </a:lnTo>
                <a:lnTo>
                  <a:pt x="79" y="244"/>
                </a:lnTo>
                <a:lnTo>
                  <a:pt x="93" y="250"/>
                </a:lnTo>
                <a:lnTo>
                  <a:pt x="93" y="250"/>
                </a:lnTo>
                <a:lnTo>
                  <a:pt x="108" y="252"/>
                </a:lnTo>
                <a:lnTo>
                  <a:pt x="124" y="255"/>
                </a:lnTo>
                <a:lnTo>
                  <a:pt x="141" y="256"/>
                </a:lnTo>
                <a:lnTo>
                  <a:pt x="156" y="259"/>
                </a:lnTo>
                <a:lnTo>
                  <a:pt x="156" y="259"/>
                </a:lnTo>
                <a:lnTo>
                  <a:pt x="167" y="261"/>
                </a:lnTo>
                <a:lnTo>
                  <a:pt x="167" y="261"/>
                </a:lnTo>
                <a:lnTo>
                  <a:pt x="167" y="262"/>
                </a:lnTo>
                <a:lnTo>
                  <a:pt x="168" y="262"/>
                </a:lnTo>
                <a:lnTo>
                  <a:pt x="168" y="262"/>
                </a:lnTo>
                <a:lnTo>
                  <a:pt x="179" y="265"/>
                </a:lnTo>
                <a:lnTo>
                  <a:pt x="190" y="265"/>
                </a:lnTo>
                <a:lnTo>
                  <a:pt x="203" y="262"/>
                </a:lnTo>
                <a:lnTo>
                  <a:pt x="214" y="258"/>
                </a:lnTo>
                <a:lnTo>
                  <a:pt x="225" y="252"/>
                </a:lnTo>
                <a:lnTo>
                  <a:pt x="236" y="247"/>
                </a:lnTo>
                <a:lnTo>
                  <a:pt x="255" y="233"/>
                </a:lnTo>
                <a:lnTo>
                  <a:pt x="255" y="233"/>
                </a:lnTo>
                <a:lnTo>
                  <a:pt x="266" y="222"/>
                </a:lnTo>
                <a:lnTo>
                  <a:pt x="277" y="210"/>
                </a:lnTo>
                <a:lnTo>
                  <a:pt x="285" y="196"/>
                </a:lnTo>
                <a:lnTo>
                  <a:pt x="293" y="182"/>
                </a:lnTo>
                <a:lnTo>
                  <a:pt x="299" y="166"/>
                </a:lnTo>
                <a:lnTo>
                  <a:pt x="303" y="150"/>
                </a:lnTo>
                <a:lnTo>
                  <a:pt x="306" y="134"/>
                </a:lnTo>
                <a:lnTo>
                  <a:pt x="306" y="119"/>
                </a:lnTo>
                <a:lnTo>
                  <a:pt x="306" y="119"/>
                </a:lnTo>
                <a:close/>
                <a:moveTo>
                  <a:pt x="273" y="204"/>
                </a:moveTo>
                <a:lnTo>
                  <a:pt x="273" y="204"/>
                </a:lnTo>
                <a:lnTo>
                  <a:pt x="266" y="212"/>
                </a:lnTo>
                <a:lnTo>
                  <a:pt x="259" y="221"/>
                </a:lnTo>
                <a:lnTo>
                  <a:pt x="249" y="229"/>
                </a:lnTo>
                <a:lnTo>
                  <a:pt x="240" y="237"/>
                </a:lnTo>
                <a:lnTo>
                  <a:pt x="229" y="244"/>
                </a:lnTo>
                <a:lnTo>
                  <a:pt x="218" y="250"/>
                </a:lnTo>
                <a:lnTo>
                  <a:pt x="207" y="254"/>
                </a:lnTo>
                <a:lnTo>
                  <a:pt x="196" y="256"/>
                </a:lnTo>
                <a:lnTo>
                  <a:pt x="196" y="256"/>
                </a:lnTo>
                <a:lnTo>
                  <a:pt x="203" y="254"/>
                </a:lnTo>
                <a:lnTo>
                  <a:pt x="209" y="250"/>
                </a:lnTo>
                <a:lnTo>
                  <a:pt x="209" y="250"/>
                </a:lnTo>
                <a:lnTo>
                  <a:pt x="211" y="248"/>
                </a:lnTo>
                <a:lnTo>
                  <a:pt x="211" y="247"/>
                </a:lnTo>
                <a:lnTo>
                  <a:pt x="209" y="245"/>
                </a:lnTo>
                <a:lnTo>
                  <a:pt x="208" y="245"/>
                </a:lnTo>
                <a:lnTo>
                  <a:pt x="208" y="245"/>
                </a:lnTo>
                <a:lnTo>
                  <a:pt x="203" y="248"/>
                </a:lnTo>
                <a:lnTo>
                  <a:pt x="196" y="251"/>
                </a:lnTo>
                <a:lnTo>
                  <a:pt x="179" y="252"/>
                </a:lnTo>
                <a:lnTo>
                  <a:pt x="163" y="252"/>
                </a:lnTo>
                <a:lnTo>
                  <a:pt x="150" y="250"/>
                </a:lnTo>
                <a:lnTo>
                  <a:pt x="150" y="250"/>
                </a:lnTo>
                <a:lnTo>
                  <a:pt x="139" y="248"/>
                </a:lnTo>
                <a:lnTo>
                  <a:pt x="128" y="247"/>
                </a:lnTo>
                <a:lnTo>
                  <a:pt x="108" y="244"/>
                </a:lnTo>
                <a:lnTo>
                  <a:pt x="108" y="244"/>
                </a:lnTo>
                <a:lnTo>
                  <a:pt x="97" y="241"/>
                </a:lnTo>
                <a:lnTo>
                  <a:pt x="86" y="239"/>
                </a:lnTo>
                <a:lnTo>
                  <a:pt x="75" y="233"/>
                </a:lnTo>
                <a:lnTo>
                  <a:pt x="65" y="226"/>
                </a:lnTo>
                <a:lnTo>
                  <a:pt x="47" y="212"/>
                </a:lnTo>
                <a:lnTo>
                  <a:pt x="29" y="197"/>
                </a:lnTo>
                <a:lnTo>
                  <a:pt x="29" y="197"/>
                </a:lnTo>
                <a:lnTo>
                  <a:pt x="22" y="190"/>
                </a:lnTo>
                <a:lnTo>
                  <a:pt x="17" y="182"/>
                </a:lnTo>
                <a:lnTo>
                  <a:pt x="13" y="174"/>
                </a:lnTo>
                <a:lnTo>
                  <a:pt x="10" y="167"/>
                </a:lnTo>
                <a:lnTo>
                  <a:pt x="7" y="159"/>
                </a:lnTo>
                <a:lnTo>
                  <a:pt x="7" y="149"/>
                </a:lnTo>
                <a:lnTo>
                  <a:pt x="7" y="141"/>
                </a:lnTo>
                <a:lnTo>
                  <a:pt x="9" y="133"/>
                </a:lnTo>
                <a:lnTo>
                  <a:pt x="13" y="115"/>
                </a:lnTo>
                <a:lnTo>
                  <a:pt x="20" y="98"/>
                </a:lnTo>
                <a:lnTo>
                  <a:pt x="29" y="83"/>
                </a:lnTo>
                <a:lnTo>
                  <a:pt x="39" y="69"/>
                </a:lnTo>
                <a:lnTo>
                  <a:pt x="39" y="69"/>
                </a:lnTo>
                <a:lnTo>
                  <a:pt x="48" y="58"/>
                </a:lnTo>
                <a:lnTo>
                  <a:pt x="59" y="47"/>
                </a:lnTo>
                <a:lnTo>
                  <a:pt x="72" y="39"/>
                </a:lnTo>
                <a:lnTo>
                  <a:pt x="84" y="31"/>
                </a:lnTo>
                <a:lnTo>
                  <a:pt x="97" y="22"/>
                </a:lnTo>
                <a:lnTo>
                  <a:pt x="110" y="17"/>
                </a:lnTo>
                <a:lnTo>
                  <a:pt x="124" y="13"/>
                </a:lnTo>
                <a:lnTo>
                  <a:pt x="139" y="9"/>
                </a:lnTo>
                <a:lnTo>
                  <a:pt x="139" y="9"/>
                </a:lnTo>
                <a:lnTo>
                  <a:pt x="150" y="7"/>
                </a:lnTo>
                <a:lnTo>
                  <a:pt x="161" y="7"/>
                </a:lnTo>
                <a:lnTo>
                  <a:pt x="172" y="7"/>
                </a:lnTo>
                <a:lnTo>
                  <a:pt x="183" y="9"/>
                </a:lnTo>
                <a:lnTo>
                  <a:pt x="193" y="11"/>
                </a:lnTo>
                <a:lnTo>
                  <a:pt x="204" y="14"/>
                </a:lnTo>
                <a:lnTo>
                  <a:pt x="225" y="22"/>
                </a:lnTo>
                <a:lnTo>
                  <a:pt x="244" y="35"/>
                </a:lnTo>
                <a:lnTo>
                  <a:pt x="252" y="40"/>
                </a:lnTo>
                <a:lnTo>
                  <a:pt x="260" y="49"/>
                </a:lnTo>
                <a:lnTo>
                  <a:pt x="269" y="55"/>
                </a:lnTo>
                <a:lnTo>
                  <a:pt x="276" y="65"/>
                </a:lnTo>
                <a:lnTo>
                  <a:pt x="281" y="73"/>
                </a:lnTo>
                <a:lnTo>
                  <a:pt x="287" y="83"/>
                </a:lnTo>
                <a:lnTo>
                  <a:pt x="287" y="83"/>
                </a:lnTo>
                <a:lnTo>
                  <a:pt x="293" y="98"/>
                </a:lnTo>
                <a:lnTo>
                  <a:pt x="296" y="115"/>
                </a:lnTo>
                <a:lnTo>
                  <a:pt x="298" y="130"/>
                </a:lnTo>
                <a:lnTo>
                  <a:pt x="296" y="145"/>
                </a:lnTo>
                <a:lnTo>
                  <a:pt x="292" y="160"/>
                </a:lnTo>
                <a:lnTo>
                  <a:pt x="288" y="175"/>
                </a:lnTo>
                <a:lnTo>
                  <a:pt x="281" y="189"/>
                </a:lnTo>
                <a:lnTo>
                  <a:pt x="273" y="204"/>
                </a:lnTo>
                <a:lnTo>
                  <a:pt x="273" y="204"/>
                </a:lnTo>
                <a:close/>
              </a:path>
            </a:pathLst>
          </a:custGeom>
          <a:solidFill>
            <a:schemeClr val="bg1"/>
          </a:solidFill>
          <a:ln w="9525">
            <a:solidFill>
              <a:schemeClr val="accent1"/>
            </a:solidFill>
            <a:round/>
          </a:ln>
        </p:spPr>
        <p:txBody>
          <a:bodyPr vert="horz" wrap="square" lIns="121920" tIns="60960" rIns="121920" bIns="60960" numCol="1" anchor="t" anchorCtr="0" compatLnSpc="1"/>
          <a:lstStyle/>
          <a:p>
            <a:endParaRPr lang="zh-CN" altLang="en-US" sz="2400">
              <a:solidFill>
                <a:schemeClr val="accent2">
                  <a:lumMod val="20000"/>
                  <a:lumOff val="80000"/>
                </a:schemeClr>
              </a:solidFill>
            </a:endParaRPr>
          </a:p>
        </p:txBody>
      </p:sp>
      <p:sp>
        <p:nvSpPr>
          <p:cNvPr id="26" name="Freeform 44"/>
          <p:cNvSpPr>
            <a:spLocks noEditPoints="1" noChangeArrowheads="1"/>
          </p:cNvSpPr>
          <p:nvPr/>
        </p:nvSpPr>
        <p:spPr bwMode="auto">
          <a:xfrm>
            <a:off x="5677797" y="3495405"/>
            <a:ext cx="555346" cy="454027"/>
          </a:xfrm>
          <a:custGeom>
            <a:avLst/>
            <a:gdLst>
              <a:gd name="T0" fmla="*/ 196 w 356"/>
              <a:gd name="T1" fmla="*/ 15 h 335"/>
              <a:gd name="T2" fmla="*/ 121 w 356"/>
              <a:gd name="T3" fmla="*/ 28 h 335"/>
              <a:gd name="T4" fmla="*/ 79 w 356"/>
              <a:gd name="T5" fmla="*/ 62 h 335"/>
              <a:gd name="T6" fmla="*/ 162 w 356"/>
              <a:gd name="T7" fmla="*/ 43 h 335"/>
              <a:gd name="T8" fmla="*/ 149 w 356"/>
              <a:gd name="T9" fmla="*/ 50 h 335"/>
              <a:gd name="T10" fmla="*/ 94 w 356"/>
              <a:gd name="T11" fmla="*/ 71 h 335"/>
              <a:gd name="T12" fmla="*/ 243 w 356"/>
              <a:gd name="T13" fmla="*/ 70 h 335"/>
              <a:gd name="T14" fmla="*/ 275 w 356"/>
              <a:gd name="T15" fmla="*/ 78 h 335"/>
              <a:gd name="T16" fmla="*/ 46 w 356"/>
              <a:gd name="T17" fmla="*/ 103 h 335"/>
              <a:gd name="T18" fmla="*/ 213 w 356"/>
              <a:gd name="T19" fmla="*/ 89 h 335"/>
              <a:gd name="T20" fmla="*/ 133 w 356"/>
              <a:gd name="T21" fmla="*/ 96 h 335"/>
              <a:gd name="T22" fmla="*/ 112 w 356"/>
              <a:gd name="T23" fmla="*/ 99 h 335"/>
              <a:gd name="T24" fmla="*/ 50 w 356"/>
              <a:gd name="T25" fmla="*/ 106 h 335"/>
              <a:gd name="T26" fmla="*/ 246 w 356"/>
              <a:gd name="T27" fmla="*/ 110 h 335"/>
              <a:gd name="T28" fmla="*/ 81 w 356"/>
              <a:gd name="T29" fmla="*/ 121 h 335"/>
              <a:gd name="T30" fmla="*/ 235 w 356"/>
              <a:gd name="T31" fmla="*/ 123 h 335"/>
              <a:gd name="T32" fmla="*/ 310 w 356"/>
              <a:gd name="T33" fmla="*/ 142 h 335"/>
              <a:gd name="T34" fmla="*/ 130 w 356"/>
              <a:gd name="T35" fmla="*/ 130 h 335"/>
              <a:gd name="T36" fmla="*/ 48 w 356"/>
              <a:gd name="T37" fmla="*/ 140 h 335"/>
              <a:gd name="T38" fmla="*/ 247 w 356"/>
              <a:gd name="T39" fmla="*/ 150 h 335"/>
              <a:gd name="T40" fmla="*/ 100 w 356"/>
              <a:gd name="T41" fmla="*/ 140 h 335"/>
              <a:gd name="T42" fmla="*/ 157 w 356"/>
              <a:gd name="T43" fmla="*/ 146 h 335"/>
              <a:gd name="T44" fmla="*/ 229 w 356"/>
              <a:gd name="T45" fmla="*/ 162 h 335"/>
              <a:gd name="T46" fmla="*/ 84 w 356"/>
              <a:gd name="T47" fmla="*/ 154 h 335"/>
              <a:gd name="T48" fmla="*/ 277 w 356"/>
              <a:gd name="T49" fmla="*/ 158 h 335"/>
              <a:gd name="T50" fmla="*/ 206 w 356"/>
              <a:gd name="T51" fmla="*/ 177 h 335"/>
              <a:gd name="T52" fmla="*/ 253 w 356"/>
              <a:gd name="T53" fmla="*/ 195 h 335"/>
              <a:gd name="T54" fmla="*/ 51 w 356"/>
              <a:gd name="T55" fmla="*/ 175 h 335"/>
              <a:gd name="T56" fmla="*/ 45 w 356"/>
              <a:gd name="T57" fmla="*/ 179 h 335"/>
              <a:gd name="T58" fmla="*/ 139 w 356"/>
              <a:gd name="T59" fmla="*/ 187 h 335"/>
              <a:gd name="T60" fmla="*/ 161 w 356"/>
              <a:gd name="T61" fmla="*/ 193 h 335"/>
              <a:gd name="T62" fmla="*/ 147 w 356"/>
              <a:gd name="T63" fmla="*/ 189 h 335"/>
              <a:gd name="T64" fmla="*/ 149 w 356"/>
              <a:gd name="T65" fmla="*/ 211 h 335"/>
              <a:gd name="T66" fmla="*/ 322 w 356"/>
              <a:gd name="T67" fmla="*/ 215 h 335"/>
              <a:gd name="T68" fmla="*/ 203 w 356"/>
              <a:gd name="T69" fmla="*/ 200 h 335"/>
              <a:gd name="T70" fmla="*/ 125 w 356"/>
              <a:gd name="T71" fmla="*/ 205 h 335"/>
              <a:gd name="T72" fmla="*/ 226 w 356"/>
              <a:gd name="T73" fmla="*/ 211 h 335"/>
              <a:gd name="T74" fmla="*/ 344 w 356"/>
              <a:gd name="T75" fmla="*/ 242 h 335"/>
              <a:gd name="T76" fmla="*/ 206 w 356"/>
              <a:gd name="T77" fmla="*/ 213 h 335"/>
              <a:gd name="T78" fmla="*/ 158 w 356"/>
              <a:gd name="T79" fmla="*/ 227 h 335"/>
              <a:gd name="T80" fmla="*/ 202 w 356"/>
              <a:gd name="T81" fmla="*/ 226 h 335"/>
              <a:gd name="T82" fmla="*/ 30 w 356"/>
              <a:gd name="T83" fmla="*/ 232 h 335"/>
              <a:gd name="T84" fmla="*/ 77 w 356"/>
              <a:gd name="T85" fmla="*/ 227 h 335"/>
              <a:gd name="T86" fmla="*/ 242 w 356"/>
              <a:gd name="T87" fmla="*/ 233 h 335"/>
              <a:gd name="T88" fmla="*/ 163 w 356"/>
              <a:gd name="T89" fmla="*/ 238 h 335"/>
              <a:gd name="T90" fmla="*/ 157 w 356"/>
              <a:gd name="T91" fmla="*/ 246 h 335"/>
              <a:gd name="T92" fmla="*/ 127 w 356"/>
              <a:gd name="T93" fmla="*/ 246 h 335"/>
              <a:gd name="T94" fmla="*/ 201 w 356"/>
              <a:gd name="T95" fmla="*/ 244 h 335"/>
              <a:gd name="T96" fmla="*/ 192 w 356"/>
              <a:gd name="T97" fmla="*/ 246 h 335"/>
              <a:gd name="T98" fmla="*/ 168 w 356"/>
              <a:gd name="T99" fmla="*/ 253 h 335"/>
              <a:gd name="T100" fmla="*/ 168 w 356"/>
              <a:gd name="T101" fmla="*/ 257 h 335"/>
              <a:gd name="T102" fmla="*/ 76 w 356"/>
              <a:gd name="T103" fmla="*/ 259 h 335"/>
              <a:gd name="T104" fmla="*/ 203 w 356"/>
              <a:gd name="T105" fmla="*/ 263 h 335"/>
              <a:gd name="T106" fmla="*/ 107 w 356"/>
              <a:gd name="T107" fmla="*/ 270 h 335"/>
              <a:gd name="T108" fmla="*/ 125 w 356"/>
              <a:gd name="T109" fmla="*/ 273 h 335"/>
              <a:gd name="T110" fmla="*/ 251 w 356"/>
              <a:gd name="T111" fmla="*/ 279 h 335"/>
              <a:gd name="T112" fmla="*/ 273 w 356"/>
              <a:gd name="T113" fmla="*/ 280 h 335"/>
              <a:gd name="T114" fmla="*/ 103 w 356"/>
              <a:gd name="T115" fmla="*/ 283 h 335"/>
              <a:gd name="T116" fmla="*/ 126 w 356"/>
              <a:gd name="T117" fmla="*/ 295 h 335"/>
              <a:gd name="T118" fmla="*/ 251 w 356"/>
              <a:gd name="T119" fmla="*/ 298 h 335"/>
              <a:gd name="T120" fmla="*/ 270 w 356"/>
              <a:gd name="T121" fmla="*/ 307 h 335"/>
              <a:gd name="T122" fmla="*/ 253 w 356"/>
              <a:gd name="T123" fmla="*/ 315 h 3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56"/>
              <a:gd name="T187" fmla="*/ 0 h 335"/>
              <a:gd name="T188" fmla="*/ 356 w 356"/>
              <a:gd name="T189" fmla="*/ 335 h 3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56" h="335">
                <a:moveTo>
                  <a:pt x="326" y="282"/>
                </a:moveTo>
                <a:cubicBezTo>
                  <a:pt x="314" y="300"/>
                  <a:pt x="295" y="313"/>
                  <a:pt x="271" y="318"/>
                </a:cubicBezTo>
                <a:cubicBezTo>
                  <a:pt x="266" y="319"/>
                  <a:pt x="263" y="319"/>
                  <a:pt x="258" y="320"/>
                </a:cubicBezTo>
                <a:cubicBezTo>
                  <a:pt x="254" y="320"/>
                  <a:pt x="249" y="320"/>
                  <a:pt x="245" y="321"/>
                </a:cubicBezTo>
                <a:cubicBezTo>
                  <a:pt x="241" y="321"/>
                  <a:pt x="237" y="323"/>
                  <a:pt x="234" y="324"/>
                </a:cubicBezTo>
                <a:cubicBezTo>
                  <a:pt x="230" y="325"/>
                  <a:pt x="226" y="326"/>
                  <a:pt x="222" y="327"/>
                </a:cubicBezTo>
                <a:cubicBezTo>
                  <a:pt x="214" y="328"/>
                  <a:pt x="206" y="328"/>
                  <a:pt x="198" y="329"/>
                </a:cubicBezTo>
                <a:cubicBezTo>
                  <a:pt x="194" y="330"/>
                  <a:pt x="190" y="332"/>
                  <a:pt x="186" y="332"/>
                </a:cubicBezTo>
                <a:cubicBezTo>
                  <a:pt x="175" y="335"/>
                  <a:pt x="163" y="334"/>
                  <a:pt x="151" y="333"/>
                </a:cubicBezTo>
                <a:cubicBezTo>
                  <a:pt x="127" y="332"/>
                  <a:pt x="104" y="324"/>
                  <a:pt x="86" y="315"/>
                </a:cubicBezTo>
                <a:cubicBezTo>
                  <a:pt x="67" y="306"/>
                  <a:pt x="55" y="291"/>
                  <a:pt x="43" y="274"/>
                </a:cubicBezTo>
                <a:cubicBezTo>
                  <a:pt x="20" y="258"/>
                  <a:pt x="0" y="231"/>
                  <a:pt x="2" y="193"/>
                </a:cubicBezTo>
                <a:cubicBezTo>
                  <a:pt x="2" y="185"/>
                  <a:pt x="4" y="178"/>
                  <a:pt x="7" y="170"/>
                </a:cubicBezTo>
                <a:cubicBezTo>
                  <a:pt x="8" y="168"/>
                  <a:pt x="9" y="166"/>
                  <a:pt x="9" y="164"/>
                </a:cubicBezTo>
                <a:cubicBezTo>
                  <a:pt x="10" y="160"/>
                  <a:pt x="9" y="155"/>
                  <a:pt x="10" y="151"/>
                </a:cubicBezTo>
                <a:cubicBezTo>
                  <a:pt x="12" y="136"/>
                  <a:pt x="18" y="123"/>
                  <a:pt x="25" y="110"/>
                </a:cubicBezTo>
                <a:cubicBezTo>
                  <a:pt x="28" y="105"/>
                  <a:pt x="32" y="99"/>
                  <a:pt x="36" y="93"/>
                </a:cubicBezTo>
                <a:cubicBezTo>
                  <a:pt x="40" y="88"/>
                  <a:pt x="43" y="82"/>
                  <a:pt x="47" y="76"/>
                </a:cubicBezTo>
                <a:cubicBezTo>
                  <a:pt x="51" y="71"/>
                  <a:pt x="56" y="66"/>
                  <a:pt x="59" y="60"/>
                </a:cubicBezTo>
                <a:cubicBezTo>
                  <a:pt x="72" y="37"/>
                  <a:pt x="90" y="21"/>
                  <a:pt x="121" y="18"/>
                </a:cubicBezTo>
                <a:cubicBezTo>
                  <a:pt x="123" y="17"/>
                  <a:pt x="126" y="18"/>
                  <a:pt x="128" y="17"/>
                </a:cubicBezTo>
                <a:cubicBezTo>
                  <a:pt x="131" y="17"/>
                  <a:pt x="135" y="13"/>
                  <a:pt x="138" y="11"/>
                </a:cubicBezTo>
                <a:cubicBezTo>
                  <a:pt x="144" y="8"/>
                  <a:pt x="151" y="5"/>
                  <a:pt x="160" y="3"/>
                </a:cubicBezTo>
                <a:cubicBezTo>
                  <a:pt x="179" y="0"/>
                  <a:pt x="195" y="5"/>
                  <a:pt x="214" y="11"/>
                </a:cubicBezTo>
                <a:cubicBezTo>
                  <a:pt x="227" y="15"/>
                  <a:pt x="240" y="19"/>
                  <a:pt x="250" y="25"/>
                </a:cubicBezTo>
                <a:cubicBezTo>
                  <a:pt x="252" y="27"/>
                  <a:pt x="254" y="29"/>
                  <a:pt x="255" y="30"/>
                </a:cubicBezTo>
                <a:cubicBezTo>
                  <a:pt x="258" y="31"/>
                  <a:pt x="262" y="32"/>
                  <a:pt x="265" y="34"/>
                </a:cubicBezTo>
                <a:cubicBezTo>
                  <a:pt x="268" y="36"/>
                  <a:pt x="270" y="39"/>
                  <a:pt x="273" y="42"/>
                </a:cubicBezTo>
                <a:cubicBezTo>
                  <a:pt x="276" y="44"/>
                  <a:pt x="279" y="46"/>
                  <a:pt x="282" y="49"/>
                </a:cubicBezTo>
                <a:cubicBezTo>
                  <a:pt x="288" y="53"/>
                  <a:pt x="293" y="59"/>
                  <a:pt x="298" y="64"/>
                </a:cubicBezTo>
                <a:cubicBezTo>
                  <a:pt x="303" y="69"/>
                  <a:pt x="308" y="75"/>
                  <a:pt x="313" y="81"/>
                </a:cubicBezTo>
                <a:cubicBezTo>
                  <a:pt x="328" y="97"/>
                  <a:pt x="341" y="115"/>
                  <a:pt x="350" y="138"/>
                </a:cubicBezTo>
                <a:cubicBezTo>
                  <a:pt x="354" y="149"/>
                  <a:pt x="356" y="164"/>
                  <a:pt x="354" y="178"/>
                </a:cubicBezTo>
                <a:cubicBezTo>
                  <a:pt x="354" y="182"/>
                  <a:pt x="352" y="186"/>
                  <a:pt x="352" y="191"/>
                </a:cubicBezTo>
                <a:cubicBezTo>
                  <a:pt x="351" y="195"/>
                  <a:pt x="352" y="199"/>
                  <a:pt x="352" y="203"/>
                </a:cubicBezTo>
                <a:cubicBezTo>
                  <a:pt x="352" y="234"/>
                  <a:pt x="342" y="263"/>
                  <a:pt x="326" y="282"/>
                </a:cubicBezTo>
                <a:close/>
                <a:moveTo>
                  <a:pt x="133" y="18"/>
                </a:moveTo>
                <a:cubicBezTo>
                  <a:pt x="139" y="17"/>
                  <a:pt x="143" y="19"/>
                  <a:pt x="148" y="18"/>
                </a:cubicBezTo>
                <a:cubicBezTo>
                  <a:pt x="151" y="17"/>
                  <a:pt x="154" y="15"/>
                  <a:pt x="157" y="14"/>
                </a:cubicBezTo>
                <a:cubicBezTo>
                  <a:pt x="171" y="10"/>
                  <a:pt x="183" y="8"/>
                  <a:pt x="198" y="9"/>
                </a:cubicBezTo>
                <a:cubicBezTo>
                  <a:pt x="178" y="0"/>
                  <a:pt x="147" y="5"/>
                  <a:pt x="133" y="18"/>
                </a:cubicBezTo>
                <a:close/>
                <a:moveTo>
                  <a:pt x="174" y="13"/>
                </a:moveTo>
                <a:cubicBezTo>
                  <a:pt x="182" y="13"/>
                  <a:pt x="190" y="13"/>
                  <a:pt x="196" y="15"/>
                </a:cubicBezTo>
                <a:cubicBezTo>
                  <a:pt x="199" y="13"/>
                  <a:pt x="208" y="14"/>
                  <a:pt x="213" y="14"/>
                </a:cubicBezTo>
                <a:cubicBezTo>
                  <a:pt x="202" y="10"/>
                  <a:pt x="185" y="11"/>
                  <a:pt x="174" y="13"/>
                </a:cubicBezTo>
                <a:close/>
                <a:moveTo>
                  <a:pt x="217" y="14"/>
                </a:moveTo>
                <a:cubicBezTo>
                  <a:pt x="215" y="14"/>
                  <a:pt x="215" y="14"/>
                  <a:pt x="213" y="14"/>
                </a:cubicBezTo>
                <a:cubicBezTo>
                  <a:pt x="213" y="15"/>
                  <a:pt x="216" y="15"/>
                  <a:pt x="217" y="14"/>
                </a:cubicBezTo>
                <a:close/>
                <a:moveTo>
                  <a:pt x="160" y="17"/>
                </a:moveTo>
                <a:cubicBezTo>
                  <a:pt x="166" y="18"/>
                  <a:pt x="172" y="17"/>
                  <a:pt x="177" y="19"/>
                </a:cubicBezTo>
                <a:cubicBezTo>
                  <a:pt x="180" y="18"/>
                  <a:pt x="184" y="18"/>
                  <a:pt x="187" y="16"/>
                </a:cubicBezTo>
                <a:cubicBezTo>
                  <a:pt x="178" y="16"/>
                  <a:pt x="169" y="15"/>
                  <a:pt x="160" y="17"/>
                </a:cubicBezTo>
                <a:close/>
                <a:moveTo>
                  <a:pt x="188" y="22"/>
                </a:moveTo>
                <a:cubicBezTo>
                  <a:pt x="189" y="22"/>
                  <a:pt x="188" y="22"/>
                  <a:pt x="188" y="21"/>
                </a:cubicBezTo>
                <a:cubicBezTo>
                  <a:pt x="189" y="22"/>
                  <a:pt x="190" y="22"/>
                  <a:pt x="192" y="22"/>
                </a:cubicBezTo>
                <a:cubicBezTo>
                  <a:pt x="192" y="21"/>
                  <a:pt x="195" y="22"/>
                  <a:pt x="196" y="23"/>
                </a:cubicBezTo>
                <a:cubicBezTo>
                  <a:pt x="197" y="22"/>
                  <a:pt x="199" y="24"/>
                  <a:pt x="201" y="24"/>
                </a:cubicBezTo>
                <a:cubicBezTo>
                  <a:pt x="201" y="25"/>
                  <a:pt x="202" y="24"/>
                  <a:pt x="203" y="24"/>
                </a:cubicBezTo>
                <a:cubicBezTo>
                  <a:pt x="207" y="26"/>
                  <a:pt x="213" y="29"/>
                  <a:pt x="217" y="30"/>
                </a:cubicBezTo>
                <a:cubicBezTo>
                  <a:pt x="222" y="31"/>
                  <a:pt x="228" y="30"/>
                  <a:pt x="234" y="30"/>
                </a:cubicBezTo>
                <a:cubicBezTo>
                  <a:pt x="238" y="30"/>
                  <a:pt x="243" y="32"/>
                  <a:pt x="245" y="32"/>
                </a:cubicBezTo>
                <a:cubicBezTo>
                  <a:pt x="232" y="26"/>
                  <a:pt x="219" y="21"/>
                  <a:pt x="203" y="18"/>
                </a:cubicBezTo>
                <a:cubicBezTo>
                  <a:pt x="202" y="18"/>
                  <a:pt x="201" y="17"/>
                  <a:pt x="199" y="17"/>
                </a:cubicBezTo>
                <a:cubicBezTo>
                  <a:pt x="195" y="17"/>
                  <a:pt x="190" y="19"/>
                  <a:pt x="185" y="19"/>
                </a:cubicBezTo>
                <a:cubicBezTo>
                  <a:pt x="185" y="20"/>
                  <a:pt x="188" y="22"/>
                  <a:pt x="188" y="22"/>
                </a:cubicBezTo>
                <a:close/>
                <a:moveTo>
                  <a:pt x="236" y="25"/>
                </a:moveTo>
                <a:cubicBezTo>
                  <a:pt x="234" y="23"/>
                  <a:pt x="229" y="21"/>
                  <a:pt x="226" y="19"/>
                </a:cubicBezTo>
                <a:cubicBezTo>
                  <a:pt x="221" y="19"/>
                  <a:pt x="218" y="18"/>
                  <a:pt x="213" y="17"/>
                </a:cubicBezTo>
                <a:cubicBezTo>
                  <a:pt x="220" y="20"/>
                  <a:pt x="230" y="22"/>
                  <a:pt x="236" y="25"/>
                </a:cubicBezTo>
                <a:close/>
                <a:moveTo>
                  <a:pt x="64" y="56"/>
                </a:moveTo>
                <a:cubicBezTo>
                  <a:pt x="73" y="49"/>
                  <a:pt x="82" y="40"/>
                  <a:pt x="94" y="34"/>
                </a:cubicBezTo>
                <a:cubicBezTo>
                  <a:pt x="102" y="30"/>
                  <a:pt x="111" y="25"/>
                  <a:pt x="121" y="23"/>
                </a:cubicBezTo>
                <a:cubicBezTo>
                  <a:pt x="121" y="22"/>
                  <a:pt x="124" y="22"/>
                  <a:pt x="125" y="20"/>
                </a:cubicBezTo>
                <a:cubicBezTo>
                  <a:pt x="95" y="21"/>
                  <a:pt x="76" y="36"/>
                  <a:pt x="64" y="56"/>
                </a:cubicBezTo>
                <a:close/>
                <a:moveTo>
                  <a:pt x="154" y="20"/>
                </a:moveTo>
                <a:cubicBezTo>
                  <a:pt x="158" y="22"/>
                  <a:pt x="163" y="20"/>
                  <a:pt x="167" y="21"/>
                </a:cubicBezTo>
                <a:cubicBezTo>
                  <a:pt x="164" y="20"/>
                  <a:pt x="157" y="20"/>
                  <a:pt x="154" y="20"/>
                </a:cubicBezTo>
                <a:close/>
                <a:moveTo>
                  <a:pt x="137" y="21"/>
                </a:moveTo>
                <a:cubicBezTo>
                  <a:pt x="138" y="21"/>
                  <a:pt x="137" y="20"/>
                  <a:pt x="138" y="20"/>
                </a:cubicBezTo>
                <a:cubicBezTo>
                  <a:pt x="138" y="21"/>
                  <a:pt x="138" y="21"/>
                  <a:pt x="139" y="20"/>
                </a:cubicBezTo>
                <a:cubicBezTo>
                  <a:pt x="138" y="20"/>
                  <a:pt x="137" y="20"/>
                  <a:pt x="137" y="20"/>
                </a:cubicBezTo>
                <a:cubicBezTo>
                  <a:pt x="137" y="20"/>
                  <a:pt x="137" y="21"/>
                  <a:pt x="137" y="21"/>
                </a:cubicBezTo>
                <a:close/>
                <a:moveTo>
                  <a:pt x="134" y="26"/>
                </a:moveTo>
                <a:cubicBezTo>
                  <a:pt x="140" y="27"/>
                  <a:pt x="146" y="24"/>
                  <a:pt x="152" y="22"/>
                </a:cubicBezTo>
                <a:cubicBezTo>
                  <a:pt x="145" y="20"/>
                  <a:pt x="139" y="23"/>
                  <a:pt x="134" y="26"/>
                </a:cubicBezTo>
                <a:close/>
                <a:moveTo>
                  <a:pt x="121" y="28"/>
                </a:moveTo>
                <a:cubicBezTo>
                  <a:pt x="125" y="27"/>
                  <a:pt x="129" y="25"/>
                  <a:pt x="132" y="23"/>
                </a:cubicBezTo>
                <a:cubicBezTo>
                  <a:pt x="127" y="23"/>
                  <a:pt x="122" y="24"/>
                  <a:pt x="121" y="28"/>
                </a:cubicBezTo>
                <a:close/>
                <a:moveTo>
                  <a:pt x="189" y="27"/>
                </a:moveTo>
                <a:cubicBezTo>
                  <a:pt x="183" y="26"/>
                  <a:pt x="173" y="22"/>
                  <a:pt x="170" y="26"/>
                </a:cubicBezTo>
                <a:cubicBezTo>
                  <a:pt x="175" y="29"/>
                  <a:pt x="182" y="28"/>
                  <a:pt x="189" y="30"/>
                </a:cubicBezTo>
                <a:cubicBezTo>
                  <a:pt x="195" y="31"/>
                  <a:pt x="201" y="33"/>
                  <a:pt x="206" y="31"/>
                </a:cubicBezTo>
                <a:cubicBezTo>
                  <a:pt x="202" y="30"/>
                  <a:pt x="195" y="27"/>
                  <a:pt x="189" y="27"/>
                </a:cubicBezTo>
                <a:close/>
                <a:moveTo>
                  <a:pt x="148" y="28"/>
                </a:moveTo>
                <a:cubicBezTo>
                  <a:pt x="153" y="27"/>
                  <a:pt x="160" y="28"/>
                  <a:pt x="163" y="26"/>
                </a:cubicBezTo>
                <a:cubicBezTo>
                  <a:pt x="158" y="25"/>
                  <a:pt x="152" y="27"/>
                  <a:pt x="148" y="28"/>
                </a:cubicBezTo>
                <a:close/>
                <a:moveTo>
                  <a:pt x="259" y="35"/>
                </a:moveTo>
                <a:cubicBezTo>
                  <a:pt x="254" y="31"/>
                  <a:pt x="249" y="29"/>
                  <a:pt x="243" y="26"/>
                </a:cubicBezTo>
                <a:cubicBezTo>
                  <a:pt x="247" y="30"/>
                  <a:pt x="252" y="34"/>
                  <a:pt x="259" y="35"/>
                </a:cubicBezTo>
                <a:close/>
                <a:moveTo>
                  <a:pt x="116" y="29"/>
                </a:moveTo>
                <a:cubicBezTo>
                  <a:pt x="116" y="28"/>
                  <a:pt x="117" y="27"/>
                  <a:pt x="118" y="26"/>
                </a:cubicBezTo>
                <a:cubicBezTo>
                  <a:pt x="118" y="26"/>
                  <a:pt x="118" y="26"/>
                  <a:pt x="118" y="26"/>
                </a:cubicBezTo>
                <a:cubicBezTo>
                  <a:pt x="114" y="27"/>
                  <a:pt x="111" y="29"/>
                  <a:pt x="108" y="30"/>
                </a:cubicBezTo>
                <a:cubicBezTo>
                  <a:pt x="94" y="37"/>
                  <a:pt x="81" y="44"/>
                  <a:pt x="70" y="54"/>
                </a:cubicBezTo>
                <a:cubicBezTo>
                  <a:pt x="65" y="59"/>
                  <a:pt x="59" y="63"/>
                  <a:pt x="56" y="70"/>
                </a:cubicBezTo>
                <a:cubicBezTo>
                  <a:pt x="74" y="54"/>
                  <a:pt x="90" y="36"/>
                  <a:pt x="116" y="29"/>
                </a:cubicBezTo>
                <a:close/>
                <a:moveTo>
                  <a:pt x="114" y="37"/>
                </a:moveTo>
                <a:cubicBezTo>
                  <a:pt x="119" y="35"/>
                  <a:pt x="126" y="33"/>
                  <a:pt x="130" y="29"/>
                </a:cubicBezTo>
                <a:cubicBezTo>
                  <a:pt x="131" y="30"/>
                  <a:pt x="133" y="29"/>
                  <a:pt x="133" y="29"/>
                </a:cubicBezTo>
                <a:cubicBezTo>
                  <a:pt x="125" y="29"/>
                  <a:pt x="120" y="34"/>
                  <a:pt x="114" y="37"/>
                </a:cubicBezTo>
                <a:close/>
                <a:moveTo>
                  <a:pt x="161" y="31"/>
                </a:moveTo>
                <a:cubicBezTo>
                  <a:pt x="164" y="32"/>
                  <a:pt x="168" y="31"/>
                  <a:pt x="173" y="31"/>
                </a:cubicBezTo>
                <a:cubicBezTo>
                  <a:pt x="173" y="32"/>
                  <a:pt x="172" y="32"/>
                  <a:pt x="173" y="32"/>
                </a:cubicBezTo>
                <a:cubicBezTo>
                  <a:pt x="174" y="32"/>
                  <a:pt x="175" y="31"/>
                  <a:pt x="176" y="31"/>
                </a:cubicBezTo>
                <a:cubicBezTo>
                  <a:pt x="171" y="30"/>
                  <a:pt x="165" y="28"/>
                  <a:pt x="161" y="31"/>
                </a:cubicBezTo>
                <a:close/>
                <a:moveTo>
                  <a:pt x="126" y="36"/>
                </a:moveTo>
                <a:cubicBezTo>
                  <a:pt x="123" y="38"/>
                  <a:pt x="120" y="39"/>
                  <a:pt x="117" y="41"/>
                </a:cubicBezTo>
                <a:cubicBezTo>
                  <a:pt x="112" y="43"/>
                  <a:pt x="105" y="48"/>
                  <a:pt x="101" y="53"/>
                </a:cubicBezTo>
                <a:cubicBezTo>
                  <a:pt x="111" y="51"/>
                  <a:pt x="119" y="43"/>
                  <a:pt x="128" y="44"/>
                </a:cubicBezTo>
                <a:cubicBezTo>
                  <a:pt x="128" y="43"/>
                  <a:pt x="131" y="41"/>
                  <a:pt x="132" y="42"/>
                </a:cubicBezTo>
                <a:cubicBezTo>
                  <a:pt x="138" y="37"/>
                  <a:pt x="149" y="37"/>
                  <a:pt x="155" y="32"/>
                </a:cubicBezTo>
                <a:cubicBezTo>
                  <a:pt x="146" y="29"/>
                  <a:pt x="133" y="32"/>
                  <a:pt x="126" y="36"/>
                </a:cubicBezTo>
                <a:close/>
                <a:moveTo>
                  <a:pt x="112" y="32"/>
                </a:moveTo>
                <a:cubicBezTo>
                  <a:pt x="111" y="33"/>
                  <a:pt x="109" y="33"/>
                  <a:pt x="107" y="34"/>
                </a:cubicBezTo>
                <a:cubicBezTo>
                  <a:pt x="107" y="34"/>
                  <a:pt x="106" y="35"/>
                  <a:pt x="105" y="35"/>
                </a:cubicBezTo>
                <a:cubicBezTo>
                  <a:pt x="91" y="42"/>
                  <a:pt x="79" y="52"/>
                  <a:pt x="67" y="62"/>
                </a:cubicBezTo>
                <a:cubicBezTo>
                  <a:pt x="63" y="67"/>
                  <a:pt x="58" y="72"/>
                  <a:pt x="53" y="76"/>
                </a:cubicBezTo>
                <a:cubicBezTo>
                  <a:pt x="52" y="83"/>
                  <a:pt x="48" y="89"/>
                  <a:pt x="48" y="96"/>
                </a:cubicBezTo>
                <a:cubicBezTo>
                  <a:pt x="57" y="83"/>
                  <a:pt x="70" y="74"/>
                  <a:pt x="79" y="62"/>
                </a:cubicBezTo>
                <a:cubicBezTo>
                  <a:pt x="80" y="62"/>
                  <a:pt x="80" y="61"/>
                  <a:pt x="81" y="61"/>
                </a:cubicBezTo>
                <a:cubicBezTo>
                  <a:pt x="85" y="55"/>
                  <a:pt x="92" y="52"/>
                  <a:pt x="96" y="46"/>
                </a:cubicBezTo>
                <a:cubicBezTo>
                  <a:pt x="99" y="43"/>
                  <a:pt x="103" y="40"/>
                  <a:pt x="106" y="38"/>
                </a:cubicBezTo>
                <a:cubicBezTo>
                  <a:pt x="107" y="37"/>
                  <a:pt x="108" y="38"/>
                  <a:pt x="108" y="37"/>
                </a:cubicBezTo>
                <a:cubicBezTo>
                  <a:pt x="110" y="35"/>
                  <a:pt x="112" y="34"/>
                  <a:pt x="113" y="32"/>
                </a:cubicBezTo>
                <a:cubicBezTo>
                  <a:pt x="112" y="32"/>
                  <a:pt x="112" y="32"/>
                  <a:pt x="112" y="32"/>
                </a:cubicBezTo>
                <a:close/>
                <a:moveTo>
                  <a:pt x="251" y="36"/>
                </a:moveTo>
                <a:cubicBezTo>
                  <a:pt x="242" y="34"/>
                  <a:pt x="233" y="31"/>
                  <a:pt x="223" y="32"/>
                </a:cubicBezTo>
                <a:cubicBezTo>
                  <a:pt x="223" y="33"/>
                  <a:pt x="223" y="33"/>
                  <a:pt x="223" y="33"/>
                </a:cubicBezTo>
                <a:cubicBezTo>
                  <a:pt x="233" y="37"/>
                  <a:pt x="240" y="44"/>
                  <a:pt x="249" y="49"/>
                </a:cubicBezTo>
                <a:cubicBezTo>
                  <a:pt x="249" y="49"/>
                  <a:pt x="250" y="50"/>
                  <a:pt x="250" y="50"/>
                </a:cubicBezTo>
                <a:cubicBezTo>
                  <a:pt x="265" y="60"/>
                  <a:pt x="277" y="73"/>
                  <a:pt x="288" y="87"/>
                </a:cubicBezTo>
                <a:cubicBezTo>
                  <a:pt x="290" y="89"/>
                  <a:pt x="291" y="91"/>
                  <a:pt x="292" y="93"/>
                </a:cubicBezTo>
                <a:cubicBezTo>
                  <a:pt x="293" y="94"/>
                  <a:pt x="294" y="95"/>
                  <a:pt x="294" y="96"/>
                </a:cubicBezTo>
                <a:cubicBezTo>
                  <a:pt x="305" y="105"/>
                  <a:pt x="312" y="117"/>
                  <a:pt x="320" y="129"/>
                </a:cubicBezTo>
                <a:cubicBezTo>
                  <a:pt x="304" y="90"/>
                  <a:pt x="280" y="61"/>
                  <a:pt x="251" y="36"/>
                </a:cubicBezTo>
                <a:close/>
                <a:moveTo>
                  <a:pt x="179" y="35"/>
                </a:moveTo>
                <a:cubicBezTo>
                  <a:pt x="180" y="35"/>
                  <a:pt x="183" y="36"/>
                  <a:pt x="184" y="35"/>
                </a:cubicBezTo>
                <a:cubicBezTo>
                  <a:pt x="182" y="34"/>
                  <a:pt x="180" y="34"/>
                  <a:pt x="179" y="35"/>
                </a:cubicBezTo>
                <a:close/>
                <a:moveTo>
                  <a:pt x="162" y="38"/>
                </a:moveTo>
                <a:cubicBezTo>
                  <a:pt x="164" y="39"/>
                  <a:pt x="168" y="39"/>
                  <a:pt x="169" y="38"/>
                </a:cubicBezTo>
                <a:cubicBezTo>
                  <a:pt x="167" y="38"/>
                  <a:pt x="164" y="37"/>
                  <a:pt x="162" y="38"/>
                </a:cubicBezTo>
                <a:close/>
                <a:moveTo>
                  <a:pt x="183" y="40"/>
                </a:moveTo>
                <a:cubicBezTo>
                  <a:pt x="185" y="40"/>
                  <a:pt x="187" y="41"/>
                  <a:pt x="188" y="39"/>
                </a:cubicBezTo>
                <a:cubicBezTo>
                  <a:pt x="189" y="41"/>
                  <a:pt x="192" y="40"/>
                  <a:pt x="194" y="41"/>
                </a:cubicBezTo>
                <a:cubicBezTo>
                  <a:pt x="191" y="39"/>
                  <a:pt x="186" y="38"/>
                  <a:pt x="183" y="40"/>
                </a:cubicBezTo>
                <a:close/>
                <a:moveTo>
                  <a:pt x="227" y="50"/>
                </a:moveTo>
                <a:cubicBezTo>
                  <a:pt x="226" y="48"/>
                  <a:pt x="222" y="48"/>
                  <a:pt x="221" y="46"/>
                </a:cubicBezTo>
                <a:cubicBezTo>
                  <a:pt x="215" y="44"/>
                  <a:pt x="209" y="40"/>
                  <a:pt x="203" y="40"/>
                </a:cubicBezTo>
                <a:cubicBezTo>
                  <a:pt x="211" y="43"/>
                  <a:pt x="219" y="49"/>
                  <a:pt x="227" y="50"/>
                </a:cubicBezTo>
                <a:close/>
                <a:moveTo>
                  <a:pt x="173" y="40"/>
                </a:moveTo>
                <a:cubicBezTo>
                  <a:pt x="174" y="40"/>
                  <a:pt x="175" y="41"/>
                  <a:pt x="176" y="41"/>
                </a:cubicBezTo>
                <a:cubicBezTo>
                  <a:pt x="176" y="40"/>
                  <a:pt x="173" y="39"/>
                  <a:pt x="173" y="40"/>
                </a:cubicBezTo>
                <a:close/>
                <a:moveTo>
                  <a:pt x="257" y="66"/>
                </a:moveTo>
                <a:cubicBezTo>
                  <a:pt x="247" y="54"/>
                  <a:pt x="235" y="46"/>
                  <a:pt x="218" y="41"/>
                </a:cubicBezTo>
                <a:cubicBezTo>
                  <a:pt x="232" y="49"/>
                  <a:pt x="243" y="59"/>
                  <a:pt x="257" y="66"/>
                </a:cubicBezTo>
                <a:close/>
                <a:moveTo>
                  <a:pt x="150" y="44"/>
                </a:moveTo>
                <a:cubicBezTo>
                  <a:pt x="153" y="45"/>
                  <a:pt x="155" y="43"/>
                  <a:pt x="157" y="42"/>
                </a:cubicBezTo>
                <a:cubicBezTo>
                  <a:pt x="157" y="42"/>
                  <a:pt x="158" y="42"/>
                  <a:pt x="157" y="41"/>
                </a:cubicBezTo>
                <a:cubicBezTo>
                  <a:pt x="155" y="41"/>
                  <a:pt x="152" y="42"/>
                  <a:pt x="150" y="44"/>
                </a:cubicBezTo>
                <a:close/>
                <a:moveTo>
                  <a:pt x="162" y="43"/>
                </a:moveTo>
                <a:cubicBezTo>
                  <a:pt x="163" y="42"/>
                  <a:pt x="165" y="43"/>
                  <a:pt x="166" y="42"/>
                </a:cubicBezTo>
                <a:cubicBezTo>
                  <a:pt x="164" y="42"/>
                  <a:pt x="162" y="43"/>
                  <a:pt x="162" y="43"/>
                </a:cubicBezTo>
                <a:close/>
                <a:moveTo>
                  <a:pt x="106" y="45"/>
                </a:moveTo>
                <a:cubicBezTo>
                  <a:pt x="107" y="45"/>
                  <a:pt x="108" y="44"/>
                  <a:pt x="109" y="43"/>
                </a:cubicBezTo>
                <a:cubicBezTo>
                  <a:pt x="108" y="43"/>
                  <a:pt x="108" y="44"/>
                  <a:pt x="106" y="44"/>
                </a:cubicBezTo>
                <a:cubicBezTo>
                  <a:pt x="107" y="44"/>
                  <a:pt x="105" y="45"/>
                  <a:pt x="106" y="45"/>
                </a:cubicBezTo>
                <a:close/>
                <a:moveTo>
                  <a:pt x="204" y="47"/>
                </a:moveTo>
                <a:cubicBezTo>
                  <a:pt x="200" y="44"/>
                  <a:pt x="192" y="43"/>
                  <a:pt x="187" y="44"/>
                </a:cubicBezTo>
                <a:cubicBezTo>
                  <a:pt x="193" y="46"/>
                  <a:pt x="197" y="49"/>
                  <a:pt x="204" y="47"/>
                </a:cubicBezTo>
                <a:close/>
                <a:moveTo>
                  <a:pt x="271" y="51"/>
                </a:moveTo>
                <a:cubicBezTo>
                  <a:pt x="288" y="69"/>
                  <a:pt x="303" y="90"/>
                  <a:pt x="316" y="113"/>
                </a:cubicBezTo>
                <a:cubicBezTo>
                  <a:pt x="320" y="122"/>
                  <a:pt x="325" y="133"/>
                  <a:pt x="327" y="142"/>
                </a:cubicBezTo>
                <a:cubicBezTo>
                  <a:pt x="329" y="145"/>
                  <a:pt x="330" y="151"/>
                  <a:pt x="333" y="154"/>
                </a:cubicBezTo>
                <a:cubicBezTo>
                  <a:pt x="333" y="144"/>
                  <a:pt x="330" y="136"/>
                  <a:pt x="328" y="127"/>
                </a:cubicBezTo>
                <a:cubicBezTo>
                  <a:pt x="324" y="118"/>
                  <a:pt x="321" y="109"/>
                  <a:pt x="316" y="101"/>
                </a:cubicBezTo>
                <a:cubicBezTo>
                  <a:pt x="316" y="101"/>
                  <a:pt x="317" y="101"/>
                  <a:pt x="317" y="100"/>
                </a:cubicBezTo>
                <a:cubicBezTo>
                  <a:pt x="316" y="99"/>
                  <a:pt x="316" y="101"/>
                  <a:pt x="316" y="100"/>
                </a:cubicBezTo>
                <a:cubicBezTo>
                  <a:pt x="301" y="79"/>
                  <a:pt x="285" y="58"/>
                  <a:pt x="264" y="44"/>
                </a:cubicBezTo>
                <a:cubicBezTo>
                  <a:pt x="266" y="46"/>
                  <a:pt x="268" y="49"/>
                  <a:pt x="271" y="51"/>
                </a:cubicBezTo>
                <a:close/>
                <a:moveTo>
                  <a:pt x="275" y="49"/>
                </a:moveTo>
                <a:cubicBezTo>
                  <a:pt x="277" y="51"/>
                  <a:pt x="279" y="53"/>
                  <a:pt x="281" y="54"/>
                </a:cubicBezTo>
                <a:cubicBezTo>
                  <a:pt x="278" y="50"/>
                  <a:pt x="274" y="45"/>
                  <a:pt x="269" y="44"/>
                </a:cubicBezTo>
                <a:cubicBezTo>
                  <a:pt x="271" y="46"/>
                  <a:pt x="273" y="47"/>
                  <a:pt x="275" y="49"/>
                </a:cubicBezTo>
                <a:close/>
                <a:moveTo>
                  <a:pt x="180" y="46"/>
                </a:moveTo>
                <a:cubicBezTo>
                  <a:pt x="178" y="45"/>
                  <a:pt x="176" y="44"/>
                  <a:pt x="174" y="44"/>
                </a:cubicBezTo>
                <a:cubicBezTo>
                  <a:pt x="173" y="45"/>
                  <a:pt x="170" y="46"/>
                  <a:pt x="169" y="47"/>
                </a:cubicBezTo>
                <a:cubicBezTo>
                  <a:pt x="173" y="49"/>
                  <a:pt x="180" y="46"/>
                  <a:pt x="185" y="47"/>
                </a:cubicBezTo>
                <a:cubicBezTo>
                  <a:pt x="185" y="45"/>
                  <a:pt x="182" y="46"/>
                  <a:pt x="180" y="46"/>
                </a:cubicBezTo>
                <a:close/>
                <a:moveTo>
                  <a:pt x="143" y="48"/>
                </a:moveTo>
                <a:cubicBezTo>
                  <a:pt x="145" y="48"/>
                  <a:pt x="146" y="47"/>
                  <a:pt x="147" y="46"/>
                </a:cubicBezTo>
                <a:cubicBezTo>
                  <a:pt x="145" y="46"/>
                  <a:pt x="144" y="47"/>
                  <a:pt x="143" y="48"/>
                </a:cubicBezTo>
                <a:close/>
                <a:moveTo>
                  <a:pt x="212" y="48"/>
                </a:moveTo>
                <a:cubicBezTo>
                  <a:pt x="210" y="48"/>
                  <a:pt x="208" y="46"/>
                  <a:pt x="207" y="47"/>
                </a:cubicBezTo>
                <a:cubicBezTo>
                  <a:pt x="208" y="47"/>
                  <a:pt x="208" y="48"/>
                  <a:pt x="209" y="48"/>
                </a:cubicBezTo>
                <a:cubicBezTo>
                  <a:pt x="210" y="47"/>
                  <a:pt x="211" y="49"/>
                  <a:pt x="212" y="48"/>
                </a:cubicBezTo>
                <a:close/>
                <a:moveTo>
                  <a:pt x="129" y="52"/>
                </a:moveTo>
                <a:cubicBezTo>
                  <a:pt x="131" y="52"/>
                  <a:pt x="132" y="52"/>
                  <a:pt x="134" y="52"/>
                </a:cubicBezTo>
                <a:cubicBezTo>
                  <a:pt x="135" y="50"/>
                  <a:pt x="139" y="49"/>
                  <a:pt x="139" y="47"/>
                </a:cubicBezTo>
                <a:cubicBezTo>
                  <a:pt x="135" y="48"/>
                  <a:pt x="132" y="50"/>
                  <a:pt x="129" y="52"/>
                </a:cubicBezTo>
                <a:close/>
                <a:moveTo>
                  <a:pt x="80" y="65"/>
                </a:moveTo>
                <a:cubicBezTo>
                  <a:pt x="88" y="60"/>
                  <a:pt x="96" y="56"/>
                  <a:pt x="101" y="47"/>
                </a:cubicBezTo>
                <a:cubicBezTo>
                  <a:pt x="93" y="52"/>
                  <a:pt x="86" y="58"/>
                  <a:pt x="80" y="65"/>
                </a:cubicBezTo>
                <a:close/>
                <a:moveTo>
                  <a:pt x="149" y="50"/>
                </a:moveTo>
                <a:cubicBezTo>
                  <a:pt x="154" y="50"/>
                  <a:pt x="158" y="51"/>
                  <a:pt x="161" y="48"/>
                </a:cubicBezTo>
                <a:cubicBezTo>
                  <a:pt x="158" y="47"/>
                  <a:pt x="152" y="48"/>
                  <a:pt x="149" y="50"/>
                </a:cubicBezTo>
                <a:close/>
                <a:moveTo>
                  <a:pt x="211" y="53"/>
                </a:moveTo>
                <a:cubicBezTo>
                  <a:pt x="210" y="52"/>
                  <a:pt x="208" y="50"/>
                  <a:pt x="207" y="51"/>
                </a:cubicBezTo>
                <a:cubicBezTo>
                  <a:pt x="208" y="52"/>
                  <a:pt x="210" y="53"/>
                  <a:pt x="211" y="53"/>
                </a:cubicBezTo>
                <a:close/>
                <a:moveTo>
                  <a:pt x="184" y="52"/>
                </a:moveTo>
                <a:cubicBezTo>
                  <a:pt x="188" y="53"/>
                  <a:pt x="191" y="53"/>
                  <a:pt x="195" y="54"/>
                </a:cubicBezTo>
                <a:cubicBezTo>
                  <a:pt x="194" y="50"/>
                  <a:pt x="188" y="51"/>
                  <a:pt x="184" y="52"/>
                </a:cubicBezTo>
                <a:close/>
                <a:moveTo>
                  <a:pt x="228" y="59"/>
                </a:moveTo>
                <a:cubicBezTo>
                  <a:pt x="224" y="55"/>
                  <a:pt x="219" y="51"/>
                  <a:pt x="214" y="52"/>
                </a:cubicBezTo>
                <a:cubicBezTo>
                  <a:pt x="218" y="55"/>
                  <a:pt x="221" y="60"/>
                  <a:pt x="228" y="59"/>
                </a:cubicBezTo>
                <a:close/>
                <a:moveTo>
                  <a:pt x="208" y="58"/>
                </a:moveTo>
                <a:cubicBezTo>
                  <a:pt x="205" y="55"/>
                  <a:pt x="201" y="53"/>
                  <a:pt x="197" y="52"/>
                </a:cubicBezTo>
                <a:cubicBezTo>
                  <a:pt x="200" y="54"/>
                  <a:pt x="203" y="57"/>
                  <a:pt x="208" y="58"/>
                </a:cubicBezTo>
                <a:close/>
                <a:moveTo>
                  <a:pt x="94" y="62"/>
                </a:moveTo>
                <a:cubicBezTo>
                  <a:pt x="98" y="61"/>
                  <a:pt x="102" y="58"/>
                  <a:pt x="104" y="55"/>
                </a:cubicBezTo>
                <a:cubicBezTo>
                  <a:pt x="100" y="57"/>
                  <a:pt x="97" y="59"/>
                  <a:pt x="94" y="62"/>
                </a:cubicBezTo>
                <a:close/>
                <a:moveTo>
                  <a:pt x="234" y="60"/>
                </a:moveTo>
                <a:cubicBezTo>
                  <a:pt x="235" y="60"/>
                  <a:pt x="235" y="61"/>
                  <a:pt x="236" y="61"/>
                </a:cubicBezTo>
                <a:cubicBezTo>
                  <a:pt x="236" y="60"/>
                  <a:pt x="234" y="60"/>
                  <a:pt x="234" y="60"/>
                </a:cubicBezTo>
                <a:close/>
                <a:moveTo>
                  <a:pt x="245" y="64"/>
                </a:moveTo>
                <a:cubicBezTo>
                  <a:pt x="245" y="63"/>
                  <a:pt x="244" y="63"/>
                  <a:pt x="244" y="62"/>
                </a:cubicBezTo>
                <a:cubicBezTo>
                  <a:pt x="243" y="62"/>
                  <a:pt x="242" y="62"/>
                  <a:pt x="242" y="62"/>
                </a:cubicBezTo>
                <a:cubicBezTo>
                  <a:pt x="242" y="63"/>
                  <a:pt x="245" y="64"/>
                  <a:pt x="245" y="64"/>
                </a:cubicBezTo>
                <a:close/>
                <a:moveTo>
                  <a:pt x="162" y="65"/>
                </a:moveTo>
                <a:cubicBezTo>
                  <a:pt x="164" y="66"/>
                  <a:pt x="168" y="65"/>
                  <a:pt x="169" y="64"/>
                </a:cubicBezTo>
                <a:cubicBezTo>
                  <a:pt x="166" y="63"/>
                  <a:pt x="164" y="64"/>
                  <a:pt x="162" y="65"/>
                </a:cubicBezTo>
                <a:close/>
                <a:moveTo>
                  <a:pt x="238" y="84"/>
                </a:moveTo>
                <a:cubicBezTo>
                  <a:pt x="235" y="79"/>
                  <a:pt x="231" y="75"/>
                  <a:pt x="226" y="71"/>
                </a:cubicBezTo>
                <a:cubicBezTo>
                  <a:pt x="222" y="69"/>
                  <a:pt x="218" y="68"/>
                  <a:pt x="214" y="64"/>
                </a:cubicBezTo>
                <a:cubicBezTo>
                  <a:pt x="213" y="65"/>
                  <a:pt x="212" y="63"/>
                  <a:pt x="211" y="64"/>
                </a:cubicBezTo>
                <a:cubicBezTo>
                  <a:pt x="219" y="72"/>
                  <a:pt x="229" y="77"/>
                  <a:pt x="238" y="84"/>
                </a:cubicBezTo>
                <a:close/>
                <a:moveTo>
                  <a:pt x="184" y="65"/>
                </a:moveTo>
                <a:cubicBezTo>
                  <a:pt x="182" y="65"/>
                  <a:pt x="180" y="65"/>
                  <a:pt x="179" y="64"/>
                </a:cubicBezTo>
                <a:cubicBezTo>
                  <a:pt x="179" y="66"/>
                  <a:pt x="183" y="65"/>
                  <a:pt x="184" y="65"/>
                </a:cubicBezTo>
                <a:close/>
                <a:moveTo>
                  <a:pt x="72" y="74"/>
                </a:moveTo>
                <a:cubicBezTo>
                  <a:pt x="71" y="75"/>
                  <a:pt x="71" y="76"/>
                  <a:pt x="69" y="76"/>
                </a:cubicBezTo>
                <a:cubicBezTo>
                  <a:pt x="69" y="79"/>
                  <a:pt x="66" y="81"/>
                  <a:pt x="65" y="83"/>
                </a:cubicBezTo>
                <a:cubicBezTo>
                  <a:pt x="66" y="83"/>
                  <a:pt x="67" y="82"/>
                  <a:pt x="68" y="82"/>
                </a:cubicBezTo>
                <a:cubicBezTo>
                  <a:pt x="70" y="80"/>
                  <a:pt x="71" y="79"/>
                  <a:pt x="72" y="78"/>
                </a:cubicBezTo>
                <a:cubicBezTo>
                  <a:pt x="72" y="78"/>
                  <a:pt x="73" y="77"/>
                  <a:pt x="73" y="77"/>
                </a:cubicBezTo>
                <a:cubicBezTo>
                  <a:pt x="73" y="75"/>
                  <a:pt x="75" y="74"/>
                  <a:pt x="77" y="74"/>
                </a:cubicBezTo>
                <a:cubicBezTo>
                  <a:pt x="78" y="69"/>
                  <a:pt x="83" y="68"/>
                  <a:pt x="85" y="64"/>
                </a:cubicBezTo>
                <a:cubicBezTo>
                  <a:pt x="80" y="67"/>
                  <a:pt x="76" y="70"/>
                  <a:pt x="72" y="74"/>
                </a:cubicBezTo>
                <a:close/>
                <a:moveTo>
                  <a:pt x="94" y="71"/>
                </a:moveTo>
                <a:cubicBezTo>
                  <a:pt x="96" y="72"/>
                  <a:pt x="97" y="69"/>
                  <a:pt x="100" y="70"/>
                </a:cubicBezTo>
                <a:cubicBezTo>
                  <a:pt x="100" y="68"/>
                  <a:pt x="103" y="68"/>
                  <a:pt x="103" y="66"/>
                </a:cubicBezTo>
                <a:cubicBezTo>
                  <a:pt x="100" y="68"/>
                  <a:pt x="97" y="69"/>
                  <a:pt x="94" y="71"/>
                </a:cubicBezTo>
                <a:close/>
                <a:moveTo>
                  <a:pt x="126" y="69"/>
                </a:moveTo>
                <a:cubicBezTo>
                  <a:pt x="127" y="69"/>
                  <a:pt x="127" y="68"/>
                  <a:pt x="128" y="68"/>
                </a:cubicBezTo>
                <a:cubicBezTo>
                  <a:pt x="128" y="68"/>
                  <a:pt x="128" y="68"/>
                  <a:pt x="128" y="68"/>
                </a:cubicBezTo>
                <a:cubicBezTo>
                  <a:pt x="128" y="68"/>
                  <a:pt x="128" y="67"/>
                  <a:pt x="128" y="67"/>
                </a:cubicBezTo>
                <a:cubicBezTo>
                  <a:pt x="128" y="68"/>
                  <a:pt x="126" y="68"/>
                  <a:pt x="126" y="69"/>
                </a:cubicBezTo>
                <a:close/>
                <a:moveTo>
                  <a:pt x="150" y="69"/>
                </a:moveTo>
                <a:cubicBezTo>
                  <a:pt x="151" y="69"/>
                  <a:pt x="151" y="69"/>
                  <a:pt x="152" y="69"/>
                </a:cubicBezTo>
                <a:cubicBezTo>
                  <a:pt x="152" y="68"/>
                  <a:pt x="153" y="68"/>
                  <a:pt x="153" y="68"/>
                </a:cubicBezTo>
                <a:cubicBezTo>
                  <a:pt x="154" y="68"/>
                  <a:pt x="155" y="68"/>
                  <a:pt x="154" y="68"/>
                </a:cubicBezTo>
                <a:cubicBezTo>
                  <a:pt x="149" y="68"/>
                  <a:pt x="146" y="67"/>
                  <a:pt x="143" y="70"/>
                </a:cubicBezTo>
                <a:cubicBezTo>
                  <a:pt x="145" y="69"/>
                  <a:pt x="147" y="69"/>
                  <a:pt x="150" y="70"/>
                </a:cubicBezTo>
                <a:cubicBezTo>
                  <a:pt x="150" y="69"/>
                  <a:pt x="150" y="69"/>
                  <a:pt x="150" y="69"/>
                </a:cubicBezTo>
                <a:close/>
                <a:moveTo>
                  <a:pt x="88" y="70"/>
                </a:moveTo>
                <a:cubicBezTo>
                  <a:pt x="89" y="70"/>
                  <a:pt x="88" y="69"/>
                  <a:pt x="89" y="70"/>
                </a:cubicBezTo>
                <a:cubicBezTo>
                  <a:pt x="90" y="68"/>
                  <a:pt x="87" y="68"/>
                  <a:pt x="88" y="70"/>
                </a:cubicBezTo>
                <a:close/>
                <a:moveTo>
                  <a:pt x="208" y="78"/>
                </a:moveTo>
                <a:cubicBezTo>
                  <a:pt x="211" y="78"/>
                  <a:pt x="212" y="79"/>
                  <a:pt x="213" y="79"/>
                </a:cubicBezTo>
                <a:cubicBezTo>
                  <a:pt x="213" y="79"/>
                  <a:pt x="212" y="79"/>
                  <a:pt x="212" y="78"/>
                </a:cubicBezTo>
                <a:cubicBezTo>
                  <a:pt x="211" y="78"/>
                  <a:pt x="211" y="77"/>
                  <a:pt x="211" y="77"/>
                </a:cubicBezTo>
                <a:cubicBezTo>
                  <a:pt x="205" y="74"/>
                  <a:pt x="198" y="68"/>
                  <a:pt x="191" y="69"/>
                </a:cubicBezTo>
                <a:cubicBezTo>
                  <a:pt x="197" y="72"/>
                  <a:pt x="202" y="75"/>
                  <a:pt x="208" y="78"/>
                </a:cubicBezTo>
                <a:close/>
                <a:moveTo>
                  <a:pt x="300" y="71"/>
                </a:moveTo>
                <a:cubicBezTo>
                  <a:pt x="300" y="70"/>
                  <a:pt x="300" y="70"/>
                  <a:pt x="300" y="69"/>
                </a:cubicBezTo>
                <a:cubicBezTo>
                  <a:pt x="299" y="69"/>
                  <a:pt x="299" y="69"/>
                  <a:pt x="299" y="69"/>
                </a:cubicBezTo>
                <a:cubicBezTo>
                  <a:pt x="299" y="70"/>
                  <a:pt x="299" y="70"/>
                  <a:pt x="300" y="71"/>
                </a:cubicBezTo>
                <a:close/>
                <a:moveTo>
                  <a:pt x="266" y="71"/>
                </a:moveTo>
                <a:cubicBezTo>
                  <a:pt x="267" y="71"/>
                  <a:pt x="268" y="74"/>
                  <a:pt x="270" y="75"/>
                </a:cubicBezTo>
                <a:cubicBezTo>
                  <a:pt x="270" y="74"/>
                  <a:pt x="270" y="74"/>
                  <a:pt x="270" y="73"/>
                </a:cubicBezTo>
                <a:cubicBezTo>
                  <a:pt x="269" y="73"/>
                  <a:pt x="269" y="73"/>
                  <a:pt x="268" y="73"/>
                </a:cubicBezTo>
                <a:cubicBezTo>
                  <a:pt x="268" y="72"/>
                  <a:pt x="270" y="71"/>
                  <a:pt x="268" y="71"/>
                </a:cubicBezTo>
                <a:cubicBezTo>
                  <a:pt x="268" y="73"/>
                  <a:pt x="266" y="69"/>
                  <a:pt x="264" y="70"/>
                </a:cubicBezTo>
                <a:cubicBezTo>
                  <a:pt x="265" y="70"/>
                  <a:pt x="265" y="71"/>
                  <a:pt x="266" y="71"/>
                </a:cubicBezTo>
                <a:close/>
                <a:moveTo>
                  <a:pt x="82" y="73"/>
                </a:moveTo>
                <a:cubicBezTo>
                  <a:pt x="81" y="74"/>
                  <a:pt x="81" y="75"/>
                  <a:pt x="79" y="76"/>
                </a:cubicBezTo>
                <a:cubicBezTo>
                  <a:pt x="79" y="78"/>
                  <a:pt x="77" y="79"/>
                  <a:pt x="76" y="81"/>
                </a:cubicBezTo>
                <a:cubicBezTo>
                  <a:pt x="76" y="83"/>
                  <a:pt x="72" y="84"/>
                  <a:pt x="74" y="85"/>
                </a:cubicBezTo>
                <a:cubicBezTo>
                  <a:pt x="77" y="80"/>
                  <a:pt x="84" y="77"/>
                  <a:pt x="86" y="70"/>
                </a:cubicBezTo>
                <a:cubicBezTo>
                  <a:pt x="85" y="71"/>
                  <a:pt x="84" y="72"/>
                  <a:pt x="82" y="73"/>
                </a:cubicBezTo>
                <a:close/>
                <a:moveTo>
                  <a:pt x="247" y="73"/>
                </a:moveTo>
                <a:cubicBezTo>
                  <a:pt x="245" y="73"/>
                  <a:pt x="245" y="71"/>
                  <a:pt x="243" y="70"/>
                </a:cubicBezTo>
                <a:cubicBezTo>
                  <a:pt x="244" y="72"/>
                  <a:pt x="246" y="74"/>
                  <a:pt x="247" y="73"/>
                </a:cubicBezTo>
                <a:close/>
                <a:moveTo>
                  <a:pt x="101" y="74"/>
                </a:moveTo>
                <a:cubicBezTo>
                  <a:pt x="102" y="73"/>
                  <a:pt x="104" y="72"/>
                  <a:pt x="104" y="71"/>
                </a:cubicBezTo>
                <a:cubicBezTo>
                  <a:pt x="103" y="72"/>
                  <a:pt x="102" y="73"/>
                  <a:pt x="101" y="74"/>
                </a:cubicBezTo>
                <a:close/>
                <a:moveTo>
                  <a:pt x="187" y="75"/>
                </a:moveTo>
                <a:cubicBezTo>
                  <a:pt x="183" y="74"/>
                  <a:pt x="177" y="72"/>
                  <a:pt x="173" y="72"/>
                </a:cubicBezTo>
                <a:cubicBezTo>
                  <a:pt x="171" y="72"/>
                  <a:pt x="167" y="71"/>
                  <a:pt x="163" y="71"/>
                </a:cubicBezTo>
                <a:cubicBezTo>
                  <a:pt x="161" y="71"/>
                  <a:pt x="158" y="71"/>
                  <a:pt x="156" y="73"/>
                </a:cubicBezTo>
                <a:cubicBezTo>
                  <a:pt x="163" y="74"/>
                  <a:pt x="170" y="76"/>
                  <a:pt x="177" y="78"/>
                </a:cubicBezTo>
                <a:cubicBezTo>
                  <a:pt x="180" y="79"/>
                  <a:pt x="182" y="81"/>
                  <a:pt x="185" y="81"/>
                </a:cubicBezTo>
                <a:cubicBezTo>
                  <a:pt x="190" y="81"/>
                  <a:pt x="194" y="80"/>
                  <a:pt x="199" y="80"/>
                </a:cubicBezTo>
                <a:cubicBezTo>
                  <a:pt x="196" y="77"/>
                  <a:pt x="192" y="76"/>
                  <a:pt x="187" y="75"/>
                </a:cubicBezTo>
                <a:close/>
                <a:moveTo>
                  <a:pt x="49" y="78"/>
                </a:moveTo>
                <a:cubicBezTo>
                  <a:pt x="50" y="76"/>
                  <a:pt x="52" y="75"/>
                  <a:pt x="52" y="73"/>
                </a:cubicBezTo>
                <a:cubicBezTo>
                  <a:pt x="51" y="74"/>
                  <a:pt x="50" y="76"/>
                  <a:pt x="49" y="78"/>
                </a:cubicBezTo>
                <a:close/>
                <a:moveTo>
                  <a:pt x="324" y="112"/>
                </a:moveTo>
                <a:cubicBezTo>
                  <a:pt x="328" y="116"/>
                  <a:pt x="331" y="124"/>
                  <a:pt x="334" y="129"/>
                </a:cubicBezTo>
                <a:cubicBezTo>
                  <a:pt x="335" y="132"/>
                  <a:pt x="337" y="135"/>
                  <a:pt x="338" y="138"/>
                </a:cubicBezTo>
                <a:cubicBezTo>
                  <a:pt x="342" y="148"/>
                  <a:pt x="345" y="159"/>
                  <a:pt x="348" y="169"/>
                </a:cubicBezTo>
                <a:cubicBezTo>
                  <a:pt x="346" y="155"/>
                  <a:pt x="342" y="143"/>
                  <a:pt x="338" y="131"/>
                </a:cubicBezTo>
                <a:cubicBezTo>
                  <a:pt x="327" y="110"/>
                  <a:pt x="318" y="89"/>
                  <a:pt x="302" y="73"/>
                </a:cubicBezTo>
                <a:cubicBezTo>
                  <a:pt x="309" y="85"/>
                  <a:pt x="319" y="97"/>
                  <a:pt x="324" y="112"/>
                </a:cubicBezTo>
                <a:close/>
                <a:moveTo>
                  <a:pt x="136" y="76"/>
                </a:moveTo>
                <a:cubicBezTo>
                  <a:pt x="138" y="76"/>
                  <a:pt x="139" y="74"/>
                  <a:pt x="141" y="73"/>
                </a:cubicBezTo>
                <a:cubicBezTo>
                  <a:pt x="138" y="72"/>
                  <a:pt x="137" y="75"/>
                  <a:pt x="136" y="76"/>
                </a:cubicBezTo>
                <a:close/>
                <a:moveTo>
                  <a:pt x="132" y="74"/>
                </a:moveTo>
                <a:cubicBezTo>
                  <a:pt x="131" y="77"/>
                  <a:pt x="127" y="78"/>
                  <a:pt x="125" y="80"/>
                </a:cubicBezTo>
                <a:cubicBezTo>
                  <a:pt x="125" y="81"/>
                  <a:pt x="123" y="82"/>
                  <a:pt x="124" y="83"/>
                </a:cubicBezTo>
                <a:cubicBezTo>
                  <a:pt x="124" y="83"/>
                  <a:pt x="124" y="83"/>
                  <a:pt x="125" y="83"/>
                </a:cubicBezTo>
                <a:cubicBezTo>
                  <a:pt x="125" y="82"/>
                  <a:pt x="127" y="82"/>
                  <a:pt x="129" y="82"/>
                </a:cubicBezTo>
                <a:cubicBezTo>
                  <a:pt x="130" y="78"/>
                  <a:pt x="133" y="77"/>
                  <a:pt x="135" y="73"/>
                </a:cubicBezTo>
                <a:cubicBezTo>
                  <a:pt x="134" y="73"/>
                  <a:pt x="133" y="74"/>
                  <a:pt x="132" y="74"/>
                </a:cubicBezTo>
                <a:close/>
                <a:moveTo>
                  <a:pt x="263" y="83"/>
                </a:moveTo>
                <a:cubicBezTo>
                  <a:pt x="261" y="80"/>
                  <a:pt x="256" y="78"/>
                  <a:pt x="255" y="74"/>
                </a:cubicBezTo>
                <a:cubicBezTo>
                  <a:pt x="253" y="74"/>
                  <a:pt x="253" y="74"/>
                  <a:pt x="251" y="73"/>
                </a:cubicBezTo>
                <a:cubicBezTo>
                  <a:pt x="252" y="76"/>
                  <a:pt x="255" y="76"/>
                  <a:pt x="255" y="79"/>
                </a:cubicBezTo>
                <a:cubicBezTo>
                  <a:pt x="255" y="79"/>
                  <a:pt x="255" y="78"/>
                  <a:pt x="256" y="78"/>
                </a:cubicBezTo>
                <a:cubicBezTo>
                  <a:pt x="258" y="80"/>
                  <a:pt x="260" y="83"/>
                  <a:pt x="263" y="83"/>
                </a:cubicBezTo>
                <a:close/>
                <a:moveTo>
                  <a:pt x="151" y="75"/>
                </a:moveTo>
                <a:cubicBezTo>
                  <a:pt x="147" y="75"/>
                  <a:pt x="145" y="79"/>
                  <a:pt x="142" y="80"/>
                </a:cubicBezTo>
                <a:cubicBezTo>
                  <a:pt x="150" y="82"/>
                  <a:pt x="157" y="79"/>
                  <a:pt x="167" y="78"/>
                </a:cubicBezTo>
                <a:cubicBezTo>
                  <a:pt x="161" y="78"/>
                  <a:pt x="156" y="74"/>
                  <a:pt x="151" y="75"/>
                </a:cubicBezTo>
                <a:close/>
                <a:moveTo>
                  <a:pt x="275" y="78"/>
                </a:moveTo>
                <a:cubicBezTo>
                  <a:pt x="274" y="78"/>
                  <a:pt x="274" y="77"/>
                  <a:pt x="274" y="77"/>
                </a:cubicBezTo>
                <a:cubicBezTo>
                  <a:pt x="273" y="77"/>
                  <a:pt x="273" y="76"/>
                  <a:pt x="272" y="77"/>
                </a:cubicBezTo>
                <a:cubicBezTo>
                  <a:pt x="273" y="77"/>
                  <a:pt x="274" y="79"/>
                  <a:pt x="275" y="78"/>
                </a:cubicBezTo>
                <a:close/>
                <a:moveTo>
                  <a:pt x="227" y="80"/>
                </a:moveTo>
                <a:cubicBezTo>
                  <a:pt x="227" y="79"/>
                  <a:pt x="225" y="78"/>
                  <a:pt x="225" y="78"/>
                </a:cubicBezTo>
                <a:cubicBezTo>
                  <a:pt x="225" y="79"/>
                  <a:pt x="226" y="80"/>
                  <a:pt x="227" y="80"/>
                </a:cubicBezTo>
                <a:close/>
                <a:moveTo>
                  <a:pt x="73" y="80"/>
                </a:moveTo>
                <a:cubicBezTo>
                  <a:pt x="74" y="80"/>
                  <a:pt x="75" y="79"/>
                  <a:pt x="75" y="78"/>
                </a:cubicBezTo>
                <a:cubicBezTo>
                  <a:pt x="74" y="79"/>
                  <a:pt x="73" y="79"/>
                  <a:pt x="73" y="80"/>
                </a:cubicBezTo>
                <a:close/>
                <a:moveTo>
                  <a:pt x="106" y="86"/>
                </a:moveTo>
                <a:cubicBezTo>
                  <a:pt x="108" y="85"/>
                  <a:pt x="112" y="83"/>
                  <a:pt x="112" y="80"/>
                </a:cubicBezTo>
                <a:cubicBezTo>
                  <a:pt x="110" y="82"/>
                  <a:pt x="108" y="84"/>
                  <a:pt x="106" y="86"/>
                </a:cubicBezTo>
                <a:close/>
                <a:moveTo>
                  <a:pt x="23" y="137"/>
                </a:moveTo>
                <a:cubicBezTo>
                  <a:pt x="26" y="134"/>
                  <a:pt x="27" y="128"/>
                  <a:pt x="31" y="125"/>
                </a:cubicBezTo>
                <a:cubicBezTo>
                  <a:pt x="31" y="124"/>
                  <a:pt x="32" y="124"/>
                  <a:pt x="33" y="123"/>
                </a:cubicBezTo>
                <a:cubicBezTo>
                  <a:pt x="34" y="122"/>
                  <a:pt x="33" y="121"/>
                  <a:pt x="34" y="120"/>
                </a:cubicBezTo>
                <a:cubicBezTo>
                  <a:pt x="37" y="114"/>
                  <a:pt x="40" y="107"/>
                  <a:pt x="44" y="102"/>
                </a:cubicBezTo>
                <a:cubicBezTo>
                  <a:pt x="46" y="93"/>
                  <a:pt x="47" y="88"/>
                  <a:pt x="50" y="81"/>
                </a:cubicBezTo>
                <a:cubicBezTo>
                  <a:pt x="50" y="81"/>
                  <a:pt x="50" y="80"/>
                  <a:pt x="49" y="80"/>
                </a:cubicBezTo>
                <a:cubicBezTo>
                  <a:pt x="36" y="95"/>
                  <a:pt x="27" y="114"/>
                  <a:pt x="23" y="137"/>
                </a:cubicBezTo>
                <a:close/>
                <a:moveTo>
                  <a:pt x="162" y="82"/>
                </a:moveTo>
                <a:cubicBezTo>
                  <a:pt x="167" y="84"/>
                  <a:pt x="174" y="84"/>
                  <a:pt x="177" y="82"/>
                </a:cubicBezTo>
                <a:cubicBezTo>
                  <a:pt x="172" y="81"/>
                  <a:pt x="165" y="80"/>
                  <a:pt x="162" y="82"/>
                </a:cubicBezTo>
                <a:close/>
                <a:moveTo>
                  <a:pt x="265" y="112"/>
                </a:moveTo>
                <a:cubicBezTo>
                  <a:pt x="266" y="114"/>
                  <a:pt x="266" y="116"/>
                  <a:pt x="268" y="116"/>
                </a:cubicBezTo>
                <a:cubicBezTo>
                  <a:pt x="265" y="109"/>
                  <a:pt x="261" y="103"/>
                  <a:pt x="255" y="98"/>
                </a:cubicBezTo>
                <a:cubicBezTo>
                  <a:pt x="251" y="92"/>
                  <a:pt x="246" y="86"/>
                  <a:pt x="240" y="81"/>
                </a:cubicBezTo>
                <a:cubicBezTo>
                  <a:pt x="248" y="91"/>
                  <a:pt x="257" y="102"/>
                  <a:pt x="265" y="112"/>
                </a:cubicBezTo>
                <a:close/>
                <a:moveTo>
                  <a:pt x="67" y="89"/>
                </a:moveTo>
                <a:cubicBezTo>
                  <a:pt x="69" y="87"/>
                  <a:pt x="71" y="84"/>
                  <a:pt x="72" y="82"/>
                </a:cubicBezTo>
                <a:cubicBezTo>
                  <a:pt x="70" y="85"/>
                  <a:pt x="67" y="87"/>
                  <a:pt x="67" y="89"/>
                </a:cubicBezTo>
                <a:close/>
                <a:moveTo>
                  <a:pt x="200" y="83"/>
                </a:moveTo>
                <a:cubicBezTo>
                  <a:pt x="197" y="83"/>
                  <a:pt x="190" y="83"/>
                  <a:pt x="191" y="83"/>
                </a:cubicBezTo>
                <a:cubicBezTo>
                  <a:pt x="196" y="86"/>
                  <a:pt x="201" y="89"/>
                  <a:pt x="207" y="91"/>
                </a:cubicBezTo>
                <a:cubicBezTo>
                  <a:pt x="210" y="94"/>
                  <a:pt x="214" y="97"/>
                  <a:pt x="217" y="98"/>
                </a:cubicBezTo>
                <a:cubicBezTo>
                  <a:pt x="212" y="92"/>
                  <a:pt x="206" y="86"/>
                  <a:pt x="200" y="82"/>
                </a:cubicBezTo>
                <a:cubicBezTo>
                  <a:pt x="201" y="82"/>
                  <a:pt x="201" y="83"/>
                  <a:pt x="200" y="83"/>
                </a:cubicBezTo>
                <a:close/>
                <a:moveTo>
                  <a:pt x="46" y="103"/>
                </a:moveTo>
                <a:cubicBezTo>
                  <a:pt x="46" y="104"/>
                  <a:pt x="44" y="106"/>
                  <a:pt x="45" y="107"/>
                </a:cubicBezTo>
                <a:cubicBezTo>
                  <a:pt x="46" y="105"/>
                  <a:pt x="49" y="103"/>
                  <a:pt x="50" y="102"/>
                </a:cubicBezTo>
                <a:cubicBezTo>
                  <a:pt x="51" y="100"/>
                  <a:pt x="53" y="94"/>
                  <a:pt x="57" y="93"/>
                </a:cubicBezTo>
                <a:cubicBezTo>
                  <a:pt x="58" y="89"/>
                  <a:pt x="61" y="86"/>
                  <a:pt x="62" y="82"/>
                </a:cubicBezTo>
                <a:cubicBezTo>
                  <a:pt x="56" y="89"/>
                  <a:pt x="51" y="96"/>
                  <a:pt x="46" y="103"/>
                </a:cubicBezTo>
                <a:close/>
                <a:moveTo>
                  <a:pt x="79" y="85"/>
                </a:moveTo>
                <a:cubicBezTo>
                  <a:pt x="79" y="87"/>
                  <a:pt x="80" y="86"/>
                  <a:pt x="80" y="87"/>
                </a:cubicBezTo>
                <a:cubicBezTo>
                  <a:pt x="81" y="85"/>
                  <a:pt x="84" y="85"/>
                  <a:pt x="83" y="83"/>
                </a:cubicBezTo>
                <a:cubicBezTo>
                  <a:pt x="82" y="84"/>
                  <a:pt x="81" y="85"/>
                  <a:pt x="79" y="85"/>
                </a:cubicBezTo>
                <a:close/>
                <a:moveTo>
                  <a:pt x="133" y="85"/>
                </a:moveTo>
                <a:cubicBezTo>
                  <a:pt x="134" y="85"/>
                  <a:pt x="134" y="84"/>
                  <a:pt x="135" y="84"/>
                </a:cubicBezTo>
                <a:cubicBezTo>
                  <a:pt x="134" y="85"/>
                  <a:pt x="133" y="86"/>
                  <a:pt x="133" y="87"/>
                </a:cubicBezTo>
                <a:cubicBezTo>
                  <a:pt x="137" y="86"/>
                  <a:pt x="142" y="86"/>
                  <a:pt x="144" y="83"/>
                </a:cubicBezTo>
                <a:cubicBezTo>
                  <a:pt x="142" y="83"/>
                  <a:pt x="134" y="83"/>
                  <a:pt x="133" y="85"/>
                </a:cubicBezTo>
                <a:close/>
                <a:moveTo>
                  <a:pt x="147" y="86"/>
                </a:moveTo>
                <a:cubicBezTo>
                  <a:pt x="153" y="86"/>
                  <a:pt x="157" y="86"/>
                  <a:pt x="162" y="85"/>
                </a:cubicBezTo>
                <a:cubicBezTo>
                  <a:pt x="156" y="84"/>
                  <a:pt x="150" y="82"/>
                  <a:pt x="147" y="86"/>
                </a:cubicBezTo>
                <a:close/>
                <a:moveTo>
                  <a:pt x="176" y="86"/>
                </a:moveTo>
                <a:cubicBezTo>
                  <a:pt x="182" y="85"/>
                  <a:pt x="188" y="87"/>
                  <a:pt x="194" y="88"/>
                </a:cubicBezTo>
                <a:cubicBezTo>
                  <a:pt x="189" y="85"/>
                  <a:pt x="182" y="82"/>
                  <a:pt x="176" y="86"/>
                </a:cubicBezTo>
                <a:close/>
                <a:moveTo>
                  <a:pt x="215" y="87"/>
                </a:moveTo>
                <a:cubicBezTo>
                  <a:pt x="223" y="95"/>
                  <a:pt x="232" y="103"/>
                  <a:pt x="238" y="114"/>
                </a:cubicBezTo>
                <a:cubicBezTo>
                  <a:pt x="240" y="115"/>
                  <a:pt x="241" y="117"/>
                  <a:pt x="243" y="118"/>
                </a:cubicBezTo>
                <a:cubicBezTo>
                  <a:pt x="244" y="120"/>
                  <a:pt x="246" y="122"/>
                  <a:pt x="248" y="123"/>
                </a:cubicBezTo>
                <a:cubicBezTo>
                  <a:pt x="242" y="109"/>
                  <a:pt x="232" y="99"/>
                  <a:pt x="222" y="90"/>
                </a:cubicBezTo>
                <a:cubicBezTo>
                  <a:pt x="219" y="89"/>
                  <a:pt x="217" y="85"/>
                  <a:pt x="213" y="85"/>
                </a:cubicBezTo>
                <a:cubicBezTo>
                  <a:pt x="213" y="86"/>
                  <a:pt x="214" y="86"/>
                  <a:pt x="215" y="87"/>
                </a:cubicBezTo>
                <a:close/>
                <a:moveTo>
                  <a:pt x="126" y="87"/>
                </a:moveTo>
                <a:cubicBezTo>
                  <a:pt x="127" y="87"/>
                  <a:pt x="127" y="86"/>
                  <a:pt x="128" y="87"/>
                </a:cubicBezTo>
                <a:cubicBezTo>
                  <a:pt x="128" y="86"/>
                  <a:pt x="128" y="86"/>
                  <a:pt x="128" y="86"/>
                </a:cubicBezTo>
                <a:cubicBezTo>
                  <a:pt x="128" y="86"/>
                  <a:pt x="128" y="86"/>
                  <a:pt x="127" y="86"/>
                </a:cubicBezTo>
                <a:cubicBezTo>
                  <a:pt x="127" y="86"/>
                  <a:pt x="127" y="86"/>
                  <a:pt x="126" y="87"/>
                </a:cubicBezTo>
                <a:close/>
                <a:moveTo>
                  <a:pt x="113" y="95"/>
                </a:moveTo>
                <a:cubicBezTo>
                  <a:pt x="114" y="94"/>
                  <a:pt x="114" y="95"/>
                  <a:pt x="115" y="95"/>
                </a:cubicBezTo>
                <a:cubicBezTo>
                  <a:pt x="116" y="93"/>
                  <a:pt x="118" y="91"/>
                  <a:pt x="120" y="90"/>
                </a:cubicBezTo>
                <a:cubicBezTo>
                  <a:pt x="120" y="88"/>
                  <a:pt x="123" y="87"/>
                  <a:pt x="122" y="86"/>
                </a:cubicBezTo>
                <a:cubicBezTo>
                  <a:pt x="117" y="87"/>
                  <a:pt x="116" y="91"/>
                  <a:pt x="113" y="95"/>
                </a:cubicBezTo>
                <a:close/>
                <a:moveTo>
                  <a:pt x="175" y="88"/>
                </a:moveTo>
                <a:cubicBezTo>
                  <a:pt x="174" y="88"/>
                  <a:pt x="174" y="88"/>
                  <a:pt x="173" y="88"/>
                </a:cubicBezTo>
                <a:cubicBezTo>
                  <a:pt x="172" y="89"/>
                  <a:pt x="175" y="89"/>
                  <a:pt x="175" y="88"/>
                </a:cubicBezTo>
                <a:close/>
                <a:moveTo>
                  <a:pt x="133" y="89"/>
                </a:moveTo>
                <a:cubicBezTo>
                  <a:pt x="132" y="90"/>
                  <a:pt x="130" y="90"/>
                  <a:pt x="129" y="90"/>
                </a:cubicBezTo>
                <a:cubicBezTo>
                  <a:pt x="126" y="91"/>
                  <a:pt x="126" y="92"/>
                  <a:pt x="125" y="94"/>
                </a:cubicBezTo>
                <a:cubicBezTo>
                  <a:pt x="124" y="95"/>
                  <a:pt x="122" y="95"/>
                  <a:pt x="124" y="95"/>
                </a:cubicBezTo>
                <a:cubicBezTo>
                  <a:pt x="126" y="95"/>
                  <a:pt x="132" y="92"/>
                  <a:pt x="136" y="89"/>
                </a:cubicBezTo>
                <a:cubicBezTo>
                  <a:pt x="135" y="89"/>
                  <a:pt x="134" y="89"/>
                  <a:pt x="133" y="89"/>
                </a:cubicBezTo>
                <a:close/>
                <a:moveTo>
                  <a:pt x="215" y="91"/>
                </a:moveTo>
                <a:cubicBezTo>
                  <a:pt x="214" y="90"/>
                  <a:pt x="214" y="89"/>
                  <a:pt x="213" y="89"/>
                </a:cubicBezTo>
                <a:cubicBezTo>
                  <a:pt x="212" y="89"/>
                  <a:pt x="214" y="91"/>
                  <a:pt x="215" y="91"/>
                </a:cubicBezTo>
                <a:close/>
                <a:moveTo>
                  <a:pt x="99" y="91"/>
                </a:moveTo>
                <a:cubicBezTo>
                  <a:pt x="100" y="91"/>
                  <a:pt x="101" y="90"/>
                  <a:pt x="101" y="89"/>
                </a:cubicBezTo>
                <a:cubicBezTo>
                  <a:pt x="100" y="89"/>
                  <a:pt x="100" y="91"/>
                  <a:pt x="99" y="91"/>
                </a:cubicBezTo>
                <a:close/>
                <a:moveTo>
                  <a:pt x="109" y="92"/>
                </a:moveTo>
                <a:cubicBezTo>
                  <a:pt x="109" y="95"/>
                  <a:pt x="107" y="96"/>
                  <a:pt x="107" y="99"/>
                </a:cubicBezTo>
                <a:cubicBezTo>
                  <a:pt x="109" y="96"/>
                  <a:pt x="111" y="93"/>
                  <a:pt x="113" y="90"/>
                </a:cubicBezTo>
                <a:cubicBezTo>
                  <a:pt x="111" y="90"/>
                  <a:pt x="111" y="92"/>
                  <a:pt x="109" y="92"/>
                </a:cubicBezTo>
                <a:close/>
                <a:moveTo>
                  <a:pt x="231" y="115"/>
                </a:moveTo>
                <a:cubicBezTo>
                  <a:pt x="226" y="107"/>
                  <a:pt x="216" y="102"/>
                  <a:pt x="208" y="96"/>
                </a:cubicBezTo>
                <a:cubicBezTo>
                  <a:pt x="201" y="95"/>
                  <a:pt x="197" y="91"/>
                  <a:pt x="190" y="91"/>
                </a:cubicBezTo>
                <a:cubicBezTo>
                  <a:pt x="204" y="98"/>
                  <a:pt x="219" y="105"/>
                  <a:pt x="231" y="115"/>
                </a:cubicBezTo>
                <a:close/>
                <a:moveTo>
                  <a:pt x="176" y="92"/>
                </a:moveTo>
                <a:cubicBezTo>
                  <a:pt x="180" y="94"/>
                  <a:pt x="186" y="95"/>
                  <a:pt x="189" y="96"/>
                </a:cubicBezTo>
                <a:cubicBezTo>
                  <a:pt x="186" y="94"/>
                  <a:pt x="180" y="91"/>
                  <a:pt x="176" y="92"/>
                </a:cubicBezTo>
                <a:close/>
                <a:moveTo>
                  <a:pt x="72" y="98"/>
                </a:moveTo>
                <a:cubicBezTo>
                  <a:pt x="73" y="96"/>
                  <a:pt x="76" y="94"/>
                  <a:pt x="75" y="92"/>
                </a:cubicBezTo>
                <a:cubicBezTo>
                  <a:pt x="74" y="94"/>
                  <a:pt x="72" y="96"/>
                  <a:pt x="72" y="98"/>
                </a:cubicBezTo>
                <a:close/>
                <a:moveTo>
                  <a:pt x="176" y="95"/>
                </a:moveTo>
                <a:cubicBezTo>
                  <a:pt x="170" y="94"/>
                  <a:pt x="164" y="92"/>
                  <a:pt x="158" y="92"/>
                </a:cubicBezTo>
                <a:cubicBezTo>
                  <a:pt x="153" y="92"/>
                  <a:pt x="149" y="94"/>
                  <a:pt x="145" y="97"/>
                </a:cubicBezTo>
                <a:cubicBezTo>
                  <a:pt x="150" y="97"/>
                  <a:pt x="155" y="100"/>
                  <a:pt x="160" y="101"/>
                </a:cubicBezTo>
                <a:cubicBezTo>
                  <a:pt x="160" y="101"/>
                  <a:pt x="161" y="100"/>
                  <a:pt x="162" y="100"/>
                </a:cubicBezTo>
                <a:cubicBezTo>
                  <a:pt x="163" y="100"/>
                  <a:pt x="163" y="101"/>
                  <a:pt x="164" y="101"/>
                </a:cubicBezTo>
                <a:cubicBezTo>
                  <a:pt x="168" y="101"/>
                  <a:pt x="172" y="102"/>
                  <a:pt x="175" y="104"/>
                </a:cubicBezTo>
                <a:cubicBezTo>
                  <a:pt x="178" y="103"/>
                  <a:pt x="182" y="107"/>
                  <a:pt x="185" y="106"/>
                </a:cubicBezTo>
                <a:cubicBezTo>
                  <a:pt x="186" y="107"/>
                  <a:pt x="187" y="107"/>
                  <a:pt x="188" y="108"/>
                </a:cubicBezTo>
                <a:cubicBezTo>
                  <a:pt x="190" y="108"/>
                  <a:pt x="195" y="109"/>
                  <a:pt x="198" y="109"/>
                </a:cubicBezTo>
                <a:cubicBezTo>
                  <a:pt x="191" y="104"/>
                  <a:pt x="184" y="99"/>
                  <a:pt x="176" y="95"/>
                </a:cubicBezTo>
                <a:close/>
                <a:moveTo>
                  <a:pt x="51" y="94"/>
                </a:moveTo>
                <a:cubicBezTo>
                  <a:pt x="51" y="94"/>
                  <a:pt x="53" y="93"/>
                  <a:pt x="52" y="92"/>
                </a:cubicBezTo>
                <a:cubicBezTo>
                  <a:pt x="52" y="93"/>
                  <a:pt x="50" y="94"/>
                  <a:pt x="51" y="94"/>
                </a:cubicBezTo>
                <a:close/>
                <a:moveTo>
                  <a:pt x="56" y="104"/>
                </a:moveTo>
                <a:cubicBezTo>
                  <a:pt x="58" y="100"/>
                  <a:pt x="63" y="96"/>
                  <a:pt x="65" y="92"/>
                </a:cubicBezTo>
                <a:cubicBezTo>
                  <a:pt x="61" y="95"/>
                  <a:pt x="57" y="99"/>
                  <a:pt x="56" y="104"/>
                </a:cubicBezTo>
                <a:close/>
                <a:moveTo>
                  <a:pt x="119" y="95"/>
                </a:moveTo>
                <a:cubicBezTo>
                  <a:pt x="119" y="95"/>
                  <a:pt x="120" y="95"/>
                  <a:pt x="120" y="95"/>
                </a:cubicBezTo>
                <a:cubicBezTo>
                  <a:pt x="120" y="94"/>
                  <a:pt x="121" y="94"/>
                  <a:pt x="121" y="93"/>
                </a:cubicBezTo>
                <a:cubicBezTo>
                  <a:pt x="120" y="94"/>
                  <a:pt x="119" y="94"/>
                  <a:pt x="119" y="95"/>
                </a:cubicBezTo>
                <a:close/>
                <a:moveTo>
                  <a:pt x="73" y="102"/>
                </a:moveTo>
                <a:cubicBezTo>
                  <a:pt x="75" y="100"/>
                  <a:pt x="78" y="96"/>
                  <a:pt x="77" y="94"/>
                </a:cubicBezTo>
                <a:cubicBezTo>
                  <a:pt x="77" y="98"/>
                  <a:pt x="73" y="98"/>
                  <a:pt x="73" y="102"/>
                </a:cubicBezTo>
                <a:close/>
                <a:moveTo>
                  <a:pt x="133" y="96"/>
                </a:moveTo>
                <a:cubicBezTo>
                  <a:pt x="135" y="97"/>
                  <a:pt x="138" y="96"/>
                  <a:pt x="139" y="95"/>
                </a:cubicBezTo>
                <a:cubicBezTo>
                  <a:pt x="136" y="95"/>
                  <a:pt x="135" y="95"/>
                  <a:pt x="133" y="96"/>
                </a:cubicBezTo>
                <a:close/>
                <a:moveTo>
                  <a:pt x="292" y="103"/>
                </a:moveTo>
                <a:cubicBezTo>
                  <a:pt x="291" y="100"/>
                  <a:pt x="287" y="98"/>
                  <a:pt x="286" y="96"/>
                </a:cubicBezTo>
                <a:cubicBezTo>
                  <a:pt x="287" y="99"/>
                  <a:pt x="290" y="101"/>
                  <a:pt x="292" y="103"/>
                </a:cubicBezTo>
                <a:close/>
                <a:moveTo>
                  <a:pt x="96" y="102"/>
                </a:moveTo>
                <a:cubicBezTo>
                  <a:pt x="95" y="107"/>
                  <a:pt x="92" y="109"/>
                  <a:pt x="91" y="113"/>
                </a:cubicBezTo>
                <a:cubicBezTo>
                  <a:pt x="96" y="108"/>
                  <a:pt x="99" y="102"/>
                  <a:pt x="103" y="96"/>
                </a:cubicBezTo>
                <a:cubicBezTo>
                  <a:pt x="100" y="98"/>
                  <a:pt x="98" y="100"/>
                  <a:pt x="96" y="102"/>
                </a:cubicBezTo>
                <a:cubicBezTo>
                  <a:pt x="97" y="102"/>
                  <a:pt x="97" y="101"/>
                  <a:pt x="97" y="102"/>
                </a:cubicBezTo>
                <a:cubicBezTo>
                  <a:pt x="97" y="102"/>
                  <a:pt x="97" y="103"/>
                  <a:pt x="96" y="102"/>
                </a:cubicBezTo>
                <a:close/>
                <a:moveTo>
                  <a:pt x="283" y="120"/>
                </a:moveTo>
                <a:cubicBezTo>
                  <a:pt x="281" y="119"/>
                  <a:pt x="282" y="118"/>
                  <a:pt x="281" y="116"/>
                </a:cubicBezTo>
                <a:cubicBezTo>
                  <a:pt x="279" y="113"/>
                  <a:pt x="275" y="111"/>
                  <a:pt x="273" y="108"/>
                </a:cubicBezTo>
                <a:cubicBezTo>
                  <a:pt x="270" y="104"/>
                  <a:pt x="268" y="99"/>
                  <a:pt x="265" y="97"/>
                </a:cubicBezTo>
                <a:cubicBezTo>
                  <a:pt x="274" y="110"/>
                  <a:pt x="284" y="123"/>
                  <a:pt x="293" y="136"/>
                </a:cubicBezTo>
                <a:cubicBezTo>
                  <a:pt x="290" y="130"/>
                  <a:pt x="286" y="125"/>
                  <a:pt x="283" y="120"/>
                </a:cubicBezTo>
                <a:close/>
                <a:moveTo>
                  <a:pt x="325" y="102"/>
                </a:moveTo>
                <a:cubicBezTo>
                  <a:pt x="329" y="107"/>
                  <a:pt x="331" y="113"/>
                  <a:pt x="334" y="119"/>
                </a:cubicBezTo>
                <a:cubicBezTo>
                  <a:pt x="343" y="136"/>
                  <a:pt x="349" y="156"/>
                  <a:pt x="352" y="179"/>
                </a:cubicBezTo>
                <a:cubicBezTo>
                  <a:pt x="356" y="158"/>
                  <a:pt x="348" y="140"/>
                  <a:pt x="342" y="126"/>
                </a:cubicBezTo>
                <a:cubicBezTo>
                  <a:pt x="337" y="116"/>
                  <a:pt x="330" y="107"/>
                  <a:pt x="324" y="98"/>
                </a:cubicBezTo>
                <a:cubicBezTo>
                  <a:pt x="323" y="98"/>
                  <a:pt x="323" y="97"/>
                  <a:pt x="323" y="97"/>
                </a:cubicBezTo>
                <a:cubicBezTo>
                  <a:pt x="323" y="99"/>
                  <a:pt x="325" y="100"/>
                  <a:pt x="325" y="102"/>
                </a:cubicBezTo>
                <a:close/>
                <a:moveTo>
                  <a:pt x="216" y="111"/>
                </a:moveTo>
                <a:cubicBezTo>
                  <a:pt x="224" y="117"/>
                  <a:pt x="230" y="125"/>
                  <a:pt x="235" y="133"/>
                </a:cubicBezTo>
                <a:cubicBezTo>
                  <a:pt x="237" y="136"/>
                  <a:pt x="238" y="139"/>
                  <a:pt x="241" y="141"/>
                </a:cubicBezTo>
                <a:cubicBezTo>
                  <a:pt x="239" y="129"/>
                  <a:pt x="231" y="124"/>
                  <a:pt x="225" y="116"/>
                </a:cubicBezTo>
                <a:cubicBezTo>
                  <a:pt x="218" y="111"/>
                  <a:pt x="212" y="105"/>
                  <a:pt x="204" y="102"/>
                </a:cubicBezTo>
                <a:cubicBezTo>
                  <a:pt x="202" y="100"/>
                  <a:pt x="199" y="99"/>
                  <a:pt x="198" y="98"/>
                </a:cubicBezTo>
                <a:cubicBezTo>
                  <a:pt x="204" y="103"/>
                  <a:pt x="210" y="107"/>
                  <a:pt x="216" y="111"/>
                </a:cubicBezTo>
                <a:close/>
                <a:moveTo>
                  <a:pt x="126" y="103"/>
                </a:moveTo>
                <a:cubicBezTo>
                  <a:pt x="129" y="102"/>
                  <a:pt x="131" y="101"/>
                  <a:pt x="133" y="99"/>
                </a:cubicBezTo>
                <a:cubicBezTo>
                  <a:pt x="129" y="99"/>
                  <a:pt x="127" y="100"/>
                  <a:pt x="126" y="103"/>
                </a:cubicBezTo>
                <a:close/>
                <a:moveTo>
                  <a:pt x="142" y="100"/>
                </a:moveTo>
                <a:cubicBezTo>
                  <a:pt x="142" y="99"/>
                  <a:pt x="140" y="99"/>
                  <a:pt x="140" y="99"/>
                </a:cubicBezTo>
                <a:cubicBezTo>
                  <a:pt x="141" y="100"/>
                  <a:pt x="141" y="99"/>
                  <a:pt x="142" y="100"/>
                </a:cubicBezTo>
                <a:close/>
                <a:moveTo>
                  <a:pt x="285" y="105"/>
                </a:moveTo>
                <a:cubicBezTo>
                  <a:pt x="284" y="104"/>
                  <a:pt x="284" y="102"/>
                  <a:pt x="282" y="101"/>
                </a:cubicBezTo>
                <a:cubicBezTo>
                  <a:pt x="282" y="101"/>
                  <a:pt x="280" y="98"/>
                  <a:pt x="280" y="100"/>
                </a:cubicBezTo>
                <a:cubicBezTo>
                  <a:pt x="282" y="101"/>
                  <a:pt x="284" y="105"/>
                  <a:pt x="285" y="105"/>
                </a:cubicBezTo>
                <a:close/>
                <a:moveTo>
                  <a:pt x="109" y="102"/>
                </a:moveTo>
                <a:cubicBezTo>
                  <a:pt x="110" y="101"/>
                  <a:pt x="111" y="101"/>
                  <a:pt x="112" y="99"/>
                </a:cubicBezTo>
                <a:cubicBezTo>
                  <a:pt x="110" y="100"/>
                  <a:pt x="109" y="101"/>
                  <a:pt x="109" y="102"/>
                </a:cubicBezTo>
                <a:close/>
                <a:moveTo>
                  <a:pt x="59" y="114"/>
                </a:moveTo>
                <a:cubicBezTo>
                  <a:pt x="65" y="112"/>
                  <a:pt x="64" y="104"/>
                  <a:pt x="68" y="100"/>
                </a:cubicBezTo>
                <a:cubicBezTo>
                  <a:pt x="68" y="100"/>
                  <a:pt x="68" y="99"/>
                  <a:pt x="67" y="100"/>
                </a:cubicBezTo>
                <a:cubicBezTo>
                  <a:pt x="63" y="103"/>
                  <a:pt x="62" y="109"/>
                  <a:pt x="59" y="114"/>
                </a:cubicBezTo>
                <a:close/>
                <a:moveTo>
                  <a:pt x="277" y="101"/>
                </a:moveTo>
                <a:cubicBezTo>
                  <a:pt x="277" y="101"/>
                  <a:pt x="277" y="100"/>
                  <a:pt x="276" y="100"/>
                </a:cubicBezTo>
                <a:cubicBezTo>
                  <a:pt x="276" y="100"/>
                  <a:pt x="276" y="100"/>
                  <a:pt x="276" y="100"/>
                </a:cubicBezTo>
                <a:cubicBezTo>
                  <a:pt x="276" y="100"/>
                  <a:pt x="276" y="101"/>
                  <a:pt x="277" y="101"/>
                </a:cubicBezTo>
                <a:close/>
                <a:moveTo>
                  <a:pt x="119" y="103"/>
                </a:moveTo>
                <a:cubicBezTo>
                  <a:pt x="122" y="104"/>
                  <a:pt x="124" y="101"/>
                  <a:pt x="124" y="101"/>
                </a:cubicBezTo>
                <a:cubicBezTo>
                  <a:pt x="122" y="102"/>
                  <a:pt x="120" y="102"/>
                  <a:pt x="119" y="103"/>
                </a:cubicBezTo>
                <a:close/>
                <a:moveTo>
                  <a:pt x="75" y="104"/>
                </a:moveTo>
                <a:cubicBezTo>
                  <a:pt x="75" y="104"/>
                  <a:pt x="76" y="104"/>
                  <a:pt x="76" y="104"/>
                </a:cubicBezTo>
                <a:cubicBezTo>
                  <a:pt x="76" y="105"/>
                  <a:pt x="75" y="105"/>
                  <a:pt x="76" y="105"/>
                </a:cubicBezTo>
                <a:cubicBezTo>
                  <a:pt x="76" y="104"/>
                  <a:pt x="78" y="102"/>
                  <a:pt x="78" y="101"/>
                </a:cubicBezTo>
                <a:cubicBezTo>
                  <a:pt x="77" y="102"/>
                  <a:pt x="76" y="104"/>
                  <a:pt x="75" y="104"/>
                </a:cubicBezTo>
                <a:close/>
                <a:moveTo>
                  <a:pt x="88" y="103"/>
                </a:moveTo>
                <a:cubicBezTo>
                  <a:pt x="89" y="103"/>
                  <a:pt x="89" y="104"/>
                  <a:pt x="89" y="104"/>
                </a:cubicBezTo>
                <a:cubicBezTo>
                  <a:pt x="89" y="103"/>
                  <a:pt x="90" y="103"/>
                  <a:pt x="90" y="102"/>
                </a:cubicBezTo>
                <a:cubicBezTo>
                  <a:pt x="89" y="102"/>
                  <a:pt x="89" y="103"/>
                  <a:pt x="88" y="103"/>
                </a:cubicBezTo>
                <a:close/>
                <a:moveTo>
                  <a:pt x="211" y="113"/>
                </a:moveTo>
                <a:cubicBezTo>
                  <a:pt x="208" y="110"/>
                  <a:pt x="204" y="105"/>
                  <a:pt x="199" y="104"/>
                </a:cubicBezTo>
                <a:cubicBezTo>
                  <a:pt x="199" y="103"/>
                  <a:pt x="197" y="101"/>
                  <a:pt x="196" y="102"/>
                </a:cubicBezTo>
                <a:cubicBezTo>
                  <a:pt x="201" y="105"/>
                  <a:pt x="205" y="110"/>
                  <a:pt x="211" y="113"/>
                </a:cubicBezTo>
                <a:close/>
                <a:moveTo>
                  <a:pt x="145" y="103"/>
                </a:moveTo>
                <a:cubicBezTo>
                  <a:pt x="153" y="104"/>
                  <a:pt x="162" y="108"/>
                  <a:pt x="170" y="107"/>
                </a:cubicBezTo>
                <a:cubicBezTo>
                  <a:pt x="164" y="104"/>
                  <a:pt x="154" y="100"/>
                  <a:pt x="145" y="103"/>
                </a:cubicBezTo>
                <a:close/>
                <a:moveTo>
                  <a:pt x="50" y="122"/>
                </a:moveTo>
                <a:cubicBezTo>
                  <a:pt x="53" y="115"/>
                  <a:pt x="57" y="108"/>
                  <a:pt x="60" y="102"/>
                </a:cubicBezTo>
                <a:cubicBezTo>
                  <a:pt x="56" y="108"/>
                  <a:pt x="50" y="113"/>
                  <a:pt x="50" y="122"/>
                </a:cubicBezTo>
                <a:close/>
                <a:moveTo>
                  <a:pt x="280" y="105"/>
                </a:moveTo>
                <a:cubicBezTo>
                  <a:pt x="280" y="104"/>
                  <a:pt x="279" y="102"/>
                  <a:pt x="278" y="103"/>
                </a:cubicBezTo>
                <a:cubicBezTo>
                  <a:pt x="279" y="103"/>
                  <a:pt x="279" y="104"/>
                  <a:pt x="280" y="105"/>
                </a:cubicBezTo>
                <a:close/>
                <a:moveTo>
                  <a:pt x="130" y="106"/>
                </a:moveTo>
                <a:cubicBezTo>
                  <a:pt x="140" y="104"/>
                  <a:pt x="149" y="111"/>
                  <a:pt x="158" y="108"/>
                </a:cubicBezTo>
                <a:cubicBezTo>
                  <a:pt x="149" y="106"/>
                  <a:pt x="138" y="103"/>
                  <a:pt x="130" y="106"/>
                </a:cubicBezTo>
                <a:close/>
                <a:moveTo>
                  <a:pt x="283" y="108"/>
                </a:moveTo>
                <a:cubicBezTo>
                  <a:pt x="282" y="107"/>
                  <a:pt x="281" y="106"/>
                  <a:pt x="281" y="105"/>
                </a:cubicBezTo>
                <a:cubicBezTo>
                  <a:pt x="281" y="106"/>
                  <a:pt x="282" y="107"/>
                  <a:pt x="283" y="108"/>
                </a:cubicBezTo>
                <a:close/>
                <a:moveTo>
                  <a:pt x="47" y="112"/>
                </a:moveTo>
                <a:cubicBezTo>
                  <a:pt x="48" y="112"/>
                  <a:pt x="47" y="111"/>
                  <a:pt x="48" y="112"/>
                </a:cubicBezTo>
                <a:cubicBezTo>
                  <a:pt x="49" y="110"/>
                  <a:pt x="50" y="108"/>
                  <a:pt x="50" y="106"/>
                </a:cubicBezTo>
                <a:cubicBezTo>
                  <a:pt x="49" y="108"/>
                  <a:pt x="48" y="110"/>
                  <a:pt x="47" y="112"/>
                </a:cubicBezTo>
                <a:close/>
                <a:moveTo>
                  <a:pt x="115" y="108"/>
                </a:moveTo>
                <a:cubicBezTo>
                  <a:pt x="117" y="108"/>
                  <a:pt x="116" y="106"/>
                  <a:pt x="115" y="106"/>
                </a:cubicBezTo>
                <a:cubicBezTo>
                  <a:pt x="115" y="107"/>
                  <a:pt x="115" y="107"/>
                  <a:pt x="115" y="108"/>
                </a:cubicBezTo>
                <a:close/>
                <a:moveTo>
                  <a:pt x="116" y="107"/>
                </a:moveTo>
                <a:cubicBezTo>
                  <a:pt x="118" y="108"/>
                  <a:pt x="119" y="107"/>
                  <a:pt x="119" y="106"/>
                </a:cubicBezTo>
                <a:cubicBezTo>
                  <a:pt x="118" y="106"/>
                  <a:pt x="117" y="106"/>
                  <a:pt x="116" y="107"/>
                </a:cubicBezTo>
                <a:close/>
                <a:moveTo>
                  <a:pt x="231" y="109"/>
                </a:moveTo>
                <a:cubicBezTo>
                  <a:pt x="231" y="108"/>
                  <a:pt x="230" y="106"/>
                  <a:pt x="229" y="106"/>
                </a:cubicBezTo>
                <a:cubicBezTo>
                  <a:pt x="230" y="107"/>
                  <a:pt x="230" y="109"/>
                  <a:pt x="231" y="109"/>
                </a:cubicBezTo>
                <a:close/>
                <a:moveTo>
                  <a:pt x="179" y="108"/>
                </a:moveTo>
                <a:cubicBezTo>
                  <a:pt x="179" y="107"/>
                  <a:pt x="176" y="107"/>
                  <a:pt x="175" y="107"/>
                </a:cubicBezTo>
                <a:cubicBezTo>
                  <a:pt x="176" y="107"/>
                  <a:pt x="177" y="109"/>
                  <a:pt x="179" y="108"/>
                </a:cubicBezTo>
                <a:close/>
                <a:moveTo>
                  <a:pt x="267" y="109"/>
                </a:moveTo>
                <a:cubicBezTo>
                  <a:pt x="269" y="109"/>
                  <a:pt x="268" y="110"/>
                  <a:pt x="269" y="110"/>
                </a:cubicBezTo>
                <a:cubicBezTo>
                  <a:pt x="270" y="109"/>
                  <a:pt x="268" y="107"/>
                  <a:pt x="267" y="109"/>
                </a:cubicBezTo>
                <a:close/>
                <a:moveTo>
                  <a:pt x="137" y="108"/>
                </a:moveTo>
                <a:cubicBezTo>
                  <a:pt x="133" y="108"/>
                  <a:pt x="128" y="107"/>
                  <a:pt x="125" y="109"/>
                </a:cubicBezTo>
                <a:cubicBezTo>
                  <a:pt x="124" y="110"/>
                  <a:pt x="123" y="112"/>
                  <a:pt x="122" y="113"/>
                </a:cubicBezTo>
                <a:cubicBezTo>
                  <a:pt x="121" y="114"/>
                  <a:pt x="119" y="115"/>
                  <a:pt x="119" y="117"/>
                </a:cubicBezTo>
                <a:cubicBezTo>
                  <a:pt x="129" y="114"/>
                  <a:pt x="141" y="117"/>
                  <a:pt x="148" y="110"/>
                </a:cubicBezTo>
                <a:cubicBezTo>
                  <a:pt x="146" y="110"/>
                  <a:pt x="141" y="109"/>
                  <a:pt x="137" y="108"/>
                </a:cubicBezTo>
                <a:close/>
                <a:moveTo>
                  <a:pt x="42" y="111"/>
                </a:moveTo>
                <a:cubicBezTo>
                  <a:pt x="42" y="110"/>
                  <a:pt x="43" y="109"/>
                  <a:pt x="42" y="109"/>
                </a:cubicBezTo>
                <a:cubicBezTo>
                  <a:pt x="42" y="109"/>
                  <a:pt x="41" y="110"/>
                  <a:pt x="42" y="111"/>
                </a:cubicBezTo>
                <a:close/>
                <a:moveTo>
                  <a:pt x="284" y="110"/>
                </a:moveTo>
                <a:cubicBezTo>
                  <a:pt x="284" y="110"/>
                  <a:pt x="284" y="109"/>
                  <a:pt x="283" y="109"/>
                </a:cubicBezTo>
                <a:cubicBezTo>
                  <a:pt x="283" y="110"/>
                  <a:pt x="284" y="110"/>
                  <a:pt x="284" y="110"/>
                </a:cubicBezTo>
                <a:close/>
                <a:moveTo>
                  <a:pt x="297" y="119"/>
                </a:moveTo>
                <a:cubicBezTo>
                  <a:pt x="299" y="119"/>
                  <a:pt x="299" y="121"/>
                  <a:pt x="299" y="122"/>
                </a:cubicBezTo>
                <a:cubicBezTo>
                  <a:pt x="300" y="122"/>
                  <a:pt x="300" y="124"/>
                  <a:pt x="301" y="125"/>
                </a:cubicBezTo>
                <a:cubicBezTo>
                  <a:pt x="302" y="128"/>
                  <a:pt x="304" y="131"/>
                  <a:pt x="305" y="132"/>
                </a:cubicBezTo>
                <a:cubicBezTo>
                  <a:pt x="303" y="123"/>
                  <a:pt x="299" y="115"/>
                  <a:pt x="293" y="109"/>
                </a:cubicBezTo>
                <a:cubicBezTo>
                  <a:pt x="294" y="113"/>
                  <a:pt x="297" y="115"/>
                  <a:pt x="297" y="119"/>
                </a:cubicBezTo>
                <a:close/>
                <a:moveTo>
                  <a:pt x="12" y="157"/>
                </a:moveTo>
                <a:cubicBezTo>
                  <a:pt x="14" y="154"/>
                  <a:pt x="16" y="148"/>
                  <a:pt x="19" y="146"/>
                </a:cubicBezTo>
                <a:cubicBezTo>
                  <a:pt x="20" y="134"/>
                  <a:pt x="25" y="120"/>
                  <a:pt x="28" y="110"/>
                </a:cubicBezTo>
                <a:cubicBezTo>
                  <a:pt x="20" y="123"/>
                  <a:pt x="13" y="139"/>
                  <a:pt x="12" y="157"/>
                </a:cubicBezTo>
                <a:close/>
                <a:moveTo>
                  <a:pt x="264" y="143"/>
                </a:moveTo>
                <a:cubicBezTo>
                  <a:pt x="263" y="137"/>
                  <a:pt x="261" y="133"/>
                  <a:pt x="258" y="128"/>
                </a:cubicBezTo>
                <a:cubicBezTo>
                  <a:pt x="256" y="125"/>
                  <a:pt x="254" y="122"/>
                  <a:pt x="252" y="119"/>
                </a:cubicBezTo>
                <a:cubicBezTo>
                  <a:pt x="253" y="119"/>
                  <a:pt x="251" y="118"/>
                  <a:pt x="251" y="116"/>
                </a:cubicBezTo>
                <a:cubicBezTo>
                  <a:pt x="249" y="115"/>
                  <a:pt x="248" y="111"/>
                  <a:pt x="246" y="110"/>
                </a:cubicBezTo>
                <a:cubicBezTo>
                  <a:pt x="253" y="120"/>
                  <a:pt x="256" y="134"/>
                  <a:pt x="264" y="143"/>
                </a:cubicBezTo>
                <a:close/>
                <a:moveTo>
                  <a:pt x="160" y="111"/>
                </a:moveTo>
                <a:cubicBezTo>
                  <a:pt x="160" y="112"/>
                  <a:pt x="162" y="111"/>
                  <a:pt x="162" y="110"/>
                </a:cubicBezTo>
                <a:cubicBezTo>
                  <a:pt x="161" y="110"/>
                  <a:pt x="161" y="111"/>
                  <a:pt x="160" y="111"/>
                </a:cubicBezTo>
                <a:close/>
                <a:moveTo>
                  <a:pt x="192" y="112"/>
                </a:moveTo>
                <a:cubicBezTo>
                  <a:pt x="191" y="112"/>
                  <a:pt x="189" y="111"/>
                  <a:pt x="188" y="111"/>
                </a:cubicBezTo>
                <a:cubicBezTo>
                  <a:pt x="190" y="111"/>
                  <a:pt x="191" y="113"/>
                  <a:pt x="192" y="112"/>
                </a:cubicBezTo>
                <a:close/>
                <a:moveTo>
                  <a:pt x="114" y="115"/>
                </a:moveTo>
                <a:cubicBezTo>
                  <a:pt x="115" y="114"/>
                  <a:pt x="117" y="113"/>
                  <a:pt x="117" y="111"/>
                </a:cubicBezTo>
                <a:cubicBezTo>
                  <a:pt x="116" y="112"/>
                  <a:pt x="113" y="113"/>
                  <a:pt x="114" y="115"/>
                </a:cubicBezTo>
                <a:close/>
                <a:moveTo>
                  <a:pt x="165" y="113"/>
                </a:moveTo>
                <a:cubicBezTo>
                  <a:pt x="169" y="117"/>
                  <a:pt x="178" y="114"/>
                  <a:pt x="184" y="117"/>
                </a:cubicBezTo>
                <a:cubicBezTo>
                  <a:pt x="179" y="113"/>
                  <a:pt x="172" y="110"/>
                  <a:pt x="165" y="113"/>
                </a:cubicBezTo>
                <a:close/>
                <a:moveTo>
                  <a:pt x="97" y="115"/>
                </a:moveTo>
                <a:cubicBezTo>
                  <a:pt x="98" y="114"/>
                  <a:pt x="100" y="114"/>
                  <a:pt x="101" y="112"/>
                </a:cubicBezTo>
                <a:cubicBezTo>
                  <a:pt x="98" y="112"/>
                  <a:pt x="97" y="113"/>
                  <a:pt x="97" y="115"/>
                </a:cubicBezTo>
                <a:close/>
                <a:moveTo>
                  <a:pt x="145" y="116"/>
                </a:moveTo>
                <a:cubicBezTo>
                  <a:pt x="149" y="116"/>
                  <a:pt x="153" y="114"/>
                  <a:pt x="155" y="112"/>
                </a:cubicBezTo>
                <a:cubicBezTo>
                  <a:pt x="152" y="112"/>
                  <a:pt x="148" y="114"/>
                  <a:pt x="145" y="116"/>
                </a:cubicBezTo>
                <a:close/>
                <a:moveTo>
                  <a:pt x="207" y="117"/>
                </a:moveTo>
                <a:cubicBezTo>
                  <a:pt x="205" y="115"/>
                  <a:pt x="201" y="112"/>
                  <a:pt x="198" y="113"/>
                </a:cubicBezTo>
                <a:cubicBezTo>
                  <a:pt x="202" y="113"/>
                  <a:pt x="204" y="117"/>
                  <a:pt x="207" y="117"/>
                </a:cubicBezTo>
                <a:close/>
                <a:moveTo>
                  <a:pt x="158" y="115"/>
                </a:moveTo>
                <a:cubicBezTo>
                  <a:pt x="159" y="116"/>
                  <a:pt x="161" y="115"/>
                  <a:pt x="162" y="115"/>
                </a:cubicBezTo>
                <a:cubicBezTo>
                  <a:pt x="162" y="114"/>
                  <a:pt x="159" y="114"/>
                  <a:pt x="158" y="115"/>
                </a:cubicBezTo>
                <a:close/>
                <a:moveTo>
                  <a:pt x="201" y="121"/>
                </a:moveTo>
                <a:cubicBezTo>
                  <a:pt x="197" y="119"/>
                  <a:pt x="193" y="117"/>
                  <a:pt x="189" y="114"/>
                </a:cubicBezTo>
                <a:cubicBezTo>
                  <a:pt x="192" y="117"/>
                  <a:pt x="196" y="121"/>
                  <a:pt x="201" y="121"/>
                </a:cubicBezTo>
                <a:close/>
                <a:moveTo>
                  <a:pt x="108" y="121"/>
                </a:moveTo>
                <a:cubicBezTo>
                  <a:pt x="110" y="120"/>
                  <a:pt x="111" y="116"/>
                  <a:pt x="111" y="115"/>
                </a:cubicBezTo>
                <a:cubicBezTo>
                  <a:pt x="110" y="117"/>
                  <a:pt x="108" y="119"/>
                  <a:pt x="108" y="121"/>
                </a:cubicBezTo>
                <a:close/>
                <a:moveTo>
                  <a:pt x="155" y="116"/>
                </a:moveTo>
                <a:cubicBezTo>
                  <a:pt x="156" y="116"/>
                  <a:pt x="158" y="116"/>
                  <a:pt x="158" y="115"/>
                </a:cubicBezTo>
                <a:cubicBezTo>
                  <a:pt x="158" y="115"/>
                  <a:pt x="156" y="115"/>
                  <a:pt x="155" y="116"/>
                </a:cubicBezTo>
                <a:close/>
                <a:moveTo>
                  <a:pt x="200" y="117"/>
                </a:moveTo>
                <a:cubicBezTo>
                  <a:pt x="199" y="116"/>
                  <a:pt x="198" y="115"/>
                  <a:pt x="197" y="115"/>
                </a:cubicBezTo>
                <a:cubicBezTo>
                  <a:pt x="198" y="116"/>
                  <a:pt x="198" y="117"/>
                  <a:pt x="200" y="117"/>
                </a:cubicBezTo>
                <a:close/>
                <a:moveTo>
                  <a:pt x="53" y="122"/>
                </a:moveTo>
                <a:cubicBezTo>
                  <a:pt x="54" y="121"/>
                  <a:pt x="57" y="118"/>
                  <a:pt x="56" y="116"/>
                </a:cubicBezTo>
                <a:cubicBezTo>
                  <a:pt x="55" y="118"/>
                  <a:pt x="53" y="120"/>
                  <a:pt x="53" y="122"/>
                </a:cubicBezTo>
                <a:close/>
                <a:moveTo>
                  <a:pt x="81" y="121"/>
                </a:moveTo>
                <a:cubicBezTo>
                  <a:pt x="82" y="120"/>
                  <a:pt x="85" y="117"/>
                  <a:pt x="83" y="116"/>
                </a:cubicBezTo>
                <a:cubicBezTo>
                  <a:pt x="83" y="118"/>
                  <a:pt x="81" y="119"/>
                  <a:pt x="81" y="121"/>
                </a:cubicBezTo>
                <a:close/>
                <a:moveTo>
                  <a:pt x="211" y="118"/>
                </a:moveTo>
                <a:cubicBezTo>
                  <a:pt x="211" y="117"/>
                  <a:pt x="210" y="116"/>
                  <a:pt x="209" y="116"/>
                </a:cubicBezTo>
                <a:cubicBezTo>
                  <a:pt x="210" y="116"/>
                  <a:pt x="210" y="118"/>
                  <a:pt x="211" y="118"/>
                </a:cubicBezTo>
                <a:close/>
                <a:moveTo>
                  <a:pt x="94" y="119"/>
                </a:moveTo>
                <a:cubicBezTo>
                  <a:pt x="93" y="123"/>
                  <a:pt x="90" y="126"/>
                  <a:pt x="90" y="129"/>
                </a:cubicBezTo>
                <a:cubicBezTo>
                  <a:pt x="92" y="125"/>
                  <a:pt x="96" y="121"/>
                  <a:pt x="98" y="117"/>
                </a:cubicBezTo>
                <a:cubicBezTo>
                  <a:pt x="97" y="118"/>
                  <a:pt x="96" y="118"/>
                  <a:pt x="94" y="119"/>
                </a:cubicBezTo>
                <a:close/>
                <a:moveTo>
                  <a:pt x="32" y="134"/>
                </a:moveTo>
                <a:cubicBezTo>
                  <a:pt x="35" y="129"/>
                  <a:pt x="37" y="123"/>
                  <a:pt x="41" y="118"/>
                </a:cubicBezTo>
                <a:cubicBezTo>
                  <a:pt x="41" y="118"/>
                  <a:pt x="41" y="117"/>
                  <a:pt x="40" y="117"/>
                </a:cubicBezTo>
                <a:cubicBezTo>
                  <a:pt x="36" y="122"/>
                  <a:pt x="33" y="127"/>
                  <a:pt x="32" y="134"/>
                </a:cubicBezTo>
                <a:close/>
                <a:moveTo>
                  <a:pt x="117" y="120"/>
                </a:moveTo>
                <a:cubicBezTo>
                  <a:pt x="116" y="123"/>
                  <a:pt x="113" y="125"/>
                  <a:pt x="113" y="128"/>
                </a:cubicBezTo>
                <a:cubicBezTo>
                  <a:pt x="116" y="127"/>
                  <a:pt x="120" y="127"/>
                  <a:pt x="124" y="126"/>
                </a:cubicBezTo>
                <a:cubicBezTo>
                  <a:pt x="127" y="122"/>
                  <a:pt x="132" y="121"/>
                  <a:pt x="135" y="117"/>
                </a:cubicBezTo>
                <a:cubicBezTo>
                  <a:pt x="128" y="117"/>
                  <a:pt x="123" y="118"/>
                  <a:pt x="117" y="120"/>
                </a:cubicBezTo>
                <a:close/>
                <a:moveTo>
                  <a:pt x="135" y="121"/>
                </a:moveTo>
                <a:cubicBezTo>
                  <a:pt x="138" y="120"/>
                  <a:pt x="140" y="119"/>
                  <a:pt x="144" y="118"/>
                </a:cubicBezTo>
                <a:cubicBezTo>
                  <a:pt x="140" y="117"/>
                  <a:pt x="136" y="120"/>
                  <a:pt x="135" y="121"/>
                </a:cubicBezTo>
                <a:close/>
                <a:moveTo>
                  <a:pt x="244" y="129"/>
                </a:moveTo>
                <a:cubicBezTo>
                  <a:pt x="243" y="126"/>
                  <a:pt x="242" y="124"/>
                  <a:pt x="240" y="123"/>
                </a:cubicBezTo>
                <a:cubicBezTo>
                  <a:pt x="240" y="121"/>
                  <a:pt x="237" y="119"/>
                  <a:pt x="236" y="118"/>
                </a:cubicBezTo>
                <a:cubicBezTo>
                  <a:pt x="238" y="122"/>
                  <a:pt x="241" y="127"/>
                  <a:pt x="244" y="129"/>
                </a:cubicBezTo>
                <a:close/>
                <a:moveTo>
                  <a:pt x="164" y="118"/>
                </a:moveTo>
                <a:cubicBezTo>
                  <a:pt x="164" y="118"/>
                  <a:pt x="164" y="118"/>
                  <a:pt x="163" y="118"/>
                </a:cubicBezTo>
                <a:cubicBezTo>
                  <a:pt x="164" y="119"/>
                  <a:pt x="168" y="118"/>
                  <a:pt x="164" y="118"/>
                </a:cubicBezTo>
                <a:close/>
                <a:moveTo>
                  <a:pt x="99" y="128"/>
                </a:moveTo>
                <a:cubicBezTo>
                  <a:pt x="102" y="125"/>
                  <a:pt x="106" y="123"/>
                  <a:pt x="106" y="118"/>
                </a:cubicBezTo>
                <a:cubicBezTo>
                  <a:pt x="103" y="120"/>
                  <a:pt x="98" y="123"/>
                  <a:pt x="99" y="128"/>
                </a:cubicBezTo>
                <a:close/>
                <a:moveTo>
                  <a:pt x="139" y="123"/>
                </a:moveTo>
                <a:cubicBezTo>
                  <a:pt x="146" y="125"/>
                  <a:pt x="153" y="122"/>
                  <a:pt x="158" y="120"/>
                </a:cubicBezTo>
                <a:cubicBezTo>
                  <a:pt x="152" y="118"/>
                  <a:pt x="143" y="120"/>
                  <a:pt x="139" y="123"/>
                </a:cubicBezTo>
                <a:close/>
                <a:moveTo>
                  <a:pt x="220" y="128"/>
                </a:moveTo>
                <a:cubicBezTo>
                  <a:pt x="218" y="126"/>
                  <a:pt x="216" y="121"/>
                  <a:pt x="212" y="120"/>
                </a:cubicBezTo>
                <a:cubicBezTo>
                  <a:pt x="215" y="122"/>
                  <a:pt x="217" y="126"/>
                  <a:pt x="220" y="128"/>
                </a:cubicBezTo>
                <a:close/>
                <a:moveTo>
                  <a:pt x="222" y="127"/>
                </a:moveTo>
                <a:cubicBezTo>
                  <a:pt x="224" y="127"/>
                  <a:pt x="224" y="131"/>
                  <a:pt x="226" y="130"/>
                </a:cubicBezTo>
                <a:cubicBezTo>
                  <a:pt x="223" y="127"/>
                  <a:pt x="221" y="122"/>
                  <a:pt x="217" y="119"/>
                </a:cubicBezTo>
                <a:cubicBezTo>
                  <a:pt x="218" y="122"/>
                  <a:pt x="221" y="124"/>
                  <a:pt x="222" y="127"/>
                </a:cubicBezTo>
                <a:close/>
                <a:moveTo>
                  <a:pt x="43" y="124"/>
                </a:moveTo>
                <a:cubicBezTo>
                  <a:pt x="42" y="123"/>
                  <a:pt x="45" y="122"/>
                  <a:pt x="44" y="121"/>
                </a:cubicBezTo>
                <a:cubicBezTo>
                  <a:pt x="43" y="122"/>
                  <a:pt x="42" y="123"/>
                  <a:pt x="43" y="124"/>
                </a:cubicBezTo>
                <a:close/>
                <a:moveTo>
                  <a:pt x="235" y="123"/>
                </a:moveTo>
                <a:cubicBezTo>
                  <a:pt x="235" y="123"/>
                  <a:pt x="234" y="121"/>
                  <a:pt x="233" y="122"/>
                </a:cubicBezTo>
                <a:cubicBezTo>
                  <a:pt x="234" y="122"/>
                  <a:pt x="234" y="124"/>
                  <a:pt x="235" y="123"/>
                </a:cubicBezTo>
                <a:close/>
                <a:moveTo>
                  <a:pt x="154" y="124"/>
                </a:moveTo>
                <a:cubicBezTo>
                  <a:pt x="158" y="126"/>
                  <a:pt x="163" y="123"/>
                  <a:pt x="167" y="122"/>
                </a:cubicBezTo>
                <a:cubicBezTo>
                  <a:pt x="163" y="122"/>
                  <a:pt x="158" y="123"/>
                  <a:pt x="154" y="124"/>
                </a:cubicBezTo>
                <a:close/>
                <a:moveTo>
                  <a:pt x="111" y="124"/>
                </a:moveTo>
                <a:cubicBezTo>
                  <a:pt x="111" y="124"/>
                  <a:pt x="111" y="124"/>
                  <a:pt x="111" y="123"/>
                </a:cubicBezTo>
                <a:cubicBezTo>
                  <a:pt x="111" y="123"/>
                  <a:pt x="110" y="122"/>
                  <a:pt x="110" y="123"/>
                </a:cubicBezTo>
                <a:cubicBezTo>
                  <a:pt x="111" y="123"/>
                  <a:pt x="110" y="124"/>
                  <a:pt x="111" y="124"/>
                </a:cubicBezTo>
                <a:close/>
                <a:moveTo>
                  <a:pt x="67" y="137"/>
                </a:moveTo>
                <a:cubicBezTo>
                  <a:pt x="69" y="132"/>
                  <a:pt x="69" y="129"/>
                  <a:pt x="71" y="123"/>
                </a:cubicBezTo>
                <a:cubicBezTo>
                  <a:pt x="71" y="123"/>
                  <a:pt x="71" y="123"/>
                  <a:pt x="70" y="123"/>
                </a:cubicBezTo>
                <a:cubicBezTo>
                  <a:pt x="68" y="127"/>
                  <a:pt x="67" y="133"/>
                  <a:pt x="67" y="137"/>
                </a:cubicBezTo>
                <a:close/>
                <a:moveTo>
                  <a:pt x="200" y="127"/>
                </a:moveTo>
                <a:cubicBezTo>
                  <a:pt x="198" y="124"/>
                  <a:pt x="195" y="123"/>
                  <a:pt x="191" y="123"/>
                </a:cubicBezTo>
                <a:cubicBezTo>
                  <a:pt x="193" y="125"/>
                  <a:pt x="198" y="126"/>
                  <a:pt x="200" y="127"/>
                </a:cubicBezTo>
                <a:close/>
                <a:moveTo>
                  <a:pt x="106" y="125"/>
                </a:moveTo>
                <a:cubicBezTo>
                  <a:pt x="107" y="126"/>
                  <a:pt x="106" y="126"/>
                  <a:pt x="106" y="127"/>
                </a:cubicBezTo>
                <a:cubicBezTo>
                  <a:pt x="106" y="127"/>
                  <a:pt x="107" y="128"/>
                  <a:pt x="107" y="128"/>
                </a:cubicBezTo>
                <a:cubicBezTo>
                  <a:pt x="107" y="126"/>
                  <a:pt x="108" y="125"/>
                  <a:pt x="108" y="124"/>
                </a:cubicBezTo>
                <a:cubicBezTo>
                  <a:pt x="108" y="126"/>
                  <a:pt x="107" y="124"/>
                  <a:pt x="106" y="125"/>
                </a:cubicBezTo>
                <a:close/>
                <a:moveTo>
                  <a:pt x="51" y="130"/>
                </a:moveTo>
                <a:cubicBezTo>
                  <a:pt x="52" y="129"/>
                  <a:pt x="54" y="127"/>
                  <a:pt x="54" y="125"/>
                </a:cubicBezTo>
                <a:cubicBezTo>
                  <a:pt x="52" y="126"/>
                  <a:pt x="51" y="129"/>
                  <a:pt x="51" y="130"/>
                </a:cubicBezTo>
                <a:close/>
                <a:moveTo>
                  <a:pt x="75" y="132"/>
                </a:moveTo>
                <a:cubicBezTo>
                  <a:pt x="74" y="137"/>
                  <a:pt x="70" y="140"/>
                  <a:pt x="72" y="146"/>
                </a:cubicBezTo>
                <a:cubicBezTo>
                  <a:pt x="75" y="143"/>
                  <a:pt x="76" y="136"/>
                  <a:pt x="79" y="133"/>
                </a:cubicBezTo>
                <a:cubicBezTo>
                  <a:pt x="78" y="130"/>
                  <a:pt x="81" y="127"/>
                  <a:pt x="80" y="125"/>
                </a:cubicBezTo>
                <a:cubicBezTo>
                  <a:pt x="78" y="127"/>
                  <a:pt x="77" y="131"/>
                  <a:pt x="75" y="132"/>
                </a:cubicBezTo>
                <a:close/>
                <a:moveTo>
                  <a:pt x="175" y="125"/>
                </a:moveTo>
                <a:cubicBezTo>
                  <a:pt x="173" y="126"/>
                  <a:pt x="170" y="127"/>
                  <a:pt x="166" y="127"/>
                </a:cubicBezTo>
                <a:cubicBezTo>
                  <a:pt x="172" y="128"/>
                  <a:pt x="181" y="130"/>
                  <a:pt x="188" y="132"/>
                </a:cubicBezTo>
                <a:cubicBezTo>
                  <a:pt x="188" y="132"/>
                  <a:pt x="189" y="134"/>
                  <a:pt x="190" y="132"/>
                </a:cubicBezTo>
                <a:cubicBezTo>
                  <a:pt x="186" y="129"/>
                  <a:pt x="181" y="126"/>
                  <a:pt x="175" y="125"/>
                </a:cubicBezTo>
                <a:close/>
                <a:moveTo>
                  <a:pt x="143" y="126"/>
                </a:moveTo>
                <a:cubicBezTo>
                  <a:pt x="140" y="125"/>
                  <a:pt x="138" y="126"/>
                  <a:pt x="136" y="126"/>
                </a:cubicBezTo>
                <a:cubicBezTo>
                  <a:pt x="137" y="127"/>
                  <a:pt x="141" y="127"/>
                  <a:pt x="143" y="126"/>
                </a:cubicBezTo>
                <a:close/>
                <a:moveTo>
                  <a:pt x="310" y="142"/>
                </a:moveTo>
                <a:cubicBezTo>
                  <a:pt x="311" y="145"/>
                  <a:pt x="313" y="147"/>
                  <a:pt x="314" y="150"/>
                </a:cubicBezTo>
                <a:cubicBezTo>
                  <a:pt x="317" y="160"/>
                  <a:pt x="316" y="171"/>
                  <a:pt x="320" y="180"/>
                </a:cubicBezTo>
                <a:cubicBezTo>
                  <a:pt x="322" y="159"/>
                  <a:pt x="314" y="142"/>
                  <a:pt x="307" y="126"/>
                </a:cubicBezTo>
                <a:cubicBezTo>
                  <a:pt x="306" y="126"/>
                  <a:pt x="306" y="126"/>
                  <a:pt x="306" y="126"/>
                </a:cubicBezTo>
                <a:cubicBezTo>
                  <a:pt x="308" y="131"/>
                  <a:pt x="308" y="136"/>
                  <a:pt x="310" y="142"/>
                </a:cubicBezTo>
                <a:close/>
                <a:moveTo>
                  <a:pt x="146" y="128"/>
                </a:moveTo>
                <a:cubicBezTo>
                  <a:pt x="148" y="129"/>
                  <a:pt x="150" y="127"/>
                  <a:pt x="152" y="126"/>
                </a:cubicBezTo>
                <a:cubicBezTo>
                  <a:pt x="149" y="126"/>
                  <a:pt x="147" y="126"/>
                  <a:pt x="146" y="128"/>
                </a:cubicBezTo>
                <a:close/>
                <a:moveTo>
                  <a:pt x="234" y="136"/>
                </a:moveTo>
                <a:cubicBezTo>
                  <a:pt x="231" y="133"/>
                  <a:pt x="229" y="129"/>
                  <a:pt x="226" y="126"/>
                </a:cubicBezTo>
                <a:cubicBezTo>
                  <a:pt x="228" y="129"/>
                  <a:pt x="230" y="135"/>
                  <a:pt x="234" y="136"/>
                </a:cubicBezTo>
                <a:close/>
                <a:moveTo>
                  <a:pt x="272" y="128"/>
                </a:moveTo>
                <a:cubicBezTo>
                  <a:pt x="272" y="127"/>
                  <a:pt x="271" y="126"/>
                  <a:pt x="271" y="126"/>
                </a:cubicBezTo>
                <a:cubicBezTo>
                  <a:pt x="271" y="127"/>
                  <a:pt x="271" y="128"/>
                  <a:pt x="272" y="128"/>
                </a:cubicBezTo>
                <a:close/>
                <a:moveTo>
                  <a:pt x="213" y="133"/>
                </a:moveTo>
                <a:cubicBezTo>
                  <a:pt x="214" y="134"/>
                  <a:pt x="214" y="135"/>
                  <a:pt x="215" y="134"/>
                </a:cubicBezTo>
                <a:cubicBezTo>
                  <a:pt x="211" y="132"/>
                  <a:pt x="208" y="129"/>
                  <a:pt x="203" y="127"/>
                </a:cubicBezTo>
                <a:cubicBezTo>
                  <a:pt x="205" y="130"/>
                  <a:pt x="210" y="132"/>
                  <a:pt x="213" y="133"/>
                </a:cubicBezTo>
                <a:close/>
                <a:moveTo>
                  <a:pt x="335" y="158"/>
                </a:moveTo>
                <a:cubicBezTo>
                  <a:pt x="335" y="157"/>
                  <a:pt x="335" y="158"/>
                  <a:pt x="335" y="158"/>
                </a:cubicBezTo>
                <a:cubicBezTo>
                  <a:pt x="335" y="158"/>
                  <a:pt x="335" y="158"/>
                  <a:pt x="335" y="159"/>
                </a:cubicBezTo>
                <a:cubicBezTo>
                  <a:pt x="335" y="159"/>
                  <a:pt x="336" y="159"/>
                  <a:pt x="336" y="160"/>
                </a:cubicBezTo>
                <a:cubicBezTo>
                  <a:pt x="339" y="168"/>
                  <a:pt x="342" y="177"/>
                  <a:pt x="343" y="187"/>
                </a:cubicBezTo>
                <a:cubicBezTo>
                  <a:pt x="343" y="194"/>
                  <a:pt x="342" y="199"/>
                  <a:pt x="344" y="205"/>
                </a:cubicBezTo>
                <a:cubicBezTo>
                  <a:pt x="350" y="196"/>
                  <a:pt x="349" y="188"/>
                  <a:pt x="347" y="178"/>
                </a:cubicBezTo>
                <a:cubicBezTo>
                  <a:pt x="343" y="160"/>
                  <a:pt x="338" y="141"/>
                  <a:pt x="330" y="127"/>
                </a:cubicBezTo>
                <a:cubicBezTo>
                  <a:pt x="332" y="136"/>
                  <a:pt x="336" y="147"/>
                  <a:pt x="335" y="158"/>
                </a:cubicBezTo>
                <a:close/>
                <a:moveTo>
                  <a:pt x="42" y="137"/>
                </a:moveTo>
                <a:cubicBezTo>
                  <a:pt x="41" y="138"/>
                  <a:pt x="40" y="140"/>
                  <a:pt x="41" y="142"/>
                </a:cubicBezTo>
                <a:cubicBezTo>
                  <a:pt x="43" y="138"/>
                  <a:pt x="43" y="132"/>
                  <a:pt x="44" y="128"/>
                </a:cubicBezTo>
                <a:cubicBezTo>
                  <a:pt x="44" y="127"/>
                  <a:pt x="44" y="127"/>
                  <a:pt x="43" y="127"/>
                </a:cubicBezTo>
                <a:cubicBezTo>
                  <a:pt x="43" y="131"/>
                  <a:pt x="39" y="134"/>
                  <a:pt x="42" y="137"/>
                </a:cubicBezTo>
                <a:close/>
                <a:moveTo>
                  <a:pt x="205" y="139"/>
                </a:moveTo>
                <a:cubicBezTo>
                  <a:pt x="200" y="134"/>
                  <a:pt x="196" y="128"/>
                  <a:pt x="188" y="128"/>
                </a:cubicBezTo>
                <a:cubicBezTo>
                  <a:pt x="194" y="130"/>
                  <a:pt x="199" y="135"/>
                  <a:pt x="205" y="139"/>
                </a:cubicBezTo>
                <a:close/>
                <a:moveTo>
                  <a:pt x="35" y="138"/>
                </a:moveTo>
                <a:cubicBezTo>
                  <a:pt x="35" y="138"/>
                  <a:pt x="35" y="137"/>
                  <a:pt x="34" y="137"/>
                </a:cubicBezTo>
                <a:cubicBezTo>
                  <a:pt x="34" y="140"/>
                  <a:pt x="31" y="144"/>
                  <a:pt x="31" y="147"/>
                </a:cubicBezTo>
                <a:cubicBezTo>
                  <a:pt x="34" y="145"/>
                  <a:pt x="36" y="141"/>
                  <a:pt x="37" y="137"/>
                </a:cubicBezTo>
                <a:cubicBezTo>
                  <a:pt x="38" y="134"/>
                  <a:pt x="39" y="131"/>
                  <a:pt x="39" y="128"/>
                </a:cubicBezTo>
                <a:cubicBezTo>
                  <a:pt x="37" y="131"/>
                  <a:pt x="36" y="135"/>
                  <a:pt x="35" y="138"/>
                </a:cubicBezTo>
                <a:close/>
                <a:moveTo>
                  <a:pt x="126" y="129"/>
                </a:moveTo>
                <a:cubicBezTo>
                  <a:pt x="127" y="129"/>
                  <a:pt x="128" y="129"/>
                  <a:pt x="128" y="128"/>
                </a:cubicBezTo>
                <a:cubicBezTo>
                  <a:pt x="127" y="128"/>
                  <a:pt x="126" y="129"/>
                  <a:pt x="126" y="129"/>
                </a:cubicBezTo>
                <a:close/>
                <a:moveTo>
                  <a:pt x="130" y="130"/>
                </a:moveTo>
                <a:cubicBezTo>
                  <a:pt x="132" y="130"/>
                  <a:pt x="133" y="131"/>
                  <a:pt x="134" y="131"/>
                </a:cubicBezTo>
                <a:cubicBezTo>
                  <a:pt x="135" y="131"/>
                  <a:pt x="136" y="130"/>
                  <a:pt x="137" y="129"/>
                </a:cubicBezTo>
                <a:cubicBezTo>
                  <a:pt x="134" y="129"/>
                  <a:pt x="131" y="128"/>
                  <a:pt x="130" y="130"/>
                </a:cubicBezTo>
                <a:close/>
                <a:moveTo>
                  <a:pt x="57" y="140"/>
                </a:moveTo>
                <a:cubicBezTo>
                  <a:pt x="59" y="137"/>
                  <a:pt x="60" y="132"/>
                  <a:pt x="60" y="129"/>
                </a:cubicBezTo>
                <a:cubicBezTo>
                  <a:pt x="59" y="132"/>
                  <a:pt x="56" y="135"/>
                  <a:pt x="57" y="140"/>
                </a:cubicBezTo>
                <a:close/>
                <a:moveTo>
                  <a:pt x="274" y="132"/>
                </a:moveTo>
                <a:cubicBezTo>
                  <a:pt x="274" y="130"/>
                  <a:pt x="274" y="129"/>
                  <a:pt x="272" y="129"/>
                </a:cubicBezTo>
                <a:cubicBezTo>
                  <a:pt x="273" y="130"/>
                  <a:pt x="273" y="131"/>
                  <a:pt x="274" y="132"/>
                </a:cubicBezTo>
                <a:close/>
                <a:moveTo>
                  <a:pt x="326" y="158"/>
                </a:moveTo>
                <a:cubicBezTo>
                  <a:pt x="327" y="163"/>
                  <a:pt x="329" y="169"/>
                  <a:pt x="331" y="175"/>
                </a:cubicBezTo>
                <a:cubicBezTo>
                  <a:pt x="331" y="155"/>
                  <a:pt x="322" y="143"/>
                  <a:pt x="315" y="129"/>
                </a:cubicBezTo>
                <a:cubicBezTo>
                  <a:pt x="315" y="129"/>
                  <a:pt x="314" y="129"/>
                  <a:pt x="314" y="130"/>
                </a:cubicBezTo>
                <a:cubicBezTo>
                  <a:pt x="319" y="139"/>
                  <a:pt x="322" y="149"/>
                  <a:pt x="326" y="158"/>
                </a:cubicBezTo>
                <a:close/>
                <a:moveTo>
                  <a:pt x="140" y="131"/>
                </a:moveTo>
                <a:cubicBezTo>
                  <a:pt x="142" y="132"/>
                  <a:pt x="143" y="131"/>
                  <a:pt x="144" y="130"/>
                </a:cubicBezTo>
                <a:cubicBezTo>
                  <a:pt x="142" y="129"/>
                  <a:pt x="140" y="130"/>
                  <a:pt x="140" y="131"/>
                </a:cubicBezTo>
                <a:close/>
                <a:moveTo>
                  <a:pt x="107" y="137"/>
                </a:moveTo>
                <a:cubicBezTo>
                  <a:pt x="108" y="138"/>
                  <a:pt x="106" y="140"/>
                  <a:pt x="107" y="141"/>
                </a:cubicBezTo>
                <a:cubicBezTo>
                  <a:pt x="110" y="137"/>
                  <a:pt x="114" y="134"/>
                  <a:pt x="118" y="130"/>
                </a:cubicBezTo>
                <a:cubicBezTo>
                  <a:pt x="115" y="130"/>
                  <a:pt x="113" y="130"/>
                  <a:pt x="110" y="131"/>
                </a:cubicBezTo>
                <a:cubicBezTo>
                  <a:pt x="111" y="134"/>
                  <a:pt x="108" y="135"/>
                  <a:pt x="108" y="136"/>
                </a:cubicBezTo>
                <a:cubicBezTo>
                  <a:pt x="108" y="136"/>
                  <a:pt x="108" y="136"/>
                  <a:pt x="109" y="135"/>
                </a:cubicBezTo>
                <a:cubicBezTo>
                  <a:pt x="108" y="136"/>
                  <a:pt x="109" y="137"/>
                  <a:pt x="107" y="137"/>
                </a:cubicBezTo>
                <a:close/>
                <a:moveTo>
                  <a:pt x="266" y="139"/>
                </a:moveTo>
                <a:cubicBezTo>
                  <a:pt x="265" y="135"/>
                  <a:pt x="264" y="131"/>
                  <a:pt x="262" y="130"/>
                </a:cubicBezTo>
                <a:cubicBezTo>
                  <a:pt x="264" y="133"/>
                  <a:pt x="265" y="136"/>
                  <a:pt x="266" y="139"/>
                </a:cubicBezTo>
                <a:close/>
                <a:moveTo>
                  <a:pt x="116" y="136"/>
                </a:moveTo>
                <a:cubicBezTo>
                  <a:pt x="119" y="136"/>
                  <a:pt x="120" y="135"/>
                  <a:pt x="123" y="135"/>
                </a:cubicBezTo>
                <a:cubicBezTo>
                  <a:pt x="123" y="134"/>
                  <a:pt x="125" y="133"/>
                  <a:pt x="125" y="131"/>
                </a:cubicBezTo>
                <a:cubicBezTo>
                  <a:pt x="120" y="130"/>
                  <a:pt x="119" y="134"/>
                  <a:pt x="116" y="136"/>
                </a:cubicBezTo>
                <a:close/>
                <a:moveTo>
                  <a:pt x="164" y="132"/>
                </a:moveTo>
                <a:cubicBezTo>
                  <a:pt x="170" y="133"/>
                  <a:pt x="176" y="136"/>
                  <a:pt x="181" y="137"/>
                </a:cubicBezTo>
                <a:cubicBezTo>
                  <a:pt x="176" y="135"/>
                  <a:pt x="171" y="130"/>
                  <a:pt x="164" y="132"/>
                </a:cubicBezTo>
                <a:close/>
                <a:moveTo>
                  <a:pt x="126" y="134"/>
                </a:moveTo>
                <a:cubicBezTo>
                  <a:pt x="128" y="134"/>
                  <a:pt x="130" y="134"/>
                  <a:pt x="131" y="133"/>
                </a:cubicBezTo>
                <a:cubicBezTo>
                  <a:pt x="130" y="133"/>
                  <a:pt x="129" y="132"/>
                  <a:pt x="128" y="132"/>
                </a:cubicBezTo>
                <a:cubicBezTo>
                  <a:pt x="128" y="133"/>
                  <a:pt x="126" y="133"/>
                  <a:pt x="126" y="134"/>
                </a:cubicBezTo>
                <a:close/>
                <a:moveTo>
                  <a:pt x="220" y="154"/>
                </a:moveTo>
                <a:cubicBezTo>
                  <a:pt x="216" y="146"/>
                  <a:pt x="211" y="139"/>
                  <a:pt x="206" y="133"/>
                </a:cubicBezTo>
                <a:cubicBezTo>
                  <a:pt x="204" y="134"/>
                  <a:pt x="203" y="132"/>
                  <a:pt x="202" y="132"/>
                </a:cubicBezTo>
                <a:cubicBezTo>
                  <a:pt x="210" y="138"/>
                  <a:pt x="214" y="147"/>
                  <a:pt x="220" y="154"/>
                </a:cubicBezTo>
                <a:close/>
                <a:moveTo>
                  <a:pt x="48" y="140"/>
                </a:moveTo>
                <a:cubicBezTo>
                  <a:pt x="48" y="145"/>
                  <a:pt x="46" y="149"/>
                  <a:pt x="46" y="154"/>
                </a:cubicBezTo>
                <a:cubicBezTo>
                  <a:pt x="47" y="146"/>
                  <a:pt x="52" y="140"/>
                  <a:pt x="52" y="132"/>
                </a:cubicBezTo>
                <a:cubicBezTo>
                  <a:pt x="51" y="135"/>
                  <a:pt x="50" y="138"/>
                  <a:pt x="48" y="140"/>
                </a:cubicBezTo>
                <a:close/>
                <a:moveTo>
                  <a:pt x="93" y="133"/>
                </a:moveTo>
                <a:cubicBezTo>
                  <a:pt x="94" y="136"/>
                  <a:pt x="92" y="137"/>
                  <a:pt x="91" y="139"/>
                </a:cubicBezTo>
                <a:cubicBezTo>
                  <a:pt x="93" y="138"/>
                  <a:pt x="95" y="134"/>
                  <a:pt x="94" y="132"/>
                </a:cubicBezTo>
                <a:cubicBezTo>
                  <a:pt x="94" y="133"/>
                  <a:pt x="93" y="133"/>
                  <a:pt x="93" y="133"/>
                </a:cubicBezTo>
                <a:close/>
                <a:moveTo>
                  <a:pt x="203" y="147"/>
                </a:moveTo>
                <a:cubicBezTo>
                  <a:pt x="198" y="139"/>
                  <a:pt x="188" y="136"/>
                  <a:pt x="178" y="132"/>
                </a:cubicBezTo>
                <a:cubicBezTo>
                  <a:pt x="187" y="137"/>
                  <a:pt x="194" y="144"/>
                  <a:pt x="203" y="147"/>
                </a:cubicBezTo>
                <a:close/>
                <a:moveTo>
                  <a:pt x="20" y="164"/>
                </a:moveTo>
                <a:cubicBezTo>
                  <a:pt x="21" y="161"/>
                  <a:pt x="22" y="158"/>
                  <a:pt x="24" y="155"/>
                </a:cubicBezTo>
                <a:cubicBezTo>
                  <a:pt x="24" y="155"/>
                  <a:pt x="24" y="152"/>
                  <a:pt x="25" y="152"/>
                </a:cubicBezTo>
                <a:cubicBezTo>
                  <a:pt x="26" y="147"/>
                  <a:pt x="29" y="139"/>
                  <a:pt x="29" y="133"/>
                </a:cubicBezTo>
                <a:cubicBezTo>
                  <a:pt x="24" y="141"/>
                  <a:pt x="19" y="152"/>
                  <a:pt x="20" y="164"/>
                </a:cubicBezTo>
                <a:close/>
                <a:moveTo>
                  <a:pt x="102" y="145"/>
                </a:moveTo>
                <a:cubicBezTo>
                  <a:pt x="105" y="143"/>
                  <a:pt x="105" y="137"/>
                  <a:pt x="106" y="133"/>
                </a:cubicBezTo>
                <a:cubicBezTo>
                  <a:pt x="102" y="134"/>
                  <a:pt x="104" y="141"/>
                  <a:pt x="102" y="145"/>
                </a:cubicBezTo>
                <a:close/>
                <a:moveTo>
                  <a:pt x="304" y="176"/>
                </a:moveTo>
                <a:cubicBezTo>
                  <a:pt x="304" y="170"/>
                  <a:pt x="304" y="161"/>
                  <a:pt x="301" y="156"/>
                </a:cubicBezTo>
                <a:cubicBezTo>
                  <a:pt x="298" y="148"/>
                  <a:pt x="292" y="141"/>
                  <a:pt x="288" y="134"/>
                </a:cubicBezTo>
                <a:cubicBezTo>
                  <a:pt x="294" y="147"/>
                  <a:pt x="299" y="163"/>
                  <a:pt x="304" y="176"/>
                </a:cubicBezTo>
                <a:close/>
                <a:moveTo>
                  <a:pt x="286" y="147"/>
                </a:moveTo>
                <a:cubicBezTo>
                  <a:pt x="285" y="142"/>
                  <a:pt x="284" y="139"/>
                  <a:pt x="281" y="135"/>
                </a:cubicBezTo>
                <a:cubicBezTo>
                  <a:pt x="282" y="139"/>
                  <a:pt x="284" y="144"/>
                  <a:pt x="286" y="147"/>
                </a:cubicBezTo>
                <a:close/>
                <a:moveTo>
                  <a:pt x="150" y="135"/>
                </a:moveTo>
                <a:cubicBezTo>
                  <a:pt x="149" y="135"/>
                  <a:pt x="150" y="136"/>
                  <a:pt x="150" y="136"/>
                </a:cubicBezTo>
                <a:cubicBezTo>
                  <a:pt x="159" y="136"/>
                  <a:pt x="164" y="142"/>
                  <a:pt x="173" y="140"/>
                </a:cubicBezTo>
                <a:cubicBezTo>
                  <a:pt x="166" y="137"/>
                  <a:pt x="157" y="134"/>
                  <a:pt x="150" y="135"/>
                </a:cubicBezTo>
                <a:close/>
                <a:moveTo>
                  <a:pt x="217" y="137"/>
                </a:moveTo>
                <a:cubicBezTo>
                  <a:pt x="219" y="137"/>
                  <a:pt x="216" y="135"/>
                  <a:pt x="215" y="136"/>
                </a:cubicBezTo>
                <a:cubicBezTo>
                  <a:pt x="216" y="136"/>
                  <a:pt x="217" y="137"/>
                  <a:pt x="217" y="137"/>
                </a:cubicBezTo>
                <a:close/>
                <a:moveTo>
                  <a:pt x="247" y="137"/>
                </a:moveTo>
                <a:cubicBezTo>
                  <a:pt x="247" y="136"/>
                  <a:pt x="247" y="136"/>
                  <a:pt x="246" y="136"/>
                </a:cubicBezTo>
                <a:cubicBezTo>
                  <a:pt x="246" y="136"/>
                  <a:pt x="246" y="137"/>
                  <a:pt x="247" y="137"/>
                </a:cubicBezTo>
                <a:close/>
                <a:moveTo>
                  <a:pt x="235" y="146"/>
                </a:moveTo>
                <a:cubicBezTo>
                  <a:pt x="233" y="143"/>
                  <a:pt x="231" y="137"/>
                  <a:pt x="228" y="136"/>
                </a:cubicBezTo>
                <a:cubicBezTo>
                  <a:pt x="230" y="140"/>
                  <a:pt x="232" y="143"/>
                  <a:pt x="235" y="146"/>
                </a:cubicBezTo>
                <a:close/>
                <a:moveTo>
                  <a:pt x="98" y="142"/>
                </a:moveTo>
                <a:cubicBezTo>
                  <a:pt x="98" y="140"/>
                  <a:pt x="100" y="137"/>
                  <a:pt x="99" y="136"/>
                </a:cubicBezTo>
                <a:cubicBezTo>
                  <a:pt x="98" y="137"/>
                  <a:pt x="97" y="140"/>
                  <a:pt x="98" y="142"/>
                </a:cubicBezTo>
                <a:close/>
                <a:moveTo>
                  <a:pt x="247" y="150"/>
                </a:moveTo>
                <a:cubicBezTo>
                  <a:pt x="251" y="155"/>
                  <a:pt x="254" y="161"/>
                  <a:pt x="258" y="167"/>
                </a:cubicBezTo>
                <a:cubicBezTo>
                  <a:pt x="255" y="155"/>
                  <a:pt x="249" y="148"/>
                  <a:pt x="244" y="138"/>
                </a:cubicBezTo>
                <a:cubicBezTo>
                  <a:pt x="243" y="138"/>
                  <a:pt x="243" y="137"/>
                  <a:pt x="242" y="136"/>
                </a:cubicBezTo>
                <a:cubicBezTo>
                  <a:pt x="242" y="143"/>
                  <a:pt x="244" y="146"/>
                  <a:pt x="247" y="150"/>
                </a:cubicBezTo>
                <a:close/>
                <a:moveTo>
                  <a:pt x="252" y="146"/>
                </a:moveTo>
                <a:cubicBezTo>
                  <a:pt x="251" y="143"/>
                  <a:pt x="250" y="139"/>
                  <a:pt x="247" y="137"/>
                </a:cubicBezTo>
                <a:cubicBezTo>
                  <a:pt x="249" y="140"/>
                  <a:pt x="250" y="143"/>
                  <a:pt x="252" y="146"/>
                </a:cubicBezTo>
                <a:close/>
                <a:moveTo>
                  <a:pt x="281" y="146"/>
                </a:moveTo>
                <a:cubicBezTo>
                  <a:pt x="281" y="142"/>
                  <a:pt x="279" y="140"/>
                  <a:pt x="277" y="137"/>
                </a:cubicBezTo>
                <a:cubicBezTo>
                  <a:pt x="277" y="142"/>
                  <a:pt x="279" y="143"/>
                  <a:pt x="281" y="146"/>
                </a:cubicBezTo>
                <a:close/>
                <a:moveTo>
                  <a:pt x="59" y="156"/>
                </a:moveTo>
                <a:cubicBezTo>
                  <a:pt x="60" y="151"/>
                  <a:pt x="64" y="143"/>
                  <a:pt x="63" y="138"/>
                </a:cubicBezTo>
                <a:cubicBezTo>
                  <a:pt x="62" y="144"/>
                  <a:pt x="57" y="149"/>
                  <a:pt x="59" y="156"/>
                </a:cubicBezTo>
                <a:close/>
                <a:moveTo>
                  <a:pt x="81" y="146"/>
                </a:moveTo>
                <a:cubicBezTo>
                  <a:pt x="82" y="144"/>
                  <a:pt x="84" y="140"/>
                  <a:pt x="83" y="138"/>
                </a:cubicBezTo>
                <a:cubicBezTo>
                  <a:pt x="82" y="140"/>
                  <a:pt x="80" y="143"/>
                  <a:pt x="81" y="146"/>
                </a:cubicBezTo>
                <a:close/>
                <a:moveTo>
                  <a:pt x="126" y="144"/>
                </a:moveTo>
                <a:cubicBezTo>
                  <a:pt x="128" y="142"/>
                  <a:pt x="130" y="140"/>
                  <a:pt x="132" y="138"/>
                </a:cubicBezTo>
                <a:cubicBezTo>
                  <a:pt x="130" y="138"/>
                  <a:pt x="127" y="142"/>
                  <a:pt x="126" y="144"/>
                </a:cubicBezTo>
                <a:close/>
                <a:moveTo>
                  <a:pt x="226" y="160"/>
                </a:moveTo>
                <a:cubicBezTo>
                  <a:pt x="226" y="154"/>
                  <a:pt x="224" y="149"/>
                  <a:pt x="221" y="143"/>
                </a:cubicBezTo>
                <a:cubicBezTo>
                  <a:pt x="218" y="142"/>
                  <a:pt x="216" y="138"/>
                  <a:pt x="213" y="138"/>
                </a:cubicBezTo>
                <a:cubicBezTo>
                  <a:pt x="219" y="145"/>
                  <a:pt x="222" y="153"/>
                  <a:pt x="226" y="160"/>
                </a:cubicBezTo>
                <a:close/>
                <a:moveTo>
                  <a:pt x="143" y="138"/>
                </a:moveTo>
                <a:cubicBezTo>
                  <a:pt x="136" y="143"/>
                  <a:pt x="128" y="148"/>
                  <a:pt x="126" y="155"/>
                </a:cubicBezTo>
                <a:cubicBezTo>
                  <a:pt x="133" y="148"/>
                  <a:pt x="140" y="142"/>
                  <a:pt x="153" y="141"/>
                </a:cubicBezTo>
                <a:cubicBezTo>
                  <a:pt x="149" y="140"/>
                  <a:pt x="147" y="138"/>
                  <a:pt x="143" y="138"/>
                </a:cubicBezTo>
                <a:close/>
                <a:moveTo>
                  <a:pt x="84" y="147"/>
                </a:moveTo>
                <a:cubicBezTo>
                  <a:pt x="86" y="145"/>
                  <a:pt x="88" y="141"/>
                  <a:pt x="88" y="139"/>
                </a:cubicBezTo>
                <a:cubicBezTo>
                  <a:pt x="87" y="141"/>
                  <a:pt x="84" y="144"/>
                  <a:pt x="84" y="147"/>
                </a:cubicBezTo>
                <a:close/>
                <a:moveTo>
                  <a:pt x="125" y="140"/>
                </a:moveTo>
                <a:cubicBezTo>
                  <a:pt x="122" y="139"/>
                  <a:pt x="120" y="143"/>
                  <a:pt x="120" y="146"/>
                </a:cubicBezTo>
                <a:cubicBezTo>
                  <a:pt x="122" y="143"/>
                  <a:pt x="124" y="141"/>
                  <a:pt x="126" y="139"/>
                </a:cubicBezTo>
                <a:cubicBezTo>
                  <a:pt x="125" y="138"/>
                  <a:pt x="125" y="140"/>
                  <a:pt x="125" y="140"/>
                </a:cubicBezTo>
                <a:close/>
                <a:moveTo>
                  <a:pt x="184" y="141"/>
                </a:moveTo>
                <a:cubicBezTo>
                  <a:pt x="181" y="141"/>
                  <a:pt x="179" y="139"/>
                  <a:pt x="177" y="139"/>
                </a:cubicBezTo>
                <a:cubicBezTo>
                  <a:pt x="179" y="140"/>
                  <a:pt x="181" y="142"/>
                  <a:pt x="184" y="141"/>
                </a:cubicBezTo>
                <a:close/>
                <a:moveTo>
                  <a:pt x="112" y="141"/>
                </a:moveTo>
                <a:cubicBezTo>
                  <a:pt x="113" y="140"/>
                  <a:pt x="114" y="140"/>
                  <a:pt x="115" y="139"/>
                </a:cubicBezTo>
                <a:cubicBezTo>
                  <a:pt x="114" y="139"/>
                  <a:pt x="112" y="140"/>
                  <a:pt x="112" y="141"/>
                </a:cubicBezTo>
                <a:close/>
                <a:moveTo>
                  <a:pt x="269" y="145"/>
                </a:moveTo>
                <a:cubicBezTo>
                  <a:pt x="268" y="143"/>
                  <a:pt x="268" y="141"/>
                  <a:pt x="267" y="139"/>
                </a:cubicBezTo>
                <a:cubicBezTo>
                  <a:pt x="267" y="141"/>
                  <a:pt x="268" y="143"/>
                  <a:pt x="269" y="145"/>
                </a:cubicBezTo>
                <a:close/>
                <a:moveTo>
                  <a:pt x="97" y="162"/>
                </a:moveTo>
                <a:cubicBezTo>
                  <a:pt x="96" y="162"/>
                  <a:pt x="95" y="163"/>
                  <a:pt x="96" y="164"/>
                </a:cubicBezTo>
                <a:cubicBezTo>
                  <a:pt x="96" y="163"/>
                  <a:pt x="97" y="162"/>
                  <a:pt x="98" y="163"/>
                </a:cubicBezTo>
                <a:cubicBezTo>
                  <a:pt x="97" y="156"/>
                  <a:pt x="101" y="147"/>
                  <a:pt x="100" y="140"/>
                </a:cubicBezTo>
                <a:cubicBezTo>
                  <a:pt x="98" y="147"/>
                  <a:pt x="96" y="155"/>
                  <a:pt x="97" y="162"/>
                </a:cubicBezTo>
                <a:close/>
                <a:moveTo>
                  <a:pt x="241" y="152"/>
                </a:moveTo>
                <a:cubicBezTo>
                  <a:pt x="240" y="147"/>
                  <a:pt x="238" y="143"/>
                  <a:pt x="235" y="141"/>
                </a:cubicBezTo>
                <a:cubicBezTo>
                  <a:pt x="237" y="145"/>
                  <a:pt x="238" y="149"/>
                  <a:pt x="241" y="152"/>
                </a:cubicBezTo>
                <a:close/>
                <a:moveTo>
                  <a:pt x="34" y="168"/>
                </a:moveTo>
                <a:cubicBezTo>
                  <a:pt x="35" y="166"/>
                  <a:pt x="36" y="161"/>
                  <a:pt x="37" y="160"/>
                </a:cubicBezTo>
                <a:cubicBezTo>
                  <a:pt x="38" y="160"/>
                  <a:pt x="38" y="162"/>
                  <a:pt x="38" y="160"/>
                </a:cubicBezTo>
                <a:cubicBezTo>
                  <a:pt x="38" y="156"/>
                  <a:pt x="40" y="150"/>
                  <a:pt x="39" y="142"/>
                </a:cubicBezTo>
                <a:cubicBezTo>
                  <a:pt x="36" y="149"/>
                  <a:pt x="33" y="160"/>
                  <a:pt x="34" y="168"/>
                </a:cubicBezTo>
                <a:close/>
                <a:moveTo>
                  <a:pt x="113" y="158"/>
                </a:moveTo>
                <a:cubicBezTo>
                  <a:pt x="116" y="154"/>
                  <a:pt x="116" y="147"/>
                  <a:pt x="118" y="142"/>
                </a:cubicBezTo>
                <a:cubicBezTo>
                  <a:pt x="119" y="142"/>
                  <a:pt x="119" y="142"/>
                  <a:pt x="118" y="142"/>
                </a:cubicBezTo>
                <a:cubicBezTo>
                  <a:pt x="113" y="144"/>
                  <a:pt x="111" y="152"/>
                  <a:pt x="113" y="158"/>
                </a:cubicBezTo>
                <a:close/>
                <a:moveTo>
                  <a:pt x="268" y="155"/>
                </a:moveTo>
                <a:cubicBezTo>
                  <a:pt x="267" y="150"/>
                  <a:pt x="263" y="147"/>
                  <a:pt x="261" y="143"/>
                </a:cubicBezTo>
                <a:cubicBezTo>
                  <a:pt x="262" y="148"/>
                  <a:pt x="265" y="151"/>
                  <a:pt x="268" y="155"/>
                </a:cubicBezTo>
                <a:close/>
                <a:moveTo>
                  <a:pt x="122" y="172"/>
                </a:moveTo>
                <a:cubicBezTo>
                  <a:pt x="123" y="174"/>
                  <a:pt x="125" y="176"/>
                  <a:pt x="127" y="178"/>
                </a:cubicBezTo>
                <a:cubicBezTo>
                  <a:pt x="128" y="174"/>
                  <a:pt x="127" y="172"/>
                  <a:pt x="128" y="169"/>
                </a:cubicBezTo>
                <a:cubicBezTo>
                  <a:pt x="129" y="168"/>
                  <a:pt x="131" y="166"/>
                  <a:pt x="131" y="164"/>
                </a:cubicBezTo>
                <a:cubicBezTo>
                  <a:pt x="131" y="163"/>
                  <a:pt x="131" y="162"/>
                  <a:pt x="131" y="161"/>
                </a:cubicBezTo>
                <a:cubicBezTo>
                  <a:pt x="132" y="159"/>
                  <a:pt x="135" y="157"/>
                  <a:pt x="136" y="155"/>
                </a:cubicBezTo>
                <a:cubicBezTo>
                  <a:pt x="137" y="154"/>
                  <a:pt x="137" y="153"/>
                  <a:pt x="137" y="152"/>
                </a:cubicBezTo>
                <a:cubicBezTo>
                  <a:pt x="139" y="151"/>
                  <a:pt x="142" y="149"/>
                  <a:pt x="144" y="148"/>
                </a:cubicBezTo>
                <a:cubicBezTo>
                  <a:pt x="146" y="148"/>
                  <a:pt x="148" y="148"/>
                  <a:pt x="150" y="147"/>
                </a:cubicBezTo>
                <a:cubicBezTo>
                  <a:pt x="152" y="147"/>
                  <a:pt x="154" y="144"/>
                  <a:pt x="157" y="143"/>
                </a:cubicBezTo>
                <a:cubicBezTo>
                  <a:pt x="138" y="144"/>
                  <a:pt x="125" y="154"/>
                  <a:pt x="122" y="172"/>
                </a:cubicBezTo>
                <a:close/>
                <a:moveTo>
                  <a:pt x="112" y="169"/>
                </a:moveTo>
                <a:cubicBezTo>
                  <a:pt x="114" y="161"/>
                  <a:pt x="109" y="157"/>
                  <a:pt x="110" y="148"/>
                </a:cubicBezTo>
                <a:cubicBezTo>
                  <a:pt x="110" y="147"/>
                  <a:pt x="113" y="146"/>
                  <a:pt x="112" y="144"/>
                </a:cubicBezTo>
                <a:cubicBezTo>
                  <a:pt x="107" y="149"/>
                  <a:pt x="108" y="163"/>
                  <a:pt x="112" y="169"/>
                </a:cubicBezTo>
                <a:close/>
                <a:moveTo>
                  <a:pt x="120" y="150"/>
                </a:moveTo>
                <a:cubicBezTo>
                  <a:pt x="119" y="154"/>
                  <a:pt x="115" y="159"/>
                  <a:pt x="116" y="163"/>
                </a:cubicBezTo>
                <a:cubicBezTo>
                  <a:pt x="118" y="162"/>
                  <a:pt x="118" y="157"/>
                  <a:pt x="119" y="154"/>
                </a:cubicBezTo>
                <a:cubicBezTo>
                  <a:pt x="121" y="151"/>
                  <a:pt x="123" y="148"/>
                  <a:pt x="125" y="145"/>
                </a:cubicBezTo>
                <a:cubicBezTo>
                  <a:pt x="123" y="146"/>
                  <a:pt x="122" y="149"/>
                  <a:pt x="120" y="150"/>
                </a:cubicBezTo>
                <a:close/>
                <a:moveTo>
                  <a:pt x="217" y="177"/>
                </a:moveTo>
                <a:cubicBezTo>
                  <a:pt x="215" y="169"/>
                  <a:pt x="211" y="163"/>
                  <a:pt x="207" y="158"/>
                </a:cubicBezTo>
                <a:cubicBezTo>
                  <a:pt x="205" y="155"/>
                  <a:pt x="203" y="152"/>
                  <a:pt x="200" y="151"/>
                </a:cubicBezTo>
                <a:cubicBezTo>
                  <a:pt x="197" y="148"/>
                  <a:pt x="193" y="147"/>
                  <a:pt x="189" y="145"/>
                </a:cubicBezTo>
                <a:cubicBezTo>
                  <a:pt x="187" y="146"/>
                  <a:pt x="187" y="145"/>
                  <a:pt x="185" y="145"/>
                </a:cubicBezTo>
                <a:cubicBezTo>
                  <a:pt x="197" y="155"/>
                  <a:pt x="209" y="163"/>
                  <a:pt x="217" y="177"/>
                </a:cubicBezTo>
                <a:close/>
                <a:moveTo>
                  <a:pt x="157" y="146"/>
                </a:moveTo>
                <a:cubicBezTo>
                  <a:pt x="159" y="147"/>
                  <a:pt x="161" y="147"/>
                  <a:pt x="164" y="147"/>
                </a:cubicBezTo>
                <a:cubicBezTo>
                  <a:pt x="163" y="145"/>
                  <a:pt x="159" y="145"/>
                  <a:pt x="157" y="146"/>
                </a:cubicBezTo>
                <a:close/>
                <a:moveTo>
                  <a:pt x="171" y="147"/>
                </a:moveTo>
                <a:cubicBezTo>
                  <a:pt x="171" y="146"/>
                  <a:pt x="169" y="146"/>
                  <a:pt x="169" y="146"/>
                </a:cubicBezTo>
                <a:cubicBezTo>
                  <a:pt x="169" y="147"/>
                  <a:pt x="170" y="147"/>
                  <a:pt x="171" y="147"/>
                </a:cubicBezTo>
                <a:close/>
                <a:moveTo>
                  <a:pt x="304" y="151"/>
                </a:moveTo>
                <a:cubicBezTo>
                  <a:pt x="304" y="150"/>
                  <a:pt x="304" y="147"/>
                  <a:pt x="303" y="146"/>
                </a:cubicBezTo>
                <a:cubicBezTo>
                  <a:pt x="303" y="148"/>
                  <a:pt x="303" y="151"/>
                  <a:pt x="304" y="151"/>
                </a:cubicBezTo>
                <a:close/>
                <a:moveTo>
                  <a:pt x="207" y="150"/>
                </a:moveTo>
                <a:cubicBezTo>
                  <a:pt x="212" y="153"/>
                  <a:pt x="206" y="147"/>
                  <a:pt x="205" y="147"/>
                </a:cubicBezTo>
                <a:cubicBezTo>
                  <a:pt x="206" y="148"/>
                  <a:pt x="206" y="149"/>
                  <a:pt x="207" y="150"/>
                </a:cubicBezTo>
                <a:close/>
                <a:moveTo>
                  <a:pt x="64" y="150"/>
                </a:moveTo>
                <a:cubicBezTo>
                  <a:pt x="64" y="150"/>
                  <a:pt x="64" y="150"/>
                  <a:pt x="65" y="150"/>
                </a:cubicBezTo>
                <a:cubicBezTo>
                  <a:pt x="65" y="149"/>
                  <a:pt x="66" y="147"/>
                  <a:pt x="65" y="147"/>
                </a:cubicBezTo>
                <a:cubicBezTo>
                  <a:pt x="65" y="149"/>
                  <a:pt x="64" y="148"/>
                  <a:pt x="64" y="150"/>
                </a:cubicBezTo>
                <a:close/>
                <a:moveTo>
                  <a:pt x="27" y="158"/>
                </a:moveTo>
                <a:cubicBezTo>
                  <a:pt x="26" y="166"/>
                  <a:pt x="28" y="179"/>
                  <a:pt x="30" y="188"/>
                </a:cubicBezTo>
                <a:cubicBezTo>
                  <a:pt x="30" y="186"/>
                  <a:pt x="30" y="187"/>
                  <a:pt x="31" y="186"/>
                </a:cubicBezTo>
                <a:cubicBezTo>
                  <a:pt x="31" y="186"/>
                  <a:pt x="30" y="186"/>
                  <a:pt x="30" y="185"/>
                </a:cubicBezTo>
                <a:cubicBezTo>
                  <a:pt x="31" y="185"/>
                  <a:pt x="31" y="185"/>
                  <a:pt x="31" y="185"/>
                </a:cubicBezTo>
                <a:cubicBezTo>
                  <a:pt x="30" y="175"/>
                  <a:pt x="31" y="162"/>
                  <a:pt x="33" y="150"/>
                </a:cubicBezTo>
                <a:cubicBezTo>
                  <a:pt x="33" y="150"/>
                  <a:pt x="33" y="150"/>
                  <a:pt x="34" y="151"/>
                </a:cubicBezTo>
                <a:cubicBezTo>
                  <a:pt x="33" y="150"/>
                  <a:pt x="35" y="147"/>
                  <a:pt x="34" y="147"/>
                </a:cubicBezTo>
                <a:cubicBezTo>
                  <a:pt x="32" y="151"/>
                  <a:pt x="28" y="154"/>
                  <a:pt x="27" y="158"/>
                </a:cubicBezTo>
                <a:close/>
                <a:moveTo>
                  <a:pt x="74" y="153"/>
                </a:moveTo>
                <a:cubicBezTo>
                  <a:pt x="76" y="156"/>
                  <a:pt x="73" y="160"/>
                  <a:pt x="74" y="164"/>
                </a:cubicBezTo>
                <a:cubicBezTo>
                  <a:pt x="75" y="164"/>
                  <a:pt x="75" y="164"/>
                  <a:pt x="76" y="164"/>
                </a:cubicBezTo>
                <a:cubicBezTo>
                  <a:pt x="77" y="159"/>
                  <a:pt x="77" y="154"/>
                  <a:pt x="78" y="148"/>
                </a:cubicBezTo>
                <a:cubicBezTo>
                  <a:pt x="78" y="148"/>
                  <a:pt x="77" y="148"/>
                  <a:pt x="77" y="148"/>
                </a:cubicBezTo>
                <a:cubicBezTo>
                  <a:pt x="76" y="150"/>
                  <a:pt x="76" y="152"/>
                  <a:pt x="74" y="153"/>
                </a:cubicBezTo>
                <a:close/>
                <a:moveTo>
                  <a:pt x="106" y="151"/>
                </a:moveTo>
                <a:cubicBezTo>
                  <a:pt x="106" y="165"/>
                  <a:pt x="103" y="185"/>
                  <a:pt x="114" y="192"/>
                </a:cubicBezTo>
                <a:cubicBezTo>
                  <a:pt x="112" y="187"/>
                  <a:pt x="113" y="181"/>
                  <a:pt x="112" y="176"/>
                </a:cubicBezTo>
                <a:cubicBezTo>
                  <a:pt x="111" y="175"/>
                  <a:pt x="110" y="174"/>
                  <a:pt x="110" y="173"/>
                </a:cubicBezTo>
                <a:cubicBezTo>
                  <a:pt x="107" y="165"/>
                  <a:pt x="106" y="157"/>
                  <a:pt x="107" y="150"/>
                </a:cubicBezTo>
                <a:cubicBezTo>
                  <a:pt x="106" y="150"/>
                  <a:pt x="106" y="151"/>
                  <a:pt x="106" y="151"/>
                </a:cubicBezTo>
                <a:close/>
                <a:moveTo>
                  <a:pt x="150" y="151"/>
                </a:moveTo>
                <a:cubicBezTo>
                  <a:pt x="151" y="151"/>
                  <a:pt x="152" y="151"/>
                  <a:pt x="152" y="150"/>
                </a:cubicBezTo>
                <a:cubicBezTo>
                  <a:pt x="151" y="149"/>
                  <a:pt x="150" y="150"/>
                  <a:pt x="150" y="151"/>
                </a:cubicBezTo>
                <a:close/>
                <a:moveTo>
                  <a:pt x="233" y="162"/>
                </a:moveTo>
                <a:cubicBezTo>
                  <a:pt x="231" y="160"/>
                  <a:pt x="232" y="155"/>
                  <a:pt x="230" y="154"/>
                </a:cubicBezTo>
                <a:cubicBezTo>
                  <a:pt x="229" y="152"/>
                  <a:pt x="227" y="150"/>
                  <a:pt x="227" y="150"/>
                </a:cubicBezTo>
                <a:cubicBezTo>
                  <a:pt x="228" y="153"/>
                  <a:pt x="229" y="158"/>
                  <a:pt x="229" y="162"/>
                </a:cubicBezTo>
                <a:cubicBezTo>
                  <a:pt x="229" y="164"/>
                  <a:pt x="229" y="165"/>
                  <a:pt x="229" y="166"/>
                </a:cubicBezTo>
                <a:cubicBezTo>
                  <a:pt x="230" y="169"/>
                  <a:pt x="233" y="172"/>
                  <a:pt x="234" y="174"/>
                </a:cubicBezTo>
                <a:cubicBezTo>
                  <a:pt x="234" y="169"/>
                  <a:pt x="233" y="166"/>
                  <a:pt x="233" y="162"/>
                </a:cubicBezTo>
                <a:close/>
                <a:moveTo>
                  <a:pt x="259" y="157"/>
                </a:moveTo>
                <a:cubicBezTo>
                  <a:pt x="259" y="155"/>
                  <a:pt x="258" y="151"/>
                  <a:pt x="256" y="150"/>
                </a:cubicBezTo>
                <a:cubicBezTo>
                  <a:pt x="257" y="152"/>
                  <a:pt x="257" y="155"/>
                  <a:pt x="259" y="157"/>
                </a:cubicBezTo>
                <a:close/>
                <a:moveTo>
                  <a:pt x="182" y="156"/>
                </a:moveTo>
                <a:cubicBezTo>
                  <a:pt x="187" y="158"/>
                  <a:pt x="190" y="160"/>
                  <a:pt x="193" y="163"/>
                </a:cubicBezTo>
                <a:cubicBezTo>
                  <a:pt x="190" y="158"/>
                  <a:pt x="184" y="155"/>
                  <a:pt x="179" y="151"/>
                </a:cubicBezTo>
                <a:cubicBezTo>
                  <a:pt x="177" y="150"/>
                  <a:pt x="176" y="151"/>
                  <a:pt x="176" y="150"/>
                </a:cubicBezTo>
                <a:cubicBezTo>
                  <a:pt x="176" y="153"/>
                  <a:pt x="181" y="153"/>
                  <a:pt x="182" y="156"/>
                </a:cubicBezTo>
                <a:close/>
                <a:moveTo>
                  <a:pt x="161" y="150"/>
                </a:moveTo>
                <a:cubicBezTo>
                  <a:pt x="158" y="151"/>
                  <a:pt x="153" y="152"/>
                  <a:pt x="150" y="155"/>
                </a:cubicBezTo>
                <a:cubicBezTo>
                  <a:pt x="156" y="153"/>
                  <a:pt x="163" y="151"/>
                  <a:pt x="169" y="152"/>
                </a:cubicBezTo>
                <a:cubicBezTo>
                  <a:pt x="167" y="151"/>
                  <a:pt x="164" y="150"/>
                  <a:pt x="161" y="150"/>
                </a:cubicBezTo>
                <a:close/>
                <a:moveTo>
                  <a:pt x="11" y="165"/>
                </a:moveTo>
                <a:cubicBezTo>
                  <a:pt x="10" y="171"/>
                  <a:pt x="12" y="177"/>
                  <a:pt x="12" y="183"/>
                </a:cubicBezTo>
                <a:cubicBezTo>
                  <a:pt x="14" y="181"/>
                  <a:pt x="13" y="177"/>
                  <a:pt x="16" y="178"/>
                </a:cubicBezTo>
                <a:cubicBezTo>
                  <a:pt x="16" y="168"/>
                  <a:pt x="17" y="160"/>
                  <a:pt x="18" y="151"/>
                </a:cubicBezTo>
                <a:cubicBezTo>
                  <a:pt x="18" y="151"/>
                  <a:pt x="18" y="151"/>
                  <a:pt x="17" y="151"/>
                </a:cubicBezTo>
                <a:cubicBezTo>
                  <a:pt x="17" y="156"/>
                  <a:pt x="12" y="160"/>
                  <a:pt x="11" y="165"/>
                </a:cubicBezTo>
                <a:close/>
                <a:moveTo>
                  <a:pt x="54" y="162"/>
                </a:moveTo>
                <a:cubicBezTo>
                  <a:pt x="55" y="157"/>
                  <a:pt x="57" y="155"/>
                  <a:pt x="56" y="151"/>
                </a:cubicBezTo>
                <a:cubicBezTo>
                  <a:pt x="55" y="154"/>
                  <a:pt x="54" y="159"/>
                  <a:pt x="54" y="162"/>
                </a:cubicBezTo>
                <a:close/>
                <a:moveTo>
                  <a:pt x="135" y="160"/>
                </a:moveTo>
                <a:cubicBezTo>
                  <a:pt x="139" y="158"/>
                  <a:pt x="144" y="156"/>
                  <a:pt x="147" y="151"/>
                </a:cubicBezTo>
                <a:cubicBezTo>
                  <a:pt x="141" y="152"/>
                  <a:pt x="137" y="156"/>
                  <a:pt x="135" y="160"/>
                </a:cubicBezTo>
                <a:close/>
                <a:moveTo>
                  <a:pt x="245" y="164"/>
                </a:moveTo>
                <a:cubicBezTo>
                  <a:pt x="251" y="170"/>
                  <a:pt x="254" y="177"/>
                  <a:pt x="259" y="183"/>
                </a:cubicBezTo>
                <a:cubicBezTo>
                  <a:pt x="258" y="170"/>
                  <a:pt x="252" y="159"/>
                  <a:pt x="244" y="151"/>
                </a:cubicBezTo>
                <a:cubicBezTo>
                  <a:pt x="245" y="155"/>
                  <a:pt x="246" y="160"/>
                  <a:pt x="245" y="164"/>
                </a:cubicBezTo>
                <a:close/>
                <a:moveTo>
                  <a:pt x="323" y="170"/>
                </a:moveTo>
                <a:cubicBezTo>
                  <a:pt x="323" y="176"/>
                  <a:pt x="322" y="183"/>
                  <a:pt x="322" y="187"/>
                </a:cubicBezTo>
                <a:cubicBezTo>
                  <a:pt x="322" y="191"/>
                  <a:pt x="325" y="196"/>
                  <a:pt x="326" y="200"/>
                </a:cubicBezTo>
                <a:cubicBezTo>
                  <a:pt x="327" y="194"/>
                  <a:pt x="326" y="189"/>
                  <a:pt x="326" y="183"/>
                </a:cubicBezTo>
                <a:cubicBezTo>
                  <a:pt x="325" y="180"/>
                  <a:pt x="324" y="173"/>
                  <a:pt x="325" y="170"/>
                </a:cubicBezTo>
                <a:cubicBezTo>
                  <a:pt x="323" y="165"/>
                  <a:pt x="323" y="156"/>
                  <a:pt x="319" y="151"/>
                </a:cubicBezTo>
                <a:cubicBezTo>
                  <a:pt x="320" y="157"/>
                  <a:pt x="322" y="163"/>
                  <a:pt x="323" y="170"/>
                </a:cubicBezTo>
                <a:close/>
                <a:moveTo>
                  <a:pt x="280" y="152"/>
                </a:moveTo>
                <a:cubicBezTo>
                  <a:pt x="281" y="153"/>
                  <a:pt x="280" y="155"/>
                  <a:pt x="281" y="155"/>
                </a:cubicBezTo>
                <a:cubicBezTo>
                  <a:pt x="281" y="154"/>
                  <a:pt x="280" y="150"/>
                  <a:pt x="280" y="152"/>
                </a:cubicBezTo>
                <a:close/>
                <a:moveTo>
                  <a:pt x="83" y="162"/>
                </a:moveTo>
                <a:cubicBezTo>
                  <a:pt x="83" y="159"/>
                  <a:pt x="84" y="156"/>
                  <a:pt x="84" y="154"/>
                </a:cubicBezTo>
                <a:cubicBezTo>
                  <a:pt x="83" y="156"/>
                  <a:pt x="82" y="160"/>
                  <a:pt x="83" y="162"/>
                </a:cubicBezTo>
                <a:close/>
                <a:moveTo>
                  <a:pt x="160" y="155"/>
                </a:moveTo>
                <a:cubicBezTo>
                  <a:pt x="169" y="156"/>
                  <a:pt x="177" y="160"/>
                  <a:pt x="184" y="162"/>
                </a:cubicBezTo>
                <a:cubicBezTo>
                  <a:pt x="180" y="155"/>
                  <a:pt x="169" y="153"/>
                  <a:pt x="160" y="155"/>
                </a:cubicBezTo>
                <a:close/>
                <a:moveTo>
                  <a:pt x="295" y="161"/>
                </a:moveTo>
                <a:cubicBezTo>
                  <a:pt x="296" y="163"/>
                  <a:pt x="296" y="164"/>
                  <a:pt x="297" y="166"/>
                </a:cubicBezTo>
                <a:cubicBezTo>
                  <a:pt x="298" y="166"/>
                  <a:pt x="295" y="162"/>
                  <a:pt x="296" y="161"/>
                </a:cubicBezTo>
                <a:cubicBezTo>
                  <a:pt x="294" y="159"/>
                  <a:pt x="295" y="155"/>
                  <a:pt x="293" y="154"/>
                </a:cubicBezTo>
                <a:cubicBezTo>
                  <a:pt x="293" y="157"/>
                  <a:pt x="295" y="158"/>
                  <a:pt x="295" y="161"/>
                </a:cubicBezTo>
                <a:close/>
                <a:moveTo>
                  <a:pt x="93" y="175"/>
                </a:moveTo>
                <a:cubicBezTo>
                  <a:pt x="95" y="169"/>
                  <a:pt x="91" y="161"/>
                  <a:pt x="90" y="155"/>
                </a:cubicBezTo>
                <a:cubicBezTo>
                  <a:pt x="89" y="162"/>
                  <a:pt x="89" y="170"/>
                  <a:pt x="93" y="175"/>
                </a:cubicBezTo>
                <a:close/>
                <a:moveTo>
                  <a:pt x="221" y="175"/>
                </a:moveTo>
                <a:cubicBezTo>
                  <a:pt x="222" y="180"/>
                  <a:pt x="220" y="185"/>
                  <a:pt x="222" y="188"/>
                </a:cubicBezTo>
                <a:cubicBezTo>
                  <a:pt x="225" y="176"/>
                  <a:pt x="221" y="158"/>
                  <a:pt x="210" y="155"/>
                </a:cubicBezTo>
                <a:cubicBezTo>
                  <a:pt x="214" y="161"/>
                  <a:pt x="220" y="168"/>
                  <a:pt x="221" y="175"/>
                </a:cubicBezTo>
                <a:close/>
                <a:moveTo>
                  <a:pt x="52" y="171"/>
                </a:moveTo>
                <a:cubicBezTo>
                  <a:pt x="51" y="168"/>
                  <a:pt x="52" y="168"/>
                  <a:pt x="51" y="166"/>
                </a:cubicBezTo>
                <a:cubicBezTo>
                  <a:pt x="52" y="164"/>
                  <a:pt x="51" y="159"/>
                  <a:pt x="52" y="157"/>
                </a:cubicBezTo>
                <a:cubicBezTo>
                  <a:pt x="52" y="156"/>
                  <a:pt x="51" y="155"/>
                  <a:pt x="51" y="157"/>
                </a:cubicBezTo>
                <a:cubicBezTo>
                  <a:pt x="49" y="166"/>
                  <a:pt x="46" y="178"/>
                  <a:pt x="50" y="186"/>
                </a:cubicBezTo>
                <a:cubicBezTo>
                  <a:pt x="52" y="182"/>
                  <a:pt x="49" y="174"/>
                  <a:pt x="52" y="171"/>
                </a:cubicBezTo>
                <a:close/>
                <a:moveTo>
                  <a:pt x="59" y="164"/>
                </a:moveTo>
                <a:cubicBezTo>
                  <a:pt x="58" y="165"/>
                  <a:pt x="57" y="167"/>
                  <a:pt x="58" y="167"/>
                </a:cubicBezTo>
                <a:cubicBezTo>
                  <a:pt x="58" y="167"/>
                  <a:pt x="58" y="167"/>
                  <a:pt x="58" y="167"/>
                </a:cubicBezTo>
                <a:cubicBezTo>
                  <a:pt x="59" y="172"/>
                  <a:pt x="59" y="179"/>
                  <a:pt x="61" y="183"/>
                </a:cubicBezTo>
                <a:cubicBezTo>
                  <a:pt x="62" y="173"/>
                  <a:pt x="60" y="167"/>
                  <a:pt x="61" y="157"/>
                </a:cubicBezTo>
                <a:cubicBezTo>
                  <a:pt x="62" y="157"/>
                  <a:pt x="61" y="155"/>
                  <a:pt x="61" y="157"/>
                </a:cubicBezTo>
                <a:cubicBezTo>
                  <a:pt x="60" y="159"/>
                  <a:pt x="59" y="162"/>
                  <a:pt x="59" y="164"/>
                </a:cubicBezTo>
                <a:close/>
                <a:moveTo>
                  <a:pt x="67" y="160"/>
                </a:moveTo>
                <a:cubicBezTo>
                  <a:pt x="68" y="159"/>
                  <a:pt x="68" y="159"/>
                  <a:pt x="68" y="159"/>
                </a:cubicBezTo>
                <a:cubicBezTo>
                  <a:pt x="67" y="159"/>
                  <a:pt x="68" y="157"/>
                  <a:pt x="67" y="157"/>
                </a:cubicBezTo>
                <a:cubicBezTo>
                  <a:pt x="67" y="158"/>
                  <a:pt x="67" y="160"/>
                  <a:pt x="67" y="160"/>
                </a:cubicBezTo>
                <a:close/>
                <a:moveTo>
                  <a:pt x="160" y="158"/>
                </a:moveTo>
                <a:cubicBezTo>
                  <a:pt x="157" y="157"/>
                  <a:pt x="153" y="157"/>
                  <a:pt x="151" y="159"/>
                </a:cubicBezTo>
                <a:cubicBezTo>
                  <a:pt x="156" y="159"/>
                  <a:pt x="161" y="158"/>
                  <a:pt x="166" y="160"/>
                </a:cubicBezTo>
                <a:cubicBezTo>
                  <a:pt x="165" y="159"/>
                  <a:pt x="162" y="158"/>
                  <a:pt x="160" y="158"/>
                </a:cubicBezTo>
                <a:close/>
                <a:moveTo>
                  <a:pt x="104" y="178"/>
                </a:moveTo>
                <a:cubicBezTo>
                  <a:pt x="103" y="171"/>
                  <a:pt x="103" y="163"/>
                  <a:pt x="103" y="158"/>
                </a:cubicBezTo>
                <a:cubicBezTo>
                  <a:pt x="102" y="163"/>
                  <a:pt x="100" y="174"/>
                  <a:pt x="104" y="178"/>
                </a:cubicBezTo>
                <a:close/>
                <a:moveTo>
                  <a:pt x="277" y="158"/>
                </a:moveTo>
                <a:cubicBezTo>
                  <a:pt x="278" y="159"/>
                  <a:pt x="278" y="163"/>
                  <a:pt x="279" y="165"/>
                </a:cubicBezTo>
                <a:cubicBezTo>
                  <a:pt x="279" y="162"/>
                  <a:pt x="279" y="159"/>
                  <a:pt x="277" y="158"/>
                </a:cubicBezTo>
                <a:close/>
                <a:moveTo>
                  <a:pt x="285" y="169"/>
                </a:moveTo>
                <a:cubicBezTo>
                  <a:pt x="286" y="172"/>
                  <a:pt x="286" y="176"/>
                  <a:pt x="288" y="178"/>
                </a:cubicBezTo>
                <a:cubicBezTo>
                  <a:pt x="289" y="170"/>
                  <a:pt x="288" y="163"/>
                  <a:pt x="283" y="158"/>
                </a:cubicBezTo>
                <a:cubicBezTo>
                  <a:pt x="282" y="163"/>
                  <a:pt x="284" y="166"/>
                  <a:pt x="285" y="169"/>
                </a:cubicBezTo>
                <a:close/>
                <a:moveTo>
                  <a:pt x="241" y="168"/>
                </a:moveTo>
                <a:cubicBezTo>
                  <a:pt x="241" y="165"/>
                  <a:pt x="240" y="161"/>
                  <a:pt x="237" y="159"/>
                </a:cubicBezTo>
                <a:cubicBezTo>
                  <a:pt x="238" y="163"/>
                  <a:pt x="240" y="166"/>
                  <a:pt x="241" y="168"/>
                </a:cubicBezTo>
                <a:close/>
                <a:moveTo>
                  <a:pt x="142" y="167"/>
                </a:moveTo>
                <a:cubicBezTo>
                  <a:pt x="143" y="167"/>
                  <a:pt x="143" y="166"/>
                  <a:pt x="145" y="164"/>
                </a:cubicBezTo>
                <a:cubicBezTo>
                  <a:pt x="146" y="163"/>
                  <a:pt x="149" y="163"/>
                  <a:pt x="150" y="162"/>
                </a:cubicBezTo>
                <a:cubicBezTo>
                  <a:pt x="145" y="161"/>
                  <a:pt x="143" y="164"/>
                  <a:pt x="142" y="167"/>
                </a:cubicBezTo>
                <a:close/>
                <a:moveTo>
                  <a:pt x="137" y="170"/>
                </a:moveTo>
                <a:cubicBezTo>
                  <a:pt x="137" y="168"/>
                  <a:pt x="140" y="166"/>
                  <a:pt x="139" y="164"/>
                </a:cubicBezTo>
                <a:cubicBezTo>
                  <a:pt x="138" y="166"/>
                  <a:pt x="136" y="168"/>
                  <a:pt x="137" y="170"/>
                </a:cubicBezTo>
                <a:close/>
                <a:moveTo>
                  <a:pt x="211" y="178"/>
                </a:moveTo>
                <a:cubicBezTo>
                  <a:pt x="210" y="174"/>
                  <a:pt x="209" y="171"/>
                  <a:pt x="207" y="168"/>
                </a:cubicBezTo>
                <a:cubicBezTo>
                  <a:pt x="206" y="167"/>
                  <a:pt x="205" y="164"/>
                  <a:pt x="203" y="165"/>
                </a:cubicBezTo>
                <a:cubicBezTo>
                  <a:pt x="207" y="168"/>
                  <a:pt x="208" y="175"/>
                  <a:pt x="211" y="178"/>
                </a:cubicBezTo>
                <a:close/>
                <a:moveTo>
                  <a:pt x="142" y="175"/>
                </a:moveTo>
                <a:cubicBezTo>
                  <a:pt x="143" y="176"/>
                  <a:pt x="144" y="174"/>
                  <a:pt x="146" y="174"/>
                </a:cubicBezTo>
                <a:cubicBezTo>
                  <a:pt x="148" y="170"/>
                  <a:pt x="149" y="168"/>
                  <a:pt x="152" y="165"/>
                </a:cubicBezTo>
                <a:cubicBezTo>
                  <a:pt x="146" y="166"/>
                  <a:pt x="143" y="169"/>
                  <a:pt x="142" y="175"/>
                </a:cubicBezTo>
                <a:close/>
                <a:moveTo>
                  <a:pt x="270" y="167"/>
                </a:moveTo>
                <a:cubicBezTo>
                  <a:pt x="270" y="166"/>
                  <a:pt x="270" y="165"/>
                  <a:pt x="269" y="165"/>
                </a:cubicBezTo>
                <a:cubicBezTo>
                  <a:pt x="269" y="165"/>
                  <a:pt x="269" y="167"/>
                  <a:pt x="270" y="167"/>
                </a:cubicBezTo>
                <a:close/>
                <a:moveTo>
                  <a:pt x="98" y="171"/>
                </a:moveTo>
                <a:cubicBezTo>
                  <a:pt x="98" y="170"/>
                  <a:pt x="98" y="168"/>
                  <a:pt x="99" y="169"/>
                </a:cubicBezTo>
                <a:cubicBezTo>
                  <a:pt x="99" y="167"/>
                  <a:pt x="98" y="167"/>
                  <a:pt x="98" y="165"/>
                </a:cubicBezTo>
                <a:cubicBezTo>
                  <a:pt x="97" y="167"/>
                  <a:pt x="97" y="169"/>
                  <a:pt x="98" y="171"/>
                </a:cubicBezTo>
                <a:close/>
                <a:moveTo>
                  <a:pt x="267" y="173"/>
                </a:moveTo>
                <a:cubicBezTo>
                  <a:pt x="268" y="173"/>
                  <a:pt x="268" y="172"/>
                  <a:pt x="268" y="172"/>
                </a:cubicBezTo>
                <a:cubicBezTo>
                  <a:pt x="267" y="170"/>
                  <a:pt x="266" y="166"/>
                  <a:pt x="265" y="166"/>
                </a:cubicBezTo>
                <a:cubicBezTo>
                  <a:pt x="266" y="168"/>
                  <a:pt x="266" y="171"/>
                  <a:pt x="267" y="173"/>
                </a:cubicBezTo>
                <a:close/>
                <a:moveTo>
                  <a:pt x="153" y="171"/>
                </a:moveTo>
                <a:cubicBezTo>
                  <a:pt x="159" y="170"/>
                  <a:pt x="165" y="169"/>
                  <a:pt x="172" y="169"/>
                </a:cubicBezTo>
                <a:cubicBezTo>
                  <a:pt x="168" y="163"/>
                  <a:pt x="156" y="166"/>
                  <a:pt x="153" y="171"/>
                </a:cubicBezTo>
                <a:close/>
                <a:moveTo>
                  <a:pt x="115" y="166"/>
                </a:moveTo>
                <a:cubicBezTo>
                  <a:pt x="114" y="168"/>
                  <a:pt x="113" y="174"/>
                  <a:pt x="115" y="177"/>
                </a:cubicBezTo>
                <a:cubicBezTo>
                  <a:pt x="115" y="173"/>
                  <a:pt x="115" y="171"/>
                  <a:pt x="116" y="168"/>
                </a:cubicBezTo>
                <a:cubicBezTo>
                  <a:pt x="115" y="167"/>
                  <a:pt x="115" y="168"/>
                  <a:pt x="115" y="166"/>
                </a:cubicBezTo>
                <a:close/>
                <a:moveTo>
                  <a:pt x="206" y="177"/>
                </a:moveTo>
                <a:cubicBezTo>
                  <a:pt x="205" y="173"/>
                  <a:pt x="203" y="168"/>
                  <a:pt x="200" y="167"/>
                </a:cubicBezTo>
                <a:cubicBezTo>
                  <a:pt x="203" y="170"/>
                  <a:pt x="204" y="174"/>
                  <a:pt x="206" y="177"/>
                </a:cubicBezTo>
                <a:close/>
                <a:moveTo>
                  <a:pt x="200" y="170"/>
                </a:moveTo>
                <a:cubicBezTo>
                  <a:pt x="199" y="169"/>
                  <a:pt x="198" y="168"/>
                  <a:pt x="197" y="167"/>
                </a:cubicBezTo>
                <a:cubicBezTo>
                  <a:pt x="198" y="168"/>
                  <a:pt x="199" y="170"/>
                  <a:pt x="200" y="170"/>
                </a:cubicBezTo>
                <a:close/>
                <a:moveTo>
                  <a:pt x="335" y="169"/>
                </a:moveTo>
                <a:cubicBezTo>
                  <a:pt x="336" y="169"/>
                  <a:pt x="336" y="169"/>
                  <a:pt x="336" y="169"/>
                </a:cubicBezTo>
                <a:cubicBezTo>
                  <a:pt x="337" y="167"/>
                  <a:pt x="335" y="167"/>
                  <a:pt x="335" y="169"/>
                </a:cubicBezTo>
                <a:close/>
                <a:moveTo>
                  <a:pt x="37" y="189"/>
                </a:moveTo>
                <a:cubicBezTo>
                  <a:pt x="37" y="184"/>
                  <a:pt x="37" y="174"/>
                  <a:pt x="37" y="168"/>
                </a:cubicBezTo>
                <a:cubicBezTo>
                  <a:pt x="34" y="175"/>
                  <a:pt x="34" y="182"/>
                  <a:pt x="37" y="189"/>
                </a:cubicBezTo>
                <a:close/>
                <a:moveTo>
                  <a:pt x="296" y="175"/>
                </a:moveTo>
                <a:cubicBezTo>
                  <a:pt x="296" y="172"/>
                  <a:pt x="295" y="170"/>
                  <a:pt x="294" y="168"/>
                </a:cubicBezTo>
                <a:cubicBezTo>
                  <a:pt x="295" y="170"/>
                  <a:pt x="295" y="173"/>
                  <a:pt x="296" y="175"/>
                </a:cubicBezTo>
                <a:close/>
                <a:moveTo>
                  <a:pt x="194" y="172"/>
                </a:moveTo>
                <a:cubicBezTo>
                  <a:pt x="194" y="170"/>
                  <a:pt x="192" y="169"/>
                  <a:pt x="191" y="169"/>
                </a:cubicBezTo>
                <a:cubicBezTo>
                  <a:pt x="192" y="170"/>
                  <a:pt x="192" y="172"/>
                  <a:pt x="194" y="172"/>
                </a:cubicBezTo>
                <a:close/>
                <a:moveTo>
                  <a:pt x="134" y="182"/>
                </a:moveTo>
                <a:cubicBezTo>
                  <a:pt x="134" y="177"/>
                  <a:pt x="133" y="174"/>
                  <a:pt x="134" y="169"/>
                </a:cubicBezTo>
                <a:cubicBezTo>
                  <a:pt x="134" y="169"/>
                  <a:pt x="134" y="169"/>
                  <a:pt x="134" y="169"/>
                </a:cubicBezTo>
                <a:cubicBezTo>
                  <a:pt x="130" y="172"/>
                  <a:pt x="132" y="178"/>
                  <a:pt x="134" y="182"/>
                </a:cubicBezTo>
                <a:close/>
                <a:moveTo>
                  <a:pt x="340" y="182"/>
                </a:moveTo>
                <a:cubicBezTo>
                  <a:pt x="339" y="177"/>
                  <a:pt x="338" y="173"/>
                  <a:pt x="336" y="169"/>
                </a:cubicBezTo>
                <a:cubicBezTo>
                  <a:pt x="337" y="173"/>
                  <a:pt x="338" y="179"/>
                  <a:pt x="340" y="182"/>
                </a:cubicBezTo>
                <a:close/>
                <a:moveTo>
                  <a:pt x="308" y="194"/>
                </a:moveTo>
                <a:cubicBezTo>
                  <a:pt x="308" y="184"/>
                  <a:pt x="311" y="176"/>
                  <a:pt x="307" y="169"/>
                </a:cubicBezTo>
                <a:cubicBezTo>
                  <a:pt x="308" y="178"/>
                  <a:pt x="306" y="187"/>
                  <a:pt x="308" y="194"/>
                </a:cubicBezTo>
                <a:close/>
                <a:moveTo>
                  <a:pt x="118" y="174"/>
                </a:moveTo>
                <a:cubicBezTo>
                  <a:pt x="118" y="173"/>
                  <a:pt x="118" y="170"/>
                  <a:pt x="117" y="171"/>
                </a:cubicBezTo>
                <a:cubicBezTo>
                  <a:pt x="118" y="172"/>
                  <a:pt x="117" y="173"/>
                  <a:pt x="118" y="174"/>
                </a:cubicBezTo>
                <a:close/>
                <a:moveTo>
                  <a:pt x="28" y="215"/>
                </a:moveTo>
                <a:cubicBezTo>
                  <a:pt x="27" y="207"/>
                  <a:pt x="29" y="200"/>
                  <a:pt x="29" y="194"/>
                </a:cubicBezTo>
                <a:cubicBezTo>
                  <a:pt x="28" y="192"/>
                  <a:pt x="27" y="189"/>
                  <a:pt x="26" y="186"/>
                </a:cubicBezTo>
                <a:cubicBezTo>
                  <a:pt x="25" y="181"/>
                  <a:pt x="26" y="174"/>
                  <a:pt x="25" y="171"/>
                </a:cubicBezTo>
                <a:cubicBezTo>
                  <a:pt x="22" y="186"/>
                  <a:pt x="23" y="202"/>
                  <a:pt x="28" y="215"/>
                </a:cubicBezTo>
                <a:close/>
                <a:moveTo>
                  <a:pt x="136" y="179"/>
                </a:moveTo>
                <a:cubicBezTo>
                  <a:pt x="140" y="179"/>
                  <a:pt x="138" y="173"/>
                  <a:pt x="139" y="171"/>
                </a:cubicBezTo>
                <a:cubicBezTo>
                  <a:pt x="138" y="174"/>
                  <a:pt x="136" y="176"/>
                  <a:pt x="136" y="179"/>
                </a:cubicBezTo>
                <a:close/>
                <a:moveTo>
                  <a:pt x="202" y="174"/>
                </a:moveTo>
                <a:cubicBezTo>
                  <a:pt x="201" y="173"/>
                  <a:pt x="201" y="171"/>
                  <a:pt x="200" y="171"/>
                </a:cubicBezTo>
                <a:cubicBezTo>
                  <a:pt x="200" y="172"/>
                  <a:pt x="201" y="174"/>
                  <a:pt x="202" y="174"/>
                </a:cubicBezTo>
                <a:close/>
                <a:moveTo>
                  <a:pt x="237" y="174"/>
                </a:moveTo>
                <a:cubicBezTo>
                  <a:pt x="237" y="173"/>
                  <a:pt x="237" y="172"/>
                  <a:pt x="236" y="171"/>
                </a:cubicBezTo>
                <a:cubicBezTo>
                  <a:pt x="236" y="172"/>
                  <a:pt x="236" y="174"/>
                  <a:pt x="237" y="174"/>
                </a:cubicBezTo>
                <a:close/>
                <a:moveTo>
                  <a:pt x="253" y="195"/>
                </a:moveTo>
                <a:cubicBezTo>
                  <a:pt x="256" y="194"/>
                  <a:pt x="257" y="191"/>
                  <a:pt x="258" y="188"/>
                </a:cubicBezTo>
                <a:cubicBezTo>
                  <a:pt x="255" y="182"/>
                  <a:pt x="252" y="176"/>
                  <a:pt x="247" y="171"/>
                </a:cubicBezTo>
                <a:cubicBezTo>
                  <a:pt x="251" y="178"/>
                  <a:pt x="252" y="187"/>
                  <a:pt x="253" y="195"/>
                </a:cubicBezTo>
                <a:close/>
                <a:moveTo>
                  <a:pt x="4" y="206"/>
                </a:moveTo>
                <a:cubicBezTo>
                  <a:pt x="4" y="206"/>
                  <a:pt x="4" y="206"/>
                  <a:pt x="4" y="206"/>
                </a:cubicBezTo>
                <a:cubicBezTo>
                  <a:pt x="6" y="230"/>
                  <a:pt x="17" y="247"/>
                  <a:pt x="30" y="260"/>
                </a:cubicBezTo>
                <a:cubicBezTo>
                  <a:pt x="27" y="255"/>
                  <a:pt x="24" y="251"/>
                  <a:pt x="21" y="246"/>
                </a:cubicBezTo>
                <a:cubicBezTo>
                  <a:pt x="14" y="233"/>
                  <a:pt x="8" y="214"/>
                  <a:pt x="11" y="197"/>
                </a:cubicBezTo>
                <a:cubicBezTo>
                  <a:pt x="12" y="189"/>
                  <a:pt x="9" y="180"/>
                  <a:pt x="9" y="171"/>
                </a:cubicBezTo>
                <a:cubicBezTo>
                  <a:pt x="4" y="181"/>
                  <a:pt x="4" y="196"/>
                  <a:pt x="4" y="206"/>
                </a:cubicBezTo>
                <a:close/>
                <a:moveTo>
                  <a:pt x="163" y="173"/>
                </a:moveTo>
                <a:cubicBezTo>
                  <a:pt x="169" y="172"/>
                  <a:pt x="175" y="174"/>
                  <a:pt x="179" y="174"/>
                </a:cubicBezTo>
                <a:cubicBezTo>
                  <a:pt x="176" y="170"/>
                  <a:pt x="168" y="172"/>
                  <a:pt x="163" y="173"/>
                </a:cubicBezTo>
                <a:close/>
                <a:moveTo>
                  <a:pt x="89" y="179"/>
                </a:moveTo>
                <a:cubicBezTo>
                  <a:pt x="90" y="178"/>
                  <a:pt x="90" y="180"/>
                  <a:pt x="91" y="181"/>
                </a:cubicBezTo>
                <a:cubicBezTo>
                  <a:pt x="91" y="177"/>
                  <a:pt x="89" y="175"/>
                  <a:pt x="89" y="172"/>
                </a:cubicBezTo>
                <a:cubicBezTo>
                  <a:pt x="89" y="175"/>
                  <a:pt x="88" y="177"/>
                  <a:pt x="89" y="179"/>
                </a:cubicBezTo>
                <a:close/>
                <a:moveTo>
                  <a:pt x="283" y="183"/>
                </a:moveTo>
                <a:cubicBezTo>
                  <a:pt x="282" y="180"/>
                  <a:pt x="283" y="175"/>
                  <a:pt x="281" y="173"/>
                </a:cubicBezTo>
                <a:cubicBezTo>
                  <a:pt x="280" y="177"/>
                  <a:pt x="281" y="180"/>
                  <a:pt x="283" y="183"/>
                </a:cubicBezTo>
                <a:close/>
                <a:moveTo>
                  <a:pt x="69" y="175"/>
                </a:moveTo>
                <a:cubicBezTo>
                  <a:pt x="69" y="175"/>
                  <a:pt x="69" y="174"/>
                  <a:pt x="70" y="174"/>
                </a:cubicBezTo>
                <a:cubicBezTo>
                  <a:pt x="70" y="175"/>
                  <a:pt x="70" y="175"/>
                  <a:pt x="70" y="175"/>
                </a:cubicBezTo>
                <a:cubicBezTo>
                  <a:pt x="70" y="174"/>
                  <a:pt x="70" y="174"/>
                  <a:pt x="70" y="173"/>
                </a:cubicBezTo>
                <a:cubicBezTo>
                  <a:pt x="69" y="173"/>
                  <a:pt x="69" y="176"/>
                  <a:pt x="69" y="175"/>
                </a:cubicBezTo>
                <a:close/>
                <a:moveTo>
                  <a:pt x="19" y="178"/>
                </a:moveTo>
                <a:cubicBezTo>
                  <a:pt x="19" y="177"/>
                  <a:pt x="20" y="174"/>
                  <a:pt x="19" y="174"/>
                </a:cubicBezTo>
                <a:cubicBezTo>
                  <a:pt x="19" y="175"/>
                  <a:pt x="18" y="176"/>
                  <a:pt x="19" y="178"/>
                </a:cubicBezTo>
                <a:close/>
                <a:moveTo>
                  <a:pt x="40" y="176"/>
                </a:moveTo>
                <a:cubicBezTo>
                  <a:pt x="41" y="179"/>
                  <a:pt x="41" y="174"/>
                  <a:pt x="40" y="174"/>
                </a:cubicBezTo>
                <a:cubicBezTo>
                  <a:pt x="40" y="175"/>
                  <a:pt x="40" y="175"/>
                  <a:pt x="40" y="176"/>
                </a:cubicBezTo>
                <a:close/>
                <a:moveTo>
                  <a:pt x="265" y="178"/>
                </a:moveTo>
                <a:cubicBezTo>
                  <a:pt x="266" y="177"/>
                  <a:pt x="265" y="175"/>
                  <a:pt x="264" y="174"/>
                </a:cubicBezTo>
                <a:cubicBezTo>
                  <a:pt x="265" y="175"/>
                  <a:pt x="264" y="178"/>
                  <a:pt x="265" y="178"/>
                </a:cubicBezTo>
                <a:close/>
                <a:moveTo>
                  <a:pt x="118" y="177"/>
                </a:moveTo>
                <a:cubicBezTo>
                  <a:pt x="118" y="176"/>
                  <a:pt x="119" y="176"/>
                  <a:pt x="119" y="176"/>
                </a:cubicBezTo>
                <a:cubicBezTo>
                  <a:pt x="119" y="175"/>
                  <a:pt x="119" y="174"/>
                  <a:pt x="118" y="174"/>
                </a:cubicBezTo>
                <a:cubicBezTo>
                  <a:pt x="118" y="175"/>
                  <a:pt x="117" y="176"/>
                  <a:pt x="118" y="177"/>
                </a:cubicBezTo>
                <a:close/>
                <a:moveTo>
                  <a:pt x="237" y="184"/>
                </a:moveTo>
                <a:cubicBezTo>
                  <a:pt x="238" y="181"/>
                  <a:pt x="237" y="177"/>
                  <a:pt x="237" y="174"/>
                </a:cubicBezTo>
                <a:cubicBezTo>
                  <a:pt x="237" y="178"/>
                  <a:pt x="235" y="181"/>
                  <a:pt x="237" y="184"/>
                </a:cubicBezTo>
                <a:close/>
                <a:moveTo>
                  <a:pt x="52" y="178"/>
                </a:moveTo>
                <a:cubicBezTo>
                  <a:pt x="52" y="177"/>
                  <a:pt x="52" y="175"/>
                  <a:pt x="51" y="175"/>
                </a:cubicBezTo>
                <a:cubicBezTo>
                  <a:pt x="52" y="176"/>
                  <a:pt x="51" y="178"/>
                  <a:pt x="52" y="178"/>
                </a:cubicBezTo>
                <a:close/>
                <a:moveTo>
                  <a:pt x="275" y="179"/>
                </a:moveTo>
                <a:cubicBezTo>
                  <a:pt x="275" y="178"/>
                  <a:pt x="274" y="175"/>
                  <a:pt x="274" y="175"/>
                </a:cubicBezTo>
                <a:cubicBezTo>
                  <a:pt x="275" y="176"/>
                  <a:pt x="273" y="187"/>
                  <a:pt x="275" y="189"/>
                </a:cubicBezTo>
                <a:cubicBezTo>
                  <a:pt x="276" y="185"/>
                  <a:pt x="275" y="183"/>
                  <a:pt x="275" y="179"/>
                </a:cubicBezTo>
                <a:close/>
                <a:moveTo>
                  <a:pt x="125" y="192"/>
                </a:moveTo>
                <a:cubicBezTo>
                  <a:pt x="125" y="192"/>
                  <a:pt x="125" y="192"/>
                  <a:pt x="125" y="192"/>
                </a:cubicBezTo>
                <a:cubicBezTo>
                  <a:pt x="126" y="193"/>
                  <a:pt x="125" y="192"/>
                  <a:pt x="125" y="193"/>
                </a:cubicBezTo>
                <a:cubicBezTo>
                  <a:pt x="126" y="194"/>
                  <a:pt x="126" y="193"/>
                  <a:pt x="126" y="193"/>
                </a:cubicBezTo>
                <a:cubicBezTo>
                  <a:pt x="127" y="197"/>
                  <a:pt x="131" y="200"/>
                  <a:pt x="134" y="202"/>
                </a:cubicBezTo>
                <a:cubicBezTo>
                  <a:pt x="132" y="196"/>
                  <a:pt x="128" y="188"/>
                  <a:pt x="128" y="182"/>
                </a:cubicBezTo>
                <a:cubicBezTo>
                  <a:pt x="126" y="180"/>
                  <a:pt x="124" y="177"/>
                  <a:pt x="122" y="175"/>
                </a:cubicBezTo>
                <a:cubicBezTo>
                  <a:pt x="120" y="181"/>
                  <a:pt x="124" y="190"/>
                  <a:pt x="125" y="192"/>
                </a:cubicBezTo>
                <a:close/>
                <a:moveTo>
                  <a:pt x="227" y="201"/>
                </a:moveTo>
                <a:cubicBezTo>
                  <a:pt x="229" y="200"/>
                  <a:pt x="229" y="199"/>
                  <a:pt x="229" y="197"/>
                </a:cubicBezTo>
                <a:cubicBezTo>
                  <a:pt x="230" y="194"/>
                  <a:pt x="233" y="190"/>
                  <a:pt x="232" y="187"/>
                </a:cubicBezTo>
                <a:cubicBezTo>
                  <a:pt x="232" y="182"/>
                  <a:pt x="229" y="179"/>
                  <a:pt x="228" y="176"/>
                </a:cubicBezTo>
                <a:cubicBezTo>
                  <a:pt x="228" y="183"/>
                  <a:pt x="229" y="192"/>
                  <a:pt x="227" y="201"/>
                </a:cubicBezTo>
                <a:close/>
                <a:moveTo>
                  <a:pt x="189" y="178"/>
                </a:moveTo>
                <a:cubicBezTo>
                  <a:pt x="188" y="178"/>
                  <a:pt x="187" y="176"/>
                  <a:pt x="186" y="176"/>
                </a:cubicBezTo>
                <a:cubicBezTo>
                  <a:pt x="186" y="177"/>
                  <a:pt x="188" y="179"/>
                  <a:pt x="189" y="178"/>
                </a:cubicBezTo>
                <a:close/>
                <a:moveTo>
                  <a:pt x="271" y="182"/>
                </a:moveTo>
                <a:cubicBezTo>
                  <a:pt x="270" y="181"/>
                  <a:pt x="270" y="179"/>
                  <a:pt x="270" y="178"/>
                </a:cubicBezTo>
                <a:cubicBezTo>
                  <a:pt x="269" y="177"/>
                  <a:pt x="270" y="176"/>
                  <a:pt x="269" y="176"/>
                </a:cubicBezTo>
                <a:cubicBezTo>
                  <a:pt x="268" y="178"/>
                  <a:pt x="270" y="181"/>
                  <a:pt x="271" y="182"/>
                </a:cubicBezTo>
                <a:close/>
                <a:moveTo>
                  <a:pt x="329" y="201"/>
                </a:moveTo>
                <a:cubicBezTo>
                  <a:pt x="333" y="194"/>
                  <a:pt x="331" y="184"/>
                  <a:pt x="329" y="176"/>
                </a:cubicBezTo>
                <a:cubicBezTo>
                  <a:pt x="329" y="186"/>
                  <a:pt x="329" y="192"/>
                  <a:pt x="329" y="201"/>
                </a:cubicBezTo>
                <a:close/>
                <a:moveTo>
                  <a:pt x="217" y="182"/>
                </a:moveTo>
                <a:cubicBezTo>
                  <a:pt x="215" y="181"/>
                  <a:pt x="215" y="178"/>
                  <a:pt x="214" y="177"/>
                </a:cubicBezTo>
                <a:cubicBezTo>
                  <a:pt x="214" y="180"/>
                  <a:pt x="213" y="186"/>
                  <a:pt x="216" y="187"/>
                </a:cubicBezTo>
                <a:cubicBezTo>
                  <a:pt x="216" y="185"/>
                  <a:pt x="218" y="182"/>
                  <a:pt x="217" y="181"/>
                </a:cubicBezTo>
                <a:cubicBezTo>
                  <a:pt x="217" y="181"/>
                  <a:pt x="217" y="181"/>
                  <a:pt x="217" y="182"/>
                </a:cubicBezTo>
                <a:close/>
                <a:moveTo>
                  <a:pt x="302" y="188"/>
                </a:moveTo>
                <a:cubicBezTo>
                  <a:pt x="305" y="186"/>
                  <a:pt x="302" y="180"/>
                  <a:pt x="301" y="177"/>
                </a:cubicBezTo>
                <a:cubicBezTo>
                  <a:pt x="301" y="181"/>
                  <a:pt x="303" y="185"/>
                  <a:pt x="302" y="188"/>
                </a:cubicBezTo>
                <a:close/>
                <a:moveTo>
                  <a:pt x="174" y="178"/>
                </a:moveTo>
                <a:cubicBezTo>
                  <a:pt x="177" y="180"/>
                  <a:pt x="181" y="182"/>
                  <a:pt x="186" y="182"/>
                </a:cubicBezTo>
                <a:cubicBezTo>
                  <a:pt x="184" y="179"/>
                  <a:pt x="178" y="177"/>
                  <a:pt x="174" y="178"/>
                </a:cubicBezTo>
                <a:close/>
                <a:moveTo>
                  <a:pt x="298" y="180"/>
                </a:moveTo>
                <a:cubicBezTo>
                  <a:pt x="297" y="179"/>
                  <a:pt x="298" y="178"/>
                  <a:pt x="297" y="178"/>
                </a:cubicBezTo>
                <a:cubicBezTo>
                  <a:pt x="297" y="178"/>
                  <a:pt x="297" y="180"/>
                  <a:pt x="298" y="180"/>
                </a:cubicBezTo>
                <a:close/>
                <a:moveTo>
                  <a:pt x="45" y="179"/>
                </a:moveTo>
                <a:cubicBezTo>
                  <a:pt x="45" y="178"/>
                  <a:pt x="46" y="178"/>
                  <a:pt x="45" y="178"/>
                </a:cubicBezTo>
                <a:cubicBezTo>
                  <a:pt x="45" y="179"/>
                  <a:pt x="44" y="179"/>
                  <a:pt x="45" y="179"/>
                </a:cubicBezTo>
                <a:close/>
                <a:moveTo>
                  <a:pt x="201" y="183"/>
                </a:moveTo>
                <a:cubicBezTo>
                  <a:pt x="200" y="181"/>
                  <a:pt x="199" y="179"/>
                  <a:pt x="198" y="178"/>
                </a:cubicBezTo>
                <a:cubicBezTo>
                  <a:pt x="197" y="180"/>
                  <a:pt x="199" y="183"/>
                  <a:pt x="201" y="183"/>
                </a:cubicBezTo>
                <a:close/>
                <a:moveTo>
                  <a:pt x="155" y="180"/>
                </a:moveTo>
                <a:cubicBezTo>
                  <a:pt x="157" y="180"/>
                  <a:pt x="159" y="180"/>
                  <a:pt x="160" y="178"/>
                </a:cubicBezTo>
                <a:cubicBezTo>
                  <a:pt x="158" y="178"/>
                  <a:pt x="155" y="178"/>
                  <a:pt x="155" y="180"/>
                </a:cubicBezTo>
                <a:close/>
                <a:moveTo>
                  <a:pt x="73" y="183"/>
                </a:moveTo>
                <a:cubicBezTo>
                  <a:pt x="75" y="182"/>
                  <a:pt x="74" y="180"/>
                  <a:pt x="73" y="178"/>
                </a:cubicBezTo>
                <a:cubicBezTo>
                  <a:pt x="73" y="180"/>
                  <a:pt x="73" y="181"/>
                  <a:pt x="73" y="183"/>
                </a:cubicBezTo>
                <a:close/>
                <a:moveTo>
                  <a:pt x="148" y="179"/>
                </a:moveTo>
                <a:cubicBezTo>
                  <a:pt x="148" y="180"/>
                  <a:pt x="149" y="181"/>
                  <a:pt x="150" y="182"/>
                </a:cubicBezTo>
                <a:cubicBezTo>
                  <a:pt x="151" y="182"/>
                  <a:pt x="152" y="180"/>
                  <a:pt x="153" y="178"/>
                </a:cubicBezTo>
                <a:cubicBezTo>
                  <a:pt x="151" y="178"/>
                  <a:pt x="149" y="179"/>
                  <a:pt x="148" y="179"/>
                </a:cubicBezTo>
                <a:close/>
                <a:moveTo>
                  <a:pt x="294" y="189"/>
                </a:moveTo>
                <a:cubicBezTo>
                  <a:pt x="293" y="185"/>
                  <a:pt x="294" y="182"/>
                  <a:pt x="292" y="178"/>
                </a:cubicBezTo>
                <a:cubicBezTo>
                  <a:pt x="293" y="183"/>
                  <a:pt x="292" y="186"/>
                  <a:pt x="294" y="189"/>
                </a:cubicBezTo>
                <a:close/>
                <a:moveTo>
                  <a:pt x="42" y="186"/>
                </a:moveTo>
                <a:cubicBezTo>
                  <a:pt x="41" y="184"/>
                  <a:pt x="41" y="181"/>
                  <a:pt x="40" y="179"/>
                </a:cubicBezTo>
                <a:cubicBezTo>
                  <a:pt x="41" y="182"/>
                  <a:pt x="40" y="184"/>
                  <a:pt x="42" y="186"/>
                </a:cubicBezTo>
                <a:close/>
                <a:moveTo>
                  <a:pt x="144" y="181"/>
                </a:moveTo>
                <a:cubicBezTo>
                  <a:pt x="145" y="181"/>
                  <a:pt x="146" y="180"/>
                  <a:pt x="145" y="179"/>
                </a:cubicBezTo>
                <a:cubicBezTo>
                  <a:pt x="145" y="180"/>
                  <a:pt x="145" y="181"/>
                  <a:pt x="144" y="181"/>
                </a:cubicBezTo>
                <a:close/>
                <a:moveTo>
                  <a:pt x="105" y="191"/>
                </a:moveTo>
                <a:cubicBezTo>
                  <a:pt x="104" y="191"/>
                  <a:pt x="104" y="191"/>
                  <a:pt x="104" y="191"/>
                </a:cubicBezTo>
                <a:cubicBezTo>
                  <a:pt x="106" y="191"/>
                  <a:pt x="106" y="194"/>
                  <a:pt x="107" y="194"/>
                </a:cubicBezTo>
                <a:cubicBezTo>
                  <a:pt x="107" y="191"/>
                  <a:pt x="106" y="188"/>
                  <a:pt x="106" y="186"/>
                </a:cubicBezTo>
                <a:cubicBezTo>
                  <a:pt x="105" y="185"/>
                  <a:pt x="104" y="181"/>
                  <a:pt x="102" y="179"/>
                </a:cubicBezTo>
                <a:cubicBezTo>
                  <a:pt x="102" y="184"/>
                  <a:pt x="103" y="187"/>
                  <a:pt x="105" y="191"/>
                </a:cubicBezTo>
                <a:close/>
                <a:moveTo>
                  <a:pt x="164" y="181"/>
                </a:moveTo>
                <a:cubicBezTo>
                  <a:pt x="167" y="181"/>
                  <a:pt x="170" y="181"/>
                  <a:pt x="172" y="181"/>
                </a:cubicBezTo>
                <a:cubicBezTo>
                  <a:pt x="170" y="180"/>
                  <a:pt x="166" y="179"/>
                  <a:pt x="164" y="181"/>
                </a:cubicBezTo>
                <a:close/>
                <a:moveTo>
                  <a:pt x="285" y="189"/>
                </a:moveTo>
                <a:cubicBezTo>
                  <a:pt x="288" y="187"/>
                  <a:pt x="286" y="183"/>
                  <a:pt x="285" y="180"/>
                </a:cubicBezTo>
                <a:cubicBezTo>
                  <a:pt x="285" y="183"/>
                  <a:pt x="285" y="186"/>
                  <a:pt x="285" y="189"/>
                </a:cubicBezTo>
                <a:close/>
                <a:moveTo>
                  <a:pt x="334" y="195"/>
                </a:moveTo>
                <a:cubicBezTo>
                  <a:pt x="335" y="208"/>
                  <a:pt x="335" y="221"/>
                  <a:pt x="330" y="231"/>
                </a:cubicBezTo>
                <a:cubicBezTo>
                  <a:pt x="340" y="220"/>
                  <a:pt x="344" y="197"/>
                  <a:pt x="336" y="180"/>
                </a:cubicBezTo>
                <a:cubicBezTo>
                  <a:pt x="335" y="185"/>
                  <a:pt x="334" y="189"/>
                  <a:pt x="334" y="195"/>
                </a:cubicBezTo>
                <a:close/>
                <a:moveTo>
                  <a:pt x="139" y="187"/>
                </a:moveTo>
                <a:cubicBezTo>
                  <a:pt x="139" y="184"/>
                  <a:pt x="139" y="183"/>
                  <a:pt x="138" y="182"/>
                </a:cubicBezTo>
                <a:cubicBezTo>
                  <a:pt x="137" y="183"/>
                  <a:pt x="137" y="187"/>
                  <a:pt x="139" y="187"/>
                </a:cubicBezTo>
                <a:close/>
                <a:moveTo>
                  <a:pt x="209" y="188"/>
                </a:moveTo>
                <a:cubicBezTo>
                  <a:pt x="210" y="185"/>
                  <a:pt x="209" y="182"/>
                  <a:pt x="207" y="182"/>
                </a:cubicBezTo>
                <a:cubicBezTo>
                  <a:pt x="208" y="183"/>
                  <a:pt x="207" y="186"/>
                  <a:pt x="209" y="188"/>
                </a:cubicBezTo>
                <a:close/>
                <a:moveTo>
                  <a:pt x="90" y="190"/>
                </a:moveTo>
                <a:cubicBezTo>
                  <a:pt x="91" y="187"/>
                  <a:pt x="91" y="183"/>
                  <a:pt x="89" y="182"/>
                </a:cubicBezTo>
                <a:cubicBezTo>
                  <a:pt x="89" y="184"/>
                  <a:pt x="89" y="187"/>
                  <a:pt x="90" y="190"/>
                </a:cubicBezTo>
                <a:close/>
                <a:moveTo>
                  <a:pt x="45" y="184"/>
                </a:moveTo>
                <a:cubicBezTo>
                  <a:pt x="45" y="184"/>
                  <a:pt x="45" y="183"/>
                  <a:pt x="44" y="183"/>
                </a:cubicBezTo>
                <a:cubicBezTo>
                  <a:pt x="44" y="183"/>
                  <a:pt x="44" y="184"/>
                  <a:pt x="45" y="184"/>
                </a:cubicBezTo>
                <a:close/>
                <a:moveTo>
                  <a:pt x="14" y="199"/>
                </a:moveTo>
                <a:cubicBezTo>
                  <a:pt x="16" y="212"/>
                  <a:pt x="21" y="225"/>
                  <a:pt x="25" y="235"/>
                </a:cubicBezTo>
                <a:cubicBezTo>
                  <a:pt x="26" y="238"/>
                  <a:pt x="26" y="239"/>
                  <a:pt x="27" y="241"/>
                </a:cubicBezTo>
                <a:cubicBezTo>
                  <a:pt x="30" y="247"/>
                  <a:pt x="33" y="254"/>
                  <a:pt x="37" y="259"/>
                </a:cubicBezTo>
                <a:cubicBezTo>
                  <a:pt x="30" y="247"/>
                  <a:pt x="25" y="234"/>
                  <a:pt x="21" y="219"/>
                </a:cubicBezTo>
                <a:cubicBezTo>
                  <a:pt x="20" y="217"/>
                  <a:pt x="20" y="215"/>
                  <a:pt x="20" y="212"/>
                </a:cubicBezTo>
                <a:cubicBezTo>
                  <a:pt x="19" y="211"/>
                  <a:pt x="18" y="211"/>
                  <a:pt x="18" y="210"/>
                </a:cubicBezTo>
                <a:cubicBezTo>
                  <a:pt x="15" y="201"/>
                  <a:pt x="15" y="191"/>
                  <a:pt x="15" y="183"/>
                </a:cubicBezTo>
                <a:cubicBezTo>
                  <a:pt x="13" y="189"/>
                  <a:pt x="13" y="193"/>
                  <a:pt x="14" y="199"/>
                </a:cubicBezTo>
                <a:close/>
                <a:moveTo>
                  <a:pt x="291" y="191"/>
                </a:moveTo>
                <a:cubicBezTo>
                  <a:pt x="290" y="189"/>
                  <a:pt x="291" y="185"/>
                  <a:pt x="290" y="183"/>
                </a:cubicBezTo>
                <a:cubicBezTo>
                  <a:pt x="289" y="186"/>
                  <a:pt x="289" y="189"/>
                  <a:pt x="291" y="191"/>
                </a:cubicBezTo>
                <a:close/>
                <a:moveTo>
                  <a:pt x="251" y="185"/>
                </a:moveTo>
                <a:cubicBezTo>
                  <a:pt x="251" y="184"/>
                  <a:pt x="250" y="183"/>
                  <a:pt x="250" y="183"/>
                </a:cubicBezTo>
                <a:cubicBezTo>
                  <a:pt x="250" y="184"/>
                  <a:pt x="250" y="185"/>
                  <a:pt x="251" y="185"/>
                </a:cubicBezTo>
                <a:close/>
                <a:moveTo>
                  <a:pt x="147" y="186"/>
                </a:moveTo>
                <a:cubicBezTo>
                  <a:pt x="148" y="186"/>
                  <a:pt x="148" y="183"/>
                  <a:pt x="147" y="183"/>
                </a:cubicBezTo>
                <a:cubicBezTo>
                  <a:pt x="147" y="184"/>
                  <a:pt x="147" y="185"/>
                  <a:pt x="147" y="186"/>
                </a:cubicBezTo>
                <a:close/>
                <a:moveTo>
                  <a:pt x="160" y="184"/>
                </a:moveTo>
                <a:cubicBezTo>
                  <a:pt x="159" y="188"/>
                  <a:pt x="162" y="191"/>
                  <a:pt x="164" y="193"/>
                </a:cubicBezTo>
                <a:cubicBezTo>
                  <a:pt x="167" y="193"/>
                  <a:pt x="169" y="193"/>
                  <a:pt x="172" y="193"/>
                </a:cubicBezTo>
                <a:cubicBezTo>
                  <a:pt x="172" y="191"/>
                  <a:pt x="175" y="189"/>
                  <a:pt x="174" y="187"/>
                </a:cubicBezTo>
                <a:cubicBezTo>
                  <a:pt x="170" y="185"/>
                  <a:pt x="165" y="183"/>
                  <a:pt x="160" y="184"/>
                </a:cubicBezTo>
                <a:close/>
                <a:moveTo>
                  <a:pt x="186" y="190"/>
                </a:moveTo>
                <a:cubicBezTo>
                  <a:pt x="183" y="188"/>
                  <a:pt x="182" y="184"/>
                  <a:pt x="177" y="184"/>
                </a:cubicBezTo>
                <a:cubicBezTo>
                  <a:pt x="179" y="186"/>
                  <a:pt x="183" y="188"/>
                  <a:pt x="186" y="190"/>
                </a:cubicBezTo>
                <a:close/>
                <a:moveTo>
                  <a:pt x="310" y="197"/>
                </a:moveTo>
                <a:cubicBezTo>
                  <a:pt x="312" y="194"/>
                  <a:pt x="313" y="189"/>
                  <a:pt x="312" y="184"/>
                </a:cubicBezTo>
                <a:cubicBezTo>
                  <a:pt x="311" y="189"/>
                  <a:pt x="311" y="193"/>
                  <a:pt x="310" y="197"/>
                </a:cubicBezTo>
                <a:close/>
                <a:moveTo>
                  <a:pt x="133" y="188"/>
                </a:moveTo>
                <a:cubicBezTo>
                  <a:pt x="133" y="187"/>
                  <a:pt x="133" y="185"/>
                  <a:pt x="131" y="185"/>
                </a:cubicBezTo>
                <a:cubicBezTo>
                  <a:pt x="131" y="186"/>
                  <a:pt x="132" y="187"/>
                  <a:pt x="133" y="188"/>
                </a:cubicBezTo>
                <a:close/>
                <a:moveTo>
                  <a:pt x="155" y="186"/>
                </a:moveTo>
                <a:cubicBezTo>
                  <a:pt x="156" y="189"/>
                  <a:pt x="158" y="192"/>
                  <a:pt x="161" y="193"/>
                </a:cubicBezTo>
                <a:cubicBezTo>
                  <a:pt x="159" y="191"/>
                  <a:pt x="158" y="188"/>
                  <a:pt x="158" y="185"/>
                </a:cubicBezTo>
                <a:cubicBezTo>
                  <a:pt x="156" y="185"/>
                  <a:pt x="156" y="185"/>
                  <a:pt x="155" y="186"/>
                </a:cubicBezTo>
                <a:close/>
                <a:moveTo>
                  <a:pt x="188" y="188"/>
                </a:moveTo>
                <a:cubicBezTo>
                  <a:pt x="188" y="186"/>
                  <a:pt x="187" y="185"/>
                  <a:pt x="185" y="185"/>
                </a:cubicBezTo>
                <a:cubicBezTo>
                  <a:pt x="186" y="186"/>
                  <a:pt x="187" y="187"/>
                  <a:pt x="188" y="188"/>
                </a:cubicBezTo>
                <a:close/>
                <a:moveTo>
                  <a:pt x="100" y="187"/>
                </a:moveTo>
                <a:cubicBezTo>
                  <a:pt x="100" y="186"/>
                  <a:pt x="100" y="185"/>
                  <a:pt x="99" y="185"/>
                </a:cubicBezTo>
                <a:cubicBezTo>
                  <a:pt x="99" y="186"/>
                  <a:pt x="100" y="187"/>
                  <a:pt x="100" y="187"/>
                </a:cubicBezTo>
                <a:close/>
                <a:moveTo>
                  <a:pt x="46" y="191"/>
                </a:moveTo>
                <a:cubicBezTo>
                  <a:pt x="45" y="189"/>
                  <a:pt x="46" y="186"/>
                  <a:pt x="45" y="185"/>
                </a:cubicBezTo>
                <a:cubicBezTo>
                  <a:pt x="45" y="186"/>
                  <a:pt x="45" y="189"/>
                  <a:pt x="46" y="191"/>
                </a:cubicBezTo>
                <a:close/>
                <a:moveTo>
                  <a:pt x="249" y="199"/>
                </a:moveTo>
                <a:cubicBezTo>
                  <a:pt x="250" y="195"/>
                  <a:pt x="250" y="189"/>
                  <a:pt x="248" y="185"/>
                </a:cubicBezTo>
                <a:cubicBezTo>
                  <a:pt x="249" y="191"/>
                  <a:pt x="247" y="196"/>
                  <a:pt x="249" y="199"/>
                </a:cubicBezTo>
                <a:close/>
                <a:moveTo>
                  <a:pt x="270" y="198"/>
                </a:moveTo>
                <a:cubicBezTo>
                  <a:pt x="272" y="193"/>
                  <a:pt x="271" y="188"/>
                  <a:pt x="269" y="185"/>
                </a:cubicBezTo>
                <a:cubicBezTo>
                  <a:pt x="270" y="190"/>
                  <a:pt x="269" y="193"/>
                  <a:pt x="270" y="198"/>
                </a:cubicBezTo>
                <a:close/>
                <a:moveTo>
                  <a:pt x="143" y="190"/>
                </a:moveTo>
                <a:cubicBezTo>
                  <a:pt x="144" y="188"/>
                  <a:pt x="142" y="187"/>
                  <a:pt x="142" y="186"/>
                </a:cubicBezTo>
                <a:cubicBezTo>
                  <a:pt x="142" y="187"/>
                  <a:pt x="142" y="189"/>
                  <a:pt x="143" y="190"/>
                </a:cubicBezTo>
                <a:close/>
                <a:moveTo>
                  <a:pt x="151" y="187"/>
                </a:moveTo>
                <a:cubicBezTo>
                  <a:pt x="153" y="189"/>
                  <a:pt x="154" y="192"/>
                  <a:pt x="157" y="194"/>
                </a:cubicBezTo>
                <a:cubicBezTo>
                  <a:pt x="156" y="191"/>
                  <a:pt x="154" y="188"/>
                  <a:pt x="152" y="186"/>
                </a:cubicBezTo>
                <a:cubicBezTo>
                  <a:pt x="152" y="186"/>
                  <a:pt x="152" y="186"/>
                  <a:pt x="151" y="187"/>
                </a:cubicBezTo>
                <a:close/>
                <a:moveTo>
                  <a:pt x="224" y="200"/>
                </a:moveTo>
                <a:cubicBezTo>
                  <a:pt x="225" y="200"/>
                  <a:pt x="225" y="198"/>
                  <a:pt x="226" y="198"/>
                </a:cubicBezTo>
                <a:cubicBezTo>
                  <a:pt x="226" y="194"/>
                  <a:pt x="226" y="189"/>
                  <a:pt x="226" y="187"/>
                </a:cubicBezTo>
                <a:cubicBezTo>
                  <a:pt x="225" y="192"/>
                  <a:pt x="224" y="195"/>
                  <a:pt x="224" y="200"/>
                </a:cubicBezTo>
                <a:close/>
                <a:moveTo>
                  <a:pt x="189" y="194"/>
                </a:moveTo>
                <a:cubicBezTo>
                  <a:pt x="192" y="193"/>
                  <a:pt x="191" y="189"/>
                  <a:pt x="191" y="187"/>
                </a:cubicBezTo>
                <a:cubicBezTo>
                  <a:pt x="190" y="190"/>
                  <a:pt x="189" y="190"/>
                  <a:pt x="189" y="194"/>
                </a:cubicBezTo>
                <a:close/>
                <a:moveTo>
                  <a:pt x="95" y="190"/>
                </a:moveTo>
                <a:cubicBezTo>
                  <a:pt x="95" y="190"/>
                  <a:pt x="92" y="187"/>
                  <a:pt x="93" y="188"/>
                </a:cubicBezTo>
                <a:cubicBezTo>
                  <a:pt x="93" y="191"/>
                  <a:pt x="93" y="193"/>
                  <a:pt x="93" y="196"/>
                </a:cubicBezTo>
                <a:cubicBezTo>
                  <a:pt x="95" y="199"/>
                  <a:pt x="96" y="201"/>
                  <a:pt x="98" y="203"/>
                </a:cubicBezTo>
                <a:cubicBezTo>
                  <a:pt x="96" y="199"/>
                  <a:pt x="97" y="193"/>
                  <a:pt x="95" y="190"/>
                </a:cubicBezTo>
                <a:close/>
                <a:moveTo>
                  <a:pt x="195" y="198"/>
                </a:moveTo>
                <a:cubicBezTo>
                  <a:pt x="196" y="195"/>
                  <a:pt x="199" y="192"/>
                  <a:pt x="197" y="187"/>
                </a:cubicBezTo>
                <a:cubicBezTo>
                  <a:pt x="197" y="191"/>
                  <a:pt x="195" y="195"/>
                  <a:pt x="195" y="198"/>
                </a:cubicBezTo>
                <a:close/>
                <a:moveTo>
                  <a:pt x="217" y="192"/>
                </a:moveTo>
                <a:cubicBezTo>
                  <a:pt x="218" y="191"/>
                  <a:pt x="218" y="190"/>
                  <a:pt x="218" y="187"/>
                </a:cubicBezTo>
                <a:cubicBezTo>
                  <a:pt x="217" y="188"/>
                  <a:pt x="215" y="192"/>
                  <a:pt x="217" y="192"/>
                </a:cubicBezTo>
                <a:close/>
                <a:moveTo>
                  <a:pt x="147" y="189"/>
                </a:moveTo>
                <a:cubicBezTo>
                  <a:pt x="149" y="191"/>
                  <a:pt x="150" y="194"/>
                  <a:pt x="153" y="194"/>
                </a:cubicBezTo>
                <a:cubicBezTo>
                  <a:pt x="151" y="193"/>
                  <a:pt x="150" y="186"/>
                  <a:pt x="147" y="189"/>
                </a:cubicBezTo>
                <a:close/>
                <a:moveTo>
                  <a:pt x="177" y="188"/>
                </a:moveTo>
                <a:cubicBezTo>
                  <a:pt x="176" y="190"/>
                  <a:pt x="175" y="191"/>
                  <a:pt x="175" y="193"/>
                </a:cubicBezTo>
                <a:cubicBezTo>
                  <a:pt x="177" y="193"/>
                  <a:pt x="179" y="197"/>
                  <a:pt x="176" y="198"/>
                </a:cubicBezTo>
                <a:cubicBezTo>
                  <a:pt x="181" y="199"/>
                  <a:pt x="184" y="197"/>
                  <a:pt x="185" y="193"/>
                </a:cubicBezTo>
                <a:cubicBezTo>
                  <a:pt x="183" y="191"/>
                  <a:pt x="180" y="189"/>
                  <a:pt x="177" y="188"/>
                </a:cubicBezTo>
                <a:close/>
                <a:moveTo>
                  <a:pt x="266" y="204"/>
                </a:moveTo>
                <a:cubicBezTo>
                  <a:pt x="268" y="199"/>
                  <a:pt x="266" y="192"/>
                  <a:pt x="264" y="188"/>
                </a:cubicBezTo>
                <a:cubicBezTo>
                  <a:pt x="265" y="194"/>
                  <a:pt x="264" y="199"/>
                  <a:pt x="266" y="204"/>
                </a:cubicBezTo>
                <a:close/>
                <a:moveTo>
                  <a:pt x="196" y="201"/>
                </a:moveTo>
                <a:cubicBezTo>
                  <a:pt x="200" y="198"/>
                  <a:pt x="203" y="196"/>
                  <a:pt x="203" y="190"/>
                </a:cubicBezTo>
                <a:cubicBezTo>
                  <a:pt x="202" y="190"/>
                  <a:pt x="201" y="188"/>
                  <a:pt x="200" y="189"/>
                </a:cubicBezTo>
                <a:cubicBezTo>
                  <a:pt x="201" y="193"/>
                  <a:pt x="197" y="198"/>
                  <a:pt x="196" y="201"/>
                </a:cubicBezTo>
                <a:close/>
                <a:moveTo>
                  <a:pt x="244" y="193"/>
                </a:moveTo>
                <a:cubicBezTo>
                  <a:pt x="245" y="193"/>
                  <a:pt x="245" y="190"/>
                  <a:pt x="244" y="189"/>
                </a:cubicBezTo>
                <a:cubicBezTo>
                  <a:pt x="244" y="191"/>
                  <a:pt x="244" y="192"/>
                  <a:pt x="244" y="193"/>
                </a:cubicBezTo>
                <a:close/>
                <a:moveTo>
                  <a:pt x="293" y="201"/>
                </a:moveTo>
                <a:cubicBezTo>
                  <a:pt x="294" y="198"/>
                  <a:pt x="294" y="191"/>
                  <a:pt x="293" y="189"/>
                </a:cubicBezTo>
                <a:cubicBezTo>
                  <a:pt x="293" y="194"/>
                  <a:pt x="293" y="197"/>
                  <a:pt x="293" y="201"/>
                </a:cubicBezTo>
                <a:close/>
                <a:moveTo>
                  <a:pt x="41" y="213"/>
                </a:moveTo>
                <a:cubicBezTo>
                  <a:pt x="42" y="213"/>
                  <a:pt x="40" y="211"/>
                  <a:pt x="41" y="210"/>
                </a:cubicBezTo>
                <a:cubicBezTo>
                  <a:pt x="41" y="209"/>
                  <a:pt x="41" y="211"/>
                  <a:pt x="41" y="210"/>
                </a:cubicBezTo>
                <a:cubicBezTo>
                  <a:pt x="40" y="209"/>
                  <a:pt x="40" y="207"/>
                  <a:pt x="40" y="206"/>
                </a:cubicBezTo>
                <a:cubicBezTo>
                  <a:pt x="39" y="202"/>
                  <a:pt x="37" y="199"/>
                  <a:pt x="36" y="195"/>
                </a:cubicBezTo>
                <a:cubicBezTo>
                  <a:pt x="35" y="193"/>
                  <a:pt x="36" y="191"/>
                  <a:pt x="34" y="190"/>
                </a:cubicBezTo>
                <a:cubicBezTo>
                  <a:pt x="36" y="197"/>
                  <a:pt x="37" y="207"/>
                  <a:pt x="41" y="213"/>
                </a:cubicBezTo>
                <a:close/>
                <a:moveTo>
                  <a:pt x="38" y="213"/>
                </a:moveTo>
                <a:cubicBezTo>
                  <a:pt x="35" y="206"/>
                  <a:pt x="33" y="198"/>
                  <a:pt x="32" y="190"/>
                </a:cubicBezTo>
                <a:cubicBezTo>
                  <a:pt x="30" y="199"/>
                  <a:pt x="35" y="206"/>
                  <a:pt x="38" y="213"/>
                </a:cubicBezTo>
                <a:close/>
                <a:moveTo>
                  <a:pt x="118" y="205"/>
                </a:moveTo>
                <a:cubicBezTo>
                  <a:pt x="118" y="199"/>
                  <a:pt x="115" y="197"/>
                  <a:pt x="113" y="194"/>
                </a:cubicBezTo>
                <a:cubicBezTo>
                  <a:pt x="111" y="193"/>
                  <a:pt x="111" y="190"/>
                  <a:pt x="109" y="190"/>
                </a:cubicBezTo>
                <a:cubicBezTo>
                  <a:pt x="111" y="196"/>
                  <a:pt x="111" y="204"/>
                  <a:pt x="118" y="205"/>
                </a:cubicBezTo>
                <a:close/>
                <a:moveTo>
                  <a:pt x="237" y="194"/>
                </a:moveTo>
                <a:cubicBezTo>
                  <a:pt x="237" y="192"/>
                  <a:pt x="238" y="191"/>
                  <a:pt x="237" y="190"/>
                </a:cubicBezTo>
                <a:cubicBezTo>
                  <a:pt x="237" y="191"/>
                  <a:pt x="236" y="193"/>
                  <a:pt x="237" y="194"/>
                </a:cubicBezTo>
                <a:close/>
                <a:moveTo>
                  <a:pt x="294" y="220"/>
                </a:moveTo>
                <a:cubicBezTo>
                  <a:pt x="297" y="214"/>
                  <a:pt x="300" y="207"/>
                  <a:pt x="299" y="199"/>
                </a:cubicBezTo>
                <a:cubicBezTo>
                  <a:pt x="298" y="196"/>
                  <a:pt x="297" y="191"/>
                  <a:pt x="296" y="190"/>
                </a:cubicBezTo>
                <a:cubicBezTo>
                  <a:pt x="297" y="200"/>
                  <a:pt x="295" y="211"/>
                  <a:pt x="294" y="220"/>
                </a:cubicBezTo>
                <a:close/>
                <a:moveTo>
                  <a:pt x="141" y="209"/>
                </a:moveTo>
                <a:cubicBezTo>
                  <a:pt x="144" y="209"/>
                  <a:pt x="145" y="211"/>
                  <a:pt x="149" y="211"/>
                </a:cubicBezTo>
                <a:cubicBezTo>
                  <a:pt x="148" y="209"/>
                  <a:pt x="147" y="208"/>
                  <a:pt x="146" y="206"/>
                </a:cubicBezTo>
                <a:cubicBezTo>
                  <a:pt x="140" y="203"/>
                  <a:pt x="137" y="196"/>
                  <a:pt x="132" y="191"/>
                </a:cubicBezTo>
                <a:cubicBezTo>
                  <a:pt x="134" y="198"/>
                  <a:pt x="136" y="205"/>
                  <a:pt x="141" y="209"/>
                </a:cubicBezTo>
                <a:close/>
                <a:moveTo>
                  <a:pt x="285" y="201"/>
                </a:moveTo>
                <a:cubicBezTo>
                  <a:pt x="284" y="206"/>
                  <a:pt x="285" y="211"/>
                  <a:pt x="285" y="215"/>
                </a:cubicBezTo>
                <a:cubicBezTo>
                  <a:pt x="284" y="221"/>
                  <a:pt x="283" y="226"/>
                  <a:pt x="282" y="231"/>
                </a:cubicBezTo>
                <a:cubicBezTo>
                  <a:pt x="284" y="229"/>
                  <a:pt x="284" y="226"/>
                  <a:pt x="285" y="223"/>
                </a:cubicBezTo>
                <a:cubicBezTo>
                  <a:pt x="287" y="220"/>
                  <a:pt x="289" y="214"/>
                  <a:pt x="290" y="210"/>
                </a:cubicBezTo>
                <a:cubicBezTo>
                  <a:pt x="290" y="203"/>
                  <a:pt x="288" y="196"/>
                  <a:pt x="288" y="191"/>
                </a:cubicBezTo>
                <a:cubicBezTo>
                  <a:pt x="288" y="194"/>
                  <a:pt x="285" y="198"/>
                  <a:pt x="285" y="201"/>
                </a:cubicBezTo>
                <a:close/>
                <a:moveTo>
                  <a:pt x="17" y="194"/>
                </a:moveTo>
                <a:cubicBezTo>
                  <a:pt x="18" y="194"/>
                  <a:pt x="18" y="192"/>
                  <a:pt x="17" y="192"/>
                </a:cubicBezTo>
                <a:cubicBezTo>
                  <a:pt x="17" y="193"/>
                  <a:pt x="18" y="193"/>
                  <a:pt x="17" y="194"/>
                </a:cubicBezTo>
                <a:close/>
                <a:moveTo>
                  <a:pt x="75" y="218"/>
                </a:moveTo>
                <a:cubicBezTo>
                  <a:pt x="71" y="210"/>
                  <a:pt x="69" y="201"/>
                  <a:pt x="66" y="192"/>
                </a:cubicBezTo>
                <a:cubicBezTo>
                  <a:pt x="66" y="204"/>
                  <a:pt x="71" y="210"/>
                  <a:pt x="75" y="218"/>
                </a:cubicBezTo>
                <a:close/>
                <a:moveTo>
                  <a:pt x="127" y="203"/>
                </a:moveTo>
                <a:cubicBezTo>
                  <a:pt x="128" y="202"/>
                  <a:pt x="127" y="202"/>
                  <a:pt x="127" y="201"/>
                </a:cubicBezTo>
                <a:cubicBezTo>
                  <a:pt x="125" y="198"/>
                  <a:pt x="123" y="194"/>
                  <a:pt x="121" y="192"/>
                </a:cubicBezTo>
                <a:cubicBezTo>
                  <a:pt x="121" y="197"/>
                  <a:pt x="125" y="199"/>
                  <a:pt x="127" y="203"/>
                </a:cubicBezTo>
                <a:close/>
                <a:moveTo>
                  <a:pt x="207" y="199"/>
                </a:moveTo>
                <a:cubicBezTo>
                  <a:pt x="208" y="198"/>
                  <a:pt x="209" y="197"/>
                  <a:pt x="209" y="196"/>
                </a:cubicBezTo>
                <a:cubicBezTo>
                  <a:pt x="209" y="194"/>
                  <a:pt x="208" y="194"/>
                  <a:pt x="207" y="193"/>
                </a:cubicBezTo>
                <a:cubicBezTo>
                  <a:pt x="207" y="196"/>
                  <a:pt x="206" y="197"/>
                  <a:pt x="207" y="199"/>
                </a:cubicBezTo>
                <a:close/>
                <a:moveTo>
                  <a:pt x="62" y="214"/>
                </a:moveTo>
                <a:cubicBezTo>
                  <a:pt x="60" y="206"/>
                  <a:pt x="58" y="201"/>
                  <a:pt x="55" y="194"/>
                </a:cubicBezTo>
                <a:cubicBezTo>
                  <a:pt x="56" y="202"/>
                  <a:pt x="57" y="210"/>
                  <a:pt x="62" y="214"/>
                </a:cubicBezTo>
                <a:close/>
                <a:moveTo>
                  <a:pt x="104" y="210"/>
                </a:moveTo>
                <a:cubicBezTo>
                  <a:pt x="105" y="208"/>
                  <a:pt x="103" y="207"/>
                  <a:pt x="104" y="206"/>
                </a:cubicBezTo>
                <a:cubicBezTo>
                  <a:pt x="102" y="204"/>
                  <a:pt x="101" y="201"/>
                  <a:pt x="101" y="198"/>
                </a:cubicBezTo>
                <a:cubicBezTo>
                  <a:pt x="101" y="198"/>
                  <a:pt x="102" y="199"/>
                  <a:pt x="102" y="198"/>
                </a:cubicBezTo>
                <a:cubicBezTo>
                  <a:pt x="102" y="197"/>
                  <a:pt x="101" y="197"/>
                  <a:pt x="100" y="197"/>
                </a:cubicBezTo>
                <a:cubicBezTo>
                  <a:pt x="100" y="196"/>
                  <a:pt x="99" y="195"/>
                  <a:pt x="98" y="194"/>
                </a:cubicBezTo>
                <a:cubicBezTo>
                  <a:pt x="99" y="199"/>
                  <a:pt x="101" y="206"/>
                  <a:pt x="104" y="210"/>
                </a:cubicBezTo>
                <a:close/>
                <a:moveTo>
                  <a:pt x="148" y="197"/>
                </a:moveTo>
                <a:cubicBezTo>
                  <a:pt x="148" y="196"/>
                  <a:pt x="149" y="196"/>
                  <a:pt x="149" y="195"/>
                </a:cubicBezTo>
                <a:cubicBezTo>
                  <a:pt x="148" y="195"/>
                  <a:pt x="148" y="194"/>
                  <a:pt x="147" y="194"/>
                </a:cubicBezTo>
                <a:cubicBezTo>
                  <a:pt x="147" y="195"/>
                  <a:pt x="147" y="197"/>
                  <a:pt x="148" y="197"/>
                </a:cubicBezTo>
                <a:close/>
                <a:moveTo>
                  <a:pt x="258" y="194"/>
                </a:moveTo>
                <a:cubicBezTo>
                  <a:pt x="256" y="196"/>
                  <a:pt x="255" y="198"/>
                  <a:pt x="253" y="200"/>
                </a:cubicBezTo>
                <a:cubicBezTo>
                  <a:pt x="254" y="205"/>
                  <a:pt x="252" y="210"/>
                  <a:pt x="253" y="215"/>
                </a:cubicBezTo>
                <a:cubicBezTo>
                  <a:pt x="255" y="209"/>
                  <a:pt x="257" y="202"/>
                  <a:pt x="258" y="194"/>
                </a:cubicBezTo>
                <a:close/>
                <a:moveTo>
                  <a:pt x="322" y="215"/>
                </a:moveTo>
                <a:cubicBezTo>
                  <a:pt x="326" y="210"/>
                  <a:pt x="324" y="200"/>
                  <a:pt x="322" y="195"/>
                </a:cubicBezTo>
                <a:cubicBezTo>
                  <a:pt x="322" y="199"/>
                  <a:pt x="323" y="209"/>
                  <a:pt x="322" y="215"/>
                </a:cubicBezTo>
                <a:close/>
                <a:moveTo>
                  <a:pt x="172" y="196"/>
                </a:moveTo>
                <a:cubicBezTo>
                  <a:pt x="173" y="196"/>
                  <a:pt x="174" y="196"/>
                  <a:pt x="174" y="196"/>
                </a:cubicBezTo>
                <a:cubicBezTo>
                  <a:pt x="173" y="195"/>
                  <a:pt x="172" y="196"/>
                  <a:pt x="172" y="196"/>
                </a:cubicBezTo>
                <a:close/>
                <a:moveTo>
                  <a:pt x="213" y="200"/>
                </a:moveTo>
                <a:cubicBezTo>
                  <a:pt x="214" y="199"/>
                  <a:pt x="213" y="197"/>
                  <a:pt x="213" y="196"/>
                </a:cubicBezTo>
                <a:cubicBezTo>
                  <a:pt x="212" y="197"/>
                  <a:pt x="212" y="199"/>
                  <a:pt x="213" y="200"/>
                </a:cubicBezTo>
                <a:close/>
                <a:moveTo>
                  <a:pt x="165" y="196"/>
                </a:moveTo>
                <a:cubicBezTo>
                  <a:pt x="164" y="196"/>
                  <a:pt x="163" y="195"/>
                  <a:pt x="163" y="196"/>
                </a:cubicBezTo>
                <a:cubicBezTo>
                  <a:pt x="163" y="197"/>
                  <a:pt x="164" y="197"/>
                  <a:pt x="165" y="196"/>
                </a:cubicBezTo>
                <a:close/>
                <a:moveTo>
                  <a:pt x="91" y="199"/>
                </a:moveTo>
                <a:cubicBezTo>
                  <a:pt x="90" y="199"/>
                  <a:pt x="91" y="198"/>
                  <a:pt x="90" y="197"/>
                </a:cubicBezTo>
                <a:cubicBezTo>
                  <a:pt x="90" y="198"/>
                  <a:pt x="90" y="199"/>
                  <a:pt x="91" y="199"/>
                </a:cubicBezTo>
                <a:close/>
                <a:moveTo>
                  <a:pt x="150" y="198"/>
                </a:moveTo>
                <a:cubicBezTo>
                  <a:pt x="151" y="201"/>
                  <a:pt x="156" y="202"/>
                  <a:pt x="158" y="201"/>
                </a:cubicBezTo>
                <a:cubicBezTo>
                  <a:pt x="156" y="200"/>
                  <a:pt x="153" y="196"/>
                  <a:pt x="150" y="198"/>
                </a:cubicBezTo>
                <a:close/>
                <a:moveTo>
                  <a:pt x="45" y="201"/>
                </a:moveTo>
                <a:cubicBezTo>
                  <a:pt x="46" y="200"/>
                  <a:pt x="45" y="199"/>
                  <a:pt x="44" y="198"/>
                </a:cubicBezTo>
                <a:cubicBezTo>
                  <a:pt x="45" y="200"/>
                  <a:pt x="44" y="200"/>
                  <a:pt x="45" y="201"/>
                </a:cubicBezTo>
                <a:close/>
                <a:moveTo>
                  <a:pt x="231" y="205"/>
                </a:moveTo>
                <a:cubicBezTo>
                  <a:pt x="232" y="206"/>
                  <a:pt x="233" y="207"/>
                  <a:pt x="234" y="208"/>
                </a:cubicBezTo>
                <a:cubicBezTo>
                  <a:pt x="235" y="206"/>
                  <a:pt x="235" y="201"/>
                  <a:pt x="234" y="198"/>
                </a:cubicBezTo>
                <a:cubicBezTo>
                  <a:pt x="233" y="201"/>
                  <a:pt x="231" y="202"/>
                  <a:pt x="231" y="205"/>
                </a:cubicBezTo>
                <a:close/>
                <a:moveTo>
                  <a:pt x="260" y="211"/>
                </a:moveTo>
                <a:cubicBezTo>
                  <a:pt x="262" y="208"/>
                  <a:pt x="262" y="200"/>
                  <a:pt x="261" y="198"/>
                </a:cubicBezTo>
                <a:cubicBezTo>
                  <a:pt x="261" y="202"/>
                  <a:pt x="260" y="207"/>
                  <a:pt x="260" y="211"/>
                </a:cubicBezTo>
                <a:close/>
                <a:moveTo>
                  <a:pt x="107" y="200"/>
                </a:moveTo>
                <a:cubicBezTo>
                  <a:pt x="108" y="199"/>
                  <a:pt x="108" y="199"/>
                  <a:pt x="107" y="198"/>
                </a:cubicBezTo>
                <a:cubicBezTo>
                  <a:pt x="107" y="198"/>
                  <a:pt x="107" y="198"/>
                  <a:pt x="107" y="198"/>
                </a:cubicBezTo>
                <a:cubicBezTo>
                  <a:pt x="107" y="199"/>
                  <a:pt x="106" y="200"/>
                  <a:pt x="107" y="200"/>
                </a:cubicBezTo>
                <a:close/>
                <a:moveTo>
                  <a:pt x="168" y="200"/>
                </a:moveTo>
                <a:cubicBezTo>
                  <a:pt x="170" y="201"/>
                  <a:pt x="174" y="201"/>
                  <a:pt x="176" y="200"/>
                </a:cubicBezTo>
                <a:cubicBezTo>
                  <a:pt x="173" y="199"/>
                  <a:pt x="170" y="199"/>
                  <a:pt x="168" y="200"/>
                </a:cubicBezTo>
                <a:close/>
                <a:moveTo>
                  <a:pt x="89" y="207"/>
                </a:moveTo>
                <a:cubicBezTo>
                  <a:pt x="89" y="204"/>
                  <a:pt x="87" y="200"/>
                  <a:pt x="85" y="200"/>
                </a:cubicBezTo>
                <a:cubicBezTo>
                  <a:pt x="87" y="202"/>
                  <a:pt x="87" y="205"/>
                  <a:pt x="89" y="207"/>
                </a:cubicBezTo>
                <a:close/>
                <a:moveTo>
                  <a:pt x="182" y="206"/>
                </a:moveTo>
                <a:cubicBezTo>
                  <a:pt x="187" y="206"/>
                  <a:pt x="189" y="203"/>
                  <a:pt x="189" y="200"/>
                </a:cubicBezTo>
                <a:cubicBezTo>
                  <a:pt x="187" y="202"/>
                  <a:pt x="184" y="203"/>
                  <a:pt x="182" y="206"/>
                </a:cubicBezTo>
                <a:close/>
                <a:moveTo>
                  <a:pt x="199" y="207"/>
                </a:moveTo>
                <a:cubicBezTo>
                  <a:pt x="200" y="207"/>
                  <a:pt x="200" y="206"/>
                  <a:pt x="202" y="206"/>
                </a:cubicBezTo>
                <a:cubicBezTo>
                  <a:pt x="201" y="204"/>
                  <a:pt x="205" y="203"/>
                  <a:pt x="203" y="200"/>
                </a:cubicBezTo>
                <a:cubicBezTo>
                  <a:pt x="203" y="203"/>
                  <a:pt x="200" y="205"/>
                  <a:pt x="199" y="207"/>
                </a:cubicBezTo>
                <a:close/>
                <a:moveTo>
                  <a:pt x="121" y="202"/>
                </a:moveTo>
                <a:cubicBezTo>
                  <a:pt x="120" y="202"/>
                  <a:pt x="121" y="201"/>
                  <a:pt x="120" y="201"/>
                </a:cubicBezTo>
                <a:cubicBezTo>
                  <a:pt x="119" y="201"/>
                  <a:pt x="120" y="203"/>
                  <a:pt x="121" y="202"/>
                </a:cubicBezTo>
                <a:close/>
                <a:moveTo>
                  <a:pt x="31" y="223"/>
                </a:moveTo>
                <a:cubicBezTo>
                  <a:pt x="34" y="229"/>
                  <a:pt x="39" y="236"/>
                  <a:pt x="43" y="241"/>
                </a:cubicBezTo>
                <a:cubicBezTo>
                  <a:pt x="46" y="241"/>
                  <a:pt x="48" y="244"/>
                  <a:pt x="51" y="245"/>
                </a:cubicBezTo>
                <a:cubicBezTo>
                  <a:pt x="50" y="242"/>
                  <a:pt x="49" y="239"/>
                  <a:pt x="48" y="235"/>
                </a:cubicBezTo>
                <a:cubicBezTo>
                  <a:pt x="41" y="226"/>
                  <a:pt x="35" y="213"/>
                  <a:pt x="30" y="201"/>
                </a:cubicBezTo>
                <a:cubicBezTo>
                  <a:pt x="30" y="208"/>
                  <a:pt x="30" y="214"/>
                  <a:pt x="31" y="223"/>
                </a:cubicBezTo>
                <a:close/>
                <a:moveTo>
                  <a:pt x="345" y="208"/>
                </a:moveTo>
                <a:cubicBezTo>
                  <a:pt x="345" y="210"/>
                  <a:pt x="345" y="213"/>
                  <a:pt x="346" y="215"/>
                </a:cubicBezTo>
                <a:cubicBezTo>
                  <a:pt x="347" y="211"/>
                  <a:pt x="348" y="206"/>
                  <a:pt x="349" y="201"/>
                </a:cubicBezTo>
                <a:cubicBezTo>
                  <a:pt x="347" y="203"/>
                  <a:pt x="346" y="206"/>
                  <a:pt x="345" y="208"/>
                </a:cubicBezTo>
                <a:close/>
                <a:moveTo>
                  <a:pt x="222" y="207"/>
                </a:moveTo>
                <a:cubicBezTo>
                  <a:pt x="224" y="206"/>
                  <a:pt x="226" y="203"/>
                  <a:pt x="223" y="201"/>
                </a:cubicBezTo>
                <a:cubicBezTo>
                  <a:pt x="223" y="203"/>
                  <a:pt x="222" y="205"/>
                  <a:pt x="222" y="207"/>
                </a:cubicBezTo>
                <a:close/>
                <a:moveTo>
                  <a:pt x="37" y="264"/>
                </a:moveTo>
                <a:cubicBezTo>
                  <a:pt x="25" y="246"/>
                  <a:pt x="18" y="226"/>
                  <a:pt x="12" y="202"/>
                </a:cubicBezTo>
                <a:cubicBezTo>
                  <a:pt x="12" y="228"/>
                  <a:pt x="23" y="250"/>
                  <a:pt x="37" y="264"/>
                </a:cubicBezTo>
                <a:close/>
                <a:moveTo>
                  <a:pt x="194" y="205"/>
                </a:moveTo>
                <a:cubicBezTo>
                  <a:pt x="194" y="206"/>
                  <a:pt x="193" y="206"/>
                  <a:pt x="193" y="207"/>
                </a:cubicBezTo>
                <a:cubicBezTo>
                  <a:pt x="197" y="208"/>
                  <a:pt x="198" y="204"/>
                  <a:pt x="198" y="202"/>
                </a:cubicBezTo>
                <a:cubicBezTo>
                  <a:pt x="197" y="203"/>
                  <a:pt x="196" y="204"/>
                  <a:pt x="194" y="205"/>
                </a:cubicBezTo>
                <a:close/>
                <a:moveTo>
                  <a:pt x="244" y="204"/>
                </a:moveTo>
                <a:cubicBezTo>
                  <a:pt x="245" y="204"/>
                  <a:pt x="245" y="202"/>
                  <a:pt x="244" y="202"/>
                </a:cubicBezTo>
                <a:cubicBezTo>
                  <a:pt x="244" y="203"/>
                  <a:pt x="244" y="203"/>
                  <a:pt x="244" y="204"/>
                </a:cubicBezTo>
                <a:close/>
                <a:moveTo>
                  <a:pt x="250" y="214"/>
                </a:moveTo>
                <a:cubicBezTo>
                  <a:pt x="250" y="210"/>
                  <a:pt x="251" y="207"/>
                  <a:pt x="251" y="202"/>
                </a:cubicBezTo>
                <a:cubicBezTo>
                  <a:pt x="251" y="202"/>
                  <a:pt x="250" y="202"/>
                  <a:pt x="250" y="202"/>
                </a:cubicBezTo>
                <a:cubicBezTo>
                  <a:pt x="249" y="205"/>
                  <a:pt x="249" y="211"/>
                  <a:pt x="250" y="214"/>
                </a:cubicBezTo>
                <a:close/>
                <a:moveTo>
                  <a:pt x="164" y="206"/>
                </a:moveTo>
                <a:cubicBezTo>
                  <a:pt x="158" y="206"/>
                  <a:pt x="154" y="203"/>
                  <a:pt x="149" y="203"/>
                </a:cubicBezTo>
                <a:cubicBezTo>
                  <a:pt x="153" y="205"/>
                  <a:pt x="158" y="207"/>
                  <a:pt x="164" y="206"/>
                </a:cubicBezTo>
                <a:close/>
                <a:moveTo>
                  <a:pt x="292" y="204"/>
                </a:moveTo>
                <a:cubicBezTo>
                  <a:pt x="293" y="205"/>
                  <a:pt x="291" y="208"/>
                  <a:pt x="292" y="210"/>
                </a:cubicBezTo>
                <a:cubicBezTo>
                  <a:pt x="293" y="207"/>
                  <a:pt x="294" y="204"/>
                  <a:pt x="293" y="202"/>
                </a:cubicBezTo>
                <a:cubicBezTo>
                  <a:pt x="293" y="203"/>
                  <a:pt x="292" y="204"/>
                  <a:pt x="292" y="204"/>
                </a:cubicBezTo>
                <a:close/>
                <a:moveTo>
                  <a:pt x="310" y="240"/>
                </a:moveTo>
                <a:cubicBezTo>
                  <a:pt x="318" y="233"/>
                  <a:pt x="322" y="216"/>
                  <a:pt x="319" y="203"/>
                </a:cubicBezTo>
                <a:cubicBezTo>
                  <a:pt x="319" y="217"/>
                  <a:pt x="315" y="229"/>
                  <a:pt x="310" y="240"/>
                </a:cubicBezTo>
                <a:close/>
                <a:moveTo>
                  <a:pt x="124" y="205"/>
                </a:moveTo>
                <a:cubicBezTo>
                  <a:pt x="124" y="204"/>
                  <a:pt x="125" y="205"/>
                  <a:pt x="125" y="205"/>
                </a:cubicBezTo>
                <a:cubicBezTo>
                  <a:pt x="125" y="204"/>
                  <a:pt x="124" y="204"/>
                  <a:pt x="123" y="203"/>
                </a:cubicBezTo>
                <a:cubicBezTo>
                  <a:pt x="123" y="204"/>
                  <a:pt x="123" y="205"/>
                  <a:pt x="124" y="205"/>
                </a:cubicBezTo>
                <a:close/>
                <a:moveTo>
                  <a:pt x="312" y="209"/>
                </a:moveTo>
                <a:cubicBezTo>
                  <a:pt x="313" y="207"/>
                  <a:pt x="312" y="206"/>
                  <a:pt x="313" y="205"/>
                </a:cubicBezTo>
                <a:cubicBezTo>
                  <a:pt x="313" y="205"/>
                  <a:pt x="313" y="204"/>
                  <a:pt x="313" y="203"/>
                </a:cubicBezTo>
                <a:cubicBezTo>
                  <a:pt x="312" y="205"/>
                  <a:pt x="311" y="207"/>
                  <a:pt x="312" y="209"/>
                </a:cubicBezTo>
                <a:close/>
                <a:moveTo>
                  <a:pt x="81" y="219"/>
                </a:moveTo>
                <a:cubicBezTo>
                  <a:pt x="79" y="214"/>
                  <a:pt x="78" y="208"/>
                  <a:pt x="75" y="204"/>
                </a:cubicBezTo>
                <a:cubicBezTo>
                  <a:pt x="77" y="209"/>
                  <a:pt x="78" y="215"/>
                  <a:pt x="81" y="219"/>
                </a:cubicBezTo>
                <a:close/>
                <a:moveTo>
                  <a:pt x="94" y="225"/>
                </a:moveTo>
                <a:cubicBezTo>
                  <a:pt x="94" y="223"/>
                  <a:pt x="91" y="220"/>
                  <a:pt x="91" y="217"/>
                </a:cubicBezTo>
                <a:cubicBezTo>
                  <a:pt x="89" y="214"/>
                  <a:pt x="87" y="211"/>
                  <a:pt x="86" y="208"/>
                </a:cubicBezTo>
                <a:cubicBezTo>
                  <a:pt x="85" y="207"/>
                  <a:pt x="84" y="205"/>
                  <a:pt x="83" y="204"/>
                </a:cubicBezTo>
                <a:cubicBezTo>
                  <a:pt x="85" y="213"/>
                  <a:pt x="89" y="219"/>
                  <a:pt x="94" y="225"/>
                </a:cubicBezTo>
                <a:close/>
                <a:moveTo>
                  <a:pt x="176" y="204"/>
                </a:moveTo>
                <a:cubicBezTo>
                  <a:pt x="178" y="205"/>
                  <a:pt x="180" y="205"/>
                  <a:pt x="180" y="204"/>
                </a:cubicBezTo>
                <a:cubicBezTo>
                  <a:pt x="179" y="204"/>
                  <a:pt x="176" y="203"/>
                  <a:pt x="176" y="204"/>
                </a:cubicBezTo>
                <a:close/>
                <a:moveTo>
                  <a:pt x="54" y="217"/>
                </a:moveTo>
                <a:cubicBezTo>
                  <a:pt x="59" y="225"/>
                  <a:pt x="63" y="234"/>
                  <a:pt x="70" y="240"/>
                </a:cubicBezTo>
                <a:cubicBezTo>
                  <a:pt x="66" y="234"/>
                  <a:pt x="62" y="228"/>
                  <a:pt x="58" y="223"/>
                </a:cubicBezTo>
                <a:cubicBezTo>
                  <a:pt x="56" y="218"/>
                  <a:pt x="53" y="212"/>
                  <a:pt x="51" y="207"/>
                </a:cubicBezTo>
                <a:cubicBezTo>
                  <a:pt x="51" y="206"/>
                  <a:pt x="52" y="205"/>
                  <a:pt x="50" y="205"/>
                </a:cubicBezTo>
                <a:cubicBezTo>
                  <a:pt x="50" y="209"/>
                  <a:pt x="53" y="213"/>
                  <a:pt x="54" y="217"/>
                </a:cubicBezTo>
                <a:close/>
                <a:moveTo>
                  <a:pt x="171" y="205"/>
                </a:moveTo>
                <a:cubicBezTo>
                  <a:pt x="169" y="204"/>
                  <a:pt x="166" y="204"/>
                  <a:pt x="165" y="205"/>
                </a:cubicBezTo>
                <a:cubicBezTo>
                  <a:pt x="167" y="205"/>
                  <a:pt x="169" y="205"/>
                  <a:pt x="171" y="205"/>
                </a:cubicBezTo>
                <a:close/>
                <a:moveTo>
                  <a:pt x="102" y="214"/>
                </a:moveTo>
                <a:cubicBezTo>
                  <a:pt x="101" y="210"/>
                  <a:pt x="99" y="206"/>
                  <a:pt x="97" y="206"/>
                </a:cubicBezTo>
                <a:cubicBezTo>
                  <a:pt x="98" y="208"/>
                  <a:pt x="100" y="211"/>
                  <a:pt x="102" y="214"/>
                </a:cubicBezTo>
                <a:close/>
                <a:moveTo>
                  <a:pt x="133" y="210"/>
                </a:moveTo>
                <a:cubicBezTo>
                  <a:pt x="131" y="208"/>
                  <a:pt x="129" y="207"/>
                  <a:pt x="126" y="205"/>
                </a:cubicBezTo>
                <a:cubicBezTo>
                  <a:pt x="128" y="207"/>
                  <a:pt x="129" y="211"/>
                  <a:pt x="133" y="210"/>
                </a:cubicBezTo>
                <a:close/>
                <a:moveTo>
                  <a:pt x="126" y="208"/>
                </a:moveTo>
                <a:cubicBezTo>
                  <a:pt x="125" y="208"/>
                  <a:pt x="125" y="206"/>
                  <a:pt x="124" y="206"/>
                </a:cubicBezTo>
                <a:cubicBezTo>
                  <a:pt x="124" y="206"/>
                  <a:pt x="124" y="209"/>
                  <a:pt x="126" y="208"/>
                </a:cubicBezTo>
                <a:close/>
                <a:moveTo>
                  <a:pt x="341" y="212"/>
                </a:moveTo>
                <a:cubicBezTo>
                  <a:pt x="342" y="210"/>
                  <a:pt x="343" y="208"/>
                  <a:pt x="342" y="206"/>
                </a:cubicBezTo>
                <a:cubicBezTo>
                  <a:pt x="342" y="208"/>
                  <a:pt x="341" y="210"/>
                  <a:pt x="341" y="212"/>
                </a:cubicBezTo>
                <a:close/>
                <a:moveTo>
                  <a:pt x="179" y="207"/>
                </a:moveTo>
                <a:cubicBezTo>
                  <a:pt x="172" y="209"/>
                  <a:pt x="164" y="209"/>
                  <a:pt x="158" y="208"/>
                </a:cubicBezTo>
                <a:cubicBezTo>
                  <a:pt x="156" y="208"/>
                  <a:pt x="154" y="206"/>
                  <a:pt x="152" y="206"/>
                </a:cubicBezTo>
                <a:cubicBezTo>
                  <a:pt x="158" y="213"/>
                  <a:pt x="172" y="211"/>
                  <a:pt x="179" y="207"/>
                </a:cubicBezTo>
                <a:close/>
                <a:moveTo>
                  <a:pt x="226" y="211"/>
                </a:moveTo>
                <a:cubicBezTo>
                  <a:pt x="228" y="210"/>
                  <a:pt x="231" y="211"/>
                  <a:pt x="231" y="209"/>
                </a:cubicBezTo>
                <a:cubicBezTo>
                  <a:pt x="230" y="208"/>
                  <a:pt x="230" y="207"/>
                  <a:pt x="229" y="207"/>
                </a:cubicBezTo>
                <a:cubicBezTo>
                  <a:pt x="228" y="209"/>
                  <a:pt x="227" y="209"/>
                  <a:pt x="226" y="211"/>
                </a:cubicBezTo>
                <a:close/>
                <a:moveTo>
                  <a:pt x="240" y="217"/>
                </a:moveTo>
                <a:cubicBezTo>
                  <a:pt x="242" y="215"/>
                  <a:pt x="244" y="210"/>
                  <a:pt x="243" y="207"/>
                </a:cubicBezTo>
                <a:cubicBezTo>
                  <a:pt x="242" y="210"/>
                  <a:pt x="241" y="213"/>
                  <a:pt x="240" y="217"/>
                </a:cubicBezTo>
                <a:close/>
                <a:moveTo>
                  <a:pt x="328" y="219"/>
                </a:moveTo>
                <a:cubicBezTo>
                  <a:pt x="329" y="215"/>
                  <a:pt x="331" y="210"/>
                  <a:pt x="330" y="207"/>
                </a:cubicBezTo>
                <a:cubicBezTo>
                  <a:pt x="329" y="211"/>
                  <a:pt x="327" y="214"/>
                  <a:pt x="328" y="219"/>
                </a:cubicBezTo>
                <a:close/>
                <a:moveTo>
                  <a:pt x="120" y="210"/>
                </a:moveTo>
                <a:cubicBezTo>
                  <a:pt x="120" y="209"/>
                  <a:pt x="118" y="207"/>
                  <a:pt x="117" y="208"/>
                </a:cubicBezTo>
                <a:cubicBezTo>
                  <a:pt x="118" y="208"/>
                  <a:pt x="119" y="209"/>
                  <a:pt x="120" y="210"/>
                </a:cubicBezTo>
                <a:close/>
                <a:moveTo>
                  <a:pt x="112" y="214"/>
                </a:moveTo>
                <a:cubicBezTo>
                  <a:pt x="112" y="216"/>
                  <a:pt x="114" y="218"/>
                  <a:pt x="115" y="218"/>
                </a:cubicBezTo>
                <a:cubicBezTo>
                  <a:pt x="113" y="215"/>
                  <a:pt x="111" y="210"/>
                  <a:pt x="109" y="208"/>
                </a:cubicBezTo>
                <a:cubicBezTo>
                  <a:pt x="110" y="210"/>
                  <a:pt x="110" y="213"/>
                  <a:pt x="112" y="214"/>
                </a:cubicBezTo>
                <a:close/>
                <a:moveTo>
                  <a:pt x="50" y="225"/>
                </a:moveTo>
                <a:cubicBezTo>
                  <a:pt x="50" y="219"/>
                  <a:pt x="49" y="212"/>
                  <a:pt x="45" y="208"/>
                </a:cubicBezTo>
                <a:cubicBezTo>
                  <a:pt x="46" y="216"/>
                  <a:pt x="47" y="220"/>
                  <a:pt x="50" y="225"/>
                </a:cubicBezTo>
                <a:close/>
                <a:moveTo>
                  <a:pt x="221" y="211"/>
                </a:moveTo>
                <a:cubicBezTo>
                  <a:pt x="223" y="211"/>
                  <a:pt x="223" y="209"/>
                  <a:pt x="222" y="209"/>
                </a:cubicBezTo>
                <a:cubicBezTo>
                  <a:pt x="221" y="209"/>
                  <a:pt x="221" y="210"/>
                  <a:pt x="221" y="211"/>
                </a:cubicBezTo>
                <a:close/>
                <a:moveTo>
                  <a:pt x="25" y="219"/>
                </a:moveTo>
                <a:cubicBezTo>
                  <a:pt x="25" y="218"/>
                  <a:pt x="24" y="216"/>
                  <a:pt x="24" y="214"/>
                </a:cubicBezTo>
                <a:cubicBezTo>
                  <a:pt x="23" y="212"/>
                  <a:pt x="22" y="210"/>
                  <a:pt x="21" y="210"/>
                </a:cubicBezTo>
                <a:cubicBezTo>
                  <a:pt x="22" y="212"/>
                  <a:pt x="23" y="219"/>
                  <a:pt x="25" y="219"/>
                </a:cubicBezTo>
                <a:close/>
                <a:moveTo>
                  <a:pt x="178" y="213"/>
                </a:moveTo>
                <a:cubicBezTo>
                  <a:pt x="182" y="212"/>
                  <a:pt x="186" y="212"/>
                  <a:pt x="188" y="210"/>
                </a:cubicBezTo>
                <a:cubicBezTo>
                  <a:pt x="184" y="209"/>
                  <a:pt x="182" y="211"/>
                  <a:pt x="178" y="213"/>
                </a:cubicBezTo>
                <a:close/>
                <a:moveTo>
                  <a:pt x="310" y="212"/>
                </a:moveTo>
                <a:cubicBezTo>
                  <a:pt x="309" y="211"/>
                  <a:pt x="311" y="211"/>
                  <a:pt x="309" y="211"/>
                </a:cubicBezTo>
                <a:cubicBezTo>
                  <a:pt x="310" y="213"/>
                  <a:pt x="309" y="218"/>
                  <a:pt x="310" y="219"/>
                </a:cubicBezTo>
                <a:cubicBezTo>
                  <a:pt x="310" y="217"/>
                  <a:pt x="310" y="216"/>
                  <a:pt x="312" y="215"/>
                </a:cubicBezTo>
                <a:cubicBezTo>
                  <a:pt x="310" y="214"/>
                  <a:pt x="312" y="211"/>
                  <a:pt x="311" y="210"/>
                </a:cubicBezTo>
                <a:cubicBezTo>
                  <a:pt x="310" y="210"/>
                  <a:pt x="311" y="211"/>
                  <a:pt x="310" y="212"/>
                </a:cubicBezTo>
                <a:close/>
                <a:moveTo>
                  <a:pt x="124" y="212"/>
                </a:moveTo>
                <a:cubicBezTo>
                  <a:pt x="124" y="211"/>
                  <a:pt x="123" y="209"/>
                  <a:pt x="122" y="210"/>
                </a:cubicBezTo>
                <a:cubicBezTo>
                  <a:pt x="123" y="210"/>
                  <a:pt x="123" y="213"/>
                  <a:pt x="124" y="212"/>
                </a:cubicBezTo>
                <a:close/>
                <a:moveTo>
                  <a:pt x="188" y="211"/>
                </a:moveTo>
                <a:cubicBezTo>
                  <a:pt x="189" y="212"/>
                  <a:pt x="190" y="211"/>
                  <a:pt x="190" y="210"/>
                </a:cubicBezTo>
                <a:cubicBezTo>
                  <a:pt x="189" y="210"/>
                  <a:pt x="188" y="210"/>
                  <a:pt x="188" y="211"/>
                </a:cubicBezTo>
                <a:close/>
                <a:moveTo>
                  <a:pt x="346" y="222"/>
                </a:moveTo>
                <a:cubicBezTo>
                  <a:pt x="345" y="228"/>
                  <a:pt x="346" y="235"/>
                  <a:pt x="344" y="242"/>
                </a:cubicBezTo>
                <a:cubicBezTo>
                  <a:pt x="347" y="233"/>
                  <a:pt x="350" y="220"/>
                  <a:pt x="349" y="210"/>
                </a:cubicBezTo>
                <a:cubicBezTo>
                  <a:pt x="349" y="215"/>
                  <a:pt x="347" y="218"/>
                  <a:pt x="346" y="222"/>
                </a:cubicBezTo>
                <a:close/>
                <a:moveTo>
                  <a:pt x="139" y="212"/>
                </a:moveTo>
                <a:cubicBezTo>
                  <a:pt x="138" y="212"/>
                  <a:pt x="137" y="211"/>
                  <a:pt x="135" y="210"/>
                </a:cubicBezTo>
                <a:cubicBezTo>
                  <a:pt x="136" y="211"/>
                  <a:pt x="138" y="212"/>
                  <a:pt x="139" y="212"/>
                </a:cubicBezTo>
                <a:close/>
                <a:moveTo>
                  <a:pt x="204" y="211"/>
                </a:moveTo>
                <a:cubicBezTo>
                  <a:pt x="205" y="211"/>
                  <a:pt x="205" y="211"/>
                  <a:pt x="206" y="211"/>
                </a:cubicBezTo>
                <a:cubicBezTo>
                  <a:pt x="206" y="210"/>
                  <a:pt x="204" y="210"/>
                  <a:pt x="204" y="211"/>
                </a:cubicBezTo>
                <a:close/>
                <a:moveTo>
                  <a:pt x="271" y="211"/>
                </a:moveTo>
                <a:cubicBezTo>
                  <a:pt x="272" y="213"/>
                  <a:pt x="270" y="214"/>
                  <a:pt x="271" y="216"/>
                </a:cubicBezTo>
                <a:cubicBezTo>
                  <a:pt x="272" y="215"/>
                  <a:pt x="272" y="213"/>
                  <a:pt x="272" y="210"/>
                </a:cubicBezTo>
                <a:cubicBezTo>
                  <a:pt x="271" y="210"/>
                  <a:pt x="271" y="211"/>
                  <a:pt x="271" y="211"/>
                </a:cubicBezTo>
                <a:close/>
                <a:moveTo>
                  <a:pt x="97" y="215"/>
                </a:moveTo>
                <a:cubicBezTo>
                  <a:pt x="100" y="217"/>
                  <a:pt x="101" y="222"/>
                  <a:pt x="104" y="224"/>
                </a:cubicBezTo>
                <a:cubicBezTo>
                  <a:pt x="104" y="220"/>
                  <a:pt x="100" y="220"/>
                  <a:pt x="100" y="216"/>
                </a:cubicBezTo>
                <a:cubicBezTo>
                  <a:pt x="98" y="215"/>
                  <a:pt x="97" y="212"/>
                  <a:pt x="95" y="211"/>
                </a:cubicBezTo>
                <a:cubicBezTo>
                  <a:pt x="95" y="213"/>
                  <a:pt x="96" y="213"/>
                  <a:pt x="97" y="215"/>
                </a:cubicBezTo>
                <a:close/>
                <a:moveTo>
                  <a:pt x="129" y="213"/>
                </a:moveTo>
                <a:cubicBezTo>
                  <a:pt x="128" y="212"/>
                  <a:pt x="127" y="210"/>
                  <a:pt x="126" y="212"/>
                </a:cubicBezTo>
                <a:cubicBezTo>
                  <a:pt x="127" y="212"/>
                  <a:pt x="127" y="214"/>
                  <a:pt x="127" y="213"/>
                </a:cubicBezTo>
                <a:cubicBezTo>
                  <a:pt x="127" y="213"/>
                  <a:pt x="127" y="212"/>
                  <a:pt x="128" y="212"/>
                </a:cubicBezTo>
                <a:cubicBezTo>
                  <a:pt x="128" y="212"/>
                  <a:pt x="129" y="214"/>
                  <a:pt x="129" y="213"/>
                </a:cubicBezTo>
                <a:close/>
                <a:moveTo>
                  <a:pt x="242" y="221"/>
                </a:moveTo>
                <a:cubicBezTo>
                  <a:pt x="243" y="222"/>
                  <a:pt x="244" y="223"/>
                  <a:pt x="244" y="225"/>
                </a:cubicBezTo>
                <a:cubicBezTo>
                  <a:pt x="250" y="225"/>
                  <a:pt x="247" y="216"/>
                  <a:pt x="247" y="211"/>
                </a:cubicBezTo>
                <a:cubicBezTo>
                  <a:pt x="244" y="213"/>
                  <a:pt x="244" y="216"/>
                  <a:pt x="242" y="221"/>
                </a:cubicBezTo>
                <a:close/>
                <a:moveTo>
                  <a:pt x="263" y="215"/>
                </a:moveTo>
                <a:cubicBezTo>
                  <a:pt x="264" y="214"/>
                  <a:pt x="264" y="212"/>
                  <a:pt x="263" y="211"/>
                </a:cubicBezTo>
                <a:cubicBezTo>
                  <a:pt x="263" y="212"/>
                  <a:pt x="263" y="214"/>
                  <a:pt x="263" y="215"/>
                </a:cubicBezTo>
                <a:close/>
                <a:moveTo>
                  <a:pt x="59" y="218"/>
                </a:moveTo>
                <a:cubicBezTo>
                  <a:pt x="58" y="217"/>
                  <a:pt x="58" y="216"/>
                  <a:pt x="59" y="216"/>
                </a:cubicBezTo>
                <a:cubicBezTo>
                  <a:pt x="58" y="215"/>
                  <a:pt x="57" y="213"/>
                  <a:pt x="56" y="211"/>
                </a:cubicBezTo>
                <a:cubicBezTo>
                  <a:pt x="56" y="214"/>
                  <a:pt x="58" y="216"/>
                  <a:pt x="59" y="218"/>
                </a:cubicBezTo>
                <a:close/>
                <a:moveTo>
                  <a:pt x="222" y="223"/>
                </a:moveTo>
                <a:cubicBezTo>
                  <a:pt x="226" y="221"/>
                  <a:pt x="231" y="220"/>
                  <a:pt x="231" y="215"/>
                </a:cubicBezTo>
                <a:cubicBezTo>
                  <a:pt x="229" y="215"/>
                  <a:pt x="227" y="216"/>
                  <a:pt x="225" y="217"/>
                </a:cubicBezTo>
                <a:cubicBezTo>
                  <a:pt x="225" y="216"/>
                  <a:pt x="224" y="216"/>
                  <a:pt x="225" y="215"/>
                </a:cubicBezTo>
                <a:cubicBezTo>
                  <a:pt x="227" y="214"/>
                  <a:pt x="230" y="214"/>
                  <a:pt x="232" y="212"/>
                </a:cubicBezTo>
                <a:cubicBezTo>
                  <a:pt x="230" y="211"/>
                  <a:pt x="227" y="214"/>
                  <a:pt x="226" y="212"/>
                </a:cubicBezTo>
                <a:cubicBezTo>
                  <a:pt x="226" y="212"/>
                  <a:pt x="227" y="211"/>
                  <a:pt x="226" y="211"/>
                </a:cubicBezTo>
                <a:cubicBezTo>
                  <a:pt x="224" y="215"/>
                  <a:pt x="223" y="220"/>
                  <a:pt x="222" y="223"/>
                </a:cubicBezTo>
                <a:close/>
                <a:moveTo>
                  <a:pt x="195" y="222"/>
                </a:moveTo>
                <a:cubicBezTo>
                  <a:pt x="202" y="222"/>
                  <a:pt x="203" y="217"/>
                  <a:pt x="206" y="213"/>
                </a:cubicBezTo>
                <a:cubicBezTo>
                  <a:pt x="205" y="213"/>
                  <a:pt x="205" y="212"/>
                  <a:pt x="204" y="212"/>
                </a:cubicBezTo>
                <a:cubicBezTo>
                  <a:pt x="200" y="215"/>
                  <a:pt x="198" y="219"/>
                  <a:pt x="195" y="222"/>
                </a:cubicBezTo>
                <a:close/>
                <a:moveTo>
                  <a:pt x="256" y="216"/>
                </a:moveTo>
                <a:cubicBezTo>
                  <a:pt x="256" y="215"/>
                  <a:pt x="258" y="213"/>
                  <a:pt x="257" y="212"/>
                </a:cubicBezTo>
                <a:cubicBezTo>
                  <a:pt x="257" y="213"/>
                  <a:pt x="255" y="215"/>
                  <a:pt x="256" y="216"/>
                </a:cubicBezTo>
                <a:close/>
                <a:moveTo>
                  <a:pt x="84" y="214"/>
                </a:moveTo>
                <a:cubicBezTo>
                  <a:pt x="83" y="214"/>
                  <a:pt x="83" y="212"/>
                  <a:pt x="82" y="213"/>
                </a:cubicBezTo>
                <a:cubicBezTo>
                  <a:pt x="83" y="213"/>
                  <a:pt x="83" y="215"/>
                  <a:pt x="84" y="214"/>
                </a:cubicBezTo>
                <a:close/>
                <a:moveTo>
                  <a:pt x="144" y="223"/>
                </a:moveTo>
                <a:cubicBezTo>
                  <a:pt x="138" y="221"/>
                  <a:pt x="138" y="214"/>
                  <a:pt x="132" y="213"/>
                </a:cubicBezTo>
                <a:cubicBezTo>
                  <a:pt x="135" y="217"/>
                  <a:pt x="138" y="223"/>
                  <a:pt x="144" y="223"/>
                </a:cubicBezTo>
                <a:close/>
                <a:moveTo>
                  <a:pt x="190" y="215"/>
                </a:moveTo>
                <a:cubicBezTo>
                  <a:pt x="191" y="215"/>
                  <a:pt x="195" y="214"/>
                  <a:pt x="194" y="213"/>
                </a:cubicBezTo>
                <a:cubicBezTo>
                  <a:pt x="193" y="214"/>
                  <a:pt x="191" y="213"/>
                  <a:pt x="190" y="215"/>
                </a:cubicBezTo>
                <a:close/>
                <a:moveTo>
                  <a:pt x="110" y="221"/>
                </a:moveTo>
                <a:cubicBezTo>
                  <a:pt x="109" y="218"/>
                  <a:pt x="108" y="215"/>
                  <a:pt x="104" y="213"/>
                </a:cubicBezTo>
                <a:cubicBezTo>
                  <a:pt x="106" y="217"/>
                  <a:pt x="107" y="219"/>
                  <a:pt x="110" y="221"/>
                </a:cubicBezTo>
                <a:close/>
                <a:moveTo>
                  <a:pt x="167" y="215"/>
                </a:moveTo>
                <a:cubicBezTo>
                  <a:pt x="166" y="213"/>
                  <a:pt x="161" y="214"/>
                  <a:pt x="159" y="214"/>
                </a:cubicBezTo>
                <a:cubicBezTo>
                  <a:pt x="161" y="215"/>
                  <a:pt x="164" y="216"/>
                  <a:pt x="167" y="215"/>
                </a:cubicBezTo>
                <a:close/>
                <a:moveTo>
                  <a:pt x="212" y="216"/>
                </a:moveTo>
                <a:cubicBezTo>
                  <a:pt x="214" y="216"/>
                  <a:pt x="214" y="215"/>
                  <a:pt x="215" y="214"/>
                </a:cubicBezTo>
                <a:cubicBezTo>
                  <a:pt x="213" y="213"/>
                  <a:pt x="213" y="215"/>
                  <a:pt x="212" y="216"/>
                </a:cubicBezTo>
                <a:close/>
                <a:moveTo>
                  <a:pt x="304" y="219"/>
                </a:moveTo>
                <a:cubicBezTo>
                  <a:pt x="304" y="220"/>
                  <a:pt x="304" y="223"/>
                  <a:pt x="303" y="225"/>
                </a:cubicBezTo>
                <a:cubicBezTo>
                  <a:pt x="305" y="222"/>
                  <a:pt x="308" y="217"/>
                  <a:pt x="307" y="214"/>
                </a:cubicBezTo>
                <a:cubicBezTo>
                  <a:pt x="306" y="215"/>
                  <a:pt x="306" y="218"/>
                  <a:pt x="304" y="219"/>
                </a:cubicBezTo>
                <a:close/>
                <a:moveTo>
                  <a:pt x="339" y="219"/>
                </a:moveTo>
                <a:cubicBezTo>
                  <a:pt x="340" y="219"/>
                  <a:pt x="339" y="220"/>
                  <a:pt x="340" y="221"/>
                </a:cubicBezTo>
                <a:cubicBezTo>
                  <a:pt x="336" y="228"/>
                  <a:pt x="333" y="238"/>
                  <a:pt x="330" y="245"/>
                </a:cubicBezTo>
                <a:cubicBezTo>
                  <a:pt x="332" y="241"/>
                  <a:pt x="337" y="237"/>
                  <a:pt x="339" y="232"/>
                </a:cubicBezTo>
                <a:cubicBezTo>
                  <a:pt x="339" y="231"/>
                  <a:pt x="339" y="230"/>
                  <a:pt x="340" y="230"/>
                </a:cubicBezTo>
                <a:cubicBezTo>
                  <a:pt x="341" y="227"/>
                  <a:pt x="343" y="225"/>
                  <a:pt x="344" y="221"/>
                </a:cubicBezTo>
                <a:cubicBezTo>
                  <a:pt x="344" y="219"/>
                  <a:pt x="343" y="216"/>
                  <a:pt x="343" y="214"/>
                </a:cubicBezTo>
                <a:cubicBezTo>
                  <a:pt x="342" y="215"/>
                  <a:pt x="342" y="218"/>
                  <a:pt x="339" y="219"/>
                </a:cubicBezTo>
                <a:close/>
                <a:moveTo>
                  <a:pt x="127" y="225"/>
                </a:moveTo>
                <a:cubicBezTo>
                  <a:pt x="127" y="223"/>
                  <a:pt x="125" y="222"/>
                  <a:pt x="126" y="220"/>
                </a:cubicBezTo>
                <a:cubicBezTo>
                  <a:pt x="123" y="218"/>
                  <a:pt x="120" y="215"/>
                  <a:pt x="117" y="214"/>
                </a:cubicBezTo>
                <a:cubicBezTo>
                  <a:pt x="119" y="219"/>
                  <a:pt x="122" y="223"/>
                  <a:pt x="127" y="225"/>
                </a:cubicBezTo>
                <a:close/>
                <a:moveTo>
                  <a:pt x="81" y="238"/>
                </a:moveTo>
                <a:cubicBezTo>
                  <a:pt x="76" y="231"/>
                  <a:pt x="72" y="222"/>
                  <a:pt x="68" y="215"/>
                </a:cubicBezTo>
                <a:cubicBezTo>
                  <a:pt x="71" y="224"/>
                  <a:pt x="76" y="231"/>
                  <a:pt x="81" y="238"/>
                </a:cubicBezTo>
                <a:close/>
                <a:moveTo>
                  <a:pt x="158" y="227"/>
                </a:moveTo>
                <a:cubicBezTo>
                  <a:pt x="153" y="223"/>
                  <a:pt x="146" y="221"/>
                  <a:pt x="143" y="215"/>
                </a:cubicBezTo>
                <a:cubicBezTo>
                  <a:pt x="142" y="215"/>
                  <a:pt x="140" y="214"/>
                  <a:pt x="139" y="215"/>
                </a:cubicBezTo>
                <a:cubicBezTo>
                  <a:pt x="144" y="220"/>
                  <a:pt x="151" y="225"/>
                  <a:pt x="158" y="227"/>
                </a:cubicBezTo>
                <a:close/>
                <a:moveTo>
                  <a:pt x="257" y="225"/>
                </a:moveTo>
                <a:cubicBezTo>
                  <a:pt x="259" y="222"/>
                  <a:pt x="260" y="219"/>
                  <a:pt x="260" y="215"/>
                </a:cubicBezTo>
                <a:cubicBezTo>
                  <a:pt x="258" y="217"/>
                  <a:pt x="257" y="222"/>
                  <a:pt x="257" y="225"/>
                </a:cubicBezTo>
                <a:close/>
                <a:moveTo>
                  <a:pt x="139" y="223"/>
                </a:moveTo>
                <a:cubicBezTo>
                  <a:pt x="135" y="221"/>
                  <a:pt x="131" y="218"/>
                  <a:pt x="128" y="215"/>
                </a:cubicBezTo>
                <a:cubicBezTo>
                  <a:pt x="129" y="220"/>
                  <a:pt x="135" y="222"/>
                  <a:pt x="139" y="223"/>
                </a:cubicBezTo>
                <a:close/>
                <a:moveTo>
                  <a:pt x="252" y="218"/>
                </a:moveTo>
                <a:cubicBezTo>
                  <a:pt x="252" y="217"/>
                  <a:pt x="253" y="216"/>
                  <a:pt x="253" y="215"/>
                </a:cubicBezTo>
                <a:cubicBezTo>
                  <a:pt x="252" y="216"/>
                  <a:pt x="251" y="217"/>
                  <a:pt x="252" y="218"/>
                </a:cubicBezTo>
                <a:close/>
                <a:moveTo>
                  <a:pt x="150" y="216"/>
                </a:moveTo>
                <a:cubicBezTo>
                  <a:pt x="149" y="217"/>
                  <a:pt x="147" y="215"/>
                  <a:pt x="145" y="216"/>
                </a:cubicBezTo>
                <a:cubicBezTo>
                  <a:pt x="152" y="221"/>
                  <a:pt x="158" y="226"/>
                  <a:pt x="168" y="227"/>
                </a:cubicBezTo>
                <a:cubicBezTo>
                  <a:pt x="169" y="228"/>
                  <a:pt x="170" y="229"/>
                  <a:pt x="170" y="228"/>
                </a:cubicBezTo>
                <a:cubicBezTo>
                  <a:pt x="163" y="225"/>
                  <a:pt x="157" y="220"/>
                  <a:pt x="150" y="216"/>
                </a:cubicBezTo>
                <a:close/>
                <a:moveTo>
                  <a:pt x="176" y="220"/>
                </a:moveTo>
                <a:cubicBezTo>
                  <a:pt x="175" y="220"/>
                  <a:pt x="175" y="219"/>
                  <a:pt x="175" y="219"/>
                </a:cubicBezTo>
                <a:cubicBezTo>
                  <a:pt x="169" y="219"/>
                  <a:pt x="164" y="218"/>
                  <a:pt x="160" y="218"/>
                </a:cubicBezTo>
                <a:cubicBezTo>
                  <a:pt x="161" y="220"/>
                  <a:pt x="162" y="219"/>
                  <a:pt x="164" y="219"/>
                </a:cubicBezTo>
                <a:cubicBezTo>
                  <a:pt x="167" y="220"/>
                  <a:pt x="170" y="221"/>
                  <a:pt x="173" y="221"/>
                </a:cubicBezTo>
                <a:cubicBezTo>
                  <a:pt x="179" y="222"/>
                  <a:pt x="186" y="223"/>
                  <a:pt x="190" y="222"/>
                </a:cubicBezTo>
                <a:cubicBezTo>
                  <a:pt x="193" y="222"/>
                  <a:pt x="194" y="218"/>
                  <a:pt x="196" y="216"/>
                </a:cubicBezTo>
                <a:cubicBezTo>
                  <a:pt x="189" y="216"/>
                  <a:pt x="184" y="220"/>
                  <a:pt x="176" y="220"/>
                </a:cubicBezTo>
                <a:close/>
                <a:moveTo>
                  <a:pt x="277" y="220"/>
                </a:moveTo>
                <a:cubicBezTo>
                  <a:pt x="277" y="219"/>
                  <a:pt x="279" y="218"/>
                  <a:pt x="277" y="217"/>
                </a:cubicBezTo>
                <a:cubicBezTo>
                  <a:pt x="277" y="218"/>
                  <a:pt x="277" y="220"/>
                  <a:pt x="277" y="220"/>
                </a:cubicBezTo>
                <a:close/>
                <a:moveTo>
                  <a:pt x="216" y="225"/>
                </a:moveTo>
                <a:cubicBezTo>
                  <a:pt x="217" y="225"/>
                  <a:pt x="217" y="225"/>
                  <a:pt x="218" y="225"/>
                </a:cubicBezTo>
                <a:cubicBezTo>
                  <a:pt x="219" y="223"/>
                  <a:pt x="220" y="221"/>
                  <a:pt x="221" y="218"/>
                </a:cubicBezTo>
                <a:cubicBezTo>
                  <a:pt x="218" y="219"/>
                  <a:pt x="218" y="222"/>
                  <a:pt x="216" y="225"/>
                </a:cubicBezTo>
                <a:close/>
                <a:moveTo>
                  <a:pt x="90" y="235"/>
                </a:moveTo>
                <a:cubicBezTo>
                  <a:pt x="94" y="237"/>
                  <a:pt x="97" y="240"/>
                  <a:pt x="101" y="243"/>
                </a:cubicBezTo>
                <a:cubicBezTo>
                  <a:pt x="94" y="235"/>
                  <a:pt x="89" y="228"/>
                  <a:pt x="83" y="219"/>
                </a:cubicBezTo>
                <a:cubicBezTo>
                  <a:pt x="85" y="225"/>
                  <a:pt x="87" y="230"/>
                  <a:pt x="90" y="235"/>
                </a:cubicBezTo>
                <a:close/>
                <a:moveTo>
                  <a:pt x="249" y="234"/>
                </a:moveTo>
                <a:cubicBezTo>
                  <a:pt x="253" y="231"/>
                  <a:pt x="255" y="225"/>
                  <a:pt x="255" y="219"/>
                </a:cubicBezTo>
                <a:cubicBezTo>
                  <a:pt x="253" y="223"/>
                  <a:pt x="250" y="229"/>
                  <a:pt x="249" y="234"/>
                </a:cubicBezTo>
                <a:close/>
                <a:moveTo>
                  <a:pt x="202" y="226"/>
                </a:moveTo>
                <a:cubicBezTo>
                  <a:pt x="206" y="225"/>
                  <a:pt x="209" y="224"/>
                  <a:pt x="211" y="222"/>
                </a:cubicBezTo>
                <a:cubicBezTo>
                  <a:pt x="209" y="222"/>
                  <a:pt x="211" y="221"/>
                  <a:pt x="210" y="220"/>
                </a:cubicBezTo>
                <a:cubicBezTo>
                  <a:pt x="208" y="222"/>
                  <a:pt x="203" y="223"/>
                  <a:pt x="202" y="226"/>
                </a:cubicBezTo>
                <a:close/>
                <a:moveTo>
                  <a:pt x="261" y="226"/>
                </a:moveTo>
                <a:cubicBezTo>
                  <a:pt x="262" y="225"/>
                  <a:pt x="263" y="222"/>
                  <a:pt x="262" y="221"/>
                </a:cubicBezTo>
                <a:cubicBezTo>
                  <a:pt x="261" y="222"/>
                  <a:pt x="261" y="224"/>
                  <a:pt x="261" y="226"/>
                </a:cubicBezTo>
                <a:close/>
                <a:moveTo>
                  <a:pt x="265" y="225"/>
                </a:moveTo>
                <a:cubicBezTo>
                  <a:pt x="265" y="224"/>
                  <a:pt x="266" y="223"/>
                  <a:pt x="266" y="222"/>
                </a:cubicBezTo>
                <a:cubicBezTo>
                  <a:pt x="266" y="222"/>
                  <a:pt x="266" y="221"/>
                  <a:pt x="265" y="221"/>
                </a:cubicBezTo>
                <a:cubicBezTo>
                  <a:pt x="265" y="222"/>
                  <a:pt x="264" y="224"/>
                  <a:pt x="265" y="225"/>
                </a:cubicBezTo>
                <a:close/>
                <a:moveTo>
                  <a:pt x="281" y="246"/>
                </a:moveTo>
                <a:cubicBezTo>
                  <a:pt x="284" y="239"/>
                  <a:pt x="291" y="232"/>
                  <a:pt x="289" y="221"/>
                </a:cubicBezTo>
                <a:cubicBezTo>
                  <a:pt x="287" y="230"/>
                  <a:pt x="280" y="238"/>
                  <a:pt x="281" y="246"/>
                </a:cubicBezTo>
                <a:close/>
                <a:moveTo>
                  <a:pt x="121" y="227"/>
                </a:moveTo>
                <a:cubicBezTo>
                  <a:pt x="121" y="226"/>
                  <a:pt x="120" y="226"/>
                  <a:pt x="120" y="225"/>
                </a:cubicBezTo>
                <a:cubicBezTo>
                  <a:pt x="120" y="225"/>
                  <a:pt x="121" y="225"/>
                  <a:pt x="121" y="226"/>
                </a:cubicBezTo>
                <a:cubicBezTo>
                  <a:pt x="120" y="225"/>
                  <a:pt x="120" y="224"/>
                  <a:pt x="119" y="224"/>
                </a:cubicBezTo>
                <a:cubicBezTo>
                  <a:pt x="119" y="223"/>
                  <a:pt x="116" y="222"/>
                  <a:pt x="116" y="222"/>
                </a:cubicBezTo>
                <a:cubicBezTo>
                  <a:pt x="117" y="224"/>
                  <a:pt x="118" y="226"/>
                  <a:pt x="121" y="227"/>
                </a:cubicBezTo>
                <a:close/>
                <a:moveTo>
                  <a:pt x="132" y="227"/>
                </a:moveTo>
                <a:cubicBezTo>
                  <a:pt x="132" y="226"/>
                  <a:pt x="131" y="226"/>
                  <a:pt x="131" y="224"/>
                </a:cubicBezTo>
                <a:cubicBezTo>
                  <a:pt x="132" y="225"/>
                  <a:pt x="132" y="224"/>
                  <a:pt x="132" y="224"/>
                </a:cubicBezTo>
                <a:cubicBezTo>
                  <a:pt x="131" y="222"/>
                  <a:pt x="130" y="223"/>
                  <a:pt x="128" y="222"/>
                </a:cubicBezTo>
                <a:cubicBezTo>
                  <a:pt x="129" y="224"/>
                  <a:pt x="131" y="226"/>
                  <a:pt x="132" y="227"/>
                </a:cubicBezTo>
                <a:close/>
                <a:moveTo>
                  <a:pt x="317" y="243"/>
                </a:moveTo>
                <a:cubicBezTo>
                  <a:pt x="318" y="246"/>
                  <a:pt x="314" y="249"/>
                  <a:pt x="314" y="251"/>
                </a:cubicBezTo>
                <a:cubicBezTo>
                  <a:pt x="322" y="246"/>
                  <a:pt x="328" y="232"/>
                  <a:pt x="326" y="222"/>
                </a:cubicBezTo>
                <a:cubicBezTo>
                  <a:pt x="323" y="229"/>
                  <a:pt x="322" y="238"/>
                  <a:pt x="317" y="243"/>
                </a:cubicBezTo>
                <a:close/>
                <a:moveTo>
                  <a:pt x="193" y="224"/>
                </a:moveTo>
                <a:cubicBezTo>
                  <a:pt x="193" y="224"/>
                  <a:pt x="194" y="224"/>
                  <a:pt x="194" y="224"/>
                </a:cubicBezTo>
                <a:cubicBezTo>
                  <a:pt x="195" y="224"/>
                  <a:pt x="196" y="223"/>
                  <a:pt x="195" y="223"/>
                </a:cubicBezTo>
                <a:cubicBezTo>
                  <a:pt x="195" y="223"/>
                  <a:pt x="193" y="222"/>
                  <a:pt x="193" y="224"/>
                </a:cubicBezTo>
                <a:close/>
                <a:moveTo>
                  <a:pt x="93" y="229"/>
                </a:moveTo>
                <a:cubicBezTo>
                  <a:pt x="92" y="227"/>
                  <a:pt x="90" y="224"/>
                  <a:pt x="89" y="223"/>
                </a:cubicBezTo>
                <a:cubicBezTo>
                  <a:pt x="90" y="225"/>
                  <a:pt x="91" y="228"/>
                  <a:pt x="93" y="229"/>
                </a:cubicBezTo>
                <a:close/>
                <a:moveTo>
                  <a:pt x="182" y="226"/>
                </a:moveTo>
                <a:cubicBezTo>
                  <a:pt x="182" y="226"/>
                  <a:pt x="182" y="227"/>
                  <a:pt x="183" y="227"/>
                </a:cubicBezTo>
                <a:cubicBezTo>
                  <a:pt x="184" y="226"/>
                  <a:pt x="184" y="225"/>
                  <a:pt x="185" y="224"/>
                </a:cubicBezTo>
                <a:cubicBezTo>
                  <a:pt x="180" y="224"/>
                  <a:pt x="176" y="223"/>
                  <a:pt x="171" y="223"/>
                </a:cubicBezTo>
                <a:cubicBezTo>
                  <a:pt x="175" y="224"/>
                  <a:pt x="178" y="227"/>
                  <a:pt x="182" y="226"/>
                </a:cubicBezTo>
                <a:close/>
                <a:moveTo>
                  <a:pt x="221" y="226"/>
                </a:moveTo>
                <a:cubicBezTo>
                  <a:pt x="219" y="229"/>
                  <a:pt x="217" y="234"/>
                  <a:pt x="217" y="237"/>
                </a:cubicBezTo>
                <a:cubicBezTo>
                  <a:pt x="223" y="235"/>
                  <a:pt x="224" y="228"/>
                  <a:pt x="227" y="223"/>
                </a:cubicBezTo>
                <a:cubicBezTo>
                  <a:pt x="225" y="223"/>
                  <a:pt x="223" y="226"/>
                  <a:pt x="221" y="226"/>
                </a:cubicBezTo>
                <a:close/>
                <a:moveTo>
                  <a:pt x="32" y="243"/>
                </a:moveTo>
                <a:cubicBezTo>
                  <a:pt x="31" y="240"/>
                  <a:pt x="30" y="235"/>
                  <a:pt x="30" y="232"/>
                </a:cubicBezTo>
                <a:cubicBezTo>
                  <a:pt x="30" y="232"/>
                  <a:pt x="30" y="232"/>
                  <a:pt x="31" y="232"/>
                </a:cubicBezTo>
                <a:cubicBezTo>
                  <a:pt x="30" y="229"/>
                  <a:pt x="26" y="226"/>
                  <a:pt x="25" y="224"/>
                </a:cubicBezTo>
                <a:cubicBezTo>
                  <a:pt x="27" y="231"/>
                  <a:pt x="29" y="237"/>
                  <a:pt x="32" y="243"/>
                </a:cubicBezTo>
                <a:close/>
                <a:moveTo>
                  <a:pt x="238" y="229"/>
                </a:moveTo>
                <a:cubicBezTo>
                  <a:pt x="240" y="229"/>
                  <a:pt x="240" y="228"/>
                  <a:pt x="242" y="227"/>
                </a:cubicBezTo>
                <a:cubicBezTo>
                  <a:pt x="242" y="226"/>
                  <a:pt x="241" y="225"/>
                  <a:pt x="241" y="224"/>
                </a:cubicBezTo>
                <a:cubicBezTo>
                  <a:pt x="239" y="225"/>
                  <a:pt x="239" y="227"/>
                  <a:pt x="238" y="229"/>
                </a:cubicBezTo>
                <a:close/>
                <a:moveTo>
                  <a:pt x="306" y="227"/>
                </a:moveTo>
                <a:cubicBezTo>
                  <a:pt x="307" y="227"/>
                  <a:pt x="307" y="225"/>
                  <a:pt x="306" y="225"/>
                </a:cubicBezTo>
                <a:cubicBezTo>
                  <a:pt x="306" y="226"/>
                  <a:pt x="305" y="226"/>
                  <a:pt x="306" y="227"/>
                </a:cubicBezTo>
                <a:close/>
                <a:moveTo>
                  <a:pt x="262" y="231"/>
                </a:moveTo>
                <a:cubicBezTo>
                  <a:pt x="260" y="235"/>
                  <a:pt x="258" y="240"/>
                  <a:pt x="257" y="243"/>
                </a:cubicBezTo>
                <a:cubicBezTo>
                  <a:pt x="261" y="238"/>
                  <a:pt x="263" y="232"/>
                  <a:pt x="265" y="225"/>
                </a:cubicBezTo>
                <a:cubicBezTo>
                  <a:pt x="264" y="227"/>
                  <a:pt x="263" y="229"/>
                  <a:pt x="262" y="231"/>
                </a:cubicBezTo>
                <a:close/>
                <a:moveTo>
                  <a:pt x="146" y="231"/>
                </a:moveTo>
                <a:cubicBezTo>
                  <a:pt x="143" y="228"/>
                  <a:pt x="138" y="226"/>
                  <a:pt x="135" y="226"/>
                </a:cubicBezTo>
                <a:cubicBezTo>
                  <a:pt x="136" y="230"/>
                  <a:pt x="141" y="230"/>
                  <a:pt x="146" y="231"/>
                </a:cubicBezTo>
                <a:close/>
                <a:moveTo>
                  <a:pt x="162" y="231"/>
                </a:moveTo>
                <a:cubicBezTo>
                  <a:pt x="157" y="228"/>
                  <a:pt x="149" y="227"/>
                  <a:pt x="144" y="226"/>
                </a:cubicBezTo>
                <a:cubicBezTo>
                  <a:pt x="149" y="228"/>
                  <a:pt x="155" y="230"/>
                  <a:pt x="162" y="231"/>
                </a:cubicBezTo>
                <a:close/>
                <a:moveTo>
                  <a:pt x="206" y="228"/>
                </a:moveTo>
                <a:cubicBezTo>
                  <a:pt x="207" y="228"/>
                  <a:pt x="207" y="227"/>
                  <a:pt x="208" y="228"/>
                </a:cubicBezTo>
                <a:cubicBezTo>
                  <a:pt x="209" y="227"/>
                  <a:pt x="210" y="226"/>
                  <a:pt x="209" y="226"/>
                </a:cubicBezTo>
                <a:cubicBezTo>
                  <a:pt x="208" y="227"/>
                  <a:pt x="207" y="227"/>
                  <a:pt x="206" y="228"/>
                </a:cubicBezTo>
                <a:close/>
                <a:moveTo>
                  <a:pt x="267" y="230"/>
                </a:moveTo>
                <a:cubicBezTo>
                  <a:pt x="267" y="230"/>
                  <a:pt x="269" y="226"/>
                  <a:pt x="267" y="226"/>
                </a:cubicBezTo>
                <a:cubicBezTo>
                  <a:pt x="268" y="227"/>
                  <a:pt x="266" y="229"/>
                  <a:pt x="267" y="230"/>
                </a:cubicBezTo>
                <a:close/>
                <a:moveTo>
                  <a:pt x="120" y="239"/>
                </a:moveTo>
                <a:cubicBezTo>
                  <a:pt x="120" y="237"/>
                  <a:pt x="122" y="238"/>
                  <a:pt x="122" y="238"/>
                </a:cubicBezTo>
                <a:cubicBezTo>
                  <a:pt x="121" y="236"/>
                  <a:pt x="119" y="236"/>
                  <a:pt x="119" y="233"/>
                </a:cubicBezTo>
                <a:cubicBezTo>
                  <a:pt x="116" y="231"/>
                  <a:pt x="114" y="228"/>
                  <a:pt x="111" y="226"/>
                </a:cubicBezTo>
                <a:cubicBezTo>
                  <a:pt x="113" y="231"/>
                  <a:pt x="116" y="235"/>
                  <a:pt x="120" y="239"/>
                </a:cubicBezTo>
                <a:close/>
                <a:moveTo>
                  <a:pt x="54" y="232"/>
                </a:moveTo>
                <a:cubicBezTo>
                  <a:pt x="54" y="233"/>
                  <a:pt x="55" y="235"/>
                  <a:pt x="56" y="236"/>
                </a:cubicBezTo>
                <a:cubicBezTo>
                  <a:pt x="56" y="233"/>
                  <a:pt x="54" y="229"/>
                  <a:pt x="53" y="227"/>
                </a:cubicBezTo>
                <a:cubicBezTo>
                  <a:pt x="53" y="228"/>
                  <a:pt x="54" y="230"/>
                  <a:pt x="54" y="232"/>
                </a:cubicBezTo>
                <a:close/>
                <a:moveTo>
                  <a:pt x="161" y="228"/>
                </a:moveTo>
                <a:cubicBezTo>
                  <a:pt x="160" y="227"/>
                  <a:pt x="160" y="227"/>
                  <a:pt x="159" y="227"/>
                </a:cubicBezTo>
                <a:cubicBezTo>
                  <a:pt x="159" y="228"/>
                  <a:pt x="161" y="228"/>
                  <a:pt x="161" y="228"/>
                </a:cubicBezTo>
                <a:close/>
                <a:moveTo>
                  <a:pt x="233" y="232"/>
                </a:moveTo>
                <a:cubicBezTo>
                  <a:pt x="235" y="230"/>
                  <a:pt x="236" y="229"/>
                  <a:pt x="237" y="227"/>
                </a:cubicBezTo>
                <a:cubicBezTo>
                  <a:pt x="235" y="227"/>
                  <a:pt x="233" y="230"/>
                  <a:pt x="233" y="232"/>
                </a:cubicBezTo>
                <a:close/>
                <a:moveTo>
                  <a:pt x="77" y="227"/>
                </a:moveTo>
                <a:cubicBezTo>
                  <a:pt x="81" y="234"/>
                  <a:pt x="85" y="242"/>
                  <a:pt x="89" y="247"/>
                </a:cubicBezTo>
                <a:cubicBezTo>
                  <a:pt x="87" y="243"/>
                  <a:pt x="84" y="238"/>
                  <a:pt x="82" y="233"/>
                </a:cubicBezTo>
                <a:cubicBezTo>
                  <a:pt x="82" y="233"/>
                  <a:pt x="82" y="234"/>
                  <a:pt x="83" y="233"/>
                </a:cubicBezTo>
                <a:cubicBezTo>
                  <a:pt x="82" y="231"/>
                  <a:pt x="78" y="228"/>
                  <a:pt x="77" y="227"/>
                </a:cubicBezTo>
                <a:close/>
                <a:moveTo>
                  <a:pt x="132" y="232"/>
                </a:moveTo>
                <a:cubicBezTo>
                  <a:pt x="131" y="230"/>
                  <a:pt x="129" y="228"/>
                  <a:pt x="126" y="227"/>
                </a:cubicBezTo>
                <a:cubicBezTo>
                  <a:pt x="128" y="229"/>
                  <a:pt x="130" y="232"/>
                  <a:pt x="132" y="232"/>
                </a:cubicBezTo>
                <a:close/>
                <a:moveTo>
                  <a:pt x="190" y="228"/>
                </a:moveTo>
                <a:cubicBezTo>
                  <a:pt x="191" y="228"/>
                  <a:pt x="192" y="228"/>
                  <a:pt x="192" y="227"/>
                </a:cubicBezTo>
                <a:cubicBezTo>
                  <a:pt x="191" y="227"/>
                  <a:pt x="190" y="227"/>
                  <a:pt x="190" y="228"/>
                </a:cubicBezTo>
                <a:close/>
                <a:moveTo>
                  <a:pt x="217" y="227"/>
                </a:moveTo>
                <a:cubicBezTo>
                  <a:pt x="216" y="228"/>
                  <a:pt x="215" y="228"/>
                  <a:pt x="215" y="228"/>
                </a:cubicBezTo>
                <a:cubicBezTo>
                  <a:pt x="213" y="232"/>
                  <a:pt x="211" y="235"/>
                  <a:pt x="209" y="238"/>
                </a:cubicBezTo>
                <a:cubicBezTo>
                  <a:pt x="211" y="238"/>
                  <a:pt x="212" y="238"/>
                  <a:pt x="213" y="238"/>
                </a:cubicBezTo>
                <a:cubicBezTo>
                  <a:pt x="214" y="235"/>
                  <a:pt x="217" y="230"/>
                  <a:pt x="217" y="227"/>
                </a:cubicBezTo>
                <a:close/>
                <a:moveTo>
                  <a:pt x="246" y="252"/>
                </a:moveTo>
                <a:cubicBezTo>
                  <a:pt x="252" y="246"/>
                  <a:pt x="257" y="237"/>
                  <a:pt x="258" y="228"/>
                </a:cubicBezTo>
                <a:cubicBezTo>
                  <a:pt x="253" y="234"/>
                  <a:pt x="250" y="245"/>
                  <a:pt x="246" y="252"/>
                </a:cubicBezTo>
                <a:close/>
                <a:moveTo>
                  <a:pt x="320" y="231"/>
                </a:moveTo>
                <a:cubicBezTo>
                  <a:pt x="320" y="230"/>
                  <a:pt x="321" y="229"/>
                  <a:pt x="321" y="228"/>
                </a:cubicBezTo>
                <a:cubicBezTo>
                  <a:pt x="321" y="229"/>
                  <a:pt x="319" y="230"/>
                  <a:pt x="320" y="231"/>
                </a:cubicBezTo>
                <a:close/>
                <a:moveTo>
                  <a:pt x="286" y="307"/>
                </a:moveTo>
                <a:cubicBezTo>
                  <a:pt x="298" y="304"/>
                  <a:pt x="307" y="296"/>
                  <a:pt x="317" y="290"/>
                </a:cubicBezTo>
                <a:cubicBezTo>
                  <a:pt x="323" y="282"/>
                  <a:pt x="330" y="274"/>
                  <a:pt x="335" y="264"/>
                </a:cubicBezTo>
                <a:cubicBezTo>
                  <a:pt x="339" y="253"/>
                  <a:pt x="342" y="242"/>
                  <a:pt x="343" y="229"/>
                </a:cubicBezTo>
                <a:cubicBezTo>
                  <a:pt x="343" y="229"/>
                  <a:pt x="344" y="228"/>
                  <a:pt x="343" y="228"/>
                </a:cubicBezTo>
                <a:cubicBezTo>
                  <a:pt x="338" y="237"/>
                  <a:pt x="333" y="247"/>
                  <a:pt x="325" y="253"/>
                </a:cubicBezTo>
                <a:cubicBezTo>
                  <a:pt x="323" y="258"/>
                  <a:pt x="321" y="263"/>
                  <a:pt x="319" y="268"/>
                </a:cubicBezTo>
                <a:cubicBezTo>
                  <a:pt x="315" y="274"/>
                  <a:pt x="312" y="280"/>
                  <a:pt x="307" y="286"/>
                </a:cubicBezTo>
                <a:cubicBezTo>
                  <a:pt x="301" y="293"/>
                  <a:pt x="297" y="300"/>
                  <a:pt x="288" y="303"/>
                </a:cubicBezTo>
                <a:cubicBezTo>
                  <a:pt x="288" y="303"/>
                  <a:pt x="288" y="302"/>
                  <a:pt x="288" y="302"/>
                </a:cubicBezTo>
                <a:cubicBezTo>
                  <a:pt x="282" y="305"/>
                  <a:pt x="276" y="308"/>
                  <a:pt x="271" y="311"/>
                </a:cubicBezTo>
                <a:cubicBezTo>
                  <a:pt x="276" y="310"/>
                  <a:pt x="281" y="309"/>
                  <a:pt x="286" y="307"/>
                </a:cubicBezTo>
                <a:close/>
                <a:moveTo>
                  <a:pt x="163" y="229"/>
                </a:moveTo>
                <a:cubicBezTo>
                  <a:pt x="164" y="229"/>
                  <a:pt x="164" y="230"/>
                  <a:pt x="166" y="229"/>
                </a:cubicBezTo>
                <a:cubicBezTo>
                  <a:pt x="166" y="229"/>
                  <a:pt x="163" y="228"/>
                  <a:pt x="163" y="229"/>
                </a:cubicBezTo>
                <a:close/>
                <a:moveTo>
                  <a:pt x="52" y="236"/>
                </a:moveTo>
                <a:cubicBezTo>
                  <a:pt x="51" y="233"/>
                  <a:pt x="50" y="231"/>
                  <a:pt x="49" y="229"/>
                </a:cubicBezTo>
                <a:cubicBezTo>
                  <a:pt x="49" y="232"/>
                  <a:pt x="50" y="234"/>
                  <a:pt x="52" y="236"/>
                </a:cubicBezTo>
                <a:close/>
                <a:moveTo>
                  <a:pt x="242" y="233"/>
                </a:moveTo>
                <a:cubicBezTo>
                  <a:pt x="242" y="231"/>
                  <a:pt x="243" y="230"/>
                  <a:pt x="242" y="229"/>
                </a:cubicBezTo>
                <a:cubicBezTo>
                  <a:pt x="235" y="232"/>
                  <a:pt x="232" y="239"/>
                  <a:pt x="228" y="246"/>
                </a:cubicBezTo>
                <a:cubicBezTo>
                  <a:pt x="234" y="242"/>
                  <a:pt x="238" y="238"/>
                  <a:pt x="242" y="233"/>
                </a:cubicBezTo>
                <a:close/>
                <a:moveTo>
                  <a:pt x="99" y="237"/>
                </a:moveTo>
                <a:cubicBezTo>
                  <a:pt x="98" y="234"/>
                  <a:pt x="96" y="231"/>
                  <a:pt x="93" y="230"/>
                </a:cubicBezTo>
                <a:cubicBezTo>
                  <a:pt x="95" y="233"/>
                  <a:pt x="97" y="235"/>
                  <a:pt x="99" y="237"/>
                </a:cubicBezTo>
                <a:close/>
                <a:moveTo>
                  <a:pt x="200" y="230"/>
                </a:moveTo>
                <a:cubicBezTo>
                  <a:pt x="198" y="233"/>
                  <a:pt x="195" y="236"/>
                  <a:pt x="193" y="239"/>
                </a:cubicBezTo>
                <a:cubicBezTo>
                  <a:pt x="202" y="241"/>
                  <a:pt x="204" y="235"/>
                  <a:pt x="207" y="230"/>
                </a:cubicBezTo>
                <a:cubicBezTo>
                  <a:pt x="205" y="230"/>
                  <a:pt x="202" y="231"/>
                  <a:pt x="200" y="230"/>
                </a:cubicBezTo>
                <a:close/>
                <a:moveTo>
                  <a:pt x="303" y="232"/>
                </a:moveTo>
                <a:cubicBezTo>
                  <a:pt x="303" y="231"/>
                  <a:pt x="304" y="231"/>
                  <a:pt x="304" y="230"/>
                </a:cubicBezTo>
                <a:cubicBezTo>
                  <a:pt x="304" y="230"/>
                  <a:pt x="304" y="230"/>
                  <a:pt x="303" y="230"/>
                </a:cubicBezTo>
                <a:cubicBezTo>
                  <a:pt x="303" y="230"/>
                  <a:pt x="303" y="232"/>
                  <a:pt x="303" y="232"/>
                </a:cubicBezTo>
                <a:close/>
                <a:moveTo>
                  <a:pt x="173" y="231"/>
                </a:moveTo>
                <a:cubicBezTo>
                  <a:pt x="174" y="231"/>
                  <a:pt x="175" y="231"/>
                  <a:pt x="176" y="230"/>
                </a:cubicBezTo>
                <a:cubicBezTo>
                  <a:pt x="174" y="230"/>
                  <a:pt x="174" y="230"/>
                  <a:pt x="173" y="231"/>
                </a:cubicBezTo>
                <a:close/>
                <a:moveTo>
                  <a:pt x="181" y="231"/>
                </a:moveTo>
                <a:cubicBezTo>
                  <a:pt x="182" y="231"/>
                  <a:pt x="183" y="231"/>
                  <a:pt x="184" y="230"/>
                </a:cubicBezTo>
                <a:cubicBezTo>
                  <a:pt x="182" y="230"/>
                  <a:pt x="181" y="230"/>
                  <a:pt x="181" y="231"/>
                </a:cubicBezTo>
                <a:close/>
                <a:moveTo>
                  <a:pt x="139" y="234"/>
                </a:moveTo>
                <a:cubicBezTo>
                  <a:pt x="137" y="233"/>
                  <a:pt x="136" y="231"/>
                  <a:pt x="134" y="230"/>
                </a:cubicBezTo>
                <a:cubicBezTo>
                  <a:pt x="135" y="232"/>
                  <a:pt x="136" y="235"/>
                  <a:pt x="139" y="234"/>
                </a:cubicBezTo>
                <a:close/>
                <a:moveTo>
                  <a:pt x="181" y="238"/>
                </a:moveTo>
                <a:cubicBezTo>
                  <a:pt x="184" y="239"/>
                  <a:pt x="186" y="239"/>
                  <a:pt x="189" y="239"/>
                </a:cubicBezTo>
                <a:cubicBezTo>
                  <a:pt x="191" y="237"/>
                  <a:pt x="195" y="234"/>
                  <a:pt x="195" y="230"/>
                </a:cubicBezTo>
                <a:cubicBezTo>
                  <a:pt x="191" y="234"/>
                  <a:pt x="186" y="236"/>
                  <a:pt x="181" y="238"/>
                </a:cubicBezTo>
                <a:close/>
                <a:moveTo>
                  <a:pt x="71" y="255"/>
                </a:moveTo>
                <a:cubicBezTo>
                  <a:pt x="65" y="247"/>
                  <a:pt x="62" y="239"/>
                  <a:pt x="57" y="231"/>
                </a:cubicBezTo>
                <a:cubicBezTo>
                  <a:pt x="61" y="239"/>
                  <a:pt x="65" y="249"/>
                  <a:pt x="71" y="255"/>
                </a:cubicBezTo>
                <a:close/>
                <a:moveTo>
                  <a:pt x="124" y="233"/>
                </a:moveTo>
                <a:cubicBezTo>
                  <a:pt x="123" y="233"/>
                  <a:pt x="123" y="231"/>
                  <a:pt x="122" y="231"/>
                </a:cubicBezTo>
                <a:cubicBezTo>
                  <a:pt x="122" y="232"/>
                  <a:pt x="123" y="234"/>
                  <a:pt x="124" y="233"/>
                </a:cubicBezTo>
                <a:close/>
                <a:moveTo>
                  <a:pt x="328" y="236"/>
                </a:moveTo>
                <a:cubicBezTo>
                  <a:pt x="328" y="239"/>
                  <a:pt x="326" y="243"/>
                  <a:pt x="327" y="247"/>
                </a:cubicBezTo>
                <a:cubicBezTo>
                  <a:pt x="327" y="245"/>
                  <a:pt x="328" y="245"/>
                  <a:pt x="328" y="243"/>
                </a:cubicBezTo>
                <a:cubicBezTo>
                  <a:pt x="330" y="241"/>
                  <a:pt x="331" y="236"/>
                  <a:pt x="332" y="233"/>
                </a:cubicBezTo>
                <a:cubicBezTo>
                  <a:pt x="333" y="232"/>
                  <a:pt x="334" y="231"/>
                  <a:pt x="333" y="231"/>
                </a:cubicBezTo>
                <a:cubicBezTo>
                  <a:pt x="332" y="233"/>
                  <a:pt x="330" y="237"/>
                  <a:pt x="328" y="236"/>
                </a:cubicBezTo>
                <a:close/>
                <a:moveTo>
                  <a:pt x="278" y="234"/>
                </a:moveTo>
                <a:cubicBezTo>
                  <a:pt x="278" y="234"/>
                  <a:pt x="279" y="232"/>
                  <a:pt x="278" y="232"/>
                </a:cubicBezTo>
                <a:cubicBezTo>
                  <a:pt x="278" y="232"/>
                  <a:pt x="277" y="234"/>
                  <a:pt x="278" y="234"/>
                </a:cubicBezTo>
                <a:close/>
                <a:moveTo>
                  <a:pt x="309" y="235"/>
                </a:moveTo>
                <a:cubicBezTo>
                  <a:pt x="310" y="234"/>
                  <a:pt x="311" y="232"/>
                  <a:pt x="310" y="232"/>
                </a:cubicBezTo>
                <a:cubicBezTo>
                  <a:pt x="310" y="233"/>
                  <a:pt x="308" y="234"/>
                  <a:pt x="309" y="235"/>
                </a:cubicBezTo>
                <a:close/>
                <a:moveTo>
                  <a:pt x="163" y="238"/>
                </a:moveTo>
                <a:cubicBezTo>
                  <a:pt x="161" y="237"/>
                  <a:pt x="159" y="237"/>
                  <a:pt x="157" y="235"/>
                </a:cubicBezTo>
                <a:cubicBezTo>
                  <a:pt x="152" y="234"/>
                  <a:pt x="145" y="233"/>
                  <a:pt x="140" y="232"/>
                </a:cubicBezTo>
                <a:cubicBezTo>
                  <a:pt x="144" y="238"/>
                  <a:pt x="156" y="238"/>
                  <a:pt x="163" y="238"/>
                </a:cubicBezTo>
                <a:close/>
                <a:moveTo>
                  <a:pt x="164" y="235"/>
                </a:moveTo>
                <a:cubicBezTo>
                  <a:pt x="171" y="238"/>
                  <a:pt x="180" y="238"/>
                  <a:pt x="186" y="233"/>
                </a:cubicBezTo>
                <a:cubicBezTo>
                  <a:pt x="182" y="233"/>
                  <a:pt x="179" y="234"/>
                  <a:pt x="176" y="233"/>
                </a:cubicBezTo>
                <a:cubicBezTo>
                  <a:pt x="176" y="233"/>
                  <a:pt x="178" y="232"/>
                  <a:pt x="177" y="232"/>
                </a:cubicBezTo>
                <a:cubicBezTo>
                  <a:pt x="176" y="235"/>
                  <a:pt x="170" y="233"/>
                  <a:pt x="164" y="235"/>
                </a:cubicBezTo>
                <a:close/>
                <a:moveTo>
                  <a:pt x="243" y="240"/>
                </a:moveTo>
                <a:cubicBezTo>
                  <a:pt x="245" y="238"/>
                  <a:pt x="246" y="235"/>
                  <a:pt x="246" y="233"/>
                </a:cubicBezTo>
                <a:cubicBezTo>
                  <a:pt x="245" y="235"/>
                  <a:pt x="244" y="238"/>
                  <a:pt x="243" y="240"/>
                </a:cubicBezTo>
                <a:close/>
                <a:moveTo>
                  <a:pt x="132" y="239"/>
                </a:moveTo>
                <a:cubicBezTo>
                  <a:pt x="130" y="237"/>
                  <a:pt x="128" y="235"/>
                  <a:pt x="129" y="233"/>
                </a:cubicBezTo>
                <a:cubicBezTo>
                  <a:pt x="128" y="233"/>
                  <a:pt x="128" y="233"/>
                  <a:pt x="127" y="233"/>
                </a:cubicBezTo>
                <a:cubicBezTo>
                  <a:pt x="128" y="236"/>
                  <a:pt x="129" y="239"/>
                  <a:pt x="132" y="239"/>
                </a:cubicBezTo>
                <a:close/>
                <a:moveTo>
                  <a:pt x="37" y="251"/>
                </a:moveTo>
                <a:cubicBezTo>
                  <a:pt x="38" y="256"/>
                  <a:pt x="41" y="260"/>
                  <a:pt x="44" y="264"/>
                </a:cubicBezTo>
                <a:cubicBezTo>
                  <a:pt x="48" y="269"/>
                  <a:pt x="51" y="273"/>
                  <a:pt x="56" y="278"/>
                </a:cubicBezTo>
                <a:cubicBezTo>
                  <a:pt x="58" y="280"/>
                  <a:pt x="60" y="282"/>
                  <a:pt x="61" y="283"/>
                </a:cubicBezTo>
                <a:cubicBezTo>
                  <a:pt x="62" y="284"/>
                  <a:pt x="64" y="284"/>
                  <a:pt x="65" y="285"/>
                </a:cubicBezTo>
                <a:cubicBezTo>
                  <a:pt x="69" y="287"/>
                  <a:pt x="74" y="291"/>
                  <a:pt x="79" y="291"/>
                </a:cubicBezTo>
                <a:cubicBezTo>
                  <a:pt x="72" y="285"/>
                  <a:pt x="65" y="280"/>
                  <a:pt x="60" y="273"/>
                </a:cubicBezTo>
                <a:cubicBezTo>
                  <a:pt x="59" y="273"/>
                  <a:pt x="59" y="272"/>
                  <a:pt x="58" y="271"/>
                </a:cubicBezTo>
                <a:cubicBezTo>
                  <a:pt x="49" y="260"/>
                  <a:pt x="39" y="249"/>
                  <a:pt x="33" y="235"/>
                </a:cubicBezTo>
                <a:cubicBezTo>
                  <a:pt x="33" y="235"/>
                  <a:pt x="33" y="234"/>
                  <a:pt x="33" y="234"/>
                </a:cubicBezTo>
                <a:cubicBezTo>
                  <a:pt x="34" y="241"/>
                  <a:pt x="35" y="246"/>
                  <a:pt x="37" y="251"/>
                </a:cubicBezTo>
                <a:close/>
                <a:moveTo>
                  <a:pt x="203" y="239"/>
                </a:moveTo>
                <a:cubicBezTo>
                  <a:pt x="204" y="239"/>
                  <a:pt x="205" y="239"/>
                  <a:pt x="206" y="239"/>
                </a:cubicBezTo>
                <a:cubicBezTo>
                  <a:pt x="206" y="238"/>
                  <a:pt x="209" y="237"/>
                  <a:pt x="208" y="236"/>
                </a:cubicBezTo>
                <a:cubicBezTo>
                  <a:pt x="207" y="238"/>
                  <a:pt x="204" y="238"/>
                  <a:pt x="203" y="239"/>
                </a:cubicBezTo>
                <a:close/>
                <a:moveTo>
                  <a:pt x="108" y="241"/>
                </a:moveTo>
                <a:cubicBezTo>
                  <a:pt x="106" y="239"/>
                  <a:pt x="105" y="237"/>
                  <a:pt x="104" y="236"/>
                </a:cubicBezTo>
                <a:cubicBezTo>
                  <a:pt x="104" y="238"/>
                  <a:pt x="106" y="240"/>
                  <a:pt x="108" y="241"/>
                </a:cubicBezTo>
                <a:close/>
                <a:moveTo>
                  <a:pt x="147" y="247"/>
                </a:moveTo>
                <a:cubicBezTo>
                  <a:pt x="146" y="247"/>
                  <a:pt x="146" y="246"/>
                  <a:pt x="147" y="245"/>
                </a:cubicBezTo>
                <a:cubicBezTo>
                  <a:pt x="142" y="243"/>
                  <a:pt x="137" y="239"/>
                  <a:pt x="133" y="236"/>
                </a:cubicBezTo>
                <a:cubicBezTo>
                  <a:pt x="136" y="241"/>
                  <a:pt x="141" y="246"/>
                  <a:pt x="147" y="247"/>
                </a:cubicBezTo>
                <a:close/>
                <a:moveTo>
                  <a:pt x="125" y="252"/>
                </a:moveTo>
                <a:cubicBezTo>
                  <a:pt x="126" y="252"/>
                  <a:pt x="126" y="253"/>
                  <a:pt x="127" y="253"/>
                </a:cubicBezTo>
                <a:cubicBezTo>
                  <a:pt x="127" y="256"/>
                  <a:pt x="132" y="256"/>
                  <a:pt x="135" y="257"/>
                </a:cubicBezTo>
                <a:cubicBezTo>
                  <a:pt x="126" y="251"/>
                  <a:pt x="119" y="242"/>
                  <a:pt x="111" y="237"/>
                </a:cubicBezTo>
                <a:cubicBezTo>
                  <a:pt x="115" y="242"/>
                  <a:pt x="120" y="247"/>
                  <a:pt x="125" y="252"/>
                </a:cubicBezTo>
                <a:close/>
                <a:moveTo>
                  <a:pt x="157" y="246"/>
                </a:moveTo>
                <a:cubicBezTo>
                  <a:pt x="151" y="243"/>
                  <a:pt x="146" y="239"/>
                  <a:pt x="139" y="237"/>
                </a:cubicBezTo>
                <a:cubicBezTo>
                  <a:pt x="139" y="237"/>
                  <a:pt x="139" y="237"/>
                  <a:pt x="139" y="237"/>
                </a:cubicBezTo>
                <a:cubicBezTo>
                  <a:pt x="141" y="240"/>
                  <a:pt x="146" y="242"/>
                  <a:pt x="151" y="245"/>
                </a:cubicBezTo>
                <a:cubicBezTo>
                  <a:pt x="159" y="249"/>
                  <a:pt x="166" y="253"/>
                  <a:pt x="174" y="249"/>
                </a:cubicBezTo>
                <a:cubicBezTo>
                  <a:pt x="168" y="248"/>
                  <a:pt x="162" y="248"/>
                  <a:pt x="157" y="246"/>
                </a:cubicBezTo>
                <a:close/>
                <a:moveTo>
                  <a:pt x="68" y="278"/>
                </a:moveTo>
                <a:cubicBezTo>
                  <a:pt x="68" y="277"/>
                  <a:pt x="66" y="275"/>
                  <a:pt x="65" y="273"/>
                </a:cubicBezTo>
                <a:cubicBezTo>
                  <a:pt x="62" y="269"/>
                  <a:pt x="60" y="265"/>
                  <a:pt x="58" y="261"/>
                </a:cubicBezTo>
                <a:cubicBezTo>
                  <a:pt x="57" y="259"/>
                  <a:pt x="56" y="257"/>
                  <a:pt x="55" y="255"/>
                </a:cubicBezTo>
                <a:cubicBezTo>
                  <a:pt x="54" y="254"/>
                  <a:pt x="52" y="253"/>
                  <a:pt x="50" y="251"/>
                </a:cubicBezTo>
                <a:cubicBezTo>
                  <a:pt x="45" y="247"/>
                  <a:pt x="41" y="241"/>
                  <a:pt x="37" y="237"/>
                </a:cubicBezTo>
                <a:cubicBezTo>
                  <a:pt x="45" y="253"/>
                  <a:pt x="56" y="266"/>
                  <a:pt x="68" y="278"/>
                </a:cubicBezTo>
                <a:close/>
                <a:moveTo>
                  <a:pt x="247" y="246"/>
                </a:moveTo>
                <a:cubicBezTo>
                  <a:pt x="247" y="243"/>
                  <a:pt x="250" y="239"/>
                  <a:pt x="250" y="237"/>
                </a:cubicBezTo>
                <a:cubicBezTo>
                  <a:pt x="247" y="238"/>
                  <a:pt x="246" y="243"/>
                  <a:pt x="247" y="246"/>
                </a:cubicBezTo>
                <a:close/>
                <a:moveTo>
                  <a:pt x="302" y="239"/>
                </a:moveTo>
                <a:cubicBezTo>
                  <a:pt x="303" y="239"/>
                  <a:pt x="303" y="238"/>
                  <a:pt x="303" y="237"/>
                </a:cubicBezTo>
                <a:cubicBezTo>
                  <a:pt x="302" y="237"/>
                  <a:pt x="302" y="239"/>
                  <a:pt x="302" y="239"/>
                </a:cubicBezTo>
                <a:close/>
                <a:moveTo>
                  <a:pt x="88" y="239"/>
                </a:moveTo>
                <a:cubicBezTo>
                  <a:pt x="88" y="238"/>
                  <a:pt x="87" y="237"/>
                  <a:pt x="86" y="238"/>
                </a:cubicBezTo>
                <a:cubicBezTo>
                  <a:pt x="87" y="238"/>
                  <a:pt x="86" y="240"/>
                  <a:pt x="88" y="239"/>
                </a:cubicBezTo>
                <a:close/>
                <a:moveTo>
                  <a:pt x="287" y="252"/>
                </a:moveTo>
                <a:cubicBezTo>
                  <a:pt x="289" y="251"/>
                  <a:pt x="289" y="249"/>
                  <a:pt x="291" y="248"/>
                </a:cubicBezTo>
                <a:cubicBezTo>
                  <a:pt x="291" y="244"/>
                  <a:pt x="294" y="241"/>
                  <a:pt x="295" y="238"/>
                </a:cubicBezTo>
                <a:cubicBezTo>
                  <a:pt x="292" y="242"/>
                  <a:pt x="289" y="248"/>
                  <a:pt x="287" y="252"/>
                </a:cubicBezTo>
                <a:close/>
                <a:moveTo>
                  <a:pt x="128" y="242"/>
                </a:moveTo>
                <a:cubicBezTo>
                  <a:pt x="128" y="240"/>
                  <a:pt x="127" y="240"/>
                  <a:pt x="126" y="239"/>
                </a:cubicBezTo>
                <a:cubicBezTo>
                  <a:pt x="126" y="240"/>
                  <a:pt x="127" y="241"/>
                  <a:pt x="128" y="242"/>
                </a:cubicBezTo>
                <a:close/>
                <a:moveTo>
                  <a:pt x="213" y="248"/>
                </a:moveTo>
                <a:cubicBezTo>
                  <a:pt x="217" y="246"/>
                  <a:pt x="220" y="242"/>
                  <a:pt x="223" y="239"/>
                </a:cubicBezTo>
                <a:cubicBezTo>
                  <a:pt x="222" y="239"/>
                  <a:pt x="221" y="240"/>
                  <a:pt x="221" y="239"/>
                </a:cubicBezTo>
                <a:cubicBezTo>
                  <a:pt x="219" y="242"/>
                  <a:pt x="216" y="245"/>
                  <a:pt x="213" y="248"/>
                </a:cubicBezTo>
                <a:close/>
                <a:moveTo>
                  <a:pt x="81" y="247"/>
                </a:moveTo>
                <a:cubicBezTo>
                  <a:pt x="83" y="248"/>
                  <a:pt x="86" y="251"/>
                  <a:pt x="87" y="251"/>
                </a:cubicBezTo>
                <a:cubicBezTo>
                  <a:pt x="84" y="247"/>
                  <a:pt x="81" y="243"/>
                  <a:pt x="78" y="239"/>
                </a:cubicBezTo>
                <a:cubicBezTo>
                  <a:pt x="79" y="242"/>
                  <a:pt x="80" y="244"/>
                  <a:pt x="81" y="247"/>
                </a:cubicBezTo>
                <a:close/>
                <a:moveTo>
                  <a:pt x="161" y="245"/>
                </a:moveTo>
                <a:cubicBezTo>
                  <a:pt x="168" y="247"/>
                  <a:pt x="180" y="248"/>
                  <a:pt x="184" y="243"/>
                </a:cubicBezTo>
                <a:cubicBezTo>
                  <a:pt x="173" y="240"/>
                  <a:pt x="161" y="241"/>
                  <a:pt x="149" y="240"/>
                </a:cubicBezTo>
                <a:cubicBezTo>
                  <a:pt x="153" y="241"/>
                  <a:pt x="156" y="244"/>
                  <a:pt x="161" y="245"/>
                </a:cubicBezTo>
                <a:close/>
                <a:moveTo>
                  <a:pt x="127" y="245"/>
                </a:moveTo>
                <a:cubicBezTo>
                  <a:pt x="127" y="245"/>
                  <a:pt x="127" y="245"/>
                  <a:pt x="127" y="246"/>
                </a:cubicBezTo>
                <a:cubicBezTo>
                  <a:pt x="127" y="246"/>
                  <a:pt x="127" y="246"/>
                  <a:pt x="127" y="246"/>
                </a:cubicBezTo>
                <a:cubicBezTo>
                  <a:pt x="129" y="244"/>
                  <a:pt x="124" y="242"/>
                  <a:pt x="122" y="241"/>
                </a:cubicBezTo>
                <a:cubicBezTo>
                  <a:pt x="123" y="242"/>
                  <a:pt x="124" y="244"/>
                  <a:pt x="126" y="244"/>
                </a:cubicBezTo>
                <a:cubicBezTo>
                  <a:pt x="125" y="245"/>
                  <a:pt x="127" y="245"/>
                  <a:pt x="127" y="245"/>
                </a:cubicBezTo>
                <a:close/>
                <a:moveTo>
                  <a:pt x="249" y="263"/>
                </a:moveTo>
                <a:cubicBezTo>
                  <a:pt x="255" y="258"/>
                  <a:pt x="260" y="251"/>
                  <a:pt x="261" y="241"/>
                </a:cubicBezTo>
                <a:cubicBezTo>
                  <a:pt x="257" y="248"/>
                  <a:pt x="252" y="255"/>
                  <a:pt x="249" y="263"/>
                </a:cubicBezTo>
                <a:close/>
                <a:moveTo>
                  <a:pt x="300" y="263"/>
                </a:moveTo>
                <a:cubicBezTo>
                  <a:pt x="304" y="261"/>
                  <a:pt x="306" y="258"/>
                  <a:pt x="309" y="256"/>
                </a:cubicBezTo>
                <a:cubicBezTo>
                  <a:pt x="310" y="250"/>
                  <a:pt x="314" y="246"/>
                  <a:pt x="314" y="242"/>
                </a:cubicBezTo>
                <a:cubicBezTo>
                  <a:pt x="310" y="249"/>
                  <a:pt x="305" y="256"/>
                  <a:pt x="300" y="263"/>
                </a:cubicBezTo>
                <a:close/>
                <a:moveTo>
                  <a:pt x="107" y="246"/>
                </a:moveTo>
                <a:cubicBezTo>
                  <a:pt x="107" y="244"/>
                  <a:pt x="105" y="243"/>
                  <a:pt x="104" y="242"/>
                </a:cubicBezTo>
                <a:cubicBezTo>
                  <a:pt x="105" y="244"/>
                  <a:pt x="106" y="245"/>
                  <a:pt x="107" y="246"/>
                </a:cubicBezTo>
                <a:close/>
                <a:moveTo>
                  <a:pt x="230" y="249"/>
                </a:moveTo>
                <a:cubicBezTo>
                  <a:pt x="233" y="247"/>
                  <a:pt x="237" y="245"/>
                  <a:pt x="237" y="242"/>
                </a:cubicBezTo>
                <a:cubicBezTo>
                  <a:pt x="235" y="245"/>
                  <a:pt x="232" y="247"/>
                  <a:pt x="230" y="249"/>
                </a:cubicBezTo>
                <a:close/>
                <a:moveTo>
                  <a:pt x="110" y="245"/>
                </a:moveTo>
                <a:cubicBezTo>
                  <a:pt x="110" y="243"/>
                  <a:pt x="109" y="243"/>
                  <a:pt x="109" y="242"/>
                </a:cubicBezTo>
                <a:cubicBezTo>
                  <a:pt x="108" y="244"/>
                  <a:pt x="109" y="244"/>
                  <a:pt x="110" y="245"/>
                </a:cubicBezTo>
                <a:close/>
                <a:moveTo>
                  <a:pt x="302" y="245"/>
                </a:moveTo>
                <a:cubicBezTo>
                  <a:pt x="302" y="244"/>
                  <a:pt x="303" y="243"/>
                  <a:pt x="302" y="242"/>
                </a:cubicBezTo>
                <a:cubicBezTo>
                  <a:pt x="302" y="243"/>
                  <a:pt x="301" y="244"/>
                  <a:pt x="302" y="245"/>
                </a:cubicBezTo>
                <a:close/>
                <a:moveTo>
                  <a:pt x="58" y="250"/>
                </a:moveTo>
                <a:cubicBezTo>
                  <a:pt x="57" y="249"/>
                  <a:pt x="59" y="250"/>
                  <a:pt x="59" y="249"/>
                </a:cubicBezTo>
                <a:cubicBezTo>
                  <a:pt x="57" y="248"/>
                  <a:pt x="56" y="243"/>
                  <a:pt x="53" y="243"/>
                </a:cubicBezTo>
                <a:cubicBezTo>
                  <a:pt x="55" y="245"/>
                  <a:pt x="56" y="248"/>
                  <a:pt x="58" y="250"/>
                </a:cubicBezTo>
                <a:close/>
                <a:moveTo>
                  <a:pt x="75" y="249"/>
                </a:moveTo>
                <a:cubicBezTo>
                  <a:pt x="74" y="246"/>
                  <a:pt x="72" y="244"/>
                  <a:pt x="70" y="243"/>
                </a:cubicBezTo>
                <a:cubicBezTo>
                  <a:pt x="71" y="245"/>
                  <a:pt x="73" y="247"/>
                  <a:pt x="75" y="249"/>
                </a:cubicBezTo>
                <a:close/>
                <a:moveTo>
                  <a:pt x="202" y="247"/>
                </a:moveTo>
                <a:cubicBezTo>
                  <a:pt x="205" y="246"/>
                  <a:pt x="209" y="245"/>
                  <a:pt x="211" y="243"/>
                </a:cubicBezTo>
                <a:cubicBezTo>
                  <a:pt x="207" y="243"/>
                  <a:pt x="204" y="244"/>
                  <a:pt x="202" y="247"/>
                </a:cubicBezTo>
                <a:close/>
                <a:moveTo>
                  <a:pt x="110" y="258"/>
                </a:moveTo>
                <a:cubicBezTo>
                  <a:pt x="108" y="250"/>
                  <a:pt x="101" y="247"/>
                  <a:pt x="95" y="243"/>
                </a:cubicBezTo>
                <a:cubicBezTo>
                  <a:pt x="99" y="249"/>
                  <a:pt x="104" y="253"/>
                  <a:pt x="110" y="258"/>
                </a:cubicBezTo>
                <a:close/>
                <a:moveTo>
                  <a:pt x="138" y="246"/>
                </a:moveTo>
                <a:cubicBezTo>
                  <a:pt x="137" y="245"/>
                  <a:pt x="135" y="243"/>
                  <a:pt x="134" y="243"/>
                </a:cubicBezTo>
                <a:cubicBezTo>
                  <a:pt x="135" y="244"/>
                  <a:pt x="136" y="245"/>
                  <a:pt x="138" y="246"/>
                </a:cubicBezTo>
                <a:close/>
                <a:moveTo>
                  <a:pt x="186" y="246"/>
                </a:moveTo>
                <a:cubicBezTo>
                  <a:pt x="187" y="245"/>
                  <a:pt x="190" y="245"/>
                  <a:pt x="190" y="244"/>
                </a:cubicBezTo>
                <a:cubicBezTo>
                  <a:pt x="188" y="243"/>
                  <a:pt x="185" y="244"/>
                  <a:pt x="186" y="246"/>
                </a:cubicBezTo>
                <a:close/>
                <a:moveTo>
                  <a:pt x="193" y="249"/>
                </a:moveTo>
                <a:cubicBezTo>
                  <a:pt x="196" y="249"/>
                  <a:pt x="200" y="246"/>
                  <a:pt x="201" y="244"/>
                </a:cubicBezTo>
                <a:cubicBezTo>
                  <a:pt x="197" y="244"/>
                  <a:pt x="195" y="247"/>
                  <a:pt x="193" y="249"/>
                </a:cubicBezTo>
                <a:close/>
                <a:moveTo>
                  <a:pt x="71" y="249"/>
                </a:moveTo>
                <a:cubicBezTo>
                  <a:pt x="70" y="248"/>
                  <a:pt x="68" y="244"/>
                  <a:pt x="67" y="245"/>
                </a:cubicBezTo>
                <a:cubicBezTo>
                  <a:pt x="70" y="249"/>
                  <a:pt x="72" y="254"/>
                  <a:pt x="75" y="258"/>
                </a:cubicBezTo>
                <a:cubicBezTo>
                  <a:pt x="76" y="257"/>
                  <a:pt x="77" y="258"/>
                  <a:pt x="78" y="257"/>
                </a:cubicBezTo>
                <a:cubicBezTo>
                  <a:pt x="76" y="255"/>
                  <a:pt x="73" y="252"/>
                  <a:pt x="71" y="249"/>
                </a:cubicBezTo>
                <a:close/>
                <a:moveTo>
                  <a:pt x="260" y="256"/>
                </a:moveTo>
                <a:cubicBezTo>
                  <a:pt x="263" y="253"/>
                  <a:pt x="263" y="248"/>
                  <a:pt x="265" y="245"/>
                </a:cubicBezTo>
                <a:cubicBezTo>
                  <a:pt x="265" y="245"/>
                  <a:pt x="265" y="245"/>
                  <a:pt x="264" y="245"/>
                </a:cubicBezTo>
                <a:cubicBezTo>
                  <a:pt x="263" y="248"/>
                  <a:pt x="261" y="252"/>
                  <a:pt x="260" y="256"/>
                </a:cubicBezTo>
                <a:close/>
                <a:moveTo>
                  <a:pt x="274" y="251"/>
                </a:moveTo>
                <a:cubicBezTo>
                  <a:pt x="276" y="251"/>
                  <a:pt x="279" y="247"/>
                  <a:pt x="277" y="245"/>
                </a:cubicBezTo>
                <a:cubicBezTo>
                  <a:pt x="277" y="247"/>
                  <a:pt x="274" y="249"/>
                  <a:pt x="274" y="251"/>
                </a:cubicBezTo>
                <a:close/>
                <a:moveTo>
                  <a:pt x="321" y="255"/>
                </a:moveTo>
                <a:cubicBezTo>
                  <a:pt x="323" y="253"/>
                  <a:pt x="324" y="247"/>
                  <a:pt x="324" y="245"/>
                </a:cubicBezTo>
                <a:cubicBezTo>
                  <a:pt x="323" y="248"/>
                  <a:pt x="321" y="252"/>
                  <a:pt x="321" y="255"/>
                </a:cubicBezTo>
                <a:close/>
                <a:moveTo>
                  <a:pt x="224" y="265"/>
                </a:moveTo>
                <a:cubicBezTo>
                  <a:pt x="229" y="265"/>
                  <a:pt x="233" y="261"/>
                  <a:pt x="234" y="257"/>
                </a:cubicBezTo>
                <a:cubicBezTo>
                  <a:pt x="236" y="256"/>
                  <a:pt x="237" y="253"/>
                  <a:pt x="238" y="251"/>
                </a:cubicBezTo>
                <a:cubicBezTo>
                  <a:pt x="239" y="249"/>
                  <a:pt x="241" y="245"/>
                  <a:pt x="240" y="245"/>
                </a:cubicBezTo>
                <a:cubicBezTo>
                  <a:pt x="236" y="253"/>
                  <a:pt x="230" y="258"/>
                  <a:pt x="224" y="265"/>
                </a:cubicBezTo>
                <a:close/>
                <a:moveTo>
                  <a:pt x="117" y="249"/>
                </a:moveTo>
                <a:cubicBezTo>
                  <a:pt x="117" y="250"/>
                  <a:pt x="119" y="252"/>
                  <a:pt x="120" y="251"/>
                </a:cubicBezTo>
                <a:cubicBezTo>
                  <a:pt x="118" y="249"/>
                  <a:pt x="116" y="246"/>
                  <a:pt x="114" y="246"/>
                </a:cubicBezTo>
                <a:cubicBezTo>
                  <a:pt x="115" y="247"/>
                  <a:pt x="116" y="248"/>
                  <a:pt x="117" y="249"/>
                </a:cubicBezTo>
                <a:close/>
                <a:moveTo>
                  <a:pt x="133" y="247"/>
                </a:moveTo>
                <a:cubicBezTo>
                  <a:pt x="134" y="246"/>
                  <a:pt x="132" y="246"/>
                  <a:pt x="131" y="246"/>
                </a:cubicBezTo>
                <a:cubicBezTo>
                  <a:pt x="132" y="247"/>
                  <a:pt x="132" y="247"/>
                  <a:pt x="133" y="247"/>
                </a:cubicBezTo>
                <a:close/>
                <a:moveTo>
                  <a:pt x="208" y="255"/>
                </a:moveTo>
                <a:cubicBezTo>
                  <a:pt x="214" y="254"/>
                  <a:pt x="219" y="250"/>
                  <a:pt x="220" y="246"/>
                </a:cubicBezTo>
                <a:cubicBezTo>
                  <a:pt x="216" y="249"/>
                  <a:pt x="212" y="251"/>
                  <a:pt x="208" y="255"/>
                </a:cubicBezTo>
                <a:close/>
                <a:moveTo>
                  <a:pt x="53" y="250"/>
                </a:moveTo>
                <a:cubicBezTo>
                  <a:pt x="53" y="247"/>
                  <a:pt x="49" y="246"/>
                  <a:pt x="48" y="246"/>
                </a:cubicBezTo>
                <a:cubicBezTo>
                  <a:pt x="50" y="247"/>
                  <a:pt x="51" y="249"/>
                  <a:pt x="53" y="250"/>
                </a:cubicBezTo>
                <a:close/>
                <a:moveTo>
                  <a:pt x="97" y="255"/>
                </a:moveTo>
                <a:cubicBezTo>
                  <a:pt x="96" y="255"/>
                  <a:pt x="97" y="256"/>
                  <a:pt x="98" y="256"/>
                </a:cubicBezTo>
                <a:cubicBezTo>
                  <a:pt x="97" y="254"/>
                  <a:pt x="99" y="256"/>
                  <a:pt x="99" y="255"/>
                </a:cubicBezTo>
                <a:cubicBezTo>
                  <a:pt x="96" y="252"/>
                  <a:pt x="94" y="249"/>
                  <a:pt x="91" y="246"/>
                </a:cubicBezTo>
                <a:cubicBezTo>
                  <a:pt x="93" y="249"/>
                  <a:pt x="95" y="252"/>
                  <a:pt x="97" y="255"/>
                </a:cubicBezTo>
                <a:close/>
                <a:moveTo>
                  <a:pt x="192" y="246"/>
                </a:moveTo>
                <a:cubicBezTo>
                  <a:pt x="187" y="249"/>
                  <a:pt x="181" y="247"/>
                  <a:pt x="178" y="251"/>
                </a:cubicBezTo>
                <a:cubicBezTo>
                  <a:pt x="184" y="251"/>
                  <a:pt x="189" y="249"/>
                  <a:pt x="192" y="247"/>
                </a:cubicBezTo>
                <a:cubicBezTo>
                  <a:pt x="192" y="246"/>
                  <a:pt x="192" y="246"/>
                  <a:pt x="192" y="246"/>
                </a:cubicBezTo>
                <a:close/>
                <a:moveTo>
                  <a:pt x="235" y="260"/>
                </a:moveTo>
                <a:cubicBezTo>
                  <a:pt x="240" y="259"/>
                  <a:pt x="244" y="252"/>
                  <a:pt x="243" y="247"/>
                </a:cubicBezTo>
                <a:cubicBezTo>
                  <a:pt x="241" y="251"/>
                  <a:pt x="238" y="256"/>
                  <a:pt x="235" y="260"/>
                </a:cubicBezTo>
                <a:close/>
                <a:moveTo>
                  <a:pt x="186" y="256"/>
                </a:moveTo>
                <a:cubicBezTo>
                  <a:pt x="193" y="257"/>
                  <a:pt x="198" y="254"/>
                  <a:pt x="203" y="251"/>
                </a:cubicBezTo>
                <a:cubicBezTo>
                  <a:pt x="205" y="250"/>
                  <a:pt x="208" y="249"/>
                  <a:pt x="208" y="247"/>
                </a:cubicBezTo>
                <a:cubicBezTo>
                  <a:pt x="200" y="249"/>
                  <a:pt x="193" y="252"/>
                  <a:pt x="186" y="256"/>
                </a:cubicBezTo>
                <a:close/>
                <a:moveTo>
                  <a:pt x="280" y="251"/>
                </a:moveTo>
                <a:cubicBezTo>
                  <a:pt x="280" y="252"/>
                  <a:pt x="280" y="251"/>
                  <a:pt x="280" y="252"/>
                </a:cubicBezTo>
                <a:cubicBezTo>
                  <a:pt x="281" y="252"/>
                  <a:pt x="281" y="250"/>
                  <a:pt x="282" y="249"/>
                </a:cubicBezTo>
                <a:cubicBezTo>
                  <a:pt x="281" y="249"/>
                  <a:pt x="281" y="249"/>
                  <a:pt x="281" y="249"/>
                </a:cubicBezTo>
                <a:cubicBezTo>
                  <a:pt x="281" y="249"/>
                  <a:pt x="281" y="251"/>
                  <a:pt x="280" y="251"/>
                </a:cubicBezTo>
                <a:close/>
                <a:moveTo>
                  <a:pt x="306" y="266"/>
                </a:moveTo>
                <a:cubicBezTo>
                  <a:pt x="310" y="265"/>
                  <a:pt x="313" y="262"/>
                  <a:pt x="317" y="259"/>
                </a:cubicBezTo>
                <a:cubicBezTo>
                  <a:pt x="317" y="256"/>
                  <a:pt x="320" y="252"/>
                  <a:pt x="319" y="249"/>
                </a:cubicBezTo>
                <a:cubicBezTo>
                  <a:pt x="315" y="256"/>
                  <a:pt x="309" y="259"/>
                  <a:pt x="306" y="266"/>
                </a:cubicBezTo>
                <a:close/>
                <a:moveTo>
                  <a:pt x="85" y="261"/>
                </a:moveTo>
                <a:cubicBezTo>
                  <a:pt x="83" y="257"/>
                  <a:pt x="81" y="254"/>
                  <a:pt x="79" y="250"/>
                </a:cubicBezTo>
                <a:cubicBezTo>
                  <a:pt x="80" y="255"/>
                  <a:pt x="82" y="259"/>
                  <a:pt x="85" y="261"/>
                </a:cubicBezTo>
                <a:close/>
                <a:moveTo>
                  <a:pt x="171" y="253"/>
                </a:moveTo>
                <a:cubicBezTo>
                  <a:pt x="174" y="253"/>
                  <a:pt x="176" y="254"/>
                  <a:pt x="177" y="253"/>
                </a:cubicBezTo>
                <a:cubicBezTo>
                  <a:pt x="176" y="253"/>
                  <a:pt x="175" y="253"/>
                  <a:pt x="173" y="253"/>
                </a:cubicBezTo>
                <a:cubicBezTo>
                  <a:pt x="173" y="252"/>
                  <a:pt x="174" y="252"/>
                  <a:pt x="173" y="251"/>
                </a:cubicBezTo>
                <a:cubicBezTo>
                  <a:pt x="172" y="252"/>
                  <a:pt x="172" y="252"/>
                  <a:pt x="171" y="253"/>
                </a:cubicBezTo>
                <a:close/>
                <a:moveTo>
                  <a:pt x="58" y="254"/>
                </a:moveTo>
                <a:cubicBezTo>
                  <a:pt x="57" y="254"/>
                  <a:pt x="56" y="251"/>
                  <a:pt x="56" y="252"/>
                </a:cubicBezTo>
                <a:cubicBezTo>
                  <a:pt x="56" y="253"/>
                  <a:pt x="57" y="255"/>
                  <a:pt x="58" y="254"/>
                </a:cubicBezTo>
                <a:close/>
                <a:moveTo>
                  <a:pt x="182" y="255"/>
                </a:moveTo>
                <a:cubicBezTo>
                  <a:pt x="183" y="255"/>
                  <a:pt x="184" y="256"/>
                  <a:pt x="184" y="255"/>
                </a:cubicBezTo>
                <a:cubicBezTo>
                  <a:pt x="184" y="254"/>
                  <a:pt x="184" y="254"/>
                  <a:pt x="184" y="254"/>
                </a:cubicBezTo>
                <a:cubicBezTo>
                  <a:pt x="185" y="253"/>
                  <a:pt x="188" y="253"/>
                  <a:pt x="189" y="252"/>
                </a:cubicBezTo>
                <a:cubicBezTo>
                  <a:pt x="185" y="252"/>
                  <a:pt x="184" y="252"/>
                  <a:pt x="182" y="255"/>
                </a:cubicBezTo>
                <a:close/>
                <a:moveTo>
                  <a:pt x="241" y="264"/>
                </a:moveTo>
                <a:cubicBezTo>
                  <a:pt x="245" y="261"/>
                  <a:pt x="249" y="257"/>
                  <a:pt x="250" y="252"/>
                </a:cubicBezTo>
                <a:cubicBezTo>
                  <a:pt x="247" y="256"/>
                  <a:pt x="242" y="258"/>
                  <a:pt x="241" y="264"/>
                </a:cubicBezTo>
                <a:close/>
                <a:moveTo>
                  <a:pt x="226" y="253"/>
                </a:moveTo>
                <a:cubicBezTo>
                  <a:pt x="224" y="254"/>
                  <a:pt x="221" y="256"/>
                  <a:pt x="221" y="258"/>
                </a:cubicBezTo>
                <a:cubicBezTo>
                  <a:pt x="224" y="256"/>
                  <a:pt x="227" y="255"/>
                  <a:pt x="228" y="252"/>
                </a:cubicBezTo>
                <a:cubicBezTo>
                  <a:pt x="227" y="252"/>
                  <a:pt x="226" y="254"/>
                  <a:pt x="226" y="253"/>
                </a:cubicBezTo>
                <a:close/>
                <a:moveTo>
                  <a:pt x="135" y="254"/>
                </a:moveTo>
                <a:cubicBezTo>
                  <a:pt x="134" y="254"/>
                  <a:pt x="134" y="252"/>
                  <a:pt x="133" y="253"/>
                </a:cubicBezTo>
                <a:cubicBezTo>
                  <a:pt x="133" y="253"/>
                  <a:pt x="134" y="254"/>
                  <a:pt x="135" y="254"/>
                </a:cubicBezTo>
                <a:close/>
                <a:moveTo>
                  <a:pt x="168" y="253"/>
                </a:moveTo>
                <a:cubicBezTo>
                  <a:pt x="168" y="254"/>
                  <a:pt x="169" y="254"/>
                  <a:pt x="170" y="254"/>
                </a:cubicBezTo>
                <a:cubicBezTo>
                  <a:pt x="170" y="253"/>
                  <a:pt x="169" y="253"/>
                  <a:pt x="168" y="253"/>
                </a:cubicBezTo>
                <a:close/>
                <a:moveTo>
                  <a:pt x="214" y="268"/>
                </a:moveTo>
                <a:cubicBezTo>
                  <a:pt x="216" y="267"/>
                  <a:pt x="218" y="266"/>
                  <a:pt x="217" y="265"/>
                </a:cubicBezTo>
                <a:cubicBezTo>
                  <a:pt x="224" y="263"/>
                  <a:pt x="228" y="257"/>
                  <a:pt x="231" y="253"/>
                </a:cubicBezTo>
                <a:cubicBezTo>
                  <a:pt x="227" y="259"/>
                  <a:pt x="217" y="261"/>
                  <a:pt x="214" y="268"/>
                </a:cubicBezTo>
                <a:close/>
                <a:moveTo>
                  <a:pt x="87" y="255"/>
                </a:moveTo>
                <a:cubicBezTo>
                  <a:pt x="87" y="254"/>
                  <a:pt x="87" y="253"/>
                  <a:pt x="85" y="253"/>
                </a:cubicBezTo>
                <a:cubicBezTo>
                  <a:pt x="85" y="254"/>
                  <a:pt x="86" y="254"/>
                  <a:pt x="87" y="255"/>
                </a:cubicBezTo>
                <a:close/>
                <a:moveTo>
                  <a:pt x="68" y="260"/>
                </a:moveTo>
                <a:cubicBezTo>
                  <a:pt x="66" y="258"/>
                  <a:pt x="65" y="255"/>
                  <a:pt x="63" y="254"/>
                </a:cubicBezTo>
                <a:cubicBezTo>
                  <a:pt x="64" y="257"/>
                  <a:pt x="66" y="260"/>
                  <a:pt x="68" y="263"/>
                </a:cubicBezTo>
                <a:cubicBezTo>
                  <a:pt x="71" y="263"/>
                  <a:pt x="73" y="266"/>
                  <a:pt x="75" y="265"/>
                </a:cubicBezTo>
                <a:cubicBezTo>
                  <a:pt x="73" y="263"/>
                  <a:pt x="70" y="262"/>
                  <a:pt x="68" y="260"/>
                </a:cubicBezTo>
                <a:close/>
                <a:moveTo>
                  <a:pt x="162" y="254"/>
                </a:moveTo>
                <a:cubicBezTo>
                  <a:pt x="162" y="255"/>
                  <a:pt x="164" y="255"/>
                  <a:pt x="165" y="255"/>
                </a:cubicBezTo>
                <a:cubicBezTo>
                  <a:pt x="164" y="255"/>
                  <a:pt x="165" y="254"/>
                  <a:pt x="164" y="254"/>
                </a:cubicBezTo>
                <a:cubicBezTo>
                  <a:pt x="163" y="254"/>
                  <a:pt x="162" y="254"/>
                  <a:pt x="162" y="254"/>
                </a:cubicBezTo>
                <a:close/>
                <a:moveTo>
                  <a:pt x="156" y="255"/>
                </a:moveTo>
                <a:cubicBezTo>
                  <a:pt x="157" y="255"/>
                  <a:pt x="158" y="256"/>
                  <a:pt x="158" y="255"/>
                </a:cubicBezTo>
                <a:cubicBezTo>
                  <a:pt x="158" y="255"/>
                  <a:pt x="159" y="254"/>
                  <a:pt x="158" y="254"/>
                </a:cubicBezTo>
                <a:cubicBezTo>
                  <a:pt x="158" y="255"/>
                  <a:pt x="156" y="254"/>
                  <a:pt x="156" y="255"/>
                </a:cubicBezTo>
                <a:close/>
                <a:moveTo>
                  <a:pt x="88" y="255"/>
                </a:moveTo>
                <a:cubicBezTo>
                  <a:pt x="89" y="256"/>
                  <a:pt x="89" y="256"/>
                  <a:pt x="90" y="256"/>
                </a:cubicBezTo>
                <a:cubicBezTo>
                  <a:pt x="92" y="258"/>
                  <a:pt x="90" y="256"/>
                  <a:pt x="89" y="256"/>
                </a:cubicBezTo>
                <a:cubicBezTo>
                  <a:pt x="89" y="255"/>
                  <a:pt x="87" y="254"/>
                  <a:pt x="87" y="255"/>
                </a:cubicBezTo>
                <a:cubicBezTo>
                  <a:pt x="88" y="256"/>
                  <a:pt x="87" y="255"/>
                  <a:pt x="88" y="255"/>
                </a:cubicBezTo>
                <a:close/>
                <a:moveTo>
                  <a:pt x="72" y="257"/>
                </a:moveTo>
                <a:cubicBezTo>
                  <a:pt x="72" y="256"/>
                  <a:pt x="71" y="255"/>
                  <a:pt x="71" y="255"/>
                </a:cubicBezTo>
                <a:cubicBezTo>
                  <a:pt x="71" y="256"/>
                  <a:pt x="71" y="257"/>
                  <a:pt x="72" y="257"/>
                </a:cubicBezTo>
                <a:close/>
                <a:moveTo>
                  <a:pt x="121" y="258"/>
                </a:moveTo>
                <a:cubicBezTo>
                  <a:pt x="121" y="257"/>
                  <a:pt x="120" y="256"/>
                  <a:pt x="119" y="255"/>
                </a:cubicBezTo>
                <a:cubicBezTo>
                  <a:pt x="119" y="256"/>
                  <a:pt x="121" y="257"/>
                  <a:pt x="121" y="258"/>
                </a:cubicBezTo>
                <a:close/>
                <a:moveTo>
                  <a:pt x="173" y="257"/>
                </a:moveTo>
                <a:cubicBezTo>
                  <a:pt x="174" y="257"/>
                  <a:pt x="175" y="257"/>
                  <a:pt x="175" y="256"/>
                </a:cubicBezTo>
                <a:cubicBezTo>
                  <a:pt x="174" y="256"/>
                  <a:pt x="173" y="256"/>
                  <a:pt x="173" y="257"/>
                </a:cubicBezTo>
                <a:close/>
                <a:moveTo>
                  <a:pt x="115" y="265"/>
                </a:moveTo>
                <a:cubicBezTo>
                  <a:pt x="112" y="262"/>
                  <a:pt x="109" y="259"/>
                  <a:pt x="105" y="257"/>
                </a:cubicBezTo>
                <a:cubicBezTo>
                  <a:pt x="107" y="260"/>
                  <a:pt x="109" y="262"/>
                  <a:pt x="112" y="265"/>
                </a:cubicBezTo>
                <a:cubicBezTo>
                  <a:pt x="113" y="264"/>
                  <a:pt x="114" y="264"/>
                  <a:pt x="115" y="265"/>
                </a:cubicBezTo>
                <a:close/>
                <a:moveTo>
                  <a:pt x="170" y="259"/>
                </a:moveTo>
                <a:cubicBezTo>
                  <a:pt x="169" y="258"/>
                  <a:pt x="170" y="258"/>
                  <a:pt x="170" y="257"/>
                </a:cubicBezTo>
                <a:cubicBezTo>
                  <a:pt x="170" y="257"/>
                  <a:pt x="169" y="257"/>
                  <a:pt x="168" y="257"/>
                </a:cubicBezTo>
                <a:cubicBezTo>
                  <a:pt x="168" y="258"/>
                  <a:pt x="170" y="258"/>
                  <a:pt x="168" y="258"/>
                </a:cubicBezTo>
                <a:cubicBezTo>
                  <a:pt x="168" y="258"/>
                  <a:pt x="168" y="257"/>
                  <a:pt x="167" y="257"/>
                </a:cubicBezTo>
                <a:cubicBezTo>
                  <a:pt x="167" y="258"/>
                  <a:pt x="167" y="258"/>
                  <a:pt x="167" y="258"/>
                </a:cubicBezTo>
                <a:cubicBezTo>
                  <a:pt x="166" y="258"/>
                  <a:pt x="165" y="259"/>
                  <a:pt x="164" y="258"/>
                </a:cubicBezTo>
                <a:cubicBezTo>
                  <a:pt x="164" y="258"/>
                  <a:pt x="164" y="259"/>
                  <a:pt x="164" y="259"/>
                </a:cubicBezTo>
                <a:cubicBezTo>
                  <a:pt x="159" y="258"/>
                  <a:pt x="155" y="258"/>
                  <a:pt x="151" y="257"/>
                </a:cubicBezTo>
                <a:cubicBezTo>
                  <a:pt x="156" y="261"/>
                  <a:pt x="163" y="260"/>
                  <a:pt x="170" y="259"/>
                </a:cubicBezTo>
                <a:close/>
                <a:moveTo>
                  <a:pt x="259" y="260"/>
                </a:moveTo>
                <a:cubicBezTo>
                  <a:pt x="259" y="259"/>
                  <a:pt x="261" y="258"/>
                  <a:pt x="260" y="257"/>
                </a:cubicBezTo>
                <a:cubicBezTo>
                  <a:pt x="260" y="258"/>
                  <a:pt x="258" y="259"/>
                  <a:pt x="259" y="260"/>
                </a:cubicBezTo>
                <a:close/>
                <a:moveTo>
                  <a:pt x="80" y="289"/>
                </a:moveTo>
                <a:cubicBezTo>
                  <a:pt x="81" y="290"/>
                  <a:pt x="82" y="289"/>
                  <a:pt x="83" y="290"/>
                </a:cubicBezTo>
                <a:cubicBezTo>
                  <a:pt x="90" y="296"/>
                  <a:pt x="105" y="300"/>
                  <a:pt x="113" y="303"/>
                </a:cubicBezTo>
                <a:cubicBezTo>
                  <a:pt x="113" y="302"/>
                  <a:pt x="114" y="302"/>
                  <a:pt x="114" y="302"/>
                </a:cubicBezTo>
                <a:cubicBezTo>
                  <a:pt x="113" y="302"/>
                  <a:pt x="110" y="300"/>
                  <a:pt x="109" y="299"/>
                </a:cubicBezTo>
                <a:cubicBezTo>
                  <a:pt x="98" y="295"/>
                  <a:pt x="89" y="289"/>
                  <a:pt x="81" y="281"/>
                </a:cubicBezTo>
                <a:cubicBezTo>
                  <a:pt x="74" y="274"/>
                  <a:pt x="67" y="264"/>
                  <a:pt x="59" y="258"/>
                </a:cubicBezTo>
                <a:cubicBezTo>
                  <a:pt x="64" y="270"/>
                  <a:pt x="72" y="280"/>
                  <a:pt x="80" y="289"/>
                </a:cubicBezTo>
                <a:close/>
                <a:moveTo>
                  <a:pt x="129" y="259"/>
                </a:moveTo>
                <a:cubicBezTo>
                  <a:pt x="128" y="258"/>
                  <a:pt x="127" y="258"/>
                  <a:pt x="126" y="258"/>
                </a:cubicBezTo>
                <a:cubicBezTo>
                  <a:pt x="126" y="259"/>
                  <a:pt x="129" y="261"/>
                  <a:pt x="129" y="259"/>
                </a:cubicBezTo>
                <a:close/>
                <a:moveTo>
                  <a:pt x="253" y="262"/>
                </a:moveTo>
                <a:cubicBezTo>
                  <a:pt x="255" y="262"/>
                  <a:pt x="256" y="259"/>
                  <a:pt x="256" y="258"/>
                </a:cubicBezTo>
                <a:cubicBezTo>
                  <a:pt x="256" y="259"/>
                  <a:pt x="253" y="261"/>
                  <a:pt x="253" y="262"/>
                </a:cubicBezTo>
                <a:close/>
                <a:moveTo>
                  <a:pt x="267" y="268"/>
                </a:moveTo>
                <a:cubicBezTo>
                  <a:pt x="271" y="266"/>
                  <a:pt x="274" y="263"/>
                  <a:pt x="275" y="258"/>
                </a:cubicBezTo>
                <a:cubicBezTo>
                  <a:pt x="276" y="258"/>
                  <a:pt x="275" y="258"/>
                  <a:pt x="275" y="258"/>
                </a:cubicBezTo>
                <a:cubicBezTo>
                  <a:pt x="273" y="261"/>
                  <a:pt x="269" y="265"/>
                  <a:pt x="267" y="268"/>
                </a:cubicBezTo>
                <a:close/>
                <a:moveTo>
                  <a:pt x="129" y="270"/>
                </a:moveTo>
                <a:cubicBezTo>
                  <a:pt x="130" y="270"/>
                  <a:pt x="131" y="270"/>
                  <a:pt x="132" y="270"/>
                </a:cubicBezTo>
                <a:cubicBezTo>
                  <a:pt x="127" y="267"/>
                  <a:pt x="123" y="261"/>
                  <a:pt x="117" y="258"/>
                </a:cubicBezTo>
                <a:cubicBezTo>
                  <a:pt x="120" y="263"/>
                  <a:pt x="124" y="267"/>
                  <a:pt x="129" y="270"/>
                </a:cubicBezTo>
                <a:close/>
                <a:moveTo>
                  <a:pt x="191" y="259"/>
                </a:moveTo>
                <a:cubicBezTo>
                  <a:pt x="191" y="260"/>
                  <a:pt x="193" y="259"/>
                  <a:pt x="192" y="259"/>
                </a:cubicBezTo>
                <a:cubicBezTo>
                  <a:pt x="192" y="259"/>
                  <a:pt x="191" y="258"/>
                  <a:pt x="191" y="259"/>
                </a:cubicBezTo>
                <a:close/>
                <a:moveTo>
                  <a:pt x="204" y="266"/>
                </a:moveTo>
                <a:cubicBezTo>
                  <a:pt x="205" y="266"/>
                  <a:pt x="208" y="265"/>
                  <a:pt x="209" y="263"/>
                </a:cubicBezTo>
                <a:cubicBezTo>
                  <a:pt x="211" y="263"/>
                  <a:pt x="211" y="263"/>
                  <a:pt x="212" y="263"/>
                </a:cubicBezTo>
                <a:cubicBezTo>
                  <a:pt x="212" y="261"/>
                  <a:pt x="216" y="259"/>
                  <a:pt x="214" y="259"/>
                </a:cubicBezTo>
                <a:cubicBezTo>
                  <a:pt x="211" y="261"/>
                  <a:pt x="207" y="263"/>
                  <a:pt x="204" y="266"/>
                </a:cubicBezTo>
                <a:close/>
                <a:moveTo>
                  <a:pt x="86" y="270"/>
                </a:moveTo>
                <a:cubicBezTo>
                  <a:pt x="86" y="270"/>
                  <a:pt x="86" y="270"/>
                  <a:pt x="87" y="270"/>
                </a:cubicBezTo>
                <a:cubicBezTo>
                  <a:pt x="84" y="266"/>
                  <a:pt x="82" y="260"/>
                  <a:pt x="76" y="259"/>
                </a:cubicBezTo>
                <a:cubicBezTo>
                  <a:pt x="79" y="264"/>
                  <a:pt x="82" y="267"/>
                  <a:pt x="86" y="270"/>
                </a:cubicBezTo>
                <a:close/>
                <a:moveTo>
                  <a:pt x="102" y="260"/>
                </a:moveTo>
                <a:cubicBezTo>
                  <a:pt x="102" y="259"/>
                  <a:pt x="101" y="259"/>
                  <a:pt x="100" y="259"/>
                </a:cubicBezTo>
                <a:cubicBezTo>
                  <a:pt x="100" y="260"/>
                  <a:pt x="101" y="260"/>
                  <a:pt x="102" y="260"/>
                </a:cubicBezTo>
                <a:close/>
                <a:moveTo>
                  <a:pt x="195" y="261"/>
                </a:moveTo>
                <a:cubicBezTo>
                  <a:pt x="197" y="261"/>
                  <a:pt x="198" y="261"/>
                  <a:pt x="198" y="260"/>
                </a:cubicBezTo>
                <a:cubicBezTo>
                  <a:pt x="197" y="260"/>
                  <a:pt x="196" y="259"/>
                  <a:pt x="195" y="261"/>
                </a:cubicBezTo>
                <a:close/>
                <a:moveTo>
                  <a:pt x="170" y="262"/>
                </a:moveTo>
                <a:cubicBezTo>
                  <a:pt x="176" y="262"/>
                  <a:pt x="183" y="264"/>
                  <a:pt x="188" y="261"/>
                </a:cubicBezTo>
                <a:cubicBezTo>
                  <a:pt x="182" y="260"/>
                  <a:pt x="175" y="261"/>
                  <a:pt x="170" y="262"/>
                </a:cubicBezTo>
                <a:close/>
                <a:moveTo>
                  <a:pt x="100" y="265"/>
                </a:moveTo>
                <a:cubicBezTo>
                  <a:pt x="99" y="263"/>
                  <a:pt x="96" y="262"/>
                  <a:pt x="94" y="261"/>
                </a:cubicBezTo>
                <a:cubicBezTo>
                  <a:pt x="95" y="263"/>
                  <a:pt x="98" y="264"/>
                  <a:pt x="100" y="265"/>
                </a:cubicBezTo>
                <a:close/>
                <a:moveTo>
                  <a:pt x="156" y="264"/>
                </a:moveTo>
                <a:cubicBezTo>
                  <a:pt x="156" y="262"/>
                  <a:pt x="157" y="262"/>
                  <a:pt x="157" y="262"/>
                </a:cubicBezTo>
                <a:cubicBezTo>
                  <a:pt x="154" y="261"/>
                  <a:pt x="153" y="262"/>
                  <a:pt x="151" y="261"/>
                </a:cubicBezTo>
                <a:cubicBezTo>
                  <a:pt x="151" y="264"/>
                  <a:pt x="154" y="262"/>
                  <a:pt x="156" y="264"/>
                </a:cubicBezTo>
                <a:close/>
                <a:moveTo>
                  <a:pt x="141" y="268"/>
                </a:moveTo>
                <a:cubicBezTo>
                  <a:pt x="144" y="269"/>
                  <a:pt x="146" y="270"/>
                  <a:pt x="148" y="270"/>
                </a:cubicBezTo>
                <a:cubicBezTo>
                  <a:pt x="146" y="268"/>
                  <a:pt x="142" y="267"/>
                  <a:pt x="140" y="265"/>
                </a:cubicBezTo>
                <a:cubicBezTo>
                  <a:pt x="137" y="264"/>
                  <a:pt x="134" y="262"/>
                  <a:pt x="131" y="261"/>
                </a:cubicBezTo>
                <a:cubicBezTo>
                  <a:pt x="133" y="265"/>
                  <a:pt x="139" y="265"/>
                  <a:pt x="141" y="268"/>
                </a:cubicBezTo>
                <a:close/>
                <a:moveTo>
                  <a:pt x="164" y="262"/>
                </a:moveTo>
                <a:cubicBezTo>
                  <a:pt x="163" y="261"/>
                  <a:pt x="161" y="262"/>
                  <a:pt x="159" y="262"/>
                </a:cubicBezTo>
                <a:cubicBezTo>
                  <a:pt x="161" y="265"/>
                  <a:pt x="165" y="265"/>
                  <a:pt x="167" y="264"/>
                </a:cubicBezTo>
                <a:cubicBezTo>
                  <a:pt x="166" y="263"/>
                  <a:pt x="162" y="264"/>
                  <a:pt x="164" y="262"/>
                </a:cubicBezTo>
                <a:close/>
                <a:moveTo>
                  <a:pt x="274" y="303"/>
                </a:moveTo>
                <a:cubicBezTo>
                  <a:pt x="275" y="303"/>
                  <a:pt x="276" y="302"/>
                  <a:pt x="277" y="303"/>
                </a:cubicBezTo>
                <a:cubicBezTo>
                  <a:pt x="291" y="293"/>
                  <a:pt x="304" y="282"/>
                  <a:pt x="314" y="267"/>
                </a:cubicBezTo>
                <a:cubicBezTo>
                  <a:pt x="314" y="265"/>
                  <a:pt x="315" y="264"/>
                  <a:pt x="315" y="262"/>
                </a:cubicBezTo>
                <a:cubicBezTo>
                  <a:pt x="311" y="265"/>
                  <a:pt x="307" y="268"/>
                  <a:pt x="303" y="270"/>
                </a:cubicBezTo>
                <a:cubicBezTo>
                  <a:pt x="298" y="277"/>
                  <a:pt x="293" y="285"/>
                  <a:pt x="286" y="289"/>
                </a:cubicBezTo>
                <a:cubicBezTo>
                  <a:pt x="286" y="288"/>
                  <a:pt x="287" y="287"/>
                  <a:pt x="286" y="287"/>
                </a:cubicBezTo>
                <a:cubicBezTo>
                  <a:pt x="284" y="292"/>
                  <a:pt x="277" y="297"/>
                  <a:pt x="274" y="303"/>
                </a:cubicBezTo>
                <a:close/>
                <a:moveTo>
                  <a:pt x="109" y="267"/>
                </a:moveTo>
                <a:cubicBezTo>
                  <a:pt x="108" y="265"/>
                  <a:pt x="106" y="263"/>
                  <a:pt x="104" y="263"/>
                </a:cubicBezTo>
                <a:cubicBezTo>
                  <a:pt x="105" y="265"/>
                  <a:pt x="106" y="267"/>
                  <a:pt x="109" y="267"/>
                </a:cubicBezTo>
                <a:close/>
                <a:moveTo>
                  <a:pt x="244" y="272"/>
                </a:moveTo>
                <a:cubicBezTo>
                  <a:pt x="248" y="270"/>
                  <a:pt x="253" y="269"/>
                  <a:pt x="254" y="264"/>
                </a:cubicBezTo>
                <a:cubicBezTo>
                  <a:pt x="253" y="264"/>
                  <a:pt x="252" y="264"/>
                  <a:pt x="252" y="263"/>
                </a:cubicBezTo>
                <a:cubicBezTo>
                  <a:pt x="249" y="266"/>
                  <a:pt x="246" y="268"/>
                  <a:pt x="244" y="272"/>
                </a:cubicBezTo>
                <a:close/>
                <a:moveTo>
                  <a:pt x="200" y="266"/>
                </a:moveTo>
                <a:cubicBezTo>
                  <a:pt x="201" y="265"/>
                  <a:pt x="203" y="265"/>
                  <a:pt x="203" y="263"/>
                </a:cubicBezTo>
                <a:cubicBezTo>
                  <a:pt x="201" y="263"/>
                  <a:pt x="200" y="265"/>
                  <a:pt x="200" y="266"/>
                </a:cubicBezTo>
                <a:close/>
                <a:moveTo>
                  <a:pt x="150" y="265"/>
                </a:moveTo>
                <a:cubicBezTo>
                  <a:pt x="150" y="264"/>
                  <a:pt x="148" y="265"/>
                  <a:pt x="147" y="264"/>
                </a:cubicBezTo>
                <a:cubicBezTo>
                  <a:pt x="147" y="265"/>
                  <a:pt x="149" y="265"/>
                  <a:pt x="150" y="265"/>
                </a:cubicBezTo>
                <a:close/>
                <a:moveTo>
                  <a:pt x="295" y="269"/>
                </a:moveTo>
                <a:cubicBezTo>
                  <a:pt x="293" y="273"/>
                  <a:pt x="290" y="279"/>
                  <a:pt x="288" y="284"/>
                </a:cubicBezTo>
                <a:cubicBezTo>
                  <a:pt x="290" y="284"/>
                  <a:pt x="291" y="281"/>
                  <a:pt x="292" y="280"/>
                </a:cubicBezTo>
                <a:cubicBezTo>
                  <a:pt x="293" y="280"/>
                  <a:pt x="293" y="280"/>
                  <a:pt x="293" y="280"/>
                </a:cubicBezTo>
                <a:cubicBezTo>
                  <a:pt x="295" y="278"/>
                  <a:pt x="296" y="275"/>
                  <a:pt x="299" y="273"/>
                </a:cubicBezTo>
                <a:cubicBezTo>
                  <a:pt x="297" y="273"/>
                  <a:pt x="295" y="275"/>
                  <a:pt x="294" y="273"/>
                </a:cubicBezTo>
                <a:cubicBezTo>
                  <a:pt x="298" y="271"/>
                  <a:pt x="303" y="268"/>
                  <a:pt x="303" y="265"/>
                </a:cubicBezTo>
                <a:cubicBezTo>
                  <a:pt x="301" y="266"/>
                  <a:pt x="299" y="270"/>
                  <a:pt x="295" y="269"/>
                </a:cubicBezTo>
                <a:close/>
                <a:moveTo>
                  <a:pt x="168" y="269"/>
                </a:moveTo>
                <a:cubicBezTo>
                  <a:pt x="168" y="269"/>
                  <a:pt x="166" y="269"/>
                  <a:pt x="166" y="268"/>
                </a:cubicBezTo>
                <a:cubicBezTo>
                  <a:pt x="166" y="268"/>
                  <a:pt x="167" y="268"/>
                  <a:pt x="167" y="267"/>
                </a:cubicBezTo>
                <a:cubicBezTo>
                  <a:pt x="161" y="266"/>
                  <a:pt x="159" y="267"/>
                  <a:pt x="154" y="265"/>
                </a:cubicBezTo>
                <a:cubicBezTo>
                  <a:pt x="158" y="268"/>
                  <a:pt x="163" y="269"/>
                  <a:pt x="168" y="269"/>
                </a:cubicBezTo>
                <a:close/>
                <a:moveTo>
                  <a:pt x="168" y="267"/>
                </a:moveTo>
                <a:cubicBezTo>
                  <a:pt x="172" y="270"/>
                  <a:pt x="178" y="271"/>
                  <a:pt x="182" y="270"/>
                </a:cubicBezTo>
                <a:cubicBezTo>
                  <a:pt x="188" y="269"/>
                  <a:pt x="195" y="270"/>
                  <a:pt x="197" y="265"/>
                </a:cubicBezTo>
                <a:cubicBezTo>
                  <a:pt x="187" y="267"/>
                  <a:pt x="178" y="267"/>
                  <a:pt x="168" y="267"/>
                </a:cubicBezTo>
                <a:close/>
                <a:moveTo>
                  <a:pt x="92" y="282"/>
                </a:moveTo>
                <a:cubicBezTo>
                  <a:pt x="87" y="274"/>
                  <a:pt x="78" y="270"/>
                  <a:pt x="70" y="265"/>
                </a:cubicBezTo>
                <a:cubicBezTo>
                  <a:pt x="75" y="273"/>
                  <a:pt x="83" y="278"/>
                  <a:pt x="92" y="282"/>
                </a:cubicBezTo>
                <a:close/>
                <a:moveTo>
                  <a:pt x="229" y="274"/>
                </a:moveTo>
                <a:cubicBezTo>
                  <a:pt x="233" y="272"/>
                  <a:pt x="236" y="270"/>
                  <a:pt x="237" y="265"/>
                </a:cubicBezTo>
                <a:cubicBezTo>
                  <a:pt x="234" y="268"/>
                  <a:pt x="232" y="271"/>
                  <a:pt x="229" y="274"/>
                </a:cubicBezTo>
                <a:close/>
                <a:moveTo>
                  <a:pt x="238" y="271"/>
                </a:moveTo>
                <a:cubicBezTo>
                  <a:pt x="241" y="271"/>
                  <a:pt x="243" y="269"/>
                  <a:pt x="244" y="266"/>
                </a:cubicBezTo>
                <a:cubicBezTo>
                  <a:pt x="244" y="266"/>
                  <a:pt x="244" y="265"/>
                  <a:pt x="244" y="265"/>
                </a:cubicBezTo>
                <a:cubicBezTo>
                  <a:pt x="241" y="267"/>
                  <a:pt x="239" y="269"/>
                  <a:pt x="238" y="271"/>
                </a:cubicBezTo>
                <a:close/>
                <a:moveTo>
                  <a:pt x="218" y="269"/>
                </a:moveTo>
                <a:cubicBezTo>
                  <a:pt x="220" y="268"/>
                  <a:pt x="223" y="267"/>
                  <a:pt x="224" y="266"/>
                </a:cubicBezTo>
                <a:cubicBezTo>
                  <a:pt x="222" y="265"/>
                  <a:pt x="220" y="267"/>
                  <a:pt x="218" y="267"/>
                </a:cubicBezTo>
                <a:cubicBezTo>
                  <a:pt x="219" y="268"/>
                  <a:pt x="218" y="268"/>
                  <a:pt x="218" y="269"/>
                </a:cubicBezTo>
                <a:close/>
                <a:moveTo>
                  <a:pt x="279" y="271"/>
                </a:moveTo>
                <a:cubicBezTo>
                  <a:pt x="281" y="271"/>
                  <a:pt x="284" y="268"/>
                  <a:pt x="284" y="266"/>
                </a:cubicBezTo>
                <a:cubicBezTo>
                  <a:pt x="283" y="268"/>
                  <a:pt x="280" y="269"/>
                  <a:pt x="279" y="271"/>
                </a:cubicBezTo>
                <a:close/>
                <a:moveTo>
                  <a:pt x="287" y="271"/>
                </a:moveTo>
                <a:cubicBezTo>
                  <a:pt x="289" y="270"/>
                  <a:pt x="290" y="269"/>
                  <a:pt x="291" y="267"/>
                </a:cubicBezTo>
                <a:cubicBezTo>
                  <a:pt x="289" y="268"/>
                  <a:pt x="288" y="269"/>
                  <a:pt x="287" y="271"/>
                </a:cubicBezTo>
                <a:close/>
                <a:moveTo>
                  <a:pt x="128" y="287"/>
                </a:moveTo>
                <a:cubicBezTo>
                  <a:pt x="121" y="282"/>
                  <a:pt x="113" y="277"/>
                  <a:pt x="107" y="270"/>
                </a:cubicBezTo>
                <a:cubicBezTo>
                  <a:pt x="104" y="270"/>
                  <a:pt x="103" y="268"/>
                  <a:pt x="100" y="267"/>
                </a:cubicBezTo>
                <a:cubicBezTo>
                  <a:pt x="108" y="275"/>
                  <a:pt x="118" y="284"/>
                  <a:pt x="128" y="287"/>
                </a:cubicBezTo>
                <a:close/>
                <a:moveTo>
                  <a:pt x="199" y="269"/>
                </a:moveTo>
                <a:cubicBezTo>
                  <a:pt x="200" y="269"/>
                  <a:pt x="200" y="269"/>
                  <a:pt x="200" y="268"/>
                </a:cubicBezTo>
                <a:cubicBezTo>
                  <a:pt x="196" y="269"/>
                  <a:pt x="194" y="272"/>
                  <a:pt x="191" y="274"/>
                </a:cubicBezTo>
                <a:cubicBezTo>
                  <a:pt x="197" y="275"/>
                  <a:pt x="202" y="273"/>
                  <a:pt x="205" y="270"/>
                </a:cubicBezTo>
                <a:cubicBezTo>
                  <a:pt x="206" y="270"/>
                  <a:pt x="207" y="268"/>
                  <a:pt x="207" y="267"/>
                </a:cubicBezTo>
                <a:cubicBezTo>
                  <a:pt x="205" y="268"/>
                  <a:pt x="202" y="269"/>
                  <a:pt x="199" y="269"/>
                </a:cubicBezTo>
                <a:close/>
                <a:moveTo>
                  <a:pt x="221" y="269"/>
                </a:moveTo>
                <a:cubicBezTo>
                  <a:pt x="217" y="273"/>
                  <a:pt x="209" y="272"/>
                  <a:pt x="205" y="276"/>
                </a:cubicBezTo>
                <a:cubicBezTo>
                  <a:pt x="211" y="275"/>
                  <a:pt x="216" y="273"/>
                  <a:pt x="221" y="271"/>
                </a:cubicBezTo>
                <a:cubicBezTo>
                  <a:pt x="223" y="270"/>
                  <a:pt x="226" y="270"/>
                  <a:pt x="226" y="267"/>
                </a:cubicBezTo>
                <a:cubicBezTo>
                  <a:pt x="225" y="268"/>
                  <a:pt x="223" y="269"/>
                  <a:pt x="221" y="269"/>
                </a:cubicBezTo>
                <a:close/>
                <a:moveTo>
                  <a:pt x="121" y="272"/>
                </a:moveTo>
                <a:cubicBezTo>
                  <a:pt x="120" y="269"/>
                  <a:pt x="118" y="268"/>
                  <a:pt x="116" y="268"/>
                </a:cubicBezTo>
                <a:cubicBezTo>
                  <a:pt x="117" y="270"/>
                  <a:pt x="119" y="270"/>
                  <a:pt x="121" y="272"/>
                </a:cubicBezTo>
                <a:close/>
                <a:moveTo>
                  <a:pt x="46" y="273"/>
                </a:moveTo>
                <a:cubicBezTo>
                  <a:pt x="49" y="275"/>
                  <a:pt x="52" y="279"/>
                  <a:pt x="54" y="279"/>
                </a:cubicBezTo>
                <a:cubicBezTo>
                  <a:pt x="51" y="276"/>
                  <a:pt x="48" y="272"/>
                  <a:pt x="44" y="268"/>
                </a:cubicBezTo>
                <a:cubicBezTo>
                  <a:pt x="44" y="270"/>
                  <a:pt x="46" y="271"/>
                  <a:pt x="46" y="273"/>
                </a:cubicBezTo>
                <a:close/>
                <a:moveTo>
                  <a:pt x="163" y="274"/>
                </a:moveTo>
                <a:cubicBezTo>
                  <a:pt x="163" y="275"/>
                  <a:pt x="166" y="275"/>
                  <a:pt x="165" y="274"/>
                </a:cubicBezTo>
                <a:cubicBezTo>
                  <a:pt x="164" y="275"/>
                  <a:pt x="165" y="274"/>
                  <a:pt x="165" y="273"/>
                </a:cubicBezTo>
                <a:cubicBezTo>
                  <a:pt x="165" y="273"/>
                  <a:pt x="164" y="273"/>
                  <a:pt x="164" y="273"/>
                </a:cubicBezTo>
                <a:cubicBezTo>
                  <a:pt x="161" y="270"/>
                  <a:pt x="153" y="269"/>
                  <a:pt x="150" y="269"/>
                </a:cubicBezTo>
                <a:cubicBezTo>
                  <a:pt x="155" y="271"/>
                  <a:pt x="158" y="273"/>
                  <a:pt x="163" y="274"/>
                </a:cubicBezTo>
                <a:close/>
                <a:moveTo>
                  <a:pt x="314" y="272"/>
                </a:moveTo>
                <a:cubicBezTo>
                  <a:pt x="314" y="271"/>
                  <a:pt x="316" y="270"/>
                  <a:pt x="316" y="269"/>
                </a:cubicBezTo>
                <a:cubicBezTo>
                  <a:pt x="315" y="269"/>
                  <a:pt x="314" y="271"/>
                  <a:pt x="314" y="272"/>
                </a:cubicBezTo>
                <a:close/>
                <a:moveTo>
                  <a:pt x="225" y="275"/>
                </a:moveTo>
                <a:cubicBezTo>
                  <a:pt x="226" y="273"/>
                  <a:pt x="228" y="272"/>
                  <a:pt x="230" y="270"/>
                </a:cubicBezTo>
                <a:cubicBezTo>
                  <a:pt x="227" y="271"/>
                  <a:pt x="225" y="273"/>
                  <a:pt x="225" y="275"/>
                </a:cubicBezTo>
                <a:close/>
                <a:moveTo>
                  <a:pt x="95" y="274"/>
                </a:moveTo>
                <a:cubicBezTo>
                  <a:pt x="94" y="273"/>
                  <a:pt x="92" y="270"/>
                  <a:pt x="91" y="270"/>
                </a:cubicBezTo>
                <a:cubicBezTo>
                  <a:pt x="92" y="272"/>
                  <a:pt x="94" y="274"/>
                  <a:pt x="95" y="274"/>
                </a:cubicBezTo>
                <a:close/>
                <a:moveTo>
                  <a:pt x="145" y="274"/>
                </a:moveTo>
                <a:cubicBezTo>
                  <a:pt x="144" y="273"/>
                  <a:pt x="143" y="273"/>
                  <a:pt x="144" y="272"/>
                </a:cubicBezTo>
                <a:cubicBezTo>
                  <a:pt x="143" y="272"/>
                  <a:pt x="141" y="270"/>
                  <a:pt x="140" y="271"/>
                </a:cubicBezTo>
                <a:cubicBezTo>
                  <a:pt x="141" y="272"/>
                  <a:pt x="144" y="274"/>
                  <a:pt x="145" y="274"/>
                </a:cubicBezTo>
                <a:close/>
                <a:moveTo>
                  <a:pt x="125" y="273"/>
                </a:moveTo>
                <a:cubicBezTo>
                  <a:pt x="125" y="272"/>
                  <a:pt x="127" y="274"/>
                  <a:pt x="128" y="273"/>
                </a:cubicBezTo>
                <a:cubicBezTo>
                  <a:pt x="126" y="272"/>
                  <a:pt x="125" y="271"/>
                  <a:pt x="123" y="271"/>
                </a:cubicBezTo>
                <a:cubicBezTo>
                  <a:pt x="124" y="272"/>
                  <a:pt x="124" y="272"/>
                  <a:pt x="125" y="273"/>
                </a:cubicBezTo>
                <a:close/>
                <a:moveTo>
                  <a:pt x="182" y="273"/>
                </a:moveTo>
                <a:cubicBezTo>
                  <a:pt x="184" y="273"/>
                  <a:pt x="187" y="276"/>
                  <a:pt x="189" y="274"/>
                </a:cubicBezTo>
                <a:cubicBezTo>
                  <a:pt x="188" y="274"/>
                  <a:pt x="190" y="272"/>
                  <a:pt x="190" y="272"/>
                </a:cubicBezTo>
                <a:cubicBezTo>
                  <a:pt x="188" y="272"/>
                  <a:pt x="184" y="272"/>
                  <a:pt x="182" y="273"/>
                </a:cubicBezTo>
                <a:close/>
                <a:moveTo>
                  <a:pt x="285" y="273"/>
                </a:moveTo>
                <a:cubicBezTo>
                  <a:pt x="286" y="273"/>
                  <a:pt x="286" y="273"/>
                  <a:pt x="286" y="272"/>
                </a:cubicBezTo>
                <a:cubicBezTo>
                  <a:pt x="285" y="272"/>
                  <a:pt x="285" y="272"/>
                  <a:pt x="285" y="272"/>
                </a:cubicBezTo>
                <a:cubicBezTo>
                  <a:pt x="285" y="272"/>
                  <a:pt x="285" y="273"/>
                  <a:pt x="285" y="273"/>
                </a:cubicBezTo>
                <a:close/>
                <a:moveTo>
                  <a:pt x="180" y="274"/>
                </a:moveTo>
                <a:cubicBezTo>
                  <a:pt x="179" y="271"/>
                  <a:pt x="175" y="273"/>
                  <a:pt x="173" y="272"/>
                </a:cubicBezTo>
                <a:cubicBezTo>
                  <a:pt x="174" y="274"/>
                  <a:pt x="177" y="274"/>
                  <a:pt x="180" y="274"/>
                </a:cubicBezTo>
                <a:close/>
                <a:moveTo>
                  <a:pt x="131" y="274"/>
                </a:moveTo>
                <a:cubicBezTo>
                  <a:pt x="131" y="273"/>
                  <a:pt x="129" y="273"/>
                  <a:pt x="128" y="273"/>
                </a:cubicBezTo>
                <a:cubicBezTo>
                  <a:pt x="129" y="274"/>
                  <a:pt x="130" y="274"/>
                  <a:pt x="131" y="274"/>
                </a:cubicBezTo>
                <a:close/>
                <a:moveTo>
                  <a:pt x="252" y="275"/>
                </a:moveTo>
                <a:cubicBezTo>
                  <a:pt x="252" y="275"/>
                  <a:pt x="254" y="274"/>
                  <a:pt x="254" y="273"/>
                </a:cubicBezTo>
                <a:cubicBezTo>
                  <a:pt x="253" y="273"/>
                  <a:pt x="253" y="273"/>
                  <a:pt x="253" y="273"/>
                </a:cubicBezTo>
                <a:cubicBezTo>
                  <a:pt x="253" y="274"/>
                  <a:pt x="251" y="274"/>
                  <a:pt x="252" y="275"/>
                </a:cubicBezTo>
                <a:close/>
                <a:moveTo>
                  <a:pt x="257" y="278"/>
                </a:moveTo>
                <a:cubicBezTo>
                  <a:pt x="259" y="278"/>
                  <a:pt x="260" y="277"/>
                  <a:pt x="262" y="277"/>
                </a:cubicBezTo>
                <a:cubicBezTo>
                  <a:pt x="262" y="275"/>
                  <a:pt x="265" y="274"/>
                  <a:pt x="264" y="273"/>
                </a:cubicBezTo>
                <a:cubicBezTo>
                  <a:pt x="262" y="275"/>
                  <a:pt x="259" y="276"/>
                  <a:pt x="257" y="278"/>
                </a:cubicBezTo>
                <a:close/>
                <a:moveTo>
                  <a:pt x="153" y="274"/>
                </a:moveTo>
                <a:cubicBezTo>
                  <a:pt x="153" y="274"/>
                  <a:pt x="152" y="274"/>
                  <a:pt x="151" y="274"/>
                </a:cubicBezTo>
                <a:cubicBezTo>
                  <a:pt x="152" y="274"/>
                  <a:pt x="153" y="275"/>
                  <a:pt x="153" y="274"/>
                </a:cubicBezTo>
                <a:close/>
                <a:moveTo>
                  <a:pt x="206" y="278"/>
                </a:moveTo>
                <a:cubicBezTo>
                  <a:pt x="210" y="279"/>
                  <a:pt x="216" y="280"/>
                  <a:pt x="219" y="279"/>
                </a:cubicBezTo>
                <a:cubicBezTo>
                  <a:pt x="218" y="276"/>
                  <a:pt x="222" y="275"/>
                  <a:pt x="221" y="274"/>
                </a:cubicBezTo>
                <a:cubicBezTo>
                  <a:pt x="216" y="276"/>
                  <a:pt x="211" y="277"/>
                  <a:pt x="206" y="278"/>
                </a:cubicBezTo>
                <a:close/>
                <a:moveTo>
                  <a:pt x="135" y="275"/>
                </a:moveTo>
                <a:cubicBezTo>
                  <a:pt x="134" y="275"/>
                  <a:pt x="134" y="274"/>
                  <a:pt x="133" y="274"/>
                </a:cubicBezTo>
                <a:cubicBezTo>
                  <a:pt x="133" y="276"/>
                  <a:pt x="135" y="276"/>
                  <a:pt x="135" y="275"/>
                </a:cubicBezTo>
                <a:close/>
                <a:moveTo>
                  <a:pt x="173" y="280"/>
                </a:moveTo>
                <a:cubicBezTo>
                  <a:pt x="169" y="277"/>
                  <a:pt x="164" y="278"/>
                  <a:pt x="160" y="276"/>
                </a:cubicBezTo>
                <a:cubicBezTo>
                  <a:pt x="160" y="276"/>
                  <a:pt x="160" y="275"/>
                  <a:pt x="160" y="275"/>
                </a:cubicBezTo>
                <a:cubicBezTo>
                  <a:pt x="159" y="276"/>
                  <a:pt x="158" y="274"/>
                  <a:pt x="156" y="275"/>
                </a:cubicBezTo>
                <a:cubicBezTo>
                  <a:pt x="161" y="277"/>
                  <a:pt x="168" y="280"/>
                  <a:pt x="173" y="280"/>
                </a:cubicBezTo>
                <a:close/>
                <a:moveTo>
                  <a:pt x="132" y="278"/>
                </a:moveTo>
                <a:cubicBezTo>
                  <a:pt x="131" y="277"/>
                  <a:pt x="133" y="277"/>
                  <a:pt x="133" y="278"/>
                </a:cubicBezTo>
                <a:cubicBezTo>
                  <a:pt x="132" y="276"/>
                  <a:pt x="129" y="275"/>
                  <a:pt x="128" y="276"/>
                </a:cubicBezTo>
                <a:cubicBezTo>
                  <a:pt x="129" y="277"/>
                  <a:pt x="130" y="277"/>
                  <a:pt x="132" y="278"/>
                </a:cubicBezTo>
                <a:close/>
                <a:moveTo>
                  <a:pt x="248" y="280"/>
                </a:moveTo>
                <a:cubicBezTo>
                  <a:pt x="249" y="280"/>
                  <a:pt x="250" y="279"/>
                  <a:pt x="251" y="279"/>
                </a:cubicBezTo>
                <a:cubicBezTo>
                  <a:pt x="251" y="278"/>
                  <a:pt x="252" y="276"/>
                  <a:pt x="251" y="276"/>
                </a:cubicBezTo>
                <a:cubicBezTo>
                  <a:pt x="251" y="278"/>
                  <a:pt x="249" y="278"/>
                  <a:pt x="248" y="280"/>
                </a:cubicBezTo>
                <a:close/>
                <a:moveTo>
                  <a:pt x="162" y="280"/>
                </a:moveTo>
                <a:cubicBezTo>
                  <a:pt x="158" y="279"/>
                  <a:pt x="154" y="277"/>
                  <a:pt x="150" y="277"/>
                </a:cubicBezTo>
                <a:cubicBezTo>
                  <a:pt x="154" y="280"/>
                  <a:pt x="159" y="282"/>
                  <a:pt x="162" y="280"/>
                </a:cubicBezTo>
                <a:close/>
                <a:moveTo>
                  <a:pt x="107" y="297"/>
                </a:moveTo>
                <a:cubicBezTo>
                  <a:pt x="105" y="293"/>
                  <a:pt x="100" y="291"/>
                  <a:pt x="97" y="287"/>
                </a:cubicBezTo>
                <a:cubicBezTo>
                  <a:pt x="91" y="284"/>
                  <a:pt x="85" y="280"/>
                  <a:pt x="80" y="277"/>
                </a:cubicBezTo>
                <a:cubicBezTo>
                  <a:pt x="87" y="285"/>
                  <a:pt x="97" y="292"/>
                  <a:pt x="107" y="297"/>
                </a:cubicBezTo>
                <a:close/>
                <a:moveTo>
                  <a:pt x="137" y="278"/>
                </a:moveTo>
                <a:cubicBezTo>
                  <a:pt x="136" y="278"/>
                  <a:pt x="135" y="277"/>
                  <a:pt x="134" y="278"/>
                </a:cubicBezTo>
                <a:cubicBezTo>
                  <a:pt x="135" y="278"/>
                  <a:pt x="137" y="279"/>
                  <a:pt x="137" y="278"/>
                </a:cubicBezTo>
                <a:close/>
                <a:moveTo>
                  <a:pt x="203" y="278"/>
                </a:moveTo>
                <a:cubicBezTo>
                  <a:pt x="203" y="278"/>
                  <a:pt x="204" y="278"/>
                  <a:pt x="205" y="279"/>
                </a:cubicBezTo>
                <a:cubicBezTo>
                  <a:pt x="205" y="277"/>
                  <a:pt x="203" y="277"/>
                  <a:pt x="203" y="278"/>
                </a:cubicBezTo>
                <a:close/>
                <a:moveTo>
                  <a:pt x="226" y="280"/>
                </a:moveTo>
                <a:cubicBezTo>
                  <a:pt x="228" y="280"/>
                  <a:pt x="229" y="280"/>
                  <a:pt x="229" y="279"/>
                </a:cubicBezTo>
                <a:cubicBezTo>
                  <a:pt x="228" y="278"/>
                  <a:pt x="227" y="278"/>
                  <a:pt x="226" y="280"/>
                </a:cubicBezTo>
                <a:close/>
                <a:moveTo>
                  <a:pt x="98" y="282"/>
                </a:moveTo>
                <a:cubicBezTo>
                  <a:pt x="96" y="281"/>
                  <a:pt x="95" y="278"/>
                  <a:pt x="93" y="279"/>
                </a:cubicBezTo>
                <a:cubicBezTo>
                  <a:pt x="94" y="280"/>
                  <a:pt x="96" y="282"/>
                  <a:pt x="98" y="282"/>
                </a:cubicBezTo>
                <a:close/>
                <a:moveTo>
                  <a:pt x="108" y="281"/>
                </a:moveTo>
                <a:cubicBezTo>
                  <a:pt x="107" y="280"/>
                  <a:pt x="105" y="278"/>
                  <a:pt x="104" y="279"/>
                </a:cubicBezTo>
                <a:cubicBezTo>
                  <a:pt x="106" y="279"/>
                  <a:pt x="106" y="281"/>
                  <a:pt x="108" y="281"/>
                </a:cubicBezTo>
                <a:close/>
                <a:moveTo>
                  <a:pt x="201" y="279"/>
                </a:moveTo>
                <a:cubicBezTo>
                  <a:pt x="201" y="279"/>
                  <a:pt x="202" y="279"/>
                  <a:pt x="202" y="279"/>
                </a:cubicBezTo>
                <a:cubicBezTo>
                  <a:pt x="202" y="279"/>
                  <a:pt x="202" y="279"/>
                  <a:pt x="203" y="279"/>
                </a:cubicBezTo>
                <a:cubicBezTo>
                  <a:pt x="202" y="279"/>
                  <a:pt x="201" y="279"/>
                  <a:pt x="201" y="279"/>
                </a:cubicBezTo>
                <a:cubicBezTo>
                  <a:pt x="201" y="279"/>
                  <a:pt x="201" y="279"/>
                  <a:pt x="201" y="279"/>
                </a:cubicBezTo>
                <a:close/>
                <a:moveTo>
                  <a:pt x="185" y="280"/>
                </a:moveTo>
                <a:cubicBezTo>
                  <a:pt x="185" y="280"/>
                  <a:pt x="183" y="280"/>
                  <a:pt x="183" y="280"/>
                </a:cubicBezTo>
                <a:cubicBezTo>
                  <a:pt x="183" y="280"/>
                  <a:pt x="184" y="281"/>
                  <a:pt x="185" y="280"/>
                </a:cubicBezTo>
                <a:close/>
                <a:moveTo>
                  <a:pt x="261" y="281"/>
                </a:moveTo>
                <a:cubicBezTo>
                  <a:pt x="262" y="281"/>
                  <a:pt x="262" y="281"/>
                  <a:pt x="263" y="281"/>
                </a:cubicBezTo>
                <a:cubicBezTo>
                  <a:pt x="263" y="279"/>
                  <a:pt x="261" y="280"/>
                  <a:pt x="261" y="281"/>
                </a:cubicBezTo>
                <a:close/>
                <a:moveTo>
                  <a:pt x="176" y="281"/>
                </a:moveTo>
                <a:cubicBezTo>
                  <a:pt x="175" y="281"/>
                  <a:pt x="174" y="280"/>
                  <a:pt x="173" y="281"/>
                </a:cubicBezTo>
                <a:cubicBezTo>
                  <a:pt x="175" y="280"/>
                  <a:pt x="175" y="282"/>
                  <a:pt x="176" y="281"/>
                </a:cubicBezTo>
                <a:close/>
                <a:moveTo>
                  <a:pt x="252" y="283"/>
                </a:moveTo>
                <a:cubicBezTo>
                  <a:pt x="255" y="284"/>
                  <a:pt x="258" y="281"/>
                  <a:pt x="257" y="280"/>
                </a:cubicBezTo>
                <a:cubicBezTo>
                  <a:pt x="256" y="281"/>
                  <a:pt x="253" y="281"/>
                  <a:pt x="252" y="283"/>
                </a:cubicBezTo>
                <a:close/>
                <a:moveTo>
                  <a:pt x="269" y="283"/>
                </a:moveTo>
                <a:cubicBezTo>
                  <a:pt x="271" y="283"/>
                  <a:pt x="272" y="282"/>
                  <a:pt x="273" y="280"/>
                </a:cubicBezTo>
                <a:cubicBezTo>
                  <a:pt x="271" y="281"/>
                  <a:pt x="270" y="282"/>
                  <a:pt x="269" y="283"/>
                </a:cubicBezTo>
                <a:close/>
                <a:moveTo>
                  <a:pt x="88" y="312"/>
                </a:moveTo>
                <a:cubicBezTo>
                  <a:pt x="93" y="315"/>
                  <a:pt x="98" y="318"/>
                  <a:pt x="103" y="320"/>
                </a:cubicBezTo>
                <a:cubicBezTo>
                  <a:pt x="114" y="324"/>
                  <a:pt x="130" y="326"/>
                  <a:pt x="144" y="327"/>
                </a:cubicBezTo>
                <a:cubicBezTo>
                  <a:pt x="152" y="327"/>
                  <a:pt x="159" y="327"/>
                  <a:pt x="166" y="326"/>
                </a:cubicBezTo>
                <a:cubicBezTo>
                  <a:pt x="157" y="323"/>
                  <a:pt x="148" y="321"/>
                  <a:pt x="139" y="319"/>
                </a:cubicBezTo>
                <a:cubicBezTo>
                  <a:pt x="137" y="319"/>
                  <a:pt x="135" y="318"/>
                  <a:pt x="134" y="317"/>
                </a:cubicBezTo>
                <a:cubicBezTo>
                  <a:pt x="119" y="315"/>
                  <a:pt x="106" y="310"/>
                  <a:pt x="95" y="303"/>
                </a:cubicBezTo>
                <a:cubicBezTo>
                  <a:pt x="77" y="299"/>
                  <a:pt x="66" y="287"/>
                  <a:pt x="52" y="281"/>
                </a:cubicBezTo>
                <a:cubicBezTo>
                  <a:pt x="61" y="293"/>
                  <a:pt x="74" y="304"/>
                  <a:pt x="88" y="312"/>
                </a:cubicBezTo>
                <a:close/>
                <a:moveTo>
                  <a:pt x="139" y="281"/>
                </a:moveTo>
                <a:cubicBezTo>
                  <a:pt x="140" y="282"/>
                  <a:pt x="142" y="282"/>
                  <a:pt x="143" y="283"/>
                </a:cubicBezTo>
                <a:cubicBezTo>
                  <a:pt x="143" y="281"/>
                  <a:pt x="139" y="281"/>
                  <a:pt x="139" y="281"/>
                </a:cubicBezTo>
                <a:close/>
                <a:moveTo>
                  <a:pt x="291" y="296"/>
                </a:moveTo>
                <a:cubicBezTo>
                  <a:pt x="290" y="296"/>
                  <a:pt x="290" y="296"/>
                  <a:pt x="289" y="296"/>
                </a:cubicBezTo>
                <a:cubicBezTo>
                  <a:pt x="287" y="300"/>
                  <a:pt x="281" y="301"/>
                  <a:pt x="280" y="304"/>
                </a:cubicBezTo>
                <a:cubicBezTo>
                  <a:pt x="290" y="298"/>
                  <a:pt x="300" y="292"/>
                  <a:pt x="306" y="281"/>
                </a:cubicBezTo>
                <a:cubicBezTo>
                  <a:pt x="306" y="281"/>
                  <a:pt x="306" y="281"/>
                  <a:pt x="305" y="281"/>
                </a:cubicBezTo>
                <a:cubicBezTo>
                  <a:pt x="301" y="286"/>
                  <a:pt x="296" y="291"/>
                  <a:pt x="291" y="296"/>
                </a:cubicBezTo>
                <a:close/>
                <a:moveTo>
                  <a:pt x="116" y="284"/>
                </a:moveTo>
                <a:cubicBezTo>
                  <a:pt x="116" y="283"/>
                  <a:pt x="115" y="283"/>
                  <a:pt x="113" y="282"/>
                </a:cubicBezTo>
                <a:cubicBezTo>
                  <a:pt x="114" y="284"/>
                  <a:pt x="115" y="283"/>
                  <a:pt x="116" y="284"/>
                </a:cubicBezTo>
                <a:close/>
                <a:moveTo>
                  <a:pt x="193" y="283"/>
                </a:moveTo>
                <a:cubicBezTo>
                  <a:pt x="194" y="283"/>
                  <a:pt x="196" y="284"/>
                  <a:pt x="197" y="283"/>
                </a:cubicBezTo>
                <a:cubicBezTo>
                  <a:pt x="196" y="282"/>
                  <a:pt x="194" y="282"/>
                  <a:pt x="193" y="283"/>
                </a:cubicBezTo>
                <a:close/>
                <a:moveTo>
                  <a:pt x="240" y="284"/>
                </a:moveTo>
                <a:cubicBezTo>
                  <a:pt x="240" y="283"/>
                  <a:pt x="242" y="283"/>
                  <a:pt x="242" y="282"/>
                </a:cubicBezTo>
                <a:cubicBezTo>
                  <a:pt x="241" y="282"/>
                  <a:pt x="240" y="284"/>
                  <a:pt x="240" y="284"/>
                </a:cubicBezTo>
                <a:close/>
                <a:moveTo>
                  <a:pt x="244" y="285"/>
                </a:moveTo>
                <a:cubicBezTo>
                  <a:pt x="244" y="284"/>
                  <a:pt x="245" y="285"/>
                  <a:pt x="245" y="285"/>
                </a:cubicBezTo>
                <a:cubicBezTo>
                  <a:pt x="245" y="283"/>
                  <a:pt x="246" y="284"/>
                  <a:pt x="247" y="284"/>
                </a:cubicBezTo>
                <a:cubicBezTo>
                  <a:pt x="248" y="284"/>
                  <a:pt x="248" y="282"/>
                  <a:pt x="247" y="282"/>
                </a:cubicBezTo>
                <a:cubicBezTo>
                  <a:pt x="247" y="284"/>
                  <a:pt x="244" y="284"/>
                  <a:pt x="244" y="285"/>
                </a:cubicBezTo>
                <a:close/>
                <a:moveTo>
                  <a:pt x="205" y="283"/>
                </a:moveTo>
                <a:cubicBezTo>
                  <a:pt x="207" y="284"/>
                  <a:pt x="210" y="284"/>
                  <a:pt x="211" y="283"/>
                </a:cubicBezTo>
                <a:cubicBezTo>
                  <a:pt x="209" y="283"/>
                  <a:pt x="206" y="282"/>
                  <a:pt x="205" y="283"/>
                </a:cubicBezTo>
                <a:close/>
                <a:moveTo>
                  <a:pt x="219" y="285"/>
                </a:moveTo>
                <a:cubicBezTo>
                  <a:pt x="222" y="285"/>
                  <a:pt x="224" y="285"/>
                  <a:pt x="228" y="285"/>
                </a:cubicBezTo>
                <a:cubicBezTo>
                  <a:pt x="228" y="284"/>
                  <a:pt x="228" y="284"/>
                  <a:pt x="228" y="283"/>
                </a:cubicBezTo>
                <a:cubicBezTo>
                  <a:pt x="226" y="284"/>
                  <a:pt x="223" y="283"/>
                  <a:pt x="219" y="285"/>
                </a:cubicBezTo>
                <a:close/>
                <a:moveTo>
                  <a:pt x="112" y="290"/>
                </a:moveTo>
                <a:cubicBezTo>
                  <a:pt x="113" y="289"/>
                  <a:pt x="108" y="288"/>
                  <a:pt x="107" y="286"/>
                </a:cubicBezTo>
                <a:cubicBezTo>
                  <a:pt x="105" y="285"/>
                  <a:pt x="104" y="284"/>
                  <a:pt x="103" y="283"/>
                </a:cubicBezTo>
                <a:cubicBezTo>
                  <a:pt x="104" y="286"/>
                  <a:pt x="107" y="287"/>
                  <a:pt x="108" y="289"/>
                </a:cubicBezTo>
                <a:cubicBezTo>
                  <a:pt x="110" y="289"/>
                  <a:pt x="111" y="290"/>
                  <a:pt x="112" y="290"/>
                </a:cubicBezTo>
                <a:close/>
                <a:moveTo>
                  <a:pt x="266" y="300"/>
                </a:moveTo>
                <a:cubicBezTo>
                  <a:pt x="271" y="298"/>
                  <a:pt x="274" y="295"/>
                  <a:pt x="279" y="293"/>
                </a:cubicBezTo>
                <a:cubicBezTo>
                  <a:pt x="281" y="290"/>
                  <a:pt x="282" y="287"/>
                  <a:pt x="284" y="285"/>
                </a:cubicBezTo>
                <a:cubicBezTo>
                  <a:pt x="279" y="289"/>
                  <a:pt x="272" y="295"/>
                  <a:pt x="266" y="300"/>
                </a:cubicBezTo>
                <a:close/>
                <a:moveTo>
                  <a:pt x="265" y="287"/>
                </a:moveTo>
                <a:cubicBezTo>
                  <a:pt x="266" y="287"/>
                  <a:pt x="266" y="286"/>
                  <a:pt x="267" y="285"/>
                </a:cubicBezTo>
                <a:cubicBezTo>
                  <a:pt x="266" y="285"/>
                  <a:pt x="265" y="286"/>
                  <a:pt x="265" y="287"/>
                </a:cubicBezTo>
                <a:close/>
                <a:moveTo>
                  <a:pt x="166" y="294"/>
                </a:moveTo>
                <a:cubicBezTo>
                  <a:pt x="157" y="292"/>
                  <a:pt x="147" y="288"/>
                  <a:pt x="139" y="286"/>
                </a:cubicBezTo>
                <a:cubicBezTo>
                  <a:pt x="146" y="291"/>
                  <a:pt x="157" y="295"/>
                  <a:pt x="166" y="294"/>
                </a:cubicBezTo>
                <a:close/>
                <a:moveTo>
                  <a:pt x="182" y="293"/>
                </a:moveTo>
                <a:cubicBezTo>
                  <a:pt x="172" y="291"/>
                  <a:pt x="161" y="290"/>
                  <a:pt x="153" y="288"/>
                </a:cubicBezTo>
                <a:cubicBezTo>
                  <a:pt x="153" y="288"/>
                  <a:pt x="153" y="287"/>
                  <a:pt x="153" y="287"/>
                </a:cubicBezTo>
                <a:cubicBezTo>
                  <a:pt x="152" y="287"/>
                  <a:pt x="150" y="286"/>
                  <a:pt x="150" y="287"/>
                </a:cubicBezTo>
                <a:cubicBezTo>
                  <a:pt x="158" y="290"/>
                  <a:pt x="171" y="294"/>
                  <a:pt x="182" y="293"/>
                </a:cubicBezTo>
                <a:close/>
                <a:moveTo>
                  <a:pt x="189" y="291"/>
                </a:moveTo>
                <a:cubicBezTo>
                  <a:pt x="178" y="289"/>
                  <a:pt x="169" y="286"/>
                  <a:pt x="158" y="287"/>
                </a:cubicBezTo>
                <a:cubicBezTo>
                  <a:pt x="167" y="289"/>
                  <a:pt x="175" y="291"/>
                  <a:pt x="183" y="291"/>
                </a:cubicBezTo>
                <a:cubicBezTo>
                  <a:pt x="186" y="291"/>
                  <a:pt x="190" y="292"/>
                  <a:pt x="192" y="289"/>
                </a:cubicBezTo>
                <a:cubicBezTo>
                  <a:pt x="191" y="289"/>
                  <a:pt x="190" y="290"/>
                  <a:pt x="189" y="291"/>
                </a:cubicBezTo>
                <a:close/>
                <a:moveTo>
                  <a:pt x="204" y="288"/>
                </a:moveTo>
                <a:cubicBezTo>
                  <a:pt x="204" y="288"/>
                  <a:pt x="205" y="288"/>
                  <a:pt x="205" y="287"/>
                </a:cubicBezTo>
                <a:cubicBezTo>
                  <a:pt x="204" y="286"/>
                  <a:pt x="204" y="287"/>
                  <a:pt x="204" y="288"/>
                </a:cubicBezTo>
                <a:close/>
                <a:moveTo>
                  <a:pt x="248" y="288"/>
                </a:moveTo>
                <a:cubicBezTo>
                  <a:pt x="249" y="289"/>
                  <a:pt x="250" y="287"/>
                  <a:pt x="249" y="287"/>
                </a:cubicBezTo>
                <a:cubicBezTo>
                  <a:pt x="249" y="288"/>
                  <a:pt x="248" y="287"/>
                  <a:pt x="248" y="288"/>
                </a:cubicBezTo>
                <a:close/>
                <a:moveTo>
                  <a:pt x="130" y="288"/>
                </a:moveTo>
                <a:cubicBezTo>
                  <a:pt x="130" y="288"/>
                  <a:pt x="129" y="288"/>
                  <a:pt x="128" y="287"/>
                </a:cubicBezTo>
                <a:cubicBezTo>
                  <a:pt x="128" y="288"/>
                  <a:pt x="130" y="289"/>
                  <a:pt x="130" y="288"/>
                </a:cubicBezTo>
                <a:close/>
                <a:moveTo>
                  <a:pt x="211" y="288"/>
                </a:moveTo>
                <a:cubicBezTo>
                  <a:pt x="212" y="288"/>
                  <a:pt x="213" y="289"/>
                  <a:pt x="213" y="288"/>
                </a:cubicBezTo>
                <a:cubicBezTo>
                  <a:pt x="213" y="287"/>
                  <a:pt x="211" y="287"/>
                  <a:pt x="211" y="288"/>
                </a:cubicBezTo>
                <a:close/>
                <a:moveTo>
                  <a:pt x="143" y="292"/>
                </a:moveTo>
                <a:cubicBezTo>
                  <a:pt x="142" y="290"/>
                  <a:pt x="137" y="289"/>
                  <a:pt x="136" y="289"/>
                </a:cubicBezTo>
                <a:cubicBezTo>
                  <a:pt x="138" y="290"/>
                  <a:pt x="140" y="291"/>
                  <a:pt x="143" y="292"/>
                </a:cubicBezTo>
                <a:close/>
                <a:moveTo>
                  <a:pt x="105" y="292"/>
                </a:moveTo>
                <a:cubicBezTo>
                  <a:pt x="105" y="291"/>
                  <a:pt x="105" y="291"/>
                  <a:pt x="105" y="291"/>
                </a:cubicBezTo>
                <a:cubicBezTo>
                  <a:pt x="104" y="291"/>
                  <a:pt x="104" y="289"/>
                  <a:pt x="103" y="290"/>
                </a:cubicBezTo>
                <a:cubicBezTo>
                  <a:pt x="104" y="291"/>
                  <a:pt x="104" y="292"/>
                  <a:pt x="105" y="292"/>
                </a:cubicBezTo>
                <a:close/>
                <a:moveTo>
                  <a:pt x="124" y="296"/>
                </a:moveTo>
                <a:cubicBezTo>
                  <a:pt x="126" y="296"/>
                  <a:pt x="126" y="296"/>
                  <a:pt x="126" y="295"/>
                </a:cubicBezTo>
                <a:cubicBezTo>
                  <a:pt x="124" y="294"/>
                  <a:pt x="120" y="291"/>
                  <a:pt x="118" y="291"/>
                </a:cubicBezTo>
                <a:cubicBezTo>
                  <a:pt x="120" y="293"/>
                  <a:pt x="123" y="294"/>
                  <a:pt x="124" y="296"/>
                </a:cubicBezTo>
                <a:close/>
                <a:moveTo>
                  <a:pt x="209" y="292"/>
                </a:moveTo>
                <a:cubicBezTo>
                  <a:pt x="210" y="292"/>
                  <a:pt x="211" y="292"/>
                  <a:pt x="211" y="291"/>
                </a:cubicBezTo>
                <a:cubicBezTo>
                  <a:pt x="210" y="291"/>
                  <a:pt x="210" y="291"/>
                  <a:pt x="209" y="292"/>
                </a:cubicBezTo>
                <a:close/>
                <a:moveTo>
                  <a:pt x="87" y="298"/>
                </a:moveTo>
                <a:cubicBezTo>
                  <a:pt x="84" y="295"/>
                  <a:pt x="78" y="293"/>
                  <a:pt x="75" y="292"/>
                </a:cubicBezTo>
                <a:cubicBezTo>
                  <a:pt x="78" y="294"/>
                  <a:pt x="83" y="297"/>
                  <a:pt x="87" y="298"/>
                </a:cubicBezTo>
                <a:close/>
                <a:moveTo>
                  <a:pt x="202" y="293"/>
                </a:moveTo>
                <a:cubicBezTo>
                  <a:pt x="196" y="291"/>
                  <a:pt x="190" y="295"/>
                  <a:pt x="183" y="295"/>
                </a:cubicBezTo>
                <a:cubicBezTo>
                  <a:pt x="187" y="297"/>
                  <a:pt x="194" y="298"/>
                  <a:pt x="199" y="297"/>
                </a:cubicBezTo>
                <a:cubicBezTo>
                  <a:pt x="199" y="295"/>
                  <a:pt x="197" y="296"/>
                  <a:pt x="198" y="296"/>
                </a:cubicBezTo>
                <a:cubicBezTo>
                  <a:pt x="199" y="295"/>
                  <a:pt x="200" y="293"/>
                  <a:pt x="202" y="293"/>
                </a:cubicBezTo>
                <a:close/>
                <a:moveTo>
                  <a:pt x="199" y="297"/>
                </a:moveTo>
                <a:cubicBezTo>
                  <a:pt x="204" y="296"/>
                  <a:pt x="207" y="296"/>
                  <a:pt x="211" y="294"/>
                </a:cubicBezTo>
                <a:cubicBezTo>
                  <a:pt x="206" y="293"/>
                  <a:pt x="202" y="294"/>
                  <a:pt x="199" y="297"/>
                </a:cubicBezTo>
                <a:close/>
                <a:moveTo>
                  <a:pt x="120" y="298"/>
                </a:moveTo>
                <a:cubicBezTo>
                  <a:pt x="126" y="299"/>
                  <a:pt x="130" y="303"/>
                  <a:pt x="135" y="304"/>
                </a:cubicBezTo>
                <a:cubicBezTo>
                  <a:pt x="129" y="300"/>
                  <a:pt x="122" y="297"/>
                  <a:pt x="115" y="294"/>
                </a:cubicBezTo>
                <a:cubicBezTo>
                  <a:pt x="116" y="296"/>
                  <a:pt x="118" y="297"/>
                  <a:pt x="120" y="298"/>
                </a:cubicBezTo>
                <a:close/>
                <a:moveTo>
                  <a:pt x="122" y="302"/>
                </a:moveTo>
                <a:cubicBezTo>
                  <a:pt x="118" y="300"/>
                  <a:pt x="114" y="296"/>
                  <a:pt x="110" y="295"/>
                </a:cubicBezTo>
                <a:cubicBezTo>
                  <a:pt x="114" y="297"/>
                  <a:pt x="117" y="302"/>
                  <a:pt x="122" y="302"/>
                </a:cubicBezTo>
                <a:close/>
                <a:moveTo>
                  <a:pt x="179" y="296"/>
                </a:moveTo>
                <a:cubicBezTo>
                  <a:pt x="176" y="297"/>
                  <a:pt x="171" y="296"/>
                  <a:pt x="168" y="296"/>
                </a:cubicBezTo>
                <a:cubicBezTo>
                  <a:pt x="172" y="298"/>
                  <a:pt x="179" y="298"/>
                  <a:pt x="186" y="300"/>
                </a:cubicBezTo>
                <a:cubicBezTo>
                  <a:pt x="186" y="299"/>
                  <a:pt x="187" y="299"/>
                  <a:pt x="188" y="298"/>
                </a:cubicBezTo>
                <a:cubicBezTo>
                  <a:pt x="185" y="297"/>
                  <a:pt x="181" y="298"/>
                  <a:pt x="179" y="296"/>
                </a:cubicBezTo>
                <a:close/>
                <a:moveTo>
                  <a:pt x="155" y="297"/>
                </a:moveTo>
                <a:cubicBezTo>
                  <a:pt x="156" y="297"/>
                  <a:pt x="157" y="298"/>
                  <a:pt x="157" y="296"/>
                </a:cubicBezTo>
                <a:cubicBezTo>
                  <a:pt x="156" y="296"/>
                  <a:pt x="155" y="295"/>
                  <a:pt x="155" y="297"/>
                </a:cubicBezTo>
                <a:close/>
                <a:moveTo>
                  <a:pt x="216" y="298"/>
                </a:moveTo>
                <a:cubicBezTo>
                  <a:pt x="218" y="298"/>
                  <a:pt x="220" y="298"/>
                  <a:pt x="220" y="296"/>
                </a:cubicBezTo>
                <a:cubicBezTo>
                  <a:pt x="218" y="296"/>
                  <a:pt x="218" y="298"/>
                  <a:pt x="216" y="298"/>
                </a:cubicBezTo>
                <a:close/>
                <a:moveTo>
                  <a:pt x="233" y="299"/>
                </a:moveTo>
                <a:cubicBezTo>
                  <a:pt x="235" y="298"/>
                  <a:pt x="237" y="299"/>
                  <a:pt x="238" y="297"/>
                </a:cubicBezTo>
                <a:cubicBezTo>
                  <a:pt x="236" y="296"/>
                  <a:pt x="234" y="298"/>
                  <a:pt x="233" y="299"/>
                </a:cubicBezTo>
                <a:close/>
                <a:moveTo>
                  <a:pt x="130" y="299"/>
                </a:moveTo>
                <a:cubicBezTo>
                  <a:pt x="130" y="298"/>
                  <a:pt x="130" y="298"/>
                  <a:pt x="130" y="298"/>
                </a:cubicBezTo>
                <a:cubicBezTo>
                  <a:pt x="129" y="297"/>
                  <a:pt x="129" y="298"/>
                  <a:pt x="128" y="297"/>
                </a:cubicBezTo>
                <a:cubicBezTo>
                  <a:pt x="128" y="298"/>
                  <a:pt x="129" y="298"/>
                  <a:pt x="130" y="299"/>
                </a:cubicBezTo>
                <a:close/>
                <a:moveTo>
                  <a:pt x="244" y="301"/>
                </a:moveTo>
                <a:cubicBezTo>
                  <a:pt x="247" y="301"/>
                  <a:pt x="250" y="300"/>
                  <a:pt x="251" y="298"/>
                </a:cubicBezTo>
                <a:cubicBezTo>
                  <a:pt x="249" y="299"/>
                  <a:pt x="245" y="299"/>
                  <a:pt x="244" y="301"/>
                </a:cubicBezTo>
                <a:close/>
                <a:moveTo>
                  <a:pt x="136" y="300"/>
                </a:moveTo>
                <a:cubicBezTo>
                  <a:pt x="135" y="299"/>
                  <a:pt x="134" y="298"/>
                  <a:pt x="132" y="298"/>
                </a:cubicBezTo>
                <a:cubicBezTo>
                  <a:pt x="133" y="299"/>
                  <a:pt x="135" y="300"/>
                  <a:pt x="136" y="300"/>
                </a:cubicBezTo>
                <a:close/>
                <a:moveTo>
                  <a:pt x="259" y="300"/>
                </a:moveTo>
                <a:cubicBezTo>
                  <a:pt x="260" y="300"/>
                  <a:pt x="261" y="299"/>
                  <a:pt x="261" y="298"/>
                </a:cubicBezTo>
                <a:cubicBezTo>
                  <a:pt x="260" y="299"/>
                  <a:pt x="260" y="299"/>
                  <a:pt x="259" y="300"/>
                </a:cubicBezTo>
                <a:close/>
                <a:moveTo>
                  <a:pt x="98" y="303"/>
                </a:moveTo>
                <a:cubicBezTo>
                  <a:pt x="99" y="303"/>
                  <a:pt x="99" y="302"/>
                  <a:pt x="100" y="303"/>
                </a:cubicBezTo>
                <a:cubicBezTo>
                  <a:pt x="98" y="301"/>
                  <a:pt x="95" y="299"/>
                  <a:pt x="93" y="299"/>
                </a:cubicBezTo>
                <a:cubicBezTo>
                  <a:pt x="95" y="300"/>
                  <a:pt x="97" y="301"/>
                  <a:pt x="98" y="303"/>
                </a:cubicBezTo>
                <a:close/>
                <a:moveTo>
                  <a:pt x="170" y="299"/>
                </a:moveTo>
                <a:cubicBezTo>
                  <a:pt x="169" y="299"/>
                  <a:pt x="169" y="299"/>
                  <a:pt x="168" y="299"/>
                </a:cubicBezTo>
                <a:cubicBezTo>
                  <a:pt x="168" y="300"/>
                  <a:pt x="170" y="300"/>
                  <a:pt x="170" y="299"/>
                </a:cubicBezTo>
                <a:close/>
                <a:moveTo>
                  <a:pt x="252" y="302"/>
                </a:moveTo>
                <a:cubicBezTo>
                  <a:pt x="246" y="303"/>
                  <a:pt x="242" y="308"/>
                  <a:pt x="238" y="310"/>
                </a:cubicBezTo>
                <a:cubicBezTo>
                  <a:pt x="246" y="309"/>
                  <a:pt x="253" y="306"/>
                  <a:pt x="258" y="301"/>
                </a:cubicBezTo>
                <a:cubicBezTo>
                  <a:pt x="256" y="301"/>
                  <a:pt x="256" y="300"/>
                  <a:pt x="255" y="299"/>
                </a:cubicBezTo>
                <a:cubicBezTo>
                  <a:pt x="254" y="301"/>
                  <a:pt x="252" y="300"/>
                  <a:pt x="252" y="302"/>
                </a:cubicBezTo>
                <a:close/>
                <a:moveTo>
                  <a:pt x="142" y="300"/>
                </a:moveTo>
                <a:cubicBezTo>
                  <a:pt x="145" y="302"/>
                  <a:pt x="151" y="305"/>
                  <a:pt x="155" y="305"/>
                </a:cubicBezTo>
                <a:cubicBezTo>
                  <a:pt x="151" y="304"/>
                  <a:pt x="147" y="300"/>
                  <a:pt x="142" y="300"/>
                </a:cubicBezTo>
                <a:close/>
                <a:moveTo>
                  <a:pt x="226" y="302"/>
                </a:moveTo>
                <a:cubicBezTo>
                  <a:pt x="227" y="303"/>
                  <a:pt x="229" y="302"/>
                  <a:pt x="230" y="301"/>
                </a:cubicBezTo>
                <a:cubicBezTo>
                  <a:pt x="228" y="301"/>
                  <a:pt x="227" y="302"/>
                  <a:pt x="226" y="302"/>
                </a:cubicBezTo>
                <a:close/>
                <a:moveTo>
                  <a:pt x="271" y="313"/>
                </a:moveTo>
                <a:cubicBezTo>
                  <a:pt x="264" y="314"/>
                  <a:pt x="257" y="314"/>
                  <a:pt x="253" y="318"/>
                </a:cubicBezTo>
                <a:cubicBezTo>
                  <a:pt x="273" y="316"/>
                  <a:pt x="290" y="311"/>
                  <a:pt x="303" y="302"/>
                </a:cubicBezTo>
                <a:cubicBezTo>
                  <a:pt x="303" y="302"/>
                  <a:pt x="304" y="301"/>
                  <a:pt x="303" y="301"/>
                </a:cubicBezTo>
                <a:cubicBezTo>
                  <a:pt x="294" y="307"/>
                  <a:pt x="282" y="311"/>
                  <a:pt x="271" y="313"/>
                </a:cubicBezTo>
                <a:close/>
                <a:moveTo>
                  <a:pt x="79" y="309"/>
                </a:moveTo>
                <a:cubicBezTo>
                  <a:pt x="76" y="306"/>
                  <a:pt x="73" y="304"/>
                  <a:pt x="70" y="302"/>
                </a:cubicBezTo>
                <a:cubicBezTo>
                  <a:pt x="72" y="305"/>
                  <a:pt x="76" y="307"/>
                  <a:pt x="79" y="309"/>
                </a:cubicBezTo>
                <a:close/>
                <a:moveTo>
                  <a:pt x="245" y="313"/>
                </a:moveTo>
                <a:cubicBezTo>
                  <a:pt x="254" y="311"/>
                  <a:pt x="261" y="307"/>
                  <a:pt x="267" y="302"/>
                </a:cubicBezTo>
                <a:cubicBezTo>
                  <a:pt x="261" y="306"/>
                  <a:pt x="251" y="308"/>
                  <a:pt x="245" y="313"/>
                </a:cubicBezTo>
                <a:close/>
                <a:moveTo>
                  <a:pt x="120" y="306"/>
                </a:moveTo>
                <a:cubicBezTo>
                  <a:pt x="116" y="305"/>
                  <a:pt x="110" y="303"/>
                  <a:pt x="106" y="303"/>
                </a:cubicBezTo>
                <a:cubicBezTo>
                  <a:pt x="110" y="305"/>
                  <a:pt x="115" y="307"/>
                  <a:pt x="120" y="306"/>
                </a:cubicBezTo>
                <a:close/>
                <a:moveTo>
                  <a:pt x="265" y="309"/>
                </a:moveTo>
                <a:cubicBezTo>
                  <a:pt x="264" y="310"/>
                  <a:pt x="262" y="310"/>
                  <a:pt x="261" y="311"/>
                </a:cubicBezTo>
                <a:cubicBezTo>
                  <a:pt x="264" y="310"/>
                  <a:pt x="267" y="309"/>
                  <a:pt x="269" y="309"/>
                </a:cubicBezTo>
                <a:cubicBezTo>
                  <a:pt x="270" y="308"/>
                  <a:pt x="269" y="308"/>
                  <a:pt x="270" y="307"/>
                </a:cubicBezTo>
                <a:cubicBezTo>
                  <a:pt x="271" y="306"/>
                  <a:pt x="273" y="306"/>
                  <a:pt x="273" y="305"/>
                </a:cubicBezTo>
                <a:cubicBezTo>
                  <a:pt x="274" y="305"/>
                  <a:pt x="273" y="304"/>
                  <a:pt x="273" y="304"/>
                </a:cubicBezTo>
                <a:cubicBezTo>
                  <a:pt x="270" y="305"/>
                  <a:pt x="268" y="307"/>
                  <a:pt x="265" y="309"/>
                </a:cubicBezTo>
                <a:close/>
                <a:moveTo>
                  <a:pt x="160" y="307"/>
                </a:moveTo>
                <a:cubicBezTo>
                  <a:pt x="160" y="306"/>
                  <a:pt x="157" y="305"/>
                  <a:pt x="156" y="305"/>
                </a:cubicBezTo>
                <a:cubicBezTo>
                  <a:pt x="157" y="306"/>
                  <a:pt x="159" y="306"/>
                  <a:pt x="160" y="307"/>
                </a:cubicBezTo>
                <a:close/>
                <a:moveTo>
                  <a:pt x="125" y="313"/>
                </a:moveTo>
                <a:cubicBezTo>
                  <a:pt x="119" y="311"/>
                  <a:pt x="112" y="307"/>
                  <a:pt x="106" y="307"/>
                </a:cubicBezTo>
                <a:cubicBezTo>
                  <a:pt x="112" y="309"/>
                  <a:pt x="118" y="311"/>
                  <a:pt x="125" y="313"/>
                </a:cubicBezTo>
                <a:close/>
                <a:moveTo>
                  <a:pt x="122" y="307"/>
                </a:moveTo>
                <a:cubicBezTo>
                  <a:pt x="121" y="307"/>
                  <a:pt x="121" y="307"/>
                  <a:pt x="120" y="306"/>
                </a:cubicBezTo>
                <a:cubicBezTo>
                  <a:pt x="120" y="308"/>
                  <a:pt x="122" y="308"/>
                  <a:pt x="122" y="307"/>
                </a:cubicBezTo>
                <a:close/>
                <a:moveTo>
                  <a:pt x="221" y="310"/>
                </a:moveTo>
                <a:cubicBezTo>
                  <a:pt x="224" y="309"/>
                  <a:pt x="227" y="309"/>
                  <a:pt x="229" y="306"/>
                </a:cubicBezTo>
                <a:cubicBezTo>
                  <a:pt x="226" y="307"/>
                  <a:pt x="223" y="309"/>
                  <a:pt x="221" y="310"/>
                </a:cubicBezTo>
                <a:close/>
                <a:moveTo>
                  <a:pt x="228" y="312"/>
                </a:moveTo>
                <a:cubicBezTo>
                  <a:pt x="232" y="311"/>
                  <a:pt x="237" y="309"/>
                  <a:pt x="238" y="307"/>
                </a:cubicBezTo>
                <a:cubicBezTo>
                  <a:pt x="234" y="308"/>
                  <a:pt x="231" y="310"/>
                  <a:pt x="228" y="312"/>
                </a:cubicBezTo>
                <a:close/>
                <a:moveTo>
                  <a:pt x="171" y="308"/>
                </a:moveTo>
                <a:cubicBezTo>
                  <a:pt x="172" y="307"/>
                  <a:pt x="170" y="307"/>
                  <a:pt x="169" y="307"/>
                </a:cubicBezTo>
                <a:cubicBezTo>
                  <a:pt x="170" y="307"/>
                  <a:pt x="171" y="308"/>
                  <a:pt x="171" y="308"/>
                </a:cubicBezTo>
                <a:close/>
                <a:moveTo>
                  <a:pt x="129" y="311"/>
                </a:moveTo>
                <a:cubicBezTo>
                  <a:pt x="128" y="311"/>
                  <a:pt x="126" y="309"/>
                  <a:pt x="124" y="310"/>
                </a:cubicBezTo>
                <a:cubicBezTo>
                  <a:pt x="126" y="310"/>
                  <a:pt x="128" y="312"/>
                  <a:pt x="129" y="311"/>
                </a:cubicBezTo>
                <a:close/>
                <a:moveTo>
                  <a:pt x="200" y="311"/>
                </a:moveTo>
                <a:cubicBezTo>
                  <a:pt x="202" y="312"/>
                  <a:pt x="202" y="311"/>
                  <a:pt x="203" y="311"/>
                </a:cubicBezTo>
                <a:cubicBezTo>
                  <a:pt x="203" y="310"/>
                  <a:pt x="201" y="310"/>
                  <a:pt x="200" y="311"/>
                </a:cubicBezTo>
                <a:close/>
                <a:moveTo>
                  <a:pt x="155" y="317"/>
                </a:moveTo>
                <a:cubicBezTo>
                  <a:pt x="148" y="315"/>
                  <a:pt x="141" y="312"/>
                  <a:pt x="134" y="311"/>
                </a:cubicBezTo>
                <a:cubicBezTo>
                  <a:pt x="141" y="313"/>
                  <a:pt x="147" y="317"/>
                  <a:pt x="155" y="317"/>
                </a:cubicBezTo>
                <a:close/>
                <a:moveTo>
                  <a:pt x="233" y="313"/>
                </a:moveTo>
                <a:cubicBezTo>
                  <a:pt x="234" y="313"/>
                  <a:pt x="234" y="312"/>
                  <a:pt x="235" y="312"/>
                </a:cubicBezTo>
                <a:cubicBezTo>
                  <a:pt x="234" y="312"/>
                  <a:pt x="234" y="312"/>
                  <a:pt x="234" y="312"/>
                </a:cubicBezTo>
                <a:cubicBezTo>
                  <a:pt x="234" y="312"/>
                  <a:pt x="233" y="312"/>
                  <a:pt x="233" y="313"/>
                </a:cubicBezTo>
                <a:close/>
                <a:moveTo>
                  <a:pt x="174" y="315"/>
                </a:moveTo>
                <a:cubicBezTo>
                  <a:pt x="177" y="315"/>
                  <a:pt x="179" y="316"/>
                  <a:pt x="182" y="315"/>
                </a:cubicBezTo>
                <a:cubicBezTo>
                  <a:pt x="180" y="315"/>
                  <a:pt x="175" y="314"/>
                  <a:pt x="174" y="315"/>
                </a:cubicBezTo>
                <a:close/>
                <a:moveTo>
                  <a:pt x="206" y="315"/>
                </a:moveTo>
                <a:cubicBezTo>
                  <a:pt x="207" y="315"/>
                  <a:pt x="207" y="315"/>
                  <a:pt x="208" y="315"/>
                </a:cubicBezTo>
                <a:cubicBezTo>
                  <a:pt x="208" y="315"/>
                  <a:pt x="208" y="315"/>
                  <a:pt x="208" y="314"/>
                </a:cubicBezTo>
                <a:cubicBezTo>
                  <a:pt x="207" y="314"/>
                  <a:pt x="206" y="314"/>
                  <a:pt x="206" y="315"/>
                </a:cubicBezTo>
                <a:close/>
                <a:moveTo>
                  <a:pt x="240" y="318"/>
                </a:moveTo>
                <a:cubicBezTo>
                  <a:pt x="244" y="320"/>
                  <a:pt x="249" y="317"/>
                  <a:pt x="253" y="315"/>
                </a:cubicBezTo>
                <a:cubicBezTo>
                  <a:pt x="248" y="315"/>
                  <a:pt x="244" y="318"/>
                  <a:pt x="240" y="318"/>
                </a:cubicBezTo>
                <a:close/>
                <a:moveTo>
                  <a:pt x="271" y="317"/>
                </a:moveTo>
                <a:cubicBezTo>
                  <a:pt x="272" y="317"/>
                  <a:pt x="272" y="317"/>
                  <a:pt x="273" y="316"/>
                </a:cubicBezTo>
                <a:cubicBezTo>
                  <a:pt x="272" y="316"/>
                  <a:pt x="271" y="316"/>
                  <a:pt x="271" y="317"/>
                </a:cubicBezTo>
                <a:close/>
                <a:moveTo>
                  <a:pt x="167" y="317"/>
                </a:moveTo>
                <a:cubicBezTo>
                  <a:pt x="167" y="316"/>
                  <a:pt x="165" y="317"/>
                  <a:pt x="165" y="317"/>
                </a:cubicBezTo>
                <a:cubicBezTo>
                  <a:pt x="166" y="317"/>
                  <a:pt x="166" y="317"/>
                  <a:pt x="167" y="317"/>
                </a:cubicBezTo>
                <a:close/>
                <a:moveTo>
                  <a:pt x="172" y="319"/>
                </a:moveTo>
                <a:cubicBezTo>
                  <a:pt x="175" y="319"/>
                  <a:pt x="178" y="321"/>
                  <a:pt x="181" y="321"/>
                </a:cubicBezTo>
                <a:cubicBezTo>
                  <a:pt x="184" y="322"/>
                  <a:pt x="187" y="322"/>
                  <a:pt x="189" y="320"/>
                </a:cubicBezTo>
                <a:cubicBezTo>
                  <a:pt x="182" y="320"/>
                  <a:pt x="178" y="316"/>
                  <a:pt x="172" y="319"/>
                </a:cubicBezTo>
                <a:close/>
                <a:moveTo>
                  <a:pt x="232" y="320"/>
                </a:moveTo>
                <a:cubicBezTo>
                  <a:pt x="225" y="320"/>
                  <a:pt x="220" y="322"/>
                  <a:pt x="212" y="323"/>
                </a:cubicBezTo>
                <a:cubicBezTo>
                  <a:pt x="209" y="324"/>
                  <a:pt x="206" y="326"/>
                  <a:pt x="204" y="327"/>
                </a:cubicBezTo>
                <a:cubicBezTo>
                  <a:pt x="215" y="326"/>
                  <a:pt x="229" y="324"/>
                  <a:pt x="237" y="321"/>
                </a:cubicBezTo>
                <a:cubicBezTo>
                  <a:pt x="235" y="321"/>
                  <a:pt x="232" y="321"/>
                  <a:pt x="232" y="320"/>
                </a:cubicBezTo>
                <a:close/>
                <a:moveTo>
                  <a:pt x="179" y="326"/>
                </a:moveTo>
                <a:cubicBezTo>
                  <a:pt x="189" y="327"/>
                  <a:pt x="198" y="329"/>
                  <a:pt x="204" y="324"/>
                </a:cubicBezTo>
                <a:cubicBezTo>
                  <a:pt x="197" y="325"/>
                  <a:pt x="186" y="325"/>
                  <a:pt x="179" y="326"/>
                </a:cubicBezTo>
                <a:close/>
                <a:moveTo>
                  <a:pt x="189" y="329"/>
                </a:moveTo>
                <a:cubicBezTo>
                  <a:pt x="184" y="328"/>
                  <a:pt x="179" y="328"/>
                  <a:pt x="173" y="327"/>
                </a:cubicBezTo>
                <a:cubicBezTo>
                  <a:pt x="157" y="331"/>
                  <a:pt x="137" y="328"/>
                  <a:pt x="123" y="327"/>
                </a:cubicBezTo>
                <a:cubicBezTo>
                  <a:pt x="142" y="333"/>
                  <a:pt x="168" y="334"/>
                  <a:pt x="189" y="329"/>
                </a:cubicBezTo>
                <a:close/>
              </a:path>
            </a:pathLst>
          </a:custGeom>
          <a:solidFill>
            <a:schemeClr val="accent1"/>
          </a:solidFill>
          <a:ln>
            <a:noFill/>
          </a:ln>
        </p:spPr>
        <p:txBody>
          <a:bodyPr/>
          <a:lstStyle/>
          <a:p>
            <a:endParaRPr lang="zh-CN" altLang="zh-CN">
              <a:solidFill>
                <a:schemeClr val="accent2">
                  <a:lumMod val="20000"/>
                  <a:lumOff val="80000"/>
                </a:schemeClr>
              </a:solidFill>
              <a:latin typeface="Calibri" panose="020F0502020204030204" charset="0"/>
              <a:sym typeface="宋体" panose="02010600030101010101" pitchFamily="2" charset="-122"/>
            </a:endParaRPr>
          </a:p>
        </p:txBody>
      </p:sp>
      <p:sp>
        <p:nvSpPr>
          <p:cNvPr id="27" name="Text Box 8"/>
          <p:cNvSpPr txBox="1">
            <a:spLocks noChangeArrowheads="1"/>
          </p:cNvSpPr>
          <p:nvPr/>
        </p:nvSpPr>
        <p:spPr bwMode="auto">
          <a:xfrm>
            <a:off x="5015898" y="2279839"/>
            <a:ext cx="1879144"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50000"/>
              </a:lnSpc>
            </a:pPr>
            <a:r>
              <a:rPr lang="zh-CN" b="1" dirty="0">
                <a:solidFill>
                  <a:schemeClr val="accent2">
                    <a:lumMod val="20000"/>
                    <a:lumOff val="80000"/>
                  </a:schemeClr>
                </a:solidFill>
                <a:latin typeface="幼圆" panose="02010509060101010101" charset="-122"/>
                <a:ea typeface="幼圆" panose="02010509060101010101" charset="-122"/>
              </a:rPr>
              <a:t>物理结构</a:t>
            </a:r>
            <a:endParaRPr lang="zh-CN" b="1" dirty="0">
              <a:solidFill>
                <a:schemeClr val="accent2">
                  <a:lumMod val="20000"/>
                  <a:lumOff val="80000"/>
                </a:schemeClr>
              </a:solidFill>
              <a:latin typeface="幼圆" panose="02010509060101010101" charset="-122"/>
              <a:ea typeface="幼圆" panose="02010509060101010101" charset="-122"/>
            </a:endParaRPr>
          </a:p>
        </p:txBody>
      </p:sp>
      <p:sp>
        <p:nvSpPr>
          <p:cNvPr id="29" name="Freeform 86"/>
          <p:cNvSpPr>
            <a:spLocks noEditPoints="1"/>
          </p:cNvSpPr>
          <p:nvPr/>
        </p:nvSpPr>
        <p:spPr bwMode="auto">
          <a:xfrm>
            <a:off x="8936934" y="3354485"/>
            <a:ext cx="727987" cy="736090"/>
          </a:xfrm>
          <a:custGeom>
            <a:avLst/>
            <a:gdLst/>
            <a:ahLst/>
            <a:cxnLst>
              <a:cxn ang="0">
                <a:pos x="303" y="104"/>
              </a:cxn>
              <a:cxn ang="0">
                <a:pos x="288" y="65"/>
              </a:cxn>
              <a:cxn ang="0">
                <a:pos x="259" y="35"/>
              </a:cxn>
              <a:cxn ang="0">
                <a:pos x="223" y="13"/>
              </a:cxn>
              <a:cxn ang="0">
                <a:pos x="182" y="2"/>
              </a:cxn>
              <a:cxn ang="0">
                <a:pos x="141" y="2"/>
              </a:cxn>
              <a:cxn ang="0">
                <a:pos x="113" y="9"/>
              </a:cxn>
              <a:cxn ang="0">
                <a:pos x="72" y="29"/>
              </a:cxn>
              <a:cxn ang="0">
                <a:pos x="36" y="61"/>
              </a:cxn>
              <a:cxn ang="0">
                <a:pos x="11" y="98"/>
              </a:cxn>
              <a:cxn ang="0">
                <a:pos x="0" y="141"/>
              </a:cxn>
              <a:cxn ang="0">
                <a:pos x="4" y="171"/>
              </a:cxn>
              <a:cxn ang="0">
                <a:pos x="28" y="208"/>
              </a:cxn>
              <a:cxn ang="0">
                <a:pos x="65" y="237"/>
              </a:cxn>
              <a:cxn ang="0">
                <a:pos x="93" y="250"/>
              </a:cxn>
              <a:cxn ang="0">
                <a:pos x="141" y="256"/>
              </a:cxn>
              <a:cxn ang="0">
                <a:pos x="167" y="261"/>
              </a:cxn>
              <a:cxn ang="0">
                <a:pos x="168" y="262"/>
              </a:cxn>
              <a:cxn ang="0">
                <a:pos x="190" y="265"/>
              </a:cxn>
              <a:cxn ang="0">
                <a:pos x="225" y="252"/>
              </a:cxn>
              <a:cxn ang="0">
                <a:pos x="255" y="233"/>
              </a:cxn>
              <a:cxn ang="0">
                <a:pos x="285" y="196"/>
              </a:cxn>
              <a:cxn ang="0">
                <a:pos x="303" y="150"/>
              </a:cxn>
              <a:cxn ang="0">
                <a:pos x="306" y="119"/>
              </a:cxn>
              <a:cxn ang="0">
                <a:pos x="266" y="212"/>
              </a:cxn>
              <a:cxn ang="0">
                <a:pos x="240" y="237"/>
              </a:cxn>
              <a:cxn ang="0">
                <a:pos x="207" y="254"/>
              </a:cxn>
              <a:cxn ang="0">
                <a:pos x="203" y="254"/>
              </a:cxn>
              <a:cxn ang="0">
                <a:pos x="211" y="248"/>
              </a:cxn>
              <a:cxn ang="0">
                <a:pos x="208" y="245"/>
              </a:cxn>
              <a:cxn ang="0">
                <a:pos x="196" y="251"/>
              </a:cxn>
              <a:cxn ang="0">
                <a:pos x="150" y="250"/>
              </a:cxn>
              <a:cxn ang="0">
                <a:pos x="128" y="247"/>
              </a:cxn>
              <a:cxn ang="0">
                <a:pos x="97" y="241"/>
              </a:cxn>
              <a:cxn ang="0">
                <a:pos x="65" y="226"/>
              </a:cxn>
              <a:cxn ang="0">
                <a:pos x="29" y="197"/>
              </a:cxn>
              <a:cxn ang="0">
                <a:pos x="13" y="174"/>
              </a:cxn>
              <a:cxn ang="0">
                <a:pos x="7" y="149"/>
              </a:cxn>
              <a:cxn ang="0">
                <a:pos x="13" y="115"/>
              </a:cxn>
              <a:cxn ang="0">
                <a:pos x="39" y="69"/>
              </a:cxn>
              <a:cxn ang="0">
                <a:pos x="59" y="47"/>
              </a:cxn>
              <a:cxn ang="0">
                <a:pos x="97" y="22"/>
              </a:cxn>
              <a:cxn ang="0">
                <a:pos x="139" y="9"/>
              </a:cxn>
              <a:cxn ang="0">
                <a:pos x="161" y="7"/>
              </a:cxn>
              <a:cxn ang="0">
                <a:pos x="193" y="11"/>
              </a:cxn>
              <a:cxn ang="0">
                <a:pos x="244" y="35"/>
              </a:cxn>
              <a:cxn ang="0">
                <a:pos x="269" y="55"/>
              </a:cxn>
              <a:cxn ang="0">
                <a:pos x="287" y="83"/>
              </a:cxn>
              <a:cxn ang="0">
                <a:pos x="296" y="115"/>
              </a:cxn>
              <a:cxn ang="0">
                <a:pos x="292" y="160"/>
              </a:cxn>
              <a:cxn ang="0">
                <a:pos x="273" y="204"/>
              </a:cxn>
            </a:cxnLst>
            <a:rect l="0" t="0" r="r" b="b"/>
            <a:pathLst>
              <a:path w="306" h="265">
                <a:moveTo>
                  <a:pt x="306" y="119"/>
                </a:moveTo>
                <a:lnTo>
                  <a:pt x="306" y="119"/>
                </a:lnTo>
                <a:lnTo>
                  <a:pt x="303" y="104"/>
                </a:lnTo>
                <a:lnTo>
                  <a:pt x="299" y="90"/>
                </a:lnTo>
                <a:lnTo>
                  <a:pt x="295" y="78"/>
                </a:lnTo>
                <a:lnTo>
                  <a:pt x="288" y="65"/>
                </a:lnTo>
                <a:lnTo>
                  <a:pt x="280" y="54"/>
                </a:lnTo>
                <a:lnTo>
                  <a:pt x="270" y="44"/>
                </a:lnTo>
                <a:lnTo>
                  <a:pt x="259" y="35"/>
                </a:lnTo>
                <a:lnTo>
                  <a:pt x="248" y="27"/>
                </a:lnTo>
                <a:lnTo>
                  <a:pt x="236" y="20"/>
                </a:lnTo>
                <a:lnTo>
                  <a:pt x="223" y="13"/>
                </a:lnTo>
                <a:lnTo>
                  <a:pt x="209" y="9"/>
                </a:lnTo>
                <a:lnTo>
                  <a:pt x="196" y="5"/>
                </a:lnTo>
                <a:lnTo>
                  <a:pt x="182" y="2"/>
                </a:lnTo>
                <a:lnTo>
                  <a:pt x="168" y="0"/>
                </a:lnTo>
                <a:lnTo>
                  <a:pt x="154" y="0"/>
                </a:lnTo>
                <a:lnTo>
                  <a:pt x="141" y="2"/>
                </a:lnTo>
                <a:lnTo>
                  <a:pt x="141" y="2"/>
                </a:lnTo>
                <a:lnTo>
                  <a:pt x="127" y="5"/>
                </a:lnTo>
                <a:lnTo>
                  <a:pt x="113" y="9"/>
                </a:lnTo>
                <a:lnTo>
                  <a:pt x="99" y="14"/>
                </a:lnTo>
                <a:lnTo>
                  <a:pt x="86" y="21"/>
                </a:lnTo>
                <a:lnTo>
                  <a:pt x="72" y="29"/>
                </a:lnTo>
                <a:lnTo>
                  <a:pt x="59" y="39"/>
                </a:lnTo>
                <a:lnTo>
                  <a:pt x="47" y="49"/>
                </a:lnTo>
                <a:lnTo>
                  <a:pt x="36" y="61"/>
                </a:lnTo>
                <a:lnTo>
                  <a:pt x="26" y="72"/>
                </a:lnTo>
                <a:lnTo>
                  <a:pt x="18" y="86"/>
                </a:lnTo>
                <a:lnTo>
                  <a:pt x="11" y="98"/>
                </a:lnTo>
                <a:lnTo>
                  <a:pt x="6" y="113"/>
                </a:lnTo>
                <a:lnTo>
                  <a:pt x="2" y="127"/>
                </a:lnTo>
                <a:lnTo>
                  <a:pt x="0" y="141"/>
                </a:lnTo>
                <a:lnTo>
                  <a:pt x="0" y="156"/>
                </a:lnTo>
                <a:lnTo>
                  <a:pt x="4" y="171"/>
                </a:lnTo>
                <a:lnTo>
                  <a:pt x="4" y="171"/>
                </a:lnTo>
                <a:lnTo>
                  <a:pt x="10" y="184"/>
                </a:lnTo>
                <a:lnTo>
                  <a:pt x="17" y="196"/>
                </a:lnTo>
                <a:lnTo>
                  <a:pt x="28" y="208"/>
                </a:lnTo>
                <a:lnTo>
                  <a:pt x="39" y="219"/>
                </a:lnTo>
                <a:lnTo>
                  <a:pt x="51" y="229"/>
                </a:lnTo>
                <a:lnTo>
                  <a:pt x="65" y="237"/>
                </a:lnTo>
                <a:lnTo>
                  <a:pt x="79" y="244"/>
                </a:lnTo>
                <a:lnTo>
                  <a:pt x="93" y="250"/>
                </a:lnTo>
                <a:lnTo>
                  <a:pt x="93" y="250"/>
                </a:lnTo>
                <a:lnTo>
                  <a:pt x="108" y="252"/>
                </a:lnTo>
                <a:lnTo>
                  <a:pt x="124" y="255"/>
                </a:lnTo>
                <a:lnTo>
                  <a:pt x="141" y="256"/>
                </a:lnTo>
                <a:lnTo>
                  <a:pt x="156" y="259"/>
                </a:lnTo>
                <a:lnTo>
                  <a:pt x="156" y="259"/>
                </a:lnTo>
                <a:lnTo>
                  <a:pt x="167" y="261"/>
                </a:lnTo>
                <a:lnTo>
                  <a:pt x="167" y="261"/>
                </a:lnTo>
                <a:lnTo>
                  <a:pt x="167" y="262"/>
                </a:lnTo>
                <a:lnTo>
                  <a:pt x="168" y="262"/>
                </a:lnTo>
                <a:lnTo>
                  <a:pt x="168" y="262"/>
                </a:lnTo>
                <a:lnTo>
                  <a:pt x="179" y="265"/>
                </a:lnTo>
                <a:lnTo>
                  <a:pt x="190" y="265"/>
                </a:lnTo>
                <a:lnTo>
                  <a:pt x="203" y="262"/>
                </a:lnTo>
                <a:lnTo>
                  <a:pt x="214" y="258"/>
                </a:lnTo>
                <a:lnTo>
                  <a:pt x="225" y="252"/>
                </a:lnTo>
                <a:lnTo>
                  <a:pt x="236" y="247"/>
                </a:lnTo>
                <a:lnTo>
                  <a:pt x="255" y="233"/>
                </a:lnTo>
                <a:lnTo>
                  <a:pt x="255" y="233"/>
                </a:lnTo>
                <a:lnTo>
                  <a:pt x="266" y="222"/>
                </a:lnTo>
                <a:lnTo>
                  <a:pt x="277" y="210"/>
                </a:lnTo>
                <a:lnTo>
                  <a:pt x="285" y="196"/>
                </a:lnTo>
                <a:lnTo>
                  <a:pt x="293" y="182"/>
                </a:lnTo>
                <a:lnTo>
                  <a:pt x="299" y="166"/>
                </a:lnTo>
                <a:lnTo>
                  <a:pt x="303" y="150"/>
                </a:lnTo>
                <a:lnTo>
                  <a:pt x="306" y="134"/>
                </a:lnTo>
                <a:lnTo>
                  <a:pt x="306" y="119"/>
                </a:lnTo>
                <a:lnTo>
                  <a:pt x="306" y="119"/>
                </a:lnTo>
                <a:close/>
                <a:moveTo>
                  <a:pt x="273" y="204"/>
                </a:moveTo>
                <a:lnTo>
                  <a:pt x="273" y="204"/>
                </a:lnTo>
                <a:lnTo>
                  <a:pt x="266" y="212"/>
                </a:lnTo>
                <a:lnTo>
                  <a:pt x="259" y="221"/>
                </a:lnTo>
                <a:lnTo>
                  <a:pt x="249" y="229"/>
                </a:lnTo>
                <a:lnTo>
                  <a:pt x="240" y="237"/>
                </a:lnTo>
                <a:lnTo>
                  <a:pt x="229" y="244"/>
                </a:lnTo>
                <a:lnTo>
                  <a:pt x="218" y="250"/>
                </a:lnTo>
                <a:lnTo>
                  <a:pt x="207" y="254"/>
                </a:lnTo>
                <a:lnTo>
                  <a:pt x="196" y="256"/>
                </a:lnTo>
                <a:lnTo>
                  <a:pt x="196" y="256"/>
                </a:lnTo>
                <a:lnTo>
                  <a:pt x="203" y="254"/>
                </a:lnTo>
                <a:lnTo>
                  <a:pt x="209" y="250"/>
                </a:lnTo>
                <a:lnTo>
                  <a:pt x="209" y="250"/>
                </a:lnTo>
                <a:lnTo>
                  <a:pt x="211" y="248"/>
                </a:lnTo>
                <a:lnTo>
                  <a:pt x="211" y="247"/>
                </a:lnTo>
                <a:lnTo>
                  <a:pt x="209" y="245"/>
                </a:lnTo>
                <a:lnTo>
                  <a:pt x="208" y="245"/>
                </a:lnTo>
                <a:lnTo>
                  <a:pt x="208" y="245"/>
                </a:lnTo>
                <a:lnTo>
                  <a:pt x="203" y="248"/>
                </a:lnTo>
                <a:lnTo>
                  <a:pt x="196" y="251"/>
                </a:lnTo>
                <a:lnTo>
                  <a:pt x="179" y="252"/>
                </a:lnTo>
                <a:lnTo>
                  <a:pt x="163" y="252"/>
                </a:lnTo>
                <a:lnTo>
                  <a:pt x="150" y="250"/>
                </a:lnTo>
                <a:lnTo>
                  <a:pt x="150" y="250"/>
                </a:lnTo>
                <a:lnTo>
                  <a:pt x="139" y="248"/>
                </a:lnTo>
                <a:lnTo>
                  <a:pt x="128" y="247"/>
                </a:lnTo>
                <a:lnTo>
                  <a:pt x="108" y="244"/>
                </a:lnTo>
                <a:lnTo>
                  <a:pt x="108" y="244"/>
                </a:lnTo>
                <a:lnTo>
                  <a:pt x="97" y="241"/>
                </a:lnTo>
                <a:lnTo>
                  <a:pt x="86" y="239"/>
                </a:lnTo>
                <a:lnTo>
                  <a:pt x="75" y="233"/>
                </a:lnTo>
                <a:lnTo>
                  <a:pt x="65" y="226"/>
                </a:lnTo>
                <a:lnTo>
                  <a:pt x="47" y="212"/>
                </a:lnTo>
                <a:lnTo>
                  <a:pt x="29" y="197"/>
                </a:lnTo>
                <a:lnTo>
                  <a:pt x="29" y="197"/>
                </a:lnTo>
                <a:lnTo>
                  <a:pt x="22" y="190"/>
                </a:lnTo>
                <a:lnTo>
                  <a:pt x="17" y="182"/>
                </a:lnTo>
                <a:lnTo>
                  <a:pt x="13" y="174"/>
                </a:lnTo>
                <a:lnTo>
                  <a:pt x="10" y="167"/>
                </a:lnTo>
                <a:lnTo>
                  <a:pt x="7" y="159"/>
                </a:lnTo>
                <a:lnTo>
                  <a:pt x="7" y="149"/>
                </a:lnTo>
                <a:lnTo>
                  <a:pt x="7" y="141"/>
                </a:lnTo>
                <a:lnTo>
                  <a:pt x="9" y="133"/>
                </a:lnTo>
                <a:lnTo>
                  <a:pt x="13" y="115"/>
                </a:lnTo>
                <a:lnTo>
                  <a:pt x="20" y="98"/>
                </a:lnTo>
                <a:lnTo>
                  <a:pt x="29" y="83"/>
                </a:lnTo>
                <a:lnTo>
                  <a:pt x="39" y="69"/>
                </a:lnTo>
                <a:lnTo>
                  <a:pt x="39" y="69"/>
                </a:lnTo>
                <a:lnTo>
                  <a:pt x="48" y="58"/>
                </a:lnTo>
                <a:lnTo>
                  <a:pt x="59" y="47"/>
                </a:lnTo>
                <a:lnTo>
                  <a:pt x="72" y="39"/>
                </a:lnTo>
                <a:lnTo>
                  <a:pt x="84" y="31"/>
                </a:lnTo>
                <a:lnTo>
                  <a:pt x="97" y="22"/>
                </a:lnTo>
                <a:lnTo>
                  <a:pt x="110" y="17"/>
                </a:lnTo>
                <a:lnTo>
                  <a:pt x="124" y="13"/>
                </a:lnTo>
                <a:lnTo>
                  <a:pt x="139" y="9"/>
                </a:lnTo>
                <a:lnTo>
                  <a:pt x="139" y="9"/>
                </a:lnTo>
                <a:lnTo>
                  <a:pt x="150" y="7"/>
                </a:lnTo>
                <a:lnTo>
                  <a:pt x="161" y="7"/>
                </a:lnTo>
                <a:lnTo>
                  <a:pt x="172" y="7"/>
                </a:lnTo>
                <a:lnTo>
                  <a:pt x="183" y="9"/>
                </a:lnTo>
                <a:lnTo>
                  <a:pt x="193" y="11"/>
                </a:lnTo>
                <a:lnTo>
                  <a:pt x="204" y="14"/>
                </a:lnTo>
                <a:lnTo>
                  <a:pt x="225" y="22"/>
                </a:lnTo>
                <a:lnTo>
                  <a:pt x="244" y="35"/>
                </a:lnTo>
                <a:lnTo>
                  <a:pt x="252" y="40"/>
                </a:lnTo>
                <a:lnTo>
                  <a:pt x="260" y="49"/>
                </a:lnTo>
                <a:lnTo>
                  <a:pt x="269" y="55"/>
                </a:lnTo>
                <a:lnTo>
                  <a:pt x="276" y="65"/>
                </a:lnTo>
                <a:lnTo>
                  <a:pt x="281" y="73"/>
                </a:lnTo>
                <a:lnTo>
                  <a:pt x="287" y="83"/>
                </a:lnTo>
                <a:lnTo>
                  <a:pt x="287" y="83"/>
                </a:lnTo>
                <a:lnTo>
                  <a:pt x="293" y="98"/>
                </a:lnTo>
                <a:lnTo>
                  <a:pt x="296" y="115"/>
                </a:lnTo>
                <a:lnTo>
                  <a:pt x="298" y="130"/>
                </a:lnTo>
                <a:lnTo>
                  <a:pt x="296" y="145"/>
                </a:lnTo>
                <a:lnTo>
                  <a:pt x="292" y="160"/>
                </a:lnTo>
                <a:lnTo>
                  <a:pt x="288" y="175"/>
                </a:lnTo>
                <a:lnTo>
                  <a:pt x="281" y="189"/>
                </a:lnTo>
                <a:lnTo>
                  <a:pt x="273" y="204"/>
                </a:lnTo>
                <a:lnTo>
                  <a:pt x="273" y="204"/>
                </a:lnTo>
                <a:close/>
              </a:path>
            </a:pathLst>
          </a:custGeom>
          <a:solidFill>
            <a:schemeClr val="bg1"/>
          </a:solidFill>
          <a:ln w="9525">
            <a:solidFill>
              <a:schemeClr val="accent1"/>
            </a:solidFill>
            <a:round/>
          </a:ln>
        </p:spPr>
        <p:txBody>
          <a:bodyPr vert="horz" wrap="square" lIns="121920" tIns="60960" rIns="121920" bIns="60960" numCol="1" anchor="t" anchorCtr="0" compatLnSpc="1"/>
          <a:lstStyle/>
          <a:p>
            <a:endParaRPr lang="zh-CN" altLang="en-US" sz="2400">
              <a:solidFill>
                <a:schemeClr val="accent2">
                  <a:lumMod val="20000"/>
                  <a:lumOff val="80000"/>
                </a:schemeClr>
              </a:solidFill>
            </a:endParaRPr>
          </a:p>
        </p:txBody>
      </p:sp>
      <p:sp>
        <p:nvSpPr>
          <p:cNvPr id="31" name="Freeform 44"/>
          <p:cNvSpPr>
            <a:spLocks noEditPoints="1" noChangeArrowheads="1"/>
          </p:cNvSpPr>
          <p:nvPr/>
        </p:nvSpPr>
        <p:spPr bwMode="auto">
          <a:xfrm>
            <a:off x="9023027" y="3495405"/>
            <a:ext cx="555346" cy="454027"/>
          </a:xfrm>
          <a:custGeom>
            <a:avLst/>
            <a:gdLst>
              <a:gd name="T0" fmla="*/ 196 w 356"/>
              <a:gd name="T1" fmla="*/ 15 h 335"/>
              <a:gd name="T2" fmla="*/ 121 w 356"/>
              <a:gd name="T3" fmla="*/ 28 h 335"/>
              <a:gd name="T4" fmla="*/ 79 w 356"/>
              <a:gd name="T5" fmla="*/ 62 h 335"/>
              <a:gd name="T6" fmla="*/ 162 w 356"/>
              <a:gd name="T7" fmla="*/ 43 h 335"/>
              <a:gd name="T8" fmla="*/ 149 w 356"/>
              <a:gd name="T9" fmla="*/ 50 h 335"/>
              <a:gd name="T10" fmla="*/ 94 w 356"/>
              <a:gd name="T11" fmla="*/ 71 h 335"/>
              <a:gd name="T12" fmla="*/ 243 w 356"/>
              <a:gd name="T13" fmla="*/ 70 h 335"/>
              <a:gd name="T14" fmla="*/ 275 w 356"/>
              <a:gd name="T15" fmla="*/ 78 h 335"/>
              <a:gd name="T16" fmla="*/ 46 w 356"/>
              <a:gd name="T17" fmla="*/ 103 h 335"/>
              <a:gd name="T18" fmla="*/ 213 w 356"/>
              <a:gd name="T19" fmla="*/ 89 h 335"/>
              <a:gd name="T20" fmla="*/ 133 w 356"/>
              <a:gd name="T21" fmla="*/ 96 h 335"/>
              <a:gd name="T22" fmla="*/ 112 w 356"/>
              <a:gd name="T23" fmla="*/ 99 h 335"/>
              <a:gd name="T24" fmla="*/ 50 w 356"/>
              <a:gd name="T25" fmla="*/ 106 h 335"/>
              <a:gd name="T26" fmla="*/ 246 w 356"/>
              <a:gd name="T27" fmla="*/ 110 h 335"/>
              <a:gd name="T28" fmla="*/ 81 w 356"/>
              <a:gd name="T29" fmla="*/ 121 h 335"/>
              <a:gd name="T30" fmla="*/ 235 w 356"/>
              <a:gd name="T31" fmla="*/ 123 h 335"/>
              <a:gd name="T32" fmla="*/ 310 w 356"/>
              <a:gd name="T33" fmla="*/ 142 h 335"/>
              <a:gd name="T34" fmla="*/ 130 w 356"/>
              <a:gd name="T35" fmla="*/ 130 h 335"/>
              <a:gd name="T36" fmla="*/ 48 w 356"/>
              <a:gd name="T37" fmla="*/ 140 h 335"/>
              <a:gd name="T38" fmla="*/ 247 w 356"/>
              <a:gd name="T39" fmla="*/ 150 h 335"/>
              <a:gd name="T40" fmla="*/ 100 w 356"/>
              <a:gd name="T41" fmla="*/ 140 h 335"/>
              <a:gd name="T42" fmla="*/ 157 w 356"/>
              <a:gd name="T43" fmla="*/ 146 h 335"/>
              <a:gd name="T44" fmla="*/ 229 w 356"/>
              <a:gd name="T45" fmla="*/ 162 h 335"/>
              <a:gd name="T46" fmla="*/ 84 w 356"/>
              <a:gd name="T47" fmla="*/ 154 h 335"/>
              <a:gd name="T48" fmla="*/ 277 w 356"/>
              <a:gd name="T49" fmla="*/ 158 h 335"/>
              <a:gd name="T50" fmla="*/ 206 w 356"/>
              <a:gd name="T51" fmla="*/ 177 h 335"/>
              <a:gd name="T52" fmla="*/ 253 w 356"/>
              <a:gd name="T53" fmla="*/ 195 h 335"/>
              <a:gd name="T54" fmla="*/ 51 w 356"/>
              <a:gd name="T55" fmla="*/ 175 h 335"/>
              <a:gd name="T56" fmla="*/ 45 w 356"/>
              <a:gd name="T57" fmla="*/ 179 h 335"/>
              <a:gd name="T58" fmla="*/ 139 w 356"/>
              <a:gd name="T59" fmla="*/ 187 h 335"/>
              <a:gd name="T60" fmla="*/ 161 w 356"/>
              <a:gd name="T61" fmla="*/ 193 h 335"/>
              <a:gd name="T62" fmla="*/ 147 w 356"/>
              <a:gd name="T63" fmla="*/ 189 h 335"/>
              <a:gd name="T64" fmla="*/ 149 w 356"/>
              <a:gd name="T65" fmla="*/ 211 h 335"/>
              <a:gd name="T66" fmla="*/ 322 w 356"/>
              <a:gd name="T67" fmla="*/ 215 h 335"/>
              <a:gd name="T68" fmla="*/ 203 w 356"/>
              <a:gd name="T69" fmla="*/ 200 h 335"/>
              <a:gd name="T70" fmla="*/ 125 w 356"/>
              <a:gd name="T71" fmla="*/ 205 h 335"/>
              <a:gd name="T72" fmla="*/ 226 w 356"/>
              <a:gd name="T73" fmla="*/ 211 h 335"/>
              <a:gd name="T74" fmla="*/ 344 w 356"/>
              <a:gd name="T75" fmla="*/ 242 h 335"/>
              <a:gd name="T76" fmla="*/ 206 w 356"/>
              <a:gd name="T77" fmla="*/ 213 h 335"/>
              <a:gd name="T78" fmla="*/ 158 w 356"/>
              <a:gd name="T79" fmla="*/ 227 h 335"/>
              <a:gd name="T80" fmla="*/ 202 w 356"/>
              <a:gd name="T81" fmla="*/ 226 h 335"/>
              <a:gd name="T82" fmla="*/ 30 w 356"/>
              <a:gd name="T83" fmla="*/ 232 h 335"/>
              <a:gd name="T84" fmla="*/ 77 w 356"/>
              <a:gd name="T85" fmla="*/ 227 h 335"/>
              <a:gd name="T86" fmla="*/ 242 w 356"/>
              <a:gd name="T87" fmla="*/ 233 h 335"/>
              <a:gd name="T88" fmla="*/ 163 w 356"/>
              <a:gd name="T89" fmla="*/ 238 h 335"/>
              <a:gd name="T90" fmla="*/ 157 w 356"/>
              <a:gd name="T91" fmla="*/ 246 h 335"/>
              <a:gd name="T92" fmla="*/ 127 w 356"/>
              <a:gd name="T93" fmla="*/ 246 h 335"/>
              <a:gd name="T94" fmla="*/ 201 w 356"/>
              <a:gd name="T95" fmla="*/ 244 h 335"/>
              <a:gd name="T96" fmla="*/ 192 w 356"/>
              <a:gd name="T97" fmla="*/ 246 h 335"/>
              <a:gd name="T98" fmla="*/ 168 w 356"/>
              <a:gd name="T99" fmla="*/ 253 h 335"/>
              <a:gd name="T100" fmla="*/ 168 w 356"/>
              <a:gd name="T101" fmla="*/ 257 h 335"/>
              <a:gd name="T102" fmla="*/ 76 w 356"/>
              <a:gd name="T103" fmla="*/ 259 h 335"/>
              <a:gd name="T104" fmla="*/ 203 w 356"/>
              <a:gd name="T105" fmla="*/ 263 h 335"/>
              <a:gd name="T106" fmla="*/ 107 w 356"/>
              <a:gd name="T107" fmla="*/ 270 h 335"/>
              <a:gd name="T108" fmla="*/ 125 w 356"/>
              <a:gd name="T109" fmla="*/ 273 h 335"/>
              <a:gd name="T110" fmla="*/ 251 w 356"/>
              <a:gd name="T111" fmla="*/ 279 h 335"/>
              <a:gd name="T112" fmla="*/ 273 w 356"/>
              <a:gd name="T113" fmla="*/ 280 h 335"/>
              <a:gd name="T114" fmla="*/ 103 w 356"/>
              <a:gd name="T115" fmla="*/ 283 h 335"/>
              <a:gd name="T116" fmla="*/ 126 w 356"/>
              <a:gd name="T117" fmla="*/ 295 h 335"/>
              <a:gd name="T118" fmla="*/ 251 w 356"/>
              <a:gd name="T119" fmla="*/ 298 h 335"/>
              <a:gd name="T120" fmla="*/ 270 w 356"/>
              <a:gd name="T121" fmla="*/ 307 h 335"/>
              <a:gd name="T122" fmla="*/ 253 w 356"/>
              <a:gd name="T123" fmla="*/ 315 h 3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56"/>
              <a:gd name="T187" fmla="*/ 0 h 335"/>
              <a:gd name="T188" fmla="*/ 356 w 356"/>
              <a:gd name="T189" fmla="*/ 335 h 3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56" h="335">
                <a:moveTo>
                  <a:pt x="326" y="282"/>
                </a:moveTo>
                <a:cubicBezTo>
                  <a:pt x="314" y="300"/>
                  <a:pt x="295" y="313"/>
                  <a:pt x="271" y="318"/>
                </a:cubicBezTo>
                <a:cubicBezTo>
                  <a:pt x="266" y="319"/>
                  <a:pt x="263" y="319"/>
                  <a:pt x="258" y="320"/>
                </a:cubicBezTo>
                <a:cubicBezTo>
                  <a:pt x="254" y="320"/>
                  <a:pt x="249" y="320"/>
                  <a:pt x="245" y="321"/>
                </a:cubicBezTo>
                <a:cubicBezTo>
                  <a:pt x="241" y="321"/>
                  <a:pt x="237" y="323"/>
                  <a:pt x="234" y="324"/>
                </a:cubicBezTo>
                <a:cubicBezTo>
                  <a:pt x="230" y="325"/>
                  <a:pt x="226" y="326"/>
                  <a:pt x="222" y="327"/>
                </a:cubicBezTo>
                <a:cubicBezTo>
                  <a:pt x="214" y="328"/>
                  <a:pt x="206" y="328"/>
                  <a:pt x="198" y="329"/>
                </a:cubicBezTo>
                <a:cubicBezTo>
                  <a:pt x="194" y="330"/>
                  <a:pt x="190" y="332"/>
                  <a:pt x="186" y="332"/>
                </a:cubicBezTo>
                <a:cubicBezTo>
                  <a:pt x="175" y="335"/>
                  <a:pt x="163" y="334"/>
                  <a:pt x="151" y="333"/>
                </a:cubicBezTo>
                <a:cubicBezTo>
                  <a:pt x="127" y="332"/>
                  <a:pt x="104" y="324"/>
                  <a:pt x="86" y="315"/>
                </a:cubicBezTo>
                <a:cubicBezTo>
                  <a:pt x="67" y="306"/>
                  <a:pt x="55" y="291"/>
                  <a:pt x="43" y="274"/>
                </a:cubicBezTo>
                <a:cubicBezTo>
                  <a:pt x="20" y="258"/>
                  <a:pt x="0" y="231"/>
                  <a:pt x="2" y="193"/>
                </a:cubicBezTo>
                <a:cubicBezTo>
                  <a:pt x="2" y="185"/>
                  <a:pt x="4" y="178"/>
                  <a:pt x="7" y="170"/>
                </a:cubicBezTo>
                <a:cubicBezTo>
                  <a:pt x="8" y="168"/>
                  <a:pt x="9" y="166"/>
                  <a:pt x="9" y="164"/>
                </a:cubicBezTo>
                <a:cubicBezTo>
                  <a:pt x="10" y="160"/>
                  <a:pt x="9" y="155"/>
                  <a:pt x="10" y="151"/>
                </a:cubicBezTo>
                <a:cubicBezTo>
                  <a:pt x="12" y="136"/>
                  <a:pt x="18" y="123"/>
                  <a:pt x="25" y="110"/>
                </a:cubicBezTo>
                <a:cubicBezTo>
                  <a:pt x="28" y="105"/>
                  <a:pt x="32" y="99"/>
                  <a:pt x="36" y="93"/>
                </a:cubicBezTo>
                <a:cubicBezTo>
                  <a:pt x="40" y="88"/>
                  <a:pt x="43" y="82"/>
                  <a:pt x="47" y="76"/>
                </a:cubicBezTo>
                <a:cubicBezTo>
                  <a:pt x="51" y="71"/>
                  <a:pt x="56" y="66"/>
                  <a:pt x="59" y="60"/>
                </a:cubicBezTo>
                <a:cubicBezTo>
                  <a:pt x="72" y="37"/>
                  <a:pt x="90" y="21"/>
                  <a:pt x="121" y="18"/>
                </a:cubicBezTo>
                <a:cubicBezTo>
                  <a:pt x="123" y="17"/>
                  <a:pt x="126" y="18"/>
                  <a:pt x="128" y="17"/>
                </a:cubicBezTo>
                <a:cubicBezTo>
                  <a:pt x="131" y="17"/>
                  <a:pt x="135" y="13"/>
                  <a:pt x="138" y="11"/>
                </a:cubicBezTo>
                <a:cubicBezTo>
                  <a:pt x="144" y="8"/>
                  <a:pt x="151" y="5"/>
                  <a:pt x="160" y="3"/>
                </a:cubicBezTo>
                <a:cubicBezTo>
                  <a:pt x="179" y="0"/>
                  <a:pt x="195" y="5"/>
                  <a:pt x="214" y="11"/>
                </a:cubicBezTo>
                <a:cubicBezTo>
                  <a:pt x="227" y="15"/>
                  <a:pt x="240" y="19"/>
                  <a:pt x="250" y="25"/>
                </a:cubicBezTo>
                <a:cubicBezTo>
                  <a:pt x="252" y="27"/>
                  <a:pt x="254" y="29"/>
                  <a:pt x="255" y="30"/>
                </a:cubicBezTo>
                <a:cubicBezTo>
                  <a:pt x="258" y="31"/>
                  <a:pt x="262" y="32"/>
                  <a:pt x="265" y="34"/>
                </a:cubicBezTo>
                <a:cubicBezTo>
                  <a:pt x="268" y="36"/>
                  <a:pt x="270" y="39"/>
                  <a:pt x="273" y="42"/>
                </a:cubicBezTo>
                <a:cubicBezTo>
                  <a:pt x="276" y="44"/>
                  <a:pt x="279" y="46"/>
                  <a:pt x="282" y="49"/>
                </a:cubicBezTo>
                <a:cubicBezTo>
                  <a:pt x="288" y="53"/>
                  <a:pt x="293" y="59"/>
                  <a:pt x="298" y="64"/>
                </a:cubicBezTo>
                <a:cubicBezTo>
                  <a:pt x="303" y="69"/>
                  <a:pt x="308" y="75"/>
                  <a:pt x="313" y="81"/>
                </a:cubicBezTo>
                <a:cubicBezTo>
                  <a:pt x="328" y="97"/>
                  <a:pt x="341" y="115"/>
                  <a:pt x="350" y="138"/>
                </a:cubicBezTo>
                <a:cubicBezTo>
                  <a:pt x="354" y="149"/>
                  <a:pt x="356" y="164"/>
                  <a:pt x="354" y="178"/>
                </a:cubicBezTo>
                <a:cubicBezTo>
                  <a:pt x="354" y="182"/>
                  <a:pt x="352" y="186"/>
                  <a:pt x="352" y="191"/>
                </a:cubicBezTo>
                <a:cubicBezTo>
                  <a:pt x="351" y="195"/>
                  <a:pt x="352" y="199"/>
                  <a:pt x="352" y="203"/>
                </a:cubicBezTo>
                <a:cubicBezTo>
                  <a:pt x="352" y="234"/>
                  <a:pt x="342" y="263"/>
                  <a:pt x="326" y="282"/>
                </a:cubicBezTo>
                <a:close/>
                <a:moveTo>
                  <a:pt x="133" y="18"/>
                </a:moveTo>
                <a:cubicBezTo>
                  <a:pt x="139" y="17"/>
                  <a:pt x="143" y="19"/>
                  <a:pt x="148" y="18"/>
                </a:cubicBezTo>
                <a:cubicBezTo>
                  <a:pt x="151" y="17"/>
                  <a:pt x="154" y="15"/>
                  <a:pt x="157" y="14"/>
                </a:cubicBezTo>
                <a:cubicBezTo>
                  <a:pt x="171" y="10"/>
                  <a:pt x="183" y="8"/>
                  <a:pt x="198" y="9"/>
                </a:cubicBezTo>
                <a:cubicBezTo>
                  <a:pt x="178" y="0"/>
                  <a:pt x="147" y="5"/>
                  <a:pt x="133" y="18"/>
                </a:cubicBezTo>
                <a:close/>
                <a:moveTo>
                  <a:pt x="174" y="13"/>
                </a:moveTo>
                <a:cubicBezTo>
                  <a:pt x="182" y="13"/>
                  <a:pt x="190" y="13"/>
                  <a:pt x="196" y="15"/>
                </a:cubicBezTo>
                <a:cubicBezTo>
                  <a:pt x="199" y="13"/>
                  <a:pt x="208" y="14"/>
                  <a:pt x="213" y="14"/>
                </a:cubicBezTo>
                <a:cubicBezTo>
                  <a:pt x="202" y="10"/>
                  <a:pt x="185" y="11"/>
                  <a:pt x="174" y="13"/>
                </a:cubicBezTo>
                <a:close/>
                <a:moveTo>
                  <a:pt x="217" y="14"/>
                </a:moveTo>
                <a:cubicBezTo>
                  <a:pt x="215" y="14"/>
                  <a:pt x="215" y="14"/>
                  <a:pt x="213" y="14"/>
                </a:cubicBezTo>
                <a:cubicBezTo>
                  <a:pt x="213" y="15"/>
                  <a:pt x="216" y="15"/>
                  <a:pt x="217" y="14"/>
                </a:cubicBezTo>
                <a:close/>
                <a:moveTo>
                  <a:pt x="160" y="17"/>
                </a:moveTo>
                <a:cubicBezTo>
                  <a:pt x="166" y="18"/>
                  <a:pt x="172" y="17"/>
                  <a:pt x="177" y="19"/>
                </a:cubicBezTo>
                <a:cubicBezTo>
                  <a:pt x="180" y="18"/>
                  <a:pt x="184" y="18"/>
                  <a:pt x="187" y="16"/>
                </a:cubicBezTo>
                <a:cubicBezTo>
                  <a:pt x="178" y="16"/>
                  <a:pt x="169" y="15"/>
                  <a:pt x="160" y="17"/>
                </a:cubicBezTo>
                <a:close/>
                <a:moveTo>
                  <a:pt x="188" y="22"/>
                </a:moveTo>
                <a:cubicBezTo>
                  <a:pt x="189" y="22"/>
                  <a:pt x="188" y="22"/>
                  <a:pt x="188" y="21"/>
                </a:cubicBezTo>
                <a:cubicBezTo>
                  <a:pt x="189" y="22"/>
                  <a:pt x="190" y="22"/>
                  <a:pt x="192" y="22"/>
                </a:cubicBezTo>
                <a:cubicBezTo>
                  <a:pt x="192" y="21"/>
                  <a:pt x="195" y="22"/>
                  <a:pt x="196" y="23"/>
                </a:cubicBezTo>
                <a:cubicBezTo>
                  <a:pt x="197" y="22"/>
                  <a:pt x="199" y="24"/>
                  <a:pt x="201" y="24"/>
                </a:cubicBezTo>
                <a:cubicBezTo>
                  <a:pt x="201" y="25"/>
                  <a:pt x="202" y="24"/>
                  <a:pt x="203" y="24"/>
                </a:cubicBezTo>
                <a:cubicBezTo>
                  <a:pt x="207" y="26"/>
                  <a:pt x="213" y="29"/>
                  <a:pt x="217" y="30"/>
                </a:cubicBezTo>
                <a:cubicBezTo>
                  <a:pt x="222" y="31"/>
                  <a:pt x="228" y="30"/>
                  <a:pt x="234" y="30"/>
                </a:cubicBezTo>
                <a:cubicBezTo>
                  <a:pt x="238" y="30"/>
                  <a:pt x="243" y="32"/>
                  <a:pt x="245" y="32"/>
                </a:cubicBezTo>
                <a:cubicBezTo>
                  <a:pt x="232" y="26"/>
                  <a:pt x="219" y="21"/>
                  <a:pt x="203" y="18"/>
                </a:cubicBezTo>
                <a:cubicBezTo>
                  <a:pt x="202" y="18"/>
                  <a:pt x="201" y="17"/>
                  <a:pt x="199" y="17"/>
                </a:cubicBezTo>
                <a:cubicBezTo>
                  <a:pt x="195" y="17"/>
                  <a:pt x="190" y="19"/>
                  <a:pt x="185" y="19"/>
                </a:cubicBezTo>
                <a:cubicBezTo>
                  <a:pt x="185" y="20"/>
                  <a:pt x="188" y="22"/>
                  <a:pt x="188" y="22"/>
                </a:cubicBezTo>
                <a:close/>
                <a:moveTo>
                  <a:pt x="236" y="25"/>
                </a:moveTo>
                <a:cubicBezTo>
                  <a:pt x="234" y="23"/>
                  <a:pt x="229" y="21"/>
                  <a:pt x="226" y="19"/>
                </a:cubicBezTo>
                <a:cubicBezTo>
                  <a:pt x="221" y="19"/>
                  <a:pt x="218" y="18"/>
                  <a:pt x="213" y="17"/>
                </a:cubicBezTo>
                <a:cubicBezTo>
                  <a:pt x="220" y="20"/>
                  <a:pt x="230" y="22"/>
                  <a:pt x="236" y="25"/>
                </a:cubicBezTo>
                <a:close/>
                <a:moveTo>
                  <a:pt x="64" y="56"/>
                </a:moveTo>
                <a:cubicBezTo>
                  <a:pt x="73" y="49"/>
                  <a:pt x="82" y="40"/>
                  <a:pt x="94" y="34"/>
                </a:cubicBezTo>
                <a:cubicBezTo>
                  <a:pt x="102" y="30"/>
                  <a:pt x="111" y="25"/>
                  <a:pt x="121" y="23"/>
                </a:cubicBezTo>
                <a:cubicBezTo>
                  <a:pt x="121" y="22"/>
                  <a:pt x="124" y="22"/>
                  <a:pt x="125" y="20"/>
                </a:cubicBezTo>
                <a:cubicBezTo>
                  <a:pt x="95" y="21"/>
                  <a:pt x="76" y="36"/>
                  <a:pt x="64" y="56"/>
                </a:cubicBezTo>
                <a:close/>
                <a:moveTo>
                  <a:pt x="154" y="20"/>
                </a:moveTo>
                <a:cubicBezTo>
                  <a:pt x="158" y="22"/>
                  <a:pt x="163" y="20"/>
                  <a:pt x="167" y="21"/>
                </a:cubicBezTo>
                <a:cubicBezTo>
                  <a:pt x="164" y="20"/>
                  <a:pt x="157" y="20"/>
                  <a:pt x="154" y="20"/>
                </a:cubicBezTo>
                <a:close/>
                <a:moveTo>
                  <a:pt x="137" y="21"/>
                </a:moveTo>
                <a:cubicBezTo>
                  <a:pt x="138" y="21"/>
                  <a:pt x="137" y="20"/>
                  <a:pt x="138" y="20"/>
                </a:cubicBezTo>
                <a:cubicBezTo>
                  <a:pt x="138" y="21"/>
                  <a:pt x="138" y="21"/>
                  <a:pt x="139" y="20"/>
                </a:cubicBezTo>
                <a:cubicBezTo>
                  <a:pt x="138" y="20"/>
                  <a:pt x="137" y="20"/>
                  <a:pt x="137" y="20"/>
                </a:cubicBezTo>
                <a:cubicBezTo>
                  <a:pt x="137" y="20"/>
                  <a:pt x="137" y="21"/>
                  <a:pt x="137" y="21"/>
                </a:cubicBezTo>
                <a:close/>
                <a:moveTo>
                  <a:pt x="134" y="26"/>
                </a:moveTo>
                <a:cubicBezTo>
                  <a:pt x="140" y="27"/>
                  <a:pt x="146" y="24"/>
                  <a:pt x="152" y="22"/>
                </a:cubicBezTo>
                <a:cubicBezTo>
                  <a:pt x="145" y="20"/>
                  <a:pt x="139" y="23"/>
                  <a:pt x="134" y="26"/>
                </a:cubicBezTo>
                <a:close/>
                <a:moveTo>
                  <a:pt x="121" y="28"/>
                </a:moveTo>
                <a:cubicBezTo>
                  <a:pt x="125" y="27"/>
                  <a:pt x="129" y="25"/>
                  <a:pt x="132" y="23"/>
                </a:cubicBezTo>
                <a:cubicBezTo>
                  <a:pt x="127" y="23"/>
                  <a:pt x="122" y="24"/>
                  <a:pt x="121" y="28"/>
                </a:cubicBezTo>
                <a:close/>
                <a:moveTo>
                  <a:pt x="189" y="27"/>
                </a:moveTo>
                <a:cubicBezTo>
                  <a:pt x="183" y="26"/>
                  <a:pt x="173" y="22"/>
                  <a:pt x="170" y="26"/>
                </a:cubicBezTo>
                <a:cubicBezTo>
                  <a:pt x="175" y="29"/>
                  <a:pt x="182" y="28"/>
                  <a:pt x="189" y="30"/>
                </a:cubicBezTo>
                <a:cubicBezTo>
                  <a:pt x="195" y="31"/>
                  <a:pt x="201" y="33"/>
                  <a:pt x="206" y="31"/>
                </a:cubicBezTo>
                <a:cubicBezTo>
                  <a:pt x="202" y="30"/>
                  <a:pt x="195" y="27"/>
                  <a:pt x="189" y="27"/>
                </a:cubicBezTo>
                <a:close/>
                <a:moveTo>
                  <a:pt x="148" y="28"/>
                </a:moveTo>
                <a:cubicBezTo>
                  <a:pt x="153" y="27"/>
                  <a:pt x="160" y="28"/>
                  <a:pt x="163" y="26"/>
                </a:cubicBezTo>
                <a:cubicBezTo>
                  <a:pt x="158" y="25"/>
                  <a:pt x="152" y="27"/>
                  <a:pt x="148" y="28"/>
                </a:cubicBezTo>
                <a:close/>
                <a:moveTo>
                  <a:pt x="259" y="35"/>
                </a:moveTo>
                <a:cubicBezTo>
                  <a:pt x="254" y="31"/>
                  <a:pt x="249" y="29"/>
                  <a:pt x="243" y="26"/>
                </a:cubicBezTo>
                <a:cubicBezTo>
                  <a:pt x="247" y="30"/>
                  <a:pt x="252" y="34"/>
                  <a:pt x="259" y="35"/>
                </a:cubicBezTo>
                <a:close/>
                <a:moveTo>
                  <a:pt x="116" y="29"/>
                </a:moveTo>
                <a:cubicBezTo>
                  <a:pt x="116" y="28"/>
                  <a:pt x="117" y="27"/>
                  <a:pt x="118" y="26"/>
                </a:cubicBezTo>
                <a:cubicBezTo>
                  <a:pt x="118" y="26"/>
                  <a:pt x="118" y="26"/>
                  <a:pt x="118" y="26"/>
                </a:cubicBezTo>
                <a:cubicBezTo>
                  <a:pt x="114" y="27"/>
                  <a:pt x="111" y="29"/>
                  <a:pt x="108" y="30"/>
                </a:cubicBezTo>
                <a:cubicBezTo>
                  <a:pt x="94" y="37"/>
                  <a:pt x="81" y="44"/>
                  <a:pt x="70" y="54"/>
                </a:cubicBezTo>
                <a:cubicBezTo>
                  <a:pt x="65" y="59"/>
                  <a:pt x="59" y="63"/>
                  <a:pt x="56" y="70"/>
                </a:cubicBezTo>
                <a:cubicBezTo>
                  <a:pt x="74" y="54"/>
                  <a:pt x="90" y="36"/>
                  <a:pt x="116" y="29"/>
                </a:cubicBezTo>
                <a:close/>
                <a:moveTo>
                  <a:pt x="114" y="37"/>
                </a:moveTo>
                <a:cubicBezTo>
                  <a:pt x="119" y="35"/>
                  <a:pt x="126" y="33"/>
                  <a:pt x="130" y="29"/>
                </a:cubicBezTo>
                <a:cubicBezTo>
                  <a:pt x="131" y="30"/>
                  <a:pt x="133" y="29"/>
                  <a:pt x="133" y="29"/>
                </a:cubicBezTo>
                <a:cubicBezTo>
                  <a:pt x="125" y="29"/>
                  <a:pt x="120" y="34"/>
                  <a:pt x="114" y="37"/>
                </a:cubicBezTo>
                <a:close/>
                <a:moveTo>
                  <a:pt x="161" y="31"/>
                </a:moveTo>
                <a:cubicBezTo>
                  <a:pt x="164" y="32"/>
                  <a:pt x="168" y="31"/>
                  <a:pt x="173" y="31"/>
                </a:cubicBezTo>
                <a:cubicBezTo>
                  <a:pt x="173" y="32"/>
                  <a:pt x="172" y="32"/>
                  <a:pt x="173" y="32"/>
                </a:cubicBezTo>
                <a:cubicBezTo>
                  <a:pt x="174" y="32"/>
                  <a:pt x="175" y="31"/>
                  <a:pt x="176" y="31"/>
                </a:cubicBezTo>
                <a:cubicBezTo>
                  <a:pt x="171" y="30"/>
                  <a:pt x="165" y="28"/>
                  <a:pt x="161" y="31"/>
                </a:cubicBezTo>
                <a:close/>
                <a:moveTo>
                  <a:pt x="126" y="36"/>
                </a:moveTo>
                <a:cubicBezTo>
                  <a:pt x="123" y="38"/>
                  <a:pt x="120" y="39"/>
                  <a:pt x="117" y="41"/>
                </a:cubicBezTo>
                <a:cubicBezTo>
                  <a:pt x="112" y="43"/>
                  <a:pt x="105" y="48"/>
                  <a:pt x="101" y="53"/>
                </a:cubicBezTo>
                <a:cubicBezTo>
                  <a:pt x="111" y="51"/>
                  <a:pt x="119" y="43"/>
                  <a:pt x="128" y="44"/>
                </a:cubicBezTo>
                <a:cubicBezTo>
                  <a:pt x="128" y="43"/>
                  <a:pt x="131" y="41"/>
                  <a:pt x="132" y="42"/>
                </a:cubicBezTo>
                <a:cubicBezTo>
                  <a:pt x="138" y="37"/>
                  <a:pt x="149" y="37"/>
                  <a:pt x="155" y="32"/>
                </a:cubicBezTo>
                <a:cubicBezTo>
                  <a:pt x="146" y="29"/>
                  <a:pt x="133" y="32"/>
                  <a:pt x="126" y="36"/>
                </a:cubicBezTo>
                <a:close/>
                <a:moveTo>
                  <a:pt x="112" y="32"/>
                </a:moveTo>
                <a:cubicBezTo>
                  <a:pt x="111" y="33"/>
                  <a:pt x="109" y="33"/>
                  <a:pt x="107" y="34"/>
                </a:cubicBezTo>
                <a:cubicBezTo>
                  <a:pt x="107" y="34"/>
                  <a:pt x="106" y="35"/>
                  <a:pt x="105" y="35"/>
                </a:cubicBezTo>
                <a:cubicBezTo>
                  <a:pt x="91" y="42"/>
                  <a:pt x="79" y="52"/>
                  <a:pt x="67" y="62"/>
                </a:cubicBezTo>
                <a:cubicBezTo>
                  <a:pt x="63" y="67"/>
                  <a:pt x="58" y="72"/>
                  <a:pt x="53" y="76"/>
                </a:cubicBezTo>
                <a:cubicBezTo>
                  <a:pt x="52" y="83"/>
                  <a:pt x="48" y="89"/>
                  <a:pt x="48" y="96"/>
                </a:cubicBezTo>
                <a:cubicBezTo>
                  <a:pt x="57" y="83"/>
                  <a:pt x="70" y="74"/>
                  <a:pt x="79" y="62"/>
                </a:cubicBezTo>
                <a:cubicBezTo>
                  <a:pt x="80" y="62"/>
                  <a:pt x="80" y="61"/>
                  <a:pt x="81" y="61"/>
                </a:cubicBezTo>
                <a:cubicBezTo>
                  <a:pt x="85" y="55"/>
                  <a:pt x="92" y="52"/>
                  <a:pt x="96" y="46"/>
                </a:cubicBezTo>
                <a:cubicBezTo>
                  <a:pt x="99" y="43"/>
                  <a:pt x="103" y="40"/>
                  <a:pt x="106" y="38"/>
                </a:cubicBezTo>
                <a:cubicBezTo>
                  <a:pt x="107" y="37"/>
                  <a:pt x="108" y="38"/>
                  <a:pt x="108" y="37"/>
                </a:cubicBezTo>
                <a:cubicBezTo>
                  <a:pt x="110" y="35"/>
                  <a:pt x="112" y="34"/>
                  <a:pt x="113" y="32"/>
                </a:cubicBezTo>
                <a:cubicBezTo>
                  <a:pt x="112" y="32"/>
                  <a:pt x="112" y="32"/>
                  <a:pt x="112" y="32"/>
                </a:cubicBezTo>
                <a:close/>
                <a:moveTo>
                  <a:pt x="251" y="36"/>
                </a:moveTo>
                <a:cubicBezTo>
                  <a:pt x="242" y="34"/>
                  <a:pt x="233" y="31"/>
                  <a:pt x="223" y="32"/>
                </a:cubicBezTo>
                <a:cubicBezTo>
                  <a:pt x="223" y="33"/>
                  <a:pt x="223" y="33"/>
                  <a:pt x="223" y="33"/>
                </a:cubicBezTo>
                <a:cubicBezTo>
                  <a:pt x="233" y="37"/>
                  <a:pt x="240" y="44"/>
                  <a:pt x="249" y="49"/>
                </a:cubicBezTo>
                <a:cubicBezTo>
                  <a:pt x="249" y="49"/>
                  <a:pt x="250" y="50"/>
                  <a:pt x="250" y="50"/>
                </a:cubicBezTo>
                <a:cubicBezTo>
                  <a:pt x="265" y="60"/>
                  <a:pt x="277" y="73"/>
                  <a:pt x="288" y="87"/>
                </a:cubicBezTo>
                <a:cubicBezTo>
                  <a:pt x="290" y="89"/>
                  <a:pt x="291" y="91"/>
                  <a:pt x="292" y="93"/>
                </a:cubicBezTo>
                <a:cubicBezTo>
                  <a:pt x="293" y="94"/>
                  <a:pt x="294" y="95"/>
                  <a:pt x="294" y="96"/>
                </a:cubicBezTo>
                <a:cubicBezTo>
                  <a:pt x="305" y="105"/>
                  <a:pt x="312" y="117"/>
                  <a:pt x="320" y="129"/>
                </a:cubicBezTo>
                <a:cubicBezTo>
                  <a:pt x="304" y="90"/>
                  <a:pt x="280" y="61"/>
                  <a:pt x="251" y="36"/>
                </a:cubicBezTo>
                <a:close/>
                <a:moveTo>
                  <a:pt x="179" y="35"/>
                </a:moveTo>
                <a:cubicBezTo>
                  <a:pt x="180" y="35"/>
                  <a:pt x="183" y="36"/>
                  <a:pt x="184" y="35"/>
                </a:cubicBezTo>
                <a:cubicBezTo>
                  <a:pt x="182" y="34"/>
                  <a:pt x="180" y="34"/>
                  <a:pt x="179" y="35"/>
                </a:cubicBezTo>
                <a:close/>
                <a:moveTo>
                  <a:pt x="162" y="38"/>
                </a:moveTo>
                <a:cubicBezTo>
                  <a:pt x="164" y="39"/>
                  <a:pt x="168" y="39"/>
                  <a:pt x="169" y="38"/>
                </a:cubicBezTo>
                <a:cubicBezTo>
                  <a:pt x="167" y="38"/>
                  <a:pt x="164" y="37"/>
                  <a:pt x="162" y="38"/>
                </a:cubicBezTo>
                <a:close/>
                <a:moveTo>
                  <a:pt x="183" y="40"/>
                </a:moveTo>
                <a:cubicBezTo>
                  <a:pt x="185" y="40"/>
                  <a:pt x="187" y="41"/>
                  <a:pt x="188" y="39"/>
                </a:cubicBezTo>
                <a:cubicBezTo>
                  <a:pt x="189" y="41"/>
                  <a:pt x="192" y="40"/>
                  <a:pt x="194" y="41"/>
                </a:cubicBezTo>
                <a:cubicBezTo>
                  <a:pt x="191" y="39"/>
                  <a:pt x="186" y="38"/>
                  <a:pt x="183" y="40"/>
                </a:cubicBezTo>
                <a:close/>
                <a:moveTo>
                  <a:pt x="227" y="50"/>
                </a:moveTo>
                <a:cubicBezTo>
                  <a:pt x="226" y="48"/>
                  <a:pt x="222" y="48"/>
                  <a:pt x="221" y="46"/>
                </a:cubicBezTo>
                <a:cubicBezTo>
                  <a:pt x="215" y="44"/>
                  <a:pt x="209" y="40"/>
                  <a:pt x="203" y="40"/>
                </a:cubicBezTo>
                <a:cubicBezTo>
                  <a:pt x="211" y="43"/>
                  <a:pt x="219" y="49"/>
                  <a:pt x="227" y="50"/>
                </a:cubicBezTo>
                <a:close/>
                <a:moveTo>
                  <a:pt x="173" y="40"/>
                </a:moveTo>
                <a:cubicBezTo>
                  <a:pt x="174" y="40"/>
                  <a:pt x="175" y="41"/>
                  <a:pt x="176" y="41"/>
                </a:cubicBezTo>
                <a:cubicBezTo>
                  <a:pt x="176" y="40"/>
                  <a:pt x="173" y="39"/>
                  <a:pt x="173" y="40"/>
                </a:cubicBezTo>
                <a:close/>
                <a:moveTo>
                  <a:pt x="257" y="66"/>
                </a:moveTo>
                <a:cubicBezTo>
                  <a:pt x="247" y="54"/>
                  <a:pt x="235" y="46"/>
                  <a:pt x="218" y="41"/>
                </a:cubicBezTo>
                <a:cubicBezTo>
                  <a:pt x="232" y="49"/>
                  <a:pt x="243" y="59"/>
                  <a:pt x="257" y="66"/>
                </a:cubicBezTo>
                <a:close/>
                <a:moveTo>
                  <a:pt x="150" y="44"/>
                </a:moveTo>
                <a:cubicBezTo>
                  <a:pt x="153" y="45"/>
                  <a:pt x="155" y="43"/>
                  <a:pt x="157" y="42"/>
                </a:cubicBezTo>
                <a:cubicBezTo>
                  <a:pt x="157" y="42"/>
                  <a:pt x="158" y="42"/>
                  <a:pt x="157" y="41"/>
                </a:cubicBezTo>
                <a:cubicBezTo>
                  <a:pt x="155" y="41"/>
                  <a:pt x="152" y="42"/>
                  <a:pt x="150" y="44"/>
                </a:cubicBezTo>
                <a:close/>
                <a:moveTo>
                  <a:pt x="162" y="43"/>
                </a:moveTo>
                <a:cubicBezTo>
                  <a:pt x="163" y="42"/>
                  <a:pt x="165" y="43"/>
                  <a:pt x="166" y="42"/>
                </a:cubicBezTo>
                <a:cubicBezTo>
                  <a:pt x="164" y="42"/>
                  <a:pt x="162" y="43"/>
                  <a:pt x="162" y="43"/>
                </a:cubicBezTo>
                <a:close/>
                <a:moveTo>
                  <a:pt x="106" y="45"/>
                </a:moveTo>
                <a:cubicBezTo>
                  <a:pt x="107" y="45"/>
                  <a:pt x="108" y="44"/>
                  <a:pt x="109" y="43"/>
                </a:cubicBezTo>
                <a:cubicBezTo>
                  <a:pt x="108" y="43"/>
                  <a:pt x="108" y="44"/>
                  <a:pt x="106" y="44"/>
                </a:cubicBezTo>
                <a:cubicBezTo>
                  <a:pt x="107" y="44"/>
                  <a:pt x="105" y="45"/>
                  <a:pt x="106" y="45"/>
                </a:cubicBezTo>
                <a:close/>
                <a:moveTo>
                  <a:pt x="204" y="47"/>
                </a:moveTo>
                <a:cubicBezTo>
                  <a:pt x="200" y="44"/>
                  <a:pt x="192" y="43"/>
                  <a:pt x="187" y="44"/>
                </a:cubicBezTo>
                <a:cubicBezTo>
                  <a:pt x="193" y="46"/>
                  <a:pt x="197" y="49"/>
                  <a:pt x="204" y="47"/>
                </a:cubicBezTo>
                <a:close/>
                <a:moveTo>
                  <a:pt x="271" y="51"/>
                </a:moveTo>
                <a:cubicBezTo>
                  <a:pt x="288" y="69"/>
                  <a:pt x="303" y="90"/>
                  <a:pt x="316" y="113"/>
                </a:cubicBezTo>
                <a:cubicBezTo>
                  <a:pt x="320" y="122"/>
                  <a:pt x="325" y="133"/>
                  <a:pt x="327" y="142"/>
                </a:cubicBezTo>
                <a:cubicBezTo>
                  <a:pt x="329" y="145"/>
                  <a:pt x="330" y="151"/>
                  <a:pt x="333" y="154"/>
                </a:cubicBezTo>
                <a:cubicBezTo>
                  <a:pt x="333" y="144"/>
                  <a:pt x="330" y="136"/>
                  <a:pt x="328" y="127"/>
                </a:cubicBezTo>
                <a:cubicBezTo>
                  <a:pt x="324" y="118"/>
                  <a:pt x="321" y="109"/>
                  <a:pt x="316" y="101"/>
                </a:cubicBezTo>
                <a:cubicBezTo>
                  <a:pt x="316" y="101"/>
                  <a:pt x="317" y="101"/>
                  <a:pt x="317" y="100"/>
                </a:cubicBezTo>
                <a:cubicBezTo>
                  <a:pt x="316" y="99"/>
                  <a:pt x="316" y="101"/>
                  <a:pt x="316" y="100"/>
                </a:cubicBezTo>
                <a:cubicBezTo>
                  <a:pt x="301" y="79"/>
                  <a:pt x="285" y="58"/>
                  <a:pt x="264" y="44"/>
                </a:cubicBezTo>
                <a:cubicBezTo>
                  <a:pt x="266" y="46"/>
                  <a:pt x="268" y="49"/>
                  <a:pt x="271" y="51"/>
                </a:cubicBezTo>
                <a:close/>
                <a:moveTo>
                  <a:pt x="275" y="49"/>
                </a:moveTo>
                <a:cubicBezTo>
                  <a:pt x="277" y="51"/>
                  <a:pt x="279" y="53"/>
                  <a:pt x="281" y="54"/>
                </a:cubicBezTo>
                <a:cubicBezTo>
                  <a:pt x="278" y="50"/>
                  <a:pt x="274" y="45"/>
                  <a:pt x="269" y="44"/>
                </a:cubicBezTo>
                <a:cubicBezTo>
                  <a:pt x="271" y="46"/>
                  <a:pt x="273" y="47"/>
                  <a:pt x="275" y="49"/>
                </a:cubicBezTo>
                <a:close/>
                <a:moveTo>
                  <a:pt x="180" y="46"/>
                </a:moveTo>
                <a:cubicBezTo>
                  <a:pt x="178" y="45"/>
                  <a:pt x="176" y="44"/>
                  <a:pt x="174" y="44"/>
                </a:cubicBezTo>
                <a:cubicBezTo>
                  <a:pt x="173" y="45"/>
                  <a:pt x="170" y="46"/>
                  <a:pt x="169" y="47"/>
                </a:cubicBezTo>
                <a:cubicBezTo>
                  <a:pt x="173" y="49"/>
                  <a:pt x="180" y="46"/>
                  <a:pt x="185" y="47"/>
                </a:cubicBezTo>
                <a:cubicBezTo>
                  <a:pt x="185" y="45"/>
                  <a:pt x="182" y="46"/>
                  <a:pt x="180" y="46"/>
                </a:cubicBezTo>
                <a:close/>
                <a:moveTo>
                  <a:pt x="143" y="48"/>
                </a:moveTo>
                <a:cubicBezTo>
                  <a:pt x="145" y="48"/>
                  <a:pt x="146" y="47"/>
                  <a:pt x="147" y="46"/>
                </a:cubicBezTo>
                <a:cubicBezTo>
                  <a:pt x="145" y="46"/>
                  <a:pt x="144" y="47"/>
                  <a:pt x="143" y="48"/>
                </a:cubicBezTo>
                <a:close/>
                <a:moveTo>
                  <a:pt x="212" y="48"/>
                </a:moveTo>
                <a:cubicBezTo>
                  <a:pt x="210" y="48"/>
                  <a:pt x="208" y="46"/>
                  <a:pt x="207" y="47"/>
                </a:cubicBezTo>
                <a:cubicBezTo>
                  <a:pt x="208" y="47"/>
                  <a:pt x="208" y="48"/>
                  <a:pt x="209" y="48"/>
                </a:cubicBezTo>
                <a:cubicBezTo>
                  <a:pt x="210" y="47"/>
                  <a:pt x="211" y="49"/>
                  <a:pt x="212" y="48"/>
                </a:cubicBezTo>
                <a:close/>
                <a:moveTo>
                  <a:pt x="129" y="52"/>
                </a:moveTo>
                <a:cubicBezTo>
                  <a:pt x="131" y="52"/>
                  <a:pt x="132" y="52"/>
                  <a:pt x="134" y="52"/>
                </a:cubicBezTo>
                <a:cubicBezTo>
                  <a:pt x="135" y="50"/>
                  <a:pt x="139" y="49"/>
                  <a:pt x="139" y="47"/>
                </a:cubicBezTo>
                <a:cubicBezTo>
                  <a:pt x="135" y="48"/>
                  <a:pt x="132" y="50"/>
                  <a:pt x="129" y="52"/>
                </a:cubicBezTo>
                <a:close/>
                <a:moveTo>
                  <a:pt x="80" y="65"/>
                </a:moveTo>
                <a:cubicBezTo>
                  <a:pt x="88" y="60"/>
                  <a:pt x="96" y="56"/>
                  <a:pt x="101" y="47"/>
                </a:cubicBezTo>
                <a:cubicBezTo>
                  <a:pt x="93" y="52"/>
                  <a:pt x="86" y="58"/>
                  <a:pt x="80" y="65"/>
                </a:cubicBezTo>
                <a:close/>
                <a:moveTo>
                  <a:pt x="149" y="50"/>
                </a:moveTo>
                <a:cubicBezTo>
                  <a:pt x="154" y="50"/>
                  <a:pt x="158" y="51"/>
                  <a:pt x="161" y="48"/>
                </a:cubicBezTo>
                <a:cubicBezTo>
                  <a:pt x="158" y="47"/>
                  <a:pt x="152" y="48"/>
                  <a:pt x="149" y="50"/>
                </a:cubicBezTo>
                <a:close/>
                <a:moveTo>
                  <a:pt x="211" y="53"/>
                </a:moveTo>
                <a:cubicBezTo>
                  <a:pt x="210" y="52"/>
                  <a:pt x="208" y="50"/>
                  <a:pt x="207" y="51"/>
                </a:cubicBezTo>
                <a:cubicBezTo>
                  <a:pt x="208" y="52"/>
                  <a:pt x="210" y="53"/>
                  <a:pt x="211" y="53"/>
                </a:cubicBezTo>
                <a:close/>
                <a:moveTo>
                  <a:pt x="184" y="52"/>
                </a:moveTo>
                <a:cubicBezTo>
                  <a:pt x="188" y="53"/>
                  <a:pt x="191" y="53"/>
                  <a:pt x="195" y="54"/>
                </a:cubicBezTo>
                <a:cubicBezTo>
                  <a:pt x="194" y="50"/>
                  <a:pt x="188" y="51"/>
                  <a:pt x="184" y="52"/>
                </a:cubicBezTo>
                <a:close/>
                <a:moveTo>
                  <a:pt x="228" y="59"/>
                </a:moveTo>
                <a:cubicBezTo>
                  <a:pt x="224" y="55"/>
                  <a:pt x="219" y="51"/>
                  <a:pt x="214" y="52"/>
                </a:cubicBezTo>
                <a:cubicBezTo>
                  <a:pt x="218" y="55"/>
                  <a:pt x="221" y="60"/>
                  <a:pt x="228" y="59"/>
                </a:cubicBezTo>
                <a:close/>
                <a:moveTo>
                  <a:pt x="208" y="58"/>
                </a:moveTo>
                <a:cubicBezTo>
                  <a:pt x="205" y="55"/>
                  <a:pt x="201" y="53"/>
                  <a:pt x="197" y="52"/>
                </a:cubicBezTo>
                <a:cubicBezTo>
                  <a:pt x="200" y="54"/>
                  <a:pt x="203" y="57"/>
                  <a:pt x="208" y="58"/>
                </a:cubicBezTo>
                <a:close/>
                <a:moveTo>
                  <a:pt x="94" y="62"/>
                </a:moveTo>
                <a:cubicBezTo>
                  <a:pt x="98" y="61"/>
                  <a:pt x="102" y="58"/>
                  <a:pt x="104" y="55"/>
                </a:cubicBezTo>
                <a:cubicBezTo>
                  <a:pt x="100" y="57"/>
                  <a:pt x="97" y="59"/>
                  <a:pt x="94" y="62"/>
                </a:cubicBezTo>
                <a:close/>
                <a:moveTo>
                  <a:pt x="234" y="60"/>
                </a:moveTo>
                <a:cubicBezTo>
                  <a:pt x="235" y="60"/>
                  <a:pt x="235" y="61"/>
                  <a:pt x="236" y="61"/>
                </a:cubicBezTo>
                <a:cubicBezTo>
                  <a:pt x="236" y="60"/>
                  <a:pt x="234" y="60"/>
                  <a:pt x="234" y="60"/>
                </a:cubicBezTo>
                <a:close/>
                <a:moveTo>
                  <a:pt x="245" y="64"/>
                </a:moveTo>
                <a:cubicBezTo>
                  <a:pt x="245" y="63"/>
                  <a:pt x="244" y="63"/>
                  <a:pt x="244" y="62"/>
                </a:cubicBezTo>
                <a:cubicBezTo>
                  <a:pt x="243" y="62"/>
                  <a:pt x="242" y="62"/>
                  <a:pt x="242" y="62"/>
                </a:cubicBezTo>
                <a:cubicBezTo>
                  <a:pt x="242" y="63"/>
                  <a:pt x="245" y="64"/>
                  <a:pt x="245" y="64"/>
                </a:cubicBezTo>
                <a:close/>
                <a:moveTo>
                  <a:pt x="162" y="65"/>
                </a:moveTo>
                <a:cubicBezTo>
                  <a:pt x="164" y="66"/>
                  <a:pt x="168" y="65"/>
                  <a:pt x="169" y="64"/>
                </a:cubicBezTo>
                <a:cubicBezTo>
                  <a:pt x="166" y="63"/>
                  <a:pt x="164" y="64"/>
                  <a:pt x="162" y="65"/>
                </a:cubicBezTo>
                <a:close/>
                <a:moveTo>
                  <a:pt x="238" y="84"/>
                </a:moveTo>
                <a:cubicBezTo>
                  <a:pt x="235" y="79"/>
                  <a:pt x="231" y="75"/>
                  <a:pt x="226" y="71"/>
                </a:cubicBezTo>
                <a:cubicBezTo>
                  <a:pt x="222" y="69"/>
                  <a:pt x="218" y="68"/>
                  <a:pt x="214" y="64"/>
                </a:cubicBezTo>
                <a:cubicBezTo>
                  <a:pt x="213" y="65"/>
                  <a:pt x="212" y="63"/>
                  <a:pt x="211" y="64"/>
                </a:cubicBezTo>
                <a:cubicBezTo>
                  <a:pt x="219" y="72"/>
                  <a:pt x="229" y="77"/>
                  <a:pt x="238" y="84"/>
                </a:cubicBezTo>
                <a:close/>
                <a:moveTo>
                  <a:pt x="184" y="65"/>
                </a:moveTo>
                <a:cubicBezTo>
                  <a:pt x="182" y="65"/>
                  <a:pt x="180" y="65"/>
                  <a:pt x="179" y="64"/>
                </a:cubicBezTo>
                <a:cubicBezTo>
                  <a:pt x="179" y="66"/>
                  <a:pt x="183" y="65"/>
                  <a:pt x="184" y="65"/>
                </a:cubicBezTo>
                <a:close/>
                <a:moveTo>
                  <a:pt x="72" y="74"/>
                </a:moveTo>
                <a:cubicBezTo>
                  <a:pt x="71" y="75"/>
                  <a:pt x="71" y="76"/>
                  <a:pt x="69" y="76"/>
                </a:cubicBezTo>
                <a:cubicBezTo>
                  <a:pt x="69" y="79"/>
                  <a:pt x="66" y="81"/>
                  <a:pt x="65" y="83"/>
                </a:cubicBezTo>
                <a:cubicBezTo>
                  <a:pt x="66" y="83"/>
                  <a:pt x="67" y="82"/>
                  <a:pt x="68" y="82"/>
                </a:cubicBezTo>
                <a:cubicBezTo>
                  <a:pt x="70" y="80"/>
                  <a:pt x="71" y="79"/>
                  <a:pt x="72" y="78"/>
                </a:cubicBezTo>
                <a:cubicBezTo>
                  <a:pt x="72" y="78"/>
                  <a:pt x="73" y="77"/>
                  <a:pt x="73" y="77"/>
                </a:cubicBezTo>
                <a:cubicBezTo>
                  <a:pt x="73" y="75"/>
                  <a:pt x="75" y="74"/>
                  <a:pt x="77" y="74"/>
                </a:cubicBezTo>
                <a:cubicBezTo>
                  <a:pt x="78" y="69"/>
                  <a:pt x="83" y="68"/>
                  <a:pt x="85" y="64"/>
                </a:cubicBezTo>
                <a:cubicBezTo>
                  <a:pt x="80" y="67"/>
                  <a:pt x="76" y="70"/>
                  <a:pt x="72" y="74"/>
                </a:cubicBezTo>
                <a:close/>
                <a:moveTo>
                  <a:pt x="94" y="71"/>
                </a:moveTo>
                <a:cubicBezTo>
                  <a:pt x="96" y="72"/>
                  <a:pt x="97" y="69"/>
                  <a:pt x="100" y="70"/>
                </a:cubicBezTo>
                <a:cubicBezTo>
                  <a:pt x="100" y="68"/>
                  <a:pt x="103" y="68"/>
                  <a:pt x="103" y="66"/>
                </a:cubicBezTo>
                <a:cubicBezTo>
                  <a:pt x="100" y="68"/>
                  <a:pt x="97" y="69"/>
                  <a:pt x="94" y="71"/>
                </a:cubicBezTo>
                <a:close/>
                <a:moveTo>
                  <a:pt x="126" y="69"/>
                </a:moveTo>
                <a:cubicBezTo>
                  <a:pt x="127" y="69"/>
                  <a:pt x="127" y="68"/>
                  <a:pt x="128" y="68"/>
                </a:cubicBezTo>
                <a:cubicBezTo>
                  <a:pt x="128" y="68"/>
                  <a:pt x="128" y="68"/>
                  <a:pt x="128" y="68"/>
                </a:cubicBezTo>
                <a:cubicBezTo>
                  <a:pt x="128" y="68"/>
                  <a:pt x="128" y="67"/>
                  <a:pt x="128" y="67"/>
                </a:cubicBezTo>
                <a:cubicBezTo>
                  <a:pt x="128" y="68"/>
                  <a:pt x="126" y="68"/>
                  <a:pt x="126" y="69"/>
                </a:cubicBezTo>
                <a:close/>
                <a:moveTo>
                  <a:pt x="150" y="69"/>
                </a:moveTo>
                <a:cubicBezTo>
                  <a:pt x="151" y="69"/>
                  <a:pt x="151" y="69"/>
                  <a:pt x="152" y="69"/>
                </a:cubicBezTo>
                <a:cubicBezTo>
                  <a:pt x="152" y="68"/>
                  <a:pt x="153" y="68"/>
                  <a:pt x="153" y="68"/>
                </a:cubicBezTo>
                <a:cubicBezTo>
                  <a:pt x="154" y="68"/>
                  <a:pt x="155" y="68"/>
                  <a:pt x="154" y="68"/>
                </a:cubicBezTo>
                <a:cubicBezTo>
                  <a:pt x="149" y="68"/>
                  <a:pt x="146" y="67"/>
                  <a:pt x="143" y="70"/>
                </a:cubicBezTo>
                <a:cubicBezTo>
                  <a:pt x="145" y="69"/>
                  <a:pt x="147" y="69"/>
                  <a:pt x="150" y="70"/>
                </a:cubicBezTo>
                <a:cubicBezTo>
                  <a:pt x="150" y="69"/>
                  <a:pt x="150" y="69"/>
                  <a:pt x="150" y="69"/>
                </a:cubicBezTo>
                <a:close/>
                <a:moveTo>
                  <a:pt x="88" y="70"/>
                </a:moveTo>
                <a:cubicBezTo>
                  <a:pt x="89" y="70"/>
                  <a:pt x="88" y="69"/>
                  <a:pt x="89" y="70"/>
                </a:cubicBezTo>
                <a:cubicBezTo>
                  <a:pt x="90" y="68"/>
                  <a:pt x="87" y="68"/>
                  <a:pt x="88" y="70"/>
                </a:cubicBezTo>
                <a:close/>
                <a:moveTo>
                  <a:pt x="208" y="78"/>
                </a:moveTo>
                <a:cubicBezTo>
                  <a:pt x="211" y="78"/>
                  <a:pt x="212" y="79"/>
                  <a:pt x="213" y="79"/>
                </a:cubicBezTo>
                <a:cubicBezTo>
                  <a:pt x="213" y="79"/>
                  <a:pt x="212" y="79"/>
                  <a:pt x="212" y="78"/>
                </a:cubicBezTo>
                <a:cubicBezTo>
                  <a:pt x="211" y="78"/>
                  <a:pt x="211" y="77"/>
                  <a:pt x="211" y="77"/>
                </a:cubicBezTo>
                <a:cubicBezTo>
                  <a:pt x="205" y="74"/>
                  <a:pt x="198" y="68"/>
                  <a:pt x="191" y="69"/>
                </a:cubicBezTo>
                <a:cubicBezTo>
                  <a:pt x="197" y="72"/>
                  <a:pt x="202" y="75"/>
                  <a:pt x="208" y="78"/>
                </a:cubicBezTo>
                <a:close/>
                <a:moveTo>
                  <a:pt x="300" y="71"/>
                </a:moveTo>
                <a:cubicBezTo>
                  <a:pt x="300" y="70"/>
                  <a:pt x="300" y="70"/>
                  <a:pt x="300" y="69"/>
                </a:cubicBezTo>
                <a:cubicBezTo>
                  <a:pt x="299" y="69"/>
                  <a:pt x="299" y="69"/>
                  <a:pt x="299" y="69"/>
                </a:cubicBezTo>
                <a:cubicBezTo>
                  <a:pt x="299" y="70"/>
                  <a:pt x="299" y="70"/>
                  <a:pt x="300" y="71"/>
                </a:cubicBezTo>
                <a:close/>
                <a:moveTo>
                  <a:pt x="266" y="71"/>
                </a:moveTo>
                <a:cubicBezTo>
                  <a:pt x="267" y="71"/>
                  <a:pt x="268" y="74"/>
                  <a:pt x="270" y="75"/>
                </a:cubicBezTo>
                <a:cubicBezTo>
                  <a:pt x="270" y="74"/>
                  <a:pt x="270" y="74"/>
                  <a:pt x="270" y="73"/>
                </a:cubicBezTo>
                <a:cubicBezTo>
                  <a:pt x="269" y="73"/>
                  <a:pt x="269" y="73"/>
                  <a:pt x="268" y="73"/>
                </a:cubicBezTo>
                <a:cubicBezTo>
                  <a:pt x="268" y="72"/>
                  <a:pt x="270" y="71"/>
                  <a:pt x="268" y="71"/>
                </a:cubicBezTo>
                <a:cubicBezTo>
                  <a:pt x="268" y="73"/>
                  <a:pt x="266" y="69"/>
                  <a:pt x="264" y="70"/>
                </a:cubicBezTo>
                <a:cubicBezTo>
                  <a:pt x="265" y="70"/>
                  <a:pt x="265" y="71"/>
                  <a:pt x="266" y="71"/>
                </a:cubicBezTo>
                <a:close/>
                <a:moveTo>
                  <a:pt x="82" y="73"/>
                </a:moveTo>
                <a:cubicBezTo>
                  <a:pt x="81" y="74"/>
                  <a:pt x="81" y="75"/>
                  <a:pt x="79" y="76"/>
                </a:cubicBezTo>
                <a:cubicBezTo>
                  <a:pt x="79" y="78"/>
                  <a:pt x="77" y="79"/>
                  <a:pt x="76" y="81"/>
                </a:cubicBezTo>
                <a:cubicBezTo>
                  <a:pt x="76" y="83"/>
                  <a:pt x="72" y="84"/>
                  <a:pt x="74" y="85"/>
                </a:cubicBezTo>
                <a:cubicBezTo>
                  <a:pt x="77" y="80"/>
                  <a:pt x="84" y="77"/>
                  <a:pt x="86" y="70"/>
                </a:cubicBezTo>
                <a:cubicBezTo>
                  <a:pt x="85" y="71"/>
                  <a:pt x="84" y="72"/>
                  <a:pt x="82" y="73"/>
                </a:cubicBezTo>
                <a:close/>
                <a:moveTo>
                  <a:pt x="247" y="73"/>
                </a:moveTo>
                <a:cubicBezTo>
                  <a:pt x="245" y="73"/>
                  <a:pt x="245" y="71"/>
                  <a:pt x="243" y="70"/>
                </a:cubicBezTo>
                <a:cubicBezTo>
                  <a:pt x="244" y="72"/>
                  <a:pt x="246" y="74"/>
                  <a:pt x="247" y="73"/>
                </a:cubicBezTo>
                <a:close/>
                <a:moveTo>
                  <a:pt x="101" y="74"/>
                </a:moveTo>
                <a:cubicBezTo>
                  <a:pt x="102" y="73"/>
                  <a:pt x="104" y="72"/>
                  <a:pt x="104" y="71"/>
                </a:cubicBezTo>
                <a:cubicBezTo>
                  <a:pt x="103" y="72"/>
                  <a:pt x="102" y="73"/>
                  <a:pt x="101" y="74"/>
                </a:cubicBezTo>
                <a:close/>
                <a:moveTo>
                  <a:pt x="187" y="75"/>
                </a:moveTo>
                <a:cubicBezTo>
                  <a:pt x="183" y="74"/>
                  <a:pt x="177" y="72"/>
                  <a:pt x="173" y="72"/>
                </a:cubicBezTo>
                <a:cubicBezTo>
                  <a:pt x="171" y="72"/>
                  <a:pt x="167" y="71"/>
                  <a:pt x="163" y="71"/>
                </a:cubicBezTo>
                <a:cubicBezTo>
                  <a:pt x="161" y="71"/>
                  <a:pt x="158" y="71"/>
                  <a:pt x="156" y="73"/>
                </a:cubicBezTo>
                <a:cubicBezTo>
                  <a:pt x="163" y="74"/>
                  <a:pt x="170" y="76"/>
                  <a:pt x="177" y="78"/>
                </a:cubicBezTo>
                <a:cubicBezTo>
                  <a:pt x="180" y="79"/>
                  <a:pt x="182" y="81"/>
                  <a:pt x="185" y="81"/>
                </a:cubicBezTo>
                <a:cubicBezTo>
                  <a:pt x="190" y="81"/>
                  <a:pt x="194" y="80"/>
                  <a:pt x="199" y="80"/>
                </a:cubicBezTo>
                <a:cubicBezTo>
                  <a:pt x="196" y="77"/>
                  <a:pt x="192" y="76"/>
                  <a:pt x="187" y="75"/>
                </a:cubicBezTo>
                <a:close/>
                <a:moveTo>
                  <a:pt x="49" y="78"/>
                </a:moveTo>
                <a:cubicBezTo>
                  <a:pt x="50" y="76"/>
                  <a:pt x="52" y="75"/>
                  <a:pt x="52" y="73"/>
                </a:cubicBezTo>
                <a:cubicBezTo>
                  <a:pt x="51" y="74"/>
                  <a:pt x="50" y="76"/>
                  <a:pt x="49" y="78"/>
                </a:cubicBezTo>
                <a:close/>
                <a:moveTo>
                  <a:pt x="324" y="112"/>
                </a:moveTo>
                <a:cubicBezTo>
                  <a:pt x="328" y="116"/>
                  <a:pt x="331" y="124"/>
                  <a:pt x="334" y="129"/>
                </a:cubicBezTo>
                <a:cubicBezTo>
                  <a:pt x="335" y="132"/>
                  <a:pt x="337" y="135"/>
                  <a:pt x="338" y="138"/>
                </a:cubicBezTo>
                <a:cubicBezTo>
                  <a:pt x="342" y="148"/>
                  <a:pt x="345" y="159"/>
                  <a:pt x="348" y="169"/>
                </a:cubicBezTo>
                <a:cubicBezTo>
                  <a:pt x="346" y="155"/>
                  <a:pt x="342" y="143"/>
                  <a:pt x="338" y="131"/>
                </a:cubicBezTo>
                <a:cubicBezTo>
                  <a:pt x="327" y="110"/>
                  <a:pt x="318" y="89"/>
                  <a:pt x="302" y="73"/>
                </a:cubicBezTo>
                <a:cubicBezTo>
                  <a:pt x="309" y="85"/>
                  <a:pt x="319" y="97"/>
                  <a:pt x="324" y="112"/>
                </a:cubicBezTo>
                <a:close/>
                <a:moveTo>
                  <a:pt x="136" y="76"/>
                </a:moveTo>
                <a:cubicBezTo>
                  <a:pt x="138" y="76"/>
                  <a:pt x="139" y="74"/>
                  <a:pt x="141" y="73"/>
                </a:cubicBezTo>
                <a:cubicBezTo>
                  <a:pt x="138" y="72"/>
                  <a:pt x="137" y="75"/>
                  <a:pt x="136" y="76"/>
                </a:cubicBezTo>
                <a:close/>
                <a:moveTo>
                  <a:pt x="132" y="74"/>
                </a:moveTo>
                <a:cubicBezTo>
                  <a:pt x="131" y="77"/>
                  <a:pt x="127" y="78"/>
                  <a:pt x="125" y="80"/>
                </a:cubicBezTo>
                <a:cubicBezTo>
                  <a:pt x="125" y="81"/>
                  <a:pt x="123" y="82"/>
                  <a:pt x="124" y="83"/>
                </a:cubicBezTo>
                <a:cubicBezTo>
                  <a:pt x="124" y="83"/>
                  <a:pt x="124" y="83"/>
                  <a:pt x="125" y="83"/>
                </a:cubicBezTo>
                <a:cubicBezTo>
                  <a:pt x="125" y="82"/>
                  <a:pt x="127" y="82"/>
                  <a:pt x="129" y="82"/>
                </a:cubicBezTo>
                <a:cubicBezTo>
                  <a:pt x="130" y="78"/>
                  <a:pt x="133" y="77"/>
                  <a:pt x="135" y="73"/>
                </a:cubicBezTo>
                <a:cubicBezTo>
                  <a:pt x="134" y="73"/>
                  <a:pt x="133" y="74"/>
                  <a:pt x="132" y="74"/>
                </a:cubicBezTo>
                <a:close/>
                <a:moveTo>
                  <a:pt x="263" y="83"/>
                </a:moveTo>
                <a:cubicBezTo>
                  <a:pt x="261" y="80"/>
                  <a:pt x="256" y="78"/>
                  <a:pt x="255" y="74"/>
                </a:cubicBezTo>
                <a:cubicBezTo>
                  <a:pt x="253" y="74"/>
                  <a:pt x="253" y="74"/>
                  <a:pt x="251" y="73"/>
                </a:cubicBezTo>
                <a:cubicBezTo>
                  <a:pt x="252" y="76"/>
                  <a:pt x="255" y="76"/>
                  <a:pt x="255" y="79"/>
                </a:cubicBezTo>
                <a:cubicBezTo>
                  <a:pt x="255" y="79"/>
                  <a:pt x="255" y="78"/>
                  <a:pt x="256" y="78"/>
                </a:cubicBezTo>
                <a:cubicBezTo>
                  <a:pt x="258" y="80"/>
                  <a:pt x="260" y="83"/>
                  <a:pt x="263" y="83"/>
                </a:cubicBezTo>
                <a:close/>
                <a:moveTo>
                  <a:pt x="151" y="75"/>
                </a:moveTo>
                <a:cubicBezTo>
                  <a:pt x="147" y="75"/>
                  <a:pt x="145" y="79"/>
                  <a:pt x="142" y="80"/>
                </a:cubicBezTo>
                <a:cubicBezTo>
                  <a:pt x="150" y="82"/>
                  <a:pt x="157" y="79"/>
                  <a:pt x="167" y="78"/>
                </a:cubicBezTo>
                <a:cubicBezTo>
                  <a:pt x="161" y="78"/>
                  <a:pt x="156" y="74"/>
                  <a:pt x="151" y="75"/>
                </a:cubicBezTo>
                <a:close/>
                <a:moveTo>
                  <a:pt x="275" y="78"/>
                </a:moveTo>
                <a:cubicBezTo>
                  <a:pt x="274" y="78"/>
                  <a:pt x="274" y="77"/>
                  <a:pt x="274" y="77"/>
                </a:cubicBezTo>
                <a:cubicBezTo>
                  <a:pt x="273" y="77"/>
                  <a:pt x="273" y="76"/>
                  <a:pt x="272" y="77"/>
                </a:cubicBezTo>
                <a:cubicBezTo>
                  <a:pt x="273" y="77"/>
                  <a:pt x="274" y="79"/>
                  <a:pt x="275" y="78"/>
                </a:cubicBezTo>
                <a:close/>
                <a:moveTo>
                  <a:pt x="227" y="80"/>
                </a:moveTo>
                <a:cubicBezTo>
                  <a:pt x="227" y="79"/>
                  <a:pt x="225" y="78"/>
                  <a:pt x="225" y="78"/>
                </a:cubicBezTo>
                <a:cubicBezTo>
                  <a:pt x="225" y="79"/>
                  <a:pt x="226" y="80"/>
                  <a:pt x="227" y="80"/>
                </a:cubicBezTo>
                <a:close/>
                <a:moveTo>
                  <a:pt x="73" y="80"/>
                </a:moveTo>
                <a:cubicBezTo>
                  <a:pt x="74" y="80"/>
                  <a:pt x="75" y="79"/>
                  <a:pt x="75" y="78"/>
                </a:cubicBezTo>
                <a:cubicBezTo>
                  <a:pt x="74" y="79"/>
                  <a:pt x="73" y="79"/>
                  <a:pt x="73" y="80"/>
                </a:cubicBezTo>
                <a:close/>
                <a:moveTo>
                  <a:pt x="106" y="86"/>
                </a:moveTo>
                <a:cubicBezTo>
                  <a:pt x="108" y="85"/>
                  <a:pt x="112" y="83"/>
                  <a:pt x="112" y="80"/>
                </a:cubicBezTo>
                <a:cubicBezTo>
                  <a:pt x="110" y="82"/>
                  <a:pt x="108" y="84"/>
                  <a:pt x="106" y="86"/>
                </a:cubicBezTo>
                <a:close/>
                <a:moveTo>
                  <a:pt x="23" y="137"/>
                </a:moveTo>
                <a:cubicBezTo>
                  <a:pt x="26" y="134"/>
                  <a:pt x="27" y="128"/>
                  <a:pt x="31" y="125"/>
                </a:cubicBezTo>
                <a:cubicBezTo>
                  <a:pt x="31" y="124"/>
                  <a:pt x="32" y="124"/>
                  <a:pt x="33" y="123"/>
                </a:cubicBezTo>
                <a:cubicBezTo>
                  <a:pt x="34" y="122"/>
                  <a:pt x="33" y="121"/>
                  <a:pt x="34" y="120"/>
                </a:cubicBezTo>
                <a:cubicBezTo>
                  <a:pt x="37" y="114"/>
                  <a:pt x="40" y="107"/>
                  <a:pt x="44" y="102"/>
                </a:cubicBezTo>
                <a:cubicBezTo>
                  <a:pt x="46" y="93"/>
                  <a:pt x="47" y="88"/>
                  <a:pt x="50" y="81"/>
                </a:cubicBezTo>
                <a:cubicBezTo>
                  <a:pt x="50" y="81"/>
                  <a:pt x="50" y="80"/>
                  <a:pt x="49" y="80"/>
                </a:cubicBezTo>
                <a:cubicBezTo>
                  <a:pt x="36" y="95"/>
                  <a:pt x="27" y="114"/>
                  <a:pt x="23" y="137"/>
                </a:cubicBezTo>
                <a:close/>
                <a:moveTo>
                  <a:pt x="162" y="82"/>
                </a:moveTo>
                <a:cubicBezTo>
                  <a:pt x="167" y="84"/>
                  <a:pt x="174" y="84"/>
                  <a:pt x="177" y="82"/>
                </a:cubicBezTo>
                <a:cubicBezTo>
                  <a:pt x="172" y="81"/>
                  <a:pt x="165" y="80"/>
                  <a:pt x="162" y="82"/>
                </a:cubicBezTo>
                <a:close/>
                <a:moveTo>
                  <a:pt x="265" y="112"/>
                </a:moveTo>
                <a:cubicBezTo>
                  <a:pt x="266" y="114"/>
                  <a:pt x="266" y="116"/>
                  <a:pt x="268" y="116"/>
                </a:cubicBezTo>
                <a:cubicBezTo>
                  <a:pt x="265" y="109"/>
                  <a:pt x="261" y="103"/>
                  <a:pt x="255" y="98"/>
                </a:cubicBezTo>
                <a:cubicBezTo>
                  <a:pt x="251" y="92"/>
                  <a:pt x="246" y="86"/>
                  <a:pt x="240" y="81"/>
                </a:cubicBezTo>
                <a:cubicBezTo>
                  <a:pt x="248" y="91"/>
                  <a:pt x="257" y="102"/>
                  <a:pt x="265" y="112"/>
                </a:cubicBezTo>
                <a:close/>
                <a:moveTo>
                  <a:pt x="67" y="89"/>
                </a:moveTo>
                <a:cubicBezTo>
                  <a:pt x="69" y="87"/>
                  <a:pt x="71" y="84"/>
                  <a:pt x="72" y="82"/>
                </a:cubicBezTo>
                <a:cubicBezTo>
                  <a:pt x="70" y="85"/>
                  <a:pt x="67" y="87"/>
                  <a:pt x="67" y="89"/>
                </a:cubicBezTo>
                <a:close/>
                <a:moveTo>
                  <a:pt x="200" y="83"/>
                </a:moveTo>
                <a:cubicBezTo>
                  <a:pt x="197" y="83"/>
                  <a:pt x="190" y="83"/>
                  <a:pt x="191" y="83"/>
                </a:cubicBezTo>
                <a:cubicBezTo>
                  <a:pt x="196" y="86"/>
                  <a:pt x="201" y="89"/>
                  <a:pt x="207" y="91"/>
                </a:cubicBezTo>
                <a:cubicBezTo>
                  <a:pt x="210" y="94"/>
                  <a:pt x="214" y="97"/>
                  <a:pt x="217" y="98"/>
                </a:cubicBezTo>
                <a:cubicBezTo>
                  <a:pt x="212" y="92"/>
                  <a:pt x="206" y="86"/>
                  <a:pt x="200" y="82"/>
                </a:cubicBezTo>
                <a:cubicBezTo>
                  <a:pt x="201" y="82"/>
                  <a:pt x="201" y="83"/>
                  <a:pt x="200" y="83"/>
                </a:cubicBezTo>
                <a:close/>
                <a:moveTo>
                  <a:pt x="46" y="103"/>
                </a:moveTo>
                <a:cubicBezTo>
                  <a:pt x="46" y="104"/>
                  <a:pt x="44" y="106"/>
                  <a:pt x="45" y="107"/>
                </a:cubicBezTo>
                <a:cubicBezTo>
                  <a:pt x="46" y="105"/>
                  <a:pt x="49" y="103"/>
                  <a:pt x="50" y="102"/>
                </a:cubicBezTo>
                <a:cubicBezTo>
                  <a:pt x="51" y="100"/>
                  <a:pt x="53" y="94"/>
                  <a:pt x="57" y="93"/>
                </a:cubicBezTo>
                <a:cubicBezTo>
                  <a:pt x="58" y="89"/>
                  <a:pt x="61" y="86"/>
                  <a:pt x="62" y="82"/>
                </a:cubicBezTo>
                <a:cubicBezTo>
                  <a:pt x="56" y="89"/>
                  <a:pt x="51" y="96"/>
                  <a:pt x="46" y="103"/>
                </a:cubicBezTo>
                <a:close/>
                <a:moveTo>
                  <a:pt x="79" y="85"/>
                </a:moveTo>
                <a:cubicBezTo>
                  <a:pt x="79" y="87"/>
                  <a:pt x="80" y="86"/>
                  <a:pt x="80" y="87"/>
                </a:cubicBezTo>
                <a:cubicBezTo>
                  <a:pt x="81" y="85"/>
                  <a:pt x="84" y="85"/>
                  <a:pt x="83" y="83"/>
                </a:cubicBezTo>
                <a:cubicBezTo>
                  <a:pt x="82" y="84"/>
                  <a:pt x="81" y="85"/>
                  <a:pt x="79" y="85"/>
                </a:cubicBezTo>
                <a:close/>
                <a:moveTo>
                  <a:pt x="133" y="85"/>
                </a:moveTo>
                <a:cubicBezTo>
                  <a:pt x="134" y="85"/>
                  <a:pt x="134" y="84"/>
                  <a:pt x="135" y="84"/>
                </a:cubicBezTo>
                <a:cubicBezTo>
                  <a:pt x="134" y="85"/>
                  <a:pt x="133" y="86"/>
                  <a:pt x="133" y="87"/>
                </a:cubicBezTo>
                <a:cubicBezTo>
                  <a:pt x="137" y="86"/>
                  <a:pt x="142" y="86"/>
                  <a:pt x="144" y="83"/>
                </a:cubicBezTo>
                <a:cubicBezTo>
                  <a:pt x="142" y="83"/>
                  <a:pt x="134" y="83"/>
                  <a:pt x="133" y="85"/>
                </a:cubicBezTo>
                <a:close/>
                <a:moveTo>
                  <a:pt x="147" y="86"/>
                </a:moveTo>
                <a:cubicBezTo>
                  <a:pt x="153" y="86"/>
                  <a:pt x="157" y="86"/>
                  <a:pt x="162" y="85"/>
                </a:cubicBezTo>
                <a:cubicBezTo>
                  <a:pt x="156" y="84"/>
                  <a:pt x="150" y="82"/>
                  <a:pt x="147" y="86"/>
                </a:cubicBezTo>
                <a:close/>
                <a:moveTo>
                  <a:pt x="176" y="86"/>
                </a:moveTo>
                <a:cubicBezTo>
                  <a:pt x="182" y="85"/>
                  <a:pt x="188" y="87"/>
                  <a:pt x="194" y="88"/>
                </a:cubicBezTo>
                <a:cubicBezTo>
                  <a:pt x="189" y="85"/>
                  <a:pt x="182" y="82"/>
                  <a:pt x="176" y="86"/>
                </a:cubicBezTo>
                <a:close/>
                <a:moveTo>
                  <a:pt x="215" y="87"/>
                </a:moveTo>
                <a:cubicBezTo>
                  <a:pt x="223" y="95"/>
                  <a:pt x="232" y="103"/>
                  <a:pt x="238" y="114"/>
                </a:cubicBezTo>
                <a:cubicBezTo>
                  <a:pt x="240" y="115"/>
                  <a:pt x="241" y="117"/>
                  <a:pt x="243" y="118"/>
                </a:cubicBezTo>
                <a:cubicBezTo>
                  <a:pt x="244" y="120"/>
                  <a:pt x="246" y="122"/>
                  <a:pt x="248" y="123"/>
                </a:cubicBezTo>
                <a:cubicBezTo>
                  <a:pt x="242" y="109"/>
                  <a:pt x="232" y="99"/>
                  <a:pt x="222" y="90"/>
                </a:cubicBezTo>
                <a:cubicBezTo>
                  <a:pt x="219" y="89"/>
                  <a:pt x="217" y="85"/>
                  <a:pt x="213" y="85"/>
                </a:cubicBezTo>
                <a:cubicBezTo>
                  <a:pt x="213" y="86"/>
                  <a:pt x="214" y="86"/>
                  <a:pt x="215" y="87"/>
                </a:cubicBezTo>
                <a:close/>
                <a:moveTo>
                  <a:pt x="126" y="87"/>
                </a:moveTo>
                <a:cubicBezTo>
                  <a:pt x="127" y="87"/>
                  <a:pt x="127" y="86"/>
                  <a:pt x="128" y="87"/>
                </a:cubicBezTo>
                <a:cubicBezTo>
                  <a:pt x="128" y="86"/>
                  <a:pt x="128" y="86"/>
                  <a:pt x="128" y="86"/>
                </a:cubicBezTo>
                <a:cubicBezTo>
                  <a:pt x="128" y="86"/>
                  <a:pt x="128" y="86"/>
                  <a:pt x="127" y="86"/>
                </a:cubicBezTo>
                <a:cubicBezTo>
                  <a:pt x="127" y="86"/>
                  <a:pt x="127" y="86"/>
                  <a:pt x="126" y="87"/>
                </a:cubicBezTo>
                <a:close/>
                <a:moveTo>
                  <a:pt x="113" y="95"/>
                </a:moveTo>
                <a:cubicBezTo>
                  <a:pt x="114" y="94"/>
                  <a:pt x="114" y="95"/>
                  <a:pt x="115" y="95"/>
                </a:cubicBezTo>
                <a:cubicBezTo>
                  <a:pt x="116" y="93"/>
                  <a:pt x="118" y="91"/>
                  <a:pt x="120" y="90"/>
                </a:cubicBezTo>
                <a:cubicBezTo>
                  <a:pt x="120" y="88"/>
                  <a:pt x="123" y="87"/>
                  <a:pt x="122" y="86"/>
                </a:cubicBezTo>
                <a:cubicBezTo>
                  <a:pt x="117" y="87"/>
                  <a:pt x="116" y="91"/>
                  <a:pt x="113" y="95"/>
                </a:cubicBezTo>
                <a:close/>
                <a:moveTo>
                  <a:pt x="175" y="88"/>
                </a:moveTo>
                <a:cubicBezTo>
                  <a:pt x="174" y="88"/>
                  <a:pt x="174" y="88"/>
                  <a:pt x="173" y="88"/>
                </a:cubicBezTo>
                <a:cubicBezTo>
                  <a:pt x="172" y="89"/>
                  <a:pt x="175" y="89"/>
                  <a:pt x="175" y="88"/>
                </a:cubicBezTo>
                <a:close/>
                <a:moveTo>
                  <a:pt x="133" y="89"/>
                </a:moveTo>
                <a:cubicBezTo>
                  <a:pt x="132" y="90"/>
                  <a:pt x="130" y="90"/>
                  <a:pt x="129" y="90"/>
                </a:cubicBezTo>
                <a:cubicBezTo>
                  <a:pt x="126" y="91"/>
                  <a:pt x="126" y="92"/>
                  <a:pt x="125" y="94"/>
                </a:cubicBezTo>
                <a:cubicBezTo>
                  <a:pt x="124" y="95"/>
                  <a:pt x="122" y="95"/>
                  <a:pt x="124" y="95"/>
                </a:cubicBezTo>
                <a:cubicBezTo>
                  <a:pt x="126" y="95"/>
                  <a:pt x="132" y="92"/>
                  <a:pt x="136" y="89"/>
                </a:cubicBezTo>
                <a:cubicBezTo>
                  <a:pt x="135" y="89"/>
                  <a:pt x="134" y="89"/>
                  <a:pt x="133" y="89"/>
                </a:cubicBezTo>
                <a:close/>
                <a:moveTo>
                  <a:pt x="215" y="91"/>
                </a:moveTo>
                <a:cubicBezTo>
                  <a:pt x="214" y="90"/>
                  <a:pt x="214" y="89"/>
                  <a:pt x="213" y="89"/>
                </a:cubicBezTo>
                <a:cubicBezTo>
                  <a:pt x="212" y="89"/>
                  <a:pt x="214" y="91"/>
                  <a:pt x="215" y="91"/>
                </a:cubicBezTo>
                <a:close/>
                <a:moveTo>
                  <a:pt x="99" y="91"/>
                </a:moveTo>
                <a:cubicBezTo>
                  <a:pt x="100" y="91"/>
                  <a:pt x="101" y="90"/>
                  <a:pt x="101" y="89"/>
                </a:cubicBezTo>
                <a:cubicBezTo>
                  <a:pt x="100" y="89"/>
                  <a:pt x="100" y="91"/>
                  <a:pt x="99" y="91"/>
                </a:cubicBezTo>
                <a:close/>
                <a:moveTo>
                  <a:pt x="109" y="92"/>
                </a:moveTo>
                <a:cubicBezTo>
                  <a:pt x="109" y="95"/>
                  <a:pt x="107" y="96"/>
                  <a:pt x="107" y="99"/>
                </a:cubicBezTo>
                <a:cubicBezTo>
                  <a:pt x="109" y="96"/>
                  <a:pt x="111" y="93"/>
                  <a:pt x="113" y="90"/>
                </a:cubicBezTo>
                <a:cubicBezTo>
                  <a:pt x="111" y="90"/>
                  <a:pt x="111" y="92"/>
                  <a:pt x="109" y="92"/>
                </a:cubicBezTo>
                <a:close/>
                <a:moveTo>
                  <a:pt x="231" y="115"/>
                </a:moveTo>
                <a:cubicBezTo>
                  <a:pt x="226" y="107"/>
                  <a:pt x="216" y="102"/>
                  <a:pt x="208" y="96"/>
                </a:cubicBezTo>
                <a:cubicBezTo>
                  <a:pt x="201" y="95"/>
                  <a:pt x="197" y="91"/>
                  <a:pt x="190" y="91"/>
                </a:cubicBezTo>
                <a:cubicBezTo>
                  <a:pt x="204" y="98"/>
                  <a:pt x="219" y="105"/>
                  <a:pt x="231" y="115"/>
                </a:cubicBezTo>
                <a:close/>
                <a:moveTo>
                  <a:pt x="176" y="92"/>
                </a:moveTo>
                <a:cubicBezTo>
                  <a:pt x="180" y="94"/>
                  <a:pt x="186" y="95"/>
                  <a:pt x="189" y="96"/>
                </a:cubicBezTo>
                <a:cubicBezTo>
                  <a:pt x="186" y="94"/>
                  <a:pt x="180" y="91"/>
                  <a:pt x="176" y="92"/>
                </a:cubicBezTo>
                <a:close/>
                <a:moveTo>
                  <a:pt x="72" y="98"/>
                </a:moveTo>
                <a:cubicBezTo>
                  <a:pt x="73" y="96"/>
                  <a:pt x="76" y="94"/>
                  <a:pt x="75" y="92"/>
                </a:cubicBezTo>
                <a:cubicBezTo>
                  <a:pt x="74" y="94"/>
                  <a:pt x="72" y="96"/>
                  <a:pt x="72" y="98"/>
                </a:cubicBezTo>
                <a:close/>
                <a:moveTo>
                  <a:pt x="176" y="95"/>
                </a:moveTo>
                <a:cubicBezTo>
                  <a:pt x="170" y="94"/>
                  <a:pt x="164" y="92"/>
                  <a:pt x="158" y="92"/>
                </a:cubicBezTo>
                <a:cubicBezTo>
                  <a:pt x="153" y="92"/>
                  <a:pt x="149" y="94"/>
                  <a:pt x="145" y="97"/>
                </a:cubicBezTo>
                <a:cubicBezTo>
                  <a:pt x="150" y="97"/>
                  <a:pt x="155" y="100"/>
                  <a:pt x="160" y="101"/>
                </a:cubicBezTo>
                <a:cubicBezTo>
                  <a:pt x="160" y="101"/>
                  <a:pt x="161" y="100"/>
                  <a:pt x="162" y="100"/>
                </a:cubicBezTo>
                <a:cubicBezTo>
                  <a:pt x="163" y="100"/>
                  <a:pt x="163" y="101"/>
                  <a:pt x="164" y="101"/>
                </a:cubicBezTo>
                <a:cubicBezTo>
                  <a:pt x="168" y="101"/>
                  <a:pt x="172" y="102"/>
                  <a:pt x="175" y="104"/>
                </a:cubicBezTo>
                <a:cubicBezTo>
                  <a:pt x="178" y="103"/>
                  <a:pt x="182" y="107"/>
                  <a:pt x="185" y="106"/>
                </a:cubicBezTo>
                <a:cubicBezTo>
                  <a:pt x="186" y="107"/>
                  <a:pt x="187" y="107"/>
                  <a:pt x="188" y="108"/>
                </a:cubicBezTo>
                <a:cubicBezTo>
                  <a:pt x="190" y="108"/>
                  <a:pt x="195" y="109"/>
                  <a:pt x="198" y="109"/>
                </a:cubicBezTo>
                <a:cubicBezTo>
                  <a:pt x="191" y="104"/>
                  <a:pt x="184" y="99"/>
                  <a:pt x="176" y="95"/>
                </a:cubicBezTo>
                <a:close/>
                <a:moveTo>
                  <a:pt x="51" y="94"/>
                </a:moveTo>
                <a:cubicBezTo>
                  <a:pt x="51" y="94"/>
                  <a:pt x="53" y="93"/>
                  <a:pt x="52" y="92"/>
                </a:cubicBezTo>
                <a:cubicBezTo>
                  <a:pt x="52" y="93"/>
                  <a:pt x="50" y="94"/>
                  <a:pt x="51" y="94"/>
                </a:cubicBezTo>
                <a:close/>
                <a:moveTo>
                  <a:pt x="56" y="104"/>
                </a:moveTo>
                <a:cubicBezTo>
                  <a:pt x="58" y="100"/>
                  <a:pt x="63" y="96"/>
                  <a:pt x="65" y="92"/>
                </a:cubicBezTo>
                <a:cubicBezTo>
                  <a:pt x="61" y="95"/>
                  <a:pt x="57" y="99"/>
                  <a:pt x="56" y="104"/>
                </a:cubicBezTo>
                <a:close/>
                <a:moveTo>
                  <a:pt x="119" y="95"/>
                </a:moveTo>
                <a:cubicBezTo>
                  <a:pt x="119" y="95"/>
                  <a:pt x="120" y="95"/>
                  <a:pt x="120" y="95"/>
                </a:cubicBezTo>
                <a:cubicBezTo>
                  <a:pt x="120" y="94"/>
                  <a:pt x="121" y="94"/>
                  <a:pt x="121" y="93"/>
                </a:cubicBezTo>
                <a:cubicBezTo>
                  <a:pt x="120" y="94"/>
                  <a:pt x="119" y="94"/>
                  <a:pt x="119" y="95"/>
                </a:cubicBezTo>
                <a:close/>
                <a:moveTo>
                  <a:pt x="73" y="102"/>
                </a:moveTo>
                <a:cubicBezTo>
                  <a:pt x="75" y="100"/>
                  <a:pt x="78" y="96"/>
                  <a:pt x="77" y="94"/>
                </a:cubicBezTo>
                <a:cubicBezTo>
                  <a:pt x="77" y="98"/>
                  <a:pt x="73" y="98"/>
                  <a:pt x="73" y="102"/>
                </a:cubicBezTo>
                <a:close/>
                <a:moveTo>
                  <a:pt x="133" y="96"/>
                </a:moveTo>
                <a:cubicBezTo>
                  <a:pt x="135" y="97"/>
                  <a:pt x="138" y="96"/>
                  <a:pt x="139" y="95"/>
                </a:cubicBezTo>
                <a:cubicBezTo>
                  <a:pt x="136" y="95"/>
                  <a:pt x="135" y="95"/>
                  <a:pt x="133" y="96"/>
                </a:cubicBezTo>
                <a:close/>
                <a:moveTo>
                  <a:pt x="292" y="103"/>
                </a:moveTo>
                <a:cubicBezTo>
                  <a:pt x="291" y="100"/>
                  <a:pt x="287" y="98"/>
                  <a:pt x="286" y="96"/>
                </a:cubicBezTo>
                <a:cubicBezTo>
                  <a:pt x="287" y="99"/>
                  <a:pt x="290" y="101"/>
                  <a:pt x="292" y="103"/>
                </a:cubicBezTo>
                <a:close/>
                <a:moveTo>
                  <a:pt x="96" y="102"/>
                </a:moveTo>
                <a:cubicBezTo>
                  <a:pt x="95" y="107"/>
                  <a:pt x="92" y="109"/>
                  <a:pt x="91" y="113"/>
                </a:cubicBezTo>
                <a:cubicBezTo>
                  <a:pt x="96" y="108"/>
                  <a:pt x="99" y="102"/>
                  <a:pt x="103" y="96"/>
                </a:cubicBezTo>
                <a:cubicBezTo>
                  <a:pt x="100" y="98"/>
                  <a:pt x="98" y="100"/>
                  <a:pt x="96" y="102"/>
                </a:cubicBezTo>
                <a:cubicBezTo>
                  <a:pt x="97" y="102"/>
                  <a:pt x="97" y="101"/>
                  <a:pt x="97" y="102"/>
                </a:cubicBezTo>
                <a:cubicBezTo>
                  <a:pt x="97" y="102"/>
                  <a:pt x="97" y="103"/>
                  <a:pt x="96" y="102"/>
                </a:cubicBezTo>
                <a:close/>
                <a:moveTo>
                  <a:pt x="283" y="120"/>
                </a:moveTo>
                <a:cubicBezTo>
                  <a:pt x="281" y="119"/>
                  <a:pt x="282" y="118"/>
                  <a:pt x="281" y="116"/>
                </a:cubicBezTo>
                <a:cubicBezTo>
                  <a:pt x="279" y="113"/>
                  <a:pt x="275" y="111"/>
                  <a:pt x="273" y="108"/>
                </a:cubicBezTo>
                <a:cubicBezTo>
                  <a:pt x="270" y="104"/>
                  <a:pt x="268" y="99"/>
                  <a:pt x="265" y="97"/>
                </a:cubicBezTo>
                <a:cubicBezTo>
                  <a:pt x="274" y="110"/>
                  <a:pt x="284" y="123"/>
                  <a:pt x="293" y="136"/>
                </a:cubicBezTo>
                <a:cubicBezTo>
                  <a:pt x="290" y="130"/>
                  <a:pt x="286" y="125"/>
                  <a:pt x="283" y="120"/>
                </a:cubicBezTo>
                <a:close/>
                <a:moveTo>
                  <a:pt x="325" y="102"/>
                </a:moveTo>
                <a:cubicBezTo>
                  <a:pt x="329" y="107"/>
                  <a:pt x="331" y="113"/>
                  <a:pt x="334" y="119"/>
                </a:cubicBezTo>
                <a:cubicBezTo>
                  <a:pt x="343" y="136"/>
                  <a:pt x="349" y="156"/>
                  <a:pt x="352" y="179"/>
                </a:cubicBezTo>
                <a:cubicBezTo>
                  <a:pt x="356" y="158"/>
                  <a:pt x="348" y="140"/>
                  <a:pt x="342" y="126"/>
                </a:cubicBezTo>
                <a:cubicBezTo>
                  <a:pt x="337" y="116"/>
                  <a:pt x="330" y="107"/>
                  <a:pt x="324" y="98"/>
                </a:cubicBezTo>
                <a:cubicBezTo>
                  <a:pt x="323" y="98"/>
                  <a:pt x="323" y="97"/>
                  <a:pt x="323" y="97"/>
                </a:cubicBezTo>
                <a:cubicBezTo>
                  <a:pt x="323" y="99"/>
                  <a:pt x="325" y="100"/>
                  <a:pt x="325" y="102"/>
                </a:cubicBezTo>
                <a:close/>
                <a:moveTo>
                  <a:pt x="216" y="111"/>
                </a:moveTo>
                <a:cubicBezTo>
                  <a:pt x="224" y="117"/>
                  <a:pt x="230" y="125"/>
                  <a:pt x="235" y="133"/>
                </a:cubicBezTo>
                <a:cubicBezTo>
                  <a:pt x="237" y="136"/>
                  <a:pt x="238" y="139"/>
                  <a:pt x="241" y="141"/>
                </a:cubicBezTo>
                <a:cubicBezTo>
                  <a:pt x="239" y="129"/>
                  <a:pt x="231" y="124"/>
                  <a:pt x="225" y="116"/>
                </a:cubicBezTo>
                <a:cubicBezTo>
                  <a:pt x="218" y="111"/>
                  <a:pt x="212" y="105"/>
                  <a:pt x="204" y="102"/>
                </a:cubicBezTo>
                <a:cubicBezTo>
                  <a:pt x="202" y="100"/>
                  <a:pt x="199" y="99"/>
                  <a:pt x="198" y="98"/>
                </a:cubicBezTo>
                <a:cubicBezTo>
                  <a:pt x="204" y="103"/>
                  <a:pt x="210" y="107"/>
                  <a:pt x="216" y="111"/>
                </a:cubicBezTo>
                <a:close/>
                <a:moveTo>
                  <a:pt x="126" y="103"/>
                </a:moveTo>
                <a:cubicBezTo>
                  <a:pt x="129" y="102"/>
                  <a:pt x="131" y="101"/>
                  <a:pt x="133" y="99"/>
                </a:cubicBezTo>
                <a:cubicBezTo>
                  <a:pt x="129" y="99"/>
                  <a:pt x="127" y="100"/>
                  <a:pt x="126" y="103"/>
                </a:cubicBezTo>
                <a:close/>
                <a:moveTo>
                  <a:pt x="142" y="100"/>
                </a:moveTo>
                <a:cubicBezTo>
                  <a:pt x="142" y="99"/>
                  <a:pt x="140" y="99"/>
                  <a:pt x="140" y="99"/>
                </a:cubicBezTo>
                <a:cubicBezTo>
                  <a:pt x="141" y="100"/>
                  <a:pt x="141" y="99"/>
                  <a:pt x="142" y="100"/>
                </a:cubicBezTo>
                <a:close/>
                <a:moveTo>
                  <a:pt x="285" y="105"/>
                </a:moveTo>
                <a:cubicBezTo>
                  <a:pt x="284" y="104"/>
                  <a:pt x="284" y="102"/>
                  <a:pt x="282" y="101"/>
                </a:cubicBezTo>
                <a:cubicBezTo>
                  <a:pt x="282" y="101"/>
                  <a:pt x="280" y="98"/>
                  <a:pt x="280" y="100"/>
                </a:cubicBezTo>
                <a:cubicBezTo>
                  <a:pt x="282" y="101"/>
                  <a:pt x="284" y="105"/>
                  <a:pt x="285" y="105"/>
                </a:cubicBezTo>
                <a:close/>
                <a:moveTo>
                  <a:pt x="109" y="102"/>
                </a:moveTo>
                <a:cubicBezTo>
                  <a:pt x="110" y="101"/>
                  <a:pt x="111" y="101"/>
                  <a:pt x="112" y="99"/>
                </a:cubicBezTo>
                <a:cubicBezTo>
                  <a:pt x="110" y="100"/>
                  <a:pt x="109" y="101"/>
                  <a:pt x="109" y="102"/>
                </a:cubicBezTo>
                <a:close/>
                <a:moveTo>
                  <a:pt x="59" y="114"/>
                </a:moveTo>
                <a:cubicBezTo>
                  <a:pt x="65" y="112"/>
                  <a:pt x="64" y="104"/>
                  <a:pt x="68" y="100"/>
                </a:cubicBezTo>
                <a:cubicBezTo>
                  <a:pt x="68" y="100"/>
                  <a:pt x="68" y="99"/>
                  <a:pt x="67" y="100"/>
                </a:cubicBezTo>
                <a:cubicBezTo>
                  <a:pt x="63" y="103"/>
                  <a:pt x="62" y="109"/>
                  <a:pt x="59" y="114"/>
                </a:cubicBezTo>
                <a:close/>
                <a:moveTo>
                  <a:pt x="277" y="101"/>
                </a:moveTo>
                <a:cubicBezTo>
                  <a:pt x="277" y="101"/>
                  <a:pt x="277" y="100"/>
                  <a:pt x="276" y="100"/>
                </a:cubicBezTo>
                <a:cubicBezTo>
                  <a:pt x="276" y="100"/>
                  <a:pt x="276" y="100"/>
                  <a:pt x="276" y="100"/>
                </a:cubicBezTo>
                <a:cubicBezTo>
                  <a:pt x="276" y="100"/>
                  <a:pt x="276" y="101"/>
                  <a:pt x="277" y="101"/>
                </a:cubicBezTo>
                <a:close/>
                <a:moveTo>
                  <a:pt x="119" y="103"/>
                </a:moveTo>
                <a:cubicBezTo>
                  <a:pt x="122" y="104"/>
                  <a:pt x="124" y="101"/>
                  <a:pt x="124" y="101"/>
                </a:cubicBezTo>
                <a:cubicBezTo>
                  <a:pt x="122" y="102"/>
                  <a:pt x="120" y="102"/>
                  <a:pt x="119" y="103"/>
                </a:cubicBezTo>
                <a:close/>
                <a:moveTo>
                  <a:pt x="75" y="104"/>
                </a:moveTo>
                <a:cubicBezTo>
                  <a:pt x="75" y="104"/>
                  <a:pt x="76" y="104"/>
                  <a:pt x="76" y="104"/>
                </a:cubicBezTo>
                <a:cubicBezTo>
                  <a:pt x="76" y="105"/>
                  <a:pt x="75" y="105"/>
                  <a:pt x="76" y="105"/>
                </a:cubicBezTo>
                <a:cubicBezTo>
                  <a:pt x="76" y="104"/>
                  <a:pt x="78" y="102"/>
                  <a:pt x="78" y="101"/>
                </a:cubicBezTo>
                <a:cubicBezTo>
                  <a:pt x="77" y="102"/>
                  <a:pt x="76" y="104"/>
                  <a:pt x="75" y="104"/>
                </a:cubicBezTo>
                <a:close/>
                <a:moveTo>
                  <a:pt x="88" y="103"/>
                </a:moveTo>
                <a:cubicBezTo>
                  <a:pt x="89" y="103"/>
                  <a:pt x="89" y="104"/>
                  <a:pt x="89" y="104"/>
                </a:cubicBezTo>
                <a:cubicBezTo>
                  <a:pt x="89" y="103"/>
                  <a:pt x="90" y="103"/>
                  <a:pt x="90" y="102"/>
                </a:cubicBezTo>
                <a:cubicBezTo>
                  <a:pt x="89" y="102"/>
                  <a:pt x="89" y="103"/>
                  <a:pt x="88" y="103"/>
                </a:cubicBezTo>
                <a:close/>
                <a:moveTo>
                  <a:pt x="211" y="113"/>
                </a:moveTo>
                <a:cubicBezTo>
                  <a:pt x="208" y="110"/>
                  <a:pt x="204" y="105"/>
                  <a:pt x="199" y="104"/>
                </a:cubicBezTo>
                <a:cubicBezTo>
                  <a:pt x="199" y="103"/>
                  <a:pt x="197" y="101"/>
                  <a:pt x="196" y="102"/>
                </a:cubicBezTo>
                <a:cubicBezTo>
                  <a:pt x="201" y="105"/>
                  <a:pt x="205" y="110"/>
                  <a:pt x="211" y="113"/>
                </a:cubicBezTo>
                <a:close/>
                <a:moveTo>
                  <a:pt x="145" y="103"/>
                </a:moveTo>
                <a:cubicBezTo>
                  <a:pt x="153" y="104"/>
                  <a:pt x="162" y="108"/>
                  <a:pt x="170" y="107"/>
                </a:cubicBezTo>
                <a:cubicBezTo>
                  <a:pt x="164" y="104"/>
                  <a:pt x="154" y="100"/>
                  <a:pt x="145" y="103"/>
                </a:cubicBezTo>
                <a:close/>
                <a:moveTo>
                  <a:pt x="50" y="122"/>
                </a:moveTo>
                <a:cubicBezTo>
                  <a:pt x="53" y="115"/>
                  <a:pt x="57" y="108"/>
                  <a:pt x="60" y="102"/>
                </a:cubicBezTo>
                <a:cubicBezTo>
                  <a:pt x="56" y="108"/>
                  <a:pt x="50" y="113"/>
                  <a:pt x="50" y="122"/>
                </a:cubicBezTo>
                <a:close/>
                <a:moveTo>
                  <a:pt x="280" y="105"/>
                </a:moveTo>
                <a:cubicBezTo>
                  <a:pt x="280" y="104"/>
                  <a:pt x="279" y="102"/>
                  <a:pt x="278" y="103"/>
                </a:cubicBezTo>
                <a:cubicBezTo>
                  <a:pt x="279" y="103"/>
                  <a:pt x="279" y="104"/>
                  <a:pt x="280" y="105"/>
                </a:cubicBezTo>
                <a:close/>
                <a:moveTo>
                  <a:pt x="130" y="106"/>
                </a:moveTo>
                <a:cubicBezTo>
                  <a:pt x="140" y="104"/>
                  <a:pt x="149" y="111"/>
                  <a:pt x="158" y="108"/>
                </a:cubicBezTo>
                <a:cubicBezTo>
                  <a:pt x="149" y="106"/>
                  <a:pt x="138" y="103"/>
                  <a:pt x="130" y="106"/>
                </a:cubicBezTo>
                <a:close/>
                <a:moveTo>
                  <a:pt x="283" y="108"/>
                </a:moveTo>
                <a:cubicBezTo>
                  <a:pt x="282" y="107"/>
                  <a:pt x="281" y="106"/>
                  <a:pt x="281" y="105"/>
                </a:cubicBezTo>
                <a:cubicBezTo>
                  <a:pt x="281" y="106"/>
                  <a:pt x="282" y="107"/>
                  <a:pt x="283" y="108"/>
                </a:cubicBezTo>
                <a:close/>
                <a:moveTo>
                  <a:pt x="47" y="112"/>
                </a:moveTo>
                <a:cubicBezTo>
                  <a:pt x="48" y="112"/>
                  <a:pt x="47" y="111"/>
                  <a:pt x="48" y="112"/>
                </a:cubicBezTo>
                <a:cubicBezTo>
                  <a:pt x="49" y="110"/>
                  <a:pt x="50" y="108"/>
                  <a:pt x="50" y="106"/>
                </a:cubicBezTo>
                <a:cubicBezTo>
                  <a:pt x="49" y="108"/>
                  <a:pt x="48" y="110"/>
                  <a:pt x="47" y="112"/>
                </a:cubicBezTo>
                <a:close/>
                <a:moveTo>
                  <a:pt x="115" y="108"/>
                </a:moveTo>
                <a:cubicBezTo>
                  <a:pt x="117" y="108"/>
                  <a:pt x="116" y="106"/>
                  <a:pt x="115" y="106"/>
                </a:cubicBezTo>
                <a:cubicBezTo>
                  <a:pt x="115" y="107"/>
                  <a:pt x="115" y="107"/>
                  <a:pt x="115" y="108"/>
                </a:cubicBezTo>
                <a:close/>
                <a:moveTo>
                  <a:pt x="116" y="107"/>
                </a:moveTo>
                <a:cubicBezTo>
                  <a:pt x="118" y="108"/>
                  <a:pt x="119" y="107"/>
                  <a:pt x="119" y="106"/>
                </a:cubicBezTo>
                <a:cubicBezTo>
                  <a:pt x="118" y="106"/>
                  <a:pt x="117" y="106"/>
                  <a:pt x="116" y="107"/>
                </a:cubicBezTo>
                <a:close/>
                <a:moveTo>
                  <a:pt x="231" y="109"/>
                </a:moveTo>
                <a:cubicBezTo>
                  <a:pt x="231" y="108"/>
                  <a:pt x="230" y="106"/>
                  <a:pt x="229" y="106"/>
                </a:cubicBezTo>
                <a:cubicBezTo>
                  <a:pt x="230" y="107"/>
                  <a:pt x="230" y="109"/>
                  <a:pt x="231" y="109"/>
                </a:cubicBezTo>
                <a:close/>
                <a:moveTo>
                  <a:pt x="179" y="108"/>
                </a:moveTo>
                <a:cubicBezTo>
                  <a:pt x="179" y="107"/>
                  <a:pt x="176" y="107"/>
                  <a:pt x="175" y="107"/>
                </a:cubicBezTo>
                <a:cubicBezTo>
                  <a:pt x="176" y="107"/>
                  <a:pt x="177" y="109"/>
                  <a:pt x="179" y="108"/>
                </a:cubicBezTo>
                <a:close/>
                <a:moveTo>
                  <a:pt x="267" y="109"/>
                </a:moveTo>
                <a:cubicBezTo>
                  <a:pt x="269" y="109"/>
                  <a:pt x="268" y="110"/>
                  <a:pt x="269" y="110"/>
                </a:cubicBezTo>
                <a:cubicBezTo>
                  <a:pt x="270" y="109"/>
                  <a:pt x="268" y="107"/>
                  <a:pt x="267" y="109"/>
                </a:cubicBezTo>
                <a:close/>
                <a:moveTo>
                  <a:pt x="137" y="108"/>
                </a:moveTo>
                <a:cubicBezTo>
                  <a:pt x="133" y="108"/>
                  <a:pt x="128" y="107"/>
                  <a:pt x="125" y="109"/>
                </a:cubicBezTo>
                <a:cubicBezTo>
                  <a:pt x="124" y="110"/>
                  <a:pt x="123" y="112"/>
                  <a:pt x="122" y="113"/>
                </a:cubicBezTo>
                <a:cubicBezTo>
                  <a:pt x="121" y="114"/>
                  <a:pt x="119" y="115"/>
                  <a:pt x="119" y="117"/>
                </a:cubicBezTo>
                <a:cubicBezTo>
                  <a:pt x="129" y="114"/>
                  <a:pt x="141" y="117"/>
                  <a:pt x="148" y="110"/>
                </a:cubicBezTo>
                <a:cubicBezTo>
                  <a:pt x="146" y="110"/>
                  <a:pt x="141" y="109"/>
                  <a:pt x="137" y="108"/>
                </a:cubicBezTo>
                <a:close/>
                <a:moveTo>
                  <a:pt x="42" y="111"/>
                </a:moveTo>
                <a:cubicBezTo>
                  <a:pt x="42" y="110"/>
                  <a:pt x="43" y="109"/>
                  <a:pt x="42" y="109"/>
                </a:cubicBezTo>
                <a:cubicBezTo>
                  <a:pt x="42" y="109"/>
                  <a:pt x="41" y="110"/>
                  <a:pt x="42" y="111"/>
                </a:cubicBezTo>
                <a:close/>
                <a:moveTo>
                  <a:pt x="284" y="110"/>
                </a:moveTo>
                <a:cubicBezTo>
                  <a:pt x="284" y="110"/>
                  <a:pt x="284" y="109"/>
                  <a:pt x="283" y="109"/>
                </a:cubicBezTo>
                <a:cubicBezTo>
                  <a:pt x="283" y="110"/>
                  <a:pt x="284" y="110"/>
                  <a:pt x="284" y="110"/>
                </a:cubicBezTo>
                <a:close/>
                <a:moveTo>
                  <a:pt x="297" y="119"/>
                </a:moveTo>
                <a:cubicBezTo>
                  <a:pt x="299" y="119"/>
                  <a:pt x="299" y="121"/>
                  <a:pt x="299" y="122"/>
                </a:cubicBezTo>
                <a:cubicBezTo>
                  <a:pt x="300" y="122"/>
                  <a:pt x="300" y="124"/>
                  <a:pt x="301" y="125"/>
                </a:cubicBezTo>
                <a:cubicBezTo>
                  <a:pt x="302" y="128"/>
                  <a:pt x="304" y="131"/>
                  <a:pt x="305" y="132"/>
                </a:cubicBezTo>
                <a:cubicBezTo>
                  <a:pt x="303" y="123"/>
                  <a:pt x="299" y="115"/>
                  <a:pt x="293" y="109"/>
                </a:cubicBezTo>
                <a:cubicBezTo>
                  <a:pt x="294" y="113"/>
                  <a:pt x="297" y="115"/>
                  <a:pt x="297" y="119"/>
                </a:cubicBezTo>
                <a:close/>
                <a:moveTo>
                  <a:pt x="12" y="157"/>
                </a:moveTo>
                <a:cubicBezTo>
                  <a:pt x="14" y="154"/>
                  <a:pt x="16" y="148"/>
                  <a:pt x="19" y="146"/>
                </a:cubicBezTo>
                <a:cubicBezTo>
                  <a:pt x="20" y="134"/>
                  <a:pt x="25" y="120"/>
                  <a:pt x="28" y="110"/>
                </a:cubicBezTo>
                <a:cubicBezTo>
                  <a:pt x="20" y="123"/>
                  <a:pt x="13" y="139"/>
                  <a:pt x="12" y="157"/>
                </a:cubicBezTo>
                <a:close/>
                <a:moveTo>
                  <a:pt x="264" y="143"/>
                </a:moveTo>
                <a:cubicBezTo>
                  <a:pt x="263" y="137"/>
                  <a:pt x="261" y="133"/>
                  <a:pt x="258" y="128"/>
                </a:cubicBezTo>
                <a:cubicBezTo>
                  <a:pt x="256" y="125"/>
                  <a:pt x="254" y="122"/>
                  <a:pt x="252" y="119"/>
                </a:cubicBezTo>
                <a:cubicBezTo>
                  <a:pt x="253" y="119"/>
                  <a:pt x="251" y="118"/>
                  <a:pt x="251" y="116"/>
                </a:cubicBezTo>
                <a:cubicBezTo>
                  <a:pt x="249" y="115"/>
                  <a:pt x="248" y="111"/>
                  <a:pt x="246" y="110"/>
                </a:cubicBezTo>
                <a:cubicBezTo>
                  <a:pt x="253" y="120"/>
                  <a:pt x="256" y="134"/>
                  <a:pt x="264" y="143"/>
                </a:cubicBezTo>
                <a:close/>
                <a:moveTo>
                  <a:pt x="160" y="111"/>
                </a:moveTo>
                <a:cubicBezTo>
                  <a:pt x="160" y="112"/>
                  <a:pt x="162" y="111"/>
                  <a:pt x="162" y="110"/>
                </a:cubicBezTo>
                <a:cubicBezTo>
                  <a:pt x="161" y="110"/>
                  <a:pt x="161" y="111"/>
                  <a:pt x="160" y="111"/>
                </a:cubicBezTo>
                <a:close/>
                <a:moveTo>
                  <a:pt x="192" y="112"/>
                </a:moveTo>
                <a:cubicBezTo>
                  <a:pt x="191" y="112"/>
                  <a:pt x="189" y="111"/>
                  <a:pt x="188" y="111"/>
                </a:cubicBezTo>
                <a:cubicBezTo>
                  <a:pt x="190" y="111"/>
                  <a:pt x="191" y="113"/>
                  <a:pt x="192" y="112"/>
                </a:cubicBezTo>
                <a:close/>
                <a:moveTo>
                  <a:pt x="114" y="115"/>
                </a:moveTo>
                <a:cubicBezTo>
                  <a:pt x="115" y="114"/>
                  <a:pt x="117" y="113"/>
                  <a:pt x="117" y="111"/>
                </a:cubicBezTo>
                <a:cubicBezTo>
                  <a:pt x="116" y="112"/>
                  <a:pt x="113" y="113"/>
                  <a:pt x="114" y="115"/>
                </a:cubicBezTo>
                <a:close/>
                <a:moveTo>
                  <a:pt x="165" y="113"/>
                </a:moveTo>
                <a:cubicBezTo>
                  <a:pt x="169" y="117"/>
                  <a:pt x="178" y="114"/>
                  <a:pt x="184" y="117"/>
                </a:cubicBezTo>
                <a:cubicBezTo>
                  <a:pt x="179" y="113"/>
                  <a:pt x="172" y="110"/>
                  <a:pt x="165" y="113"/>
                </a:cubicBezTo>
                <a:close/>
                <a:moveTo>
                  <a:pt x="97" y="115"/>
                </a:moveTo>
                <a:cubicBezTo>
                  <a:pt x="98" y="114"/>
                  <a:pt x="100" y="114"/>
                  <a:pt x="101" y="112"/>
                </a:cubicBezTo>
                <a:cubicBezTo>
                  <a:pt x="98" y="112"/>
                  <a:pt x="97" y="113"/>
                  <a:pt x="97" y="115"/>
                </a:cubicBezTo>
                <a:close/>
                <a:moveTo>
                  <a:pt x="145" y="116"/>
                </a:moveTo>
                <a:cubicBezTo>
                  <a:pt x="149" y="116"/>
                  <a:pt x="153" y="114"/>
                  <a:pt x="155" y="112"/>
                </a:cubicBezTo>
                <a:cubicBezTo>
                  <a:pt x="152" y="112"/>
                  <a:pt x="148" y="114"/>
                  <a:pt x="145" y="116"/>
                </a:cubicBezTo>
                <a:close/>
                <a:moveTo>
                  <a:pt x="207" y="117"/>
                </a:moveTo>
                <a:cubicBezTo>
                  <a:pt x="205" y="115"/>
                  <a:pt x="201" y="112"/>
                  <a:pt x="198" y="113"/>
                </a:cubicBezTo>
                <a:cubicBezTo>
                  <a:pt x="202" y="113"/>
                  <a:pt x="204" y="117"/>
                  <a:pt x="207" y="117"/>
                </a:cubicBezTo>
                <a:close/>
                <a:moveTo>
                  <a:pt x="158" y="115"/>
                </a:moveTo>
                <a:cubicBezTo>
                  <a:pt x="159" y="116"/>
                  <a:pt x="161" y="115"/>
                  <a:pt x="162" y="115"/>
                </a:cubicBezTo>
                <a:cubicBezTo>
                  <a:pt x="162" y="114"/>
                  <a:pt x="159" y="114"/>
                  <a:pt x="158" y="115"/>
                </a:cubicBezTo>
                <a:close/>
                <a:moveTo>
                  <a:pt x="201" y="121"/>
                </a:moveTo>
                <a:cubicBezTo>
                  <a:pt x="197" y="119"/>
                  <a:pt x="193" y="117"/>
                  <a:pt x="189" y="114"/>
                </a:cubicBezTo>
                <a:cubicBezTo>
                  <a:pt x="192" y="117"/>
                  <a:pt x="196" y="121"/>
                  <a:pt x="201" y="121"/>
                </a:cubicBezTo>
                <a:close/>
                <a:moveTo>
                  <a:pt x="108" y="121"/>
                </a:moveTo>
                <a:cubicBezTo>
                  <a:pt x="110" y="120"/>
                  <a:pt x="111" y="116"/>
                  <a:pt x="111" y="115"/>
                </a:cubicBezTo>
                <a:cubicBezTo>
                  <a:pt x="110" y="117"/>
                  <a:pt x="108" y="119"/>
                  <a:pt x="108" y="121"/>
                </a:cubicBezTo>
                <a:close/>
                <a:moveTo>
                  <a:pt x="155" y="116"/>
                </a:moveTo>
                <a:cubicBezTo>
                  <a:pt x="156" y="116"/>
                  <a:pt x="158" y="116"/>
                  <a:pt x="158" y="115"/>
                </a:cubicBezTo>
                <a:cubicBezTo>
                  <a:pt x="158" y="115"/>
                  <a:pt x="156" y="115"/>
                  <a:pt x="155" y="116"/>
                </a:cubicBezTo>
                <a:close/>
                <a:moveTo>
                  <a:pt x="200" y="117"/>
                </a:moveTo>
                <a:cubicBezTo>
                  <a:pt x="199" y="116"/>
                  <a:pt x="198" y="115"/>
                  <a:pt x="197" y="115"/>
                </a:cubicBezTo>
                <a:cubicBezTo>
                  <a:pt x="198" y="116"/>
                  <a:pt x="198" y="117"/>
                  <a:pt x="200" y="117"/>
                </a:cubicBezTo>
                <a:close/>
                <a:moveTo>
                  <a:pt x="53" y="122"/>
                </a:moveTo>
                <a:cubicBezTo>
                  <a:pt x="54" y="121"/>
                  <a:pt x="57" y="118"/>
                  <a:pt x="56" y="116"/>
                </a:cubicBezTo>
                <a:cubicBezTo>
                  <a:pt x="55" y="118"/>
                  <a:pt x="53" y="120"/>
                  <a:pt x="53" y="122"/>
                </a:cubicBezTo>
                <a:close/>
                <a:moveTo>
                  <a:pt x="81" y="121"/>
                </a:moveTo>
                <a:cubicBezTo>
                  <a:pt x="82" y="120"/>
                  <a:pt x="85" y="117"/>
                  <a:pt x="83" y="116"/>
                </a:cubicBezTo>
                <a:cubicBezTo>
                  <a:pt x="83" y="118"/>
                  <a:pt x="81" y="119"/>
                  <a:pt x="81" y="121"/>
                </a:cubicBezTo>
                <a:close/>
                <a:moveTo>
                  <a:pt x="211" y="118"/>
                </a:moveTo>
                <a:cubicBezTo>
                  <a:pt x="211" y="117"/>
                  <a:pt x="210" y="116"/>
                  <a:pt x="209" y="116"/>
                </a:cubicBezTo>
                <a:cubicBezTo>
                  <a:pt x="210" y="116"/>
                  <a:pt x="210" y="118"/>
                  <a:pt x="211" y="118"/>
                </a:cubicBezTo>
                <a:close/>
                <a:moveTo>
                  <a:pt x="94" y="119"/>
                </a:moveTo>
                <a:cubicBezTo>
                  <a:pt x="93" y="123"/>
                  <a:pt x="90" y="126"/>
                  <a:pt x="90" y="129"/>
                </a:cubicBezTo>
                <a:cubicBezTo>
                  <a:pt x="92" y="125"/>
                  <a:pt x="96" y="121"/>
                  <a:pt x="98" y="117"/>
                </a:cubicBezTo>
                <a:cubicBezTo>
                  <a:pt x="97" y="118"/>
                  <a:pt x="96" y="118"/>
                  <a:pt x="94" y="119"/>
                </a:cubicBezTo>
                <a:close/>
                <a:moveTo>
                  <a:pt x="32" y="134"/>
                </a:moveTo>
                <a:cubicBezTo>
                  <a:pt x="35" y="129"/>
                  <a:pt x="37" y="123"/>
                  <a:pt x="41" y="118"/>
                </a:cubicBezTo>
                <a:cubicBezTo>
                  <a:pt x="41" y="118"/>
                  <a:pt x="41" y="117"/>
                  <a:pt x="40" y="117"/>
                </a:cubicBezTo>
                <a:cubicBezTo>
                  <a:pt x="36" y="122"/>
                  <a:pt x="33" y="127"/>
                  <a:pt x="32" y="134"/>
                </a:cubicBezTo>
                <a:close/>
                <a:moveTo>
                  <a:pt x="117" y="120"/>
                </a:moveTo>
                <a:cubicBezTo>
                  <a:pt x="116" y="123"/>
                  <a:pt x="113" y="125"/>
                  <a:pt x="113" y="128"/>
                </a:cubicBezTo>
                <a:cubicBezTo>
                  <a:pt x="116" y="127"/>
                  <a:pt x="120" y="127"/>
                  <a:pt x="124" y="126"/>
                </a:cubicBezTo>
                <a:cubicBezTo>
                  <a:pt x="127" y="122"/>
                  <a:pt x="132" y="121"/>
                  <a:pt x="135" y="117"/>
                </a:cubicBezTo>
                <a:cubicBezTo>
                  <a:pt x="128" y="117"/>
                  <a:pt x="123" y="118"/>
                  <a:pt x="117" y="120"/>
                </a:cubicBezTo>
                <a:close/>
                <a:moveTo>
                  <a:pt x="135" y="121"/>
                </a:moveTo>
                <a:cubicBezTo>
                  <a:pt x="138" y="120"/>
                  <a:pt x="140" y="119"/>
                  <a:pt x="144" y="118"/>
                </a:cubicBezTo>
                <a:cubicBezTo>
                  <a:pt x="140" y="117"/>
                  <a:pt x="136" y="120"/>
                  <a:pt x="135" y="121"/>
                </a:cubicBezTo>
                <a:close/>
                <a:moveTo>
                  <a:pt x="244" y="129"/>
                </a:moveTo>
                <a:cubicBezTo>
                  <a:pt x="243" y="126"/>
                  <a:pt x="242" y="124"/>
                  <a:pt x="240" y="123"/>
                </a:cubicBezTo>
                <a:cubicBezTo>
                  <a:pt x="240" y="121"/>
                  <a:pt x="237" y="119"/>
                  <a:pt x="236" y="118"/>
                </a:cubicBezTo>
                <a:cubicBezTo>
                  <a:pt x="238" y="122"/>
                  <a:pt x="241" y="127"/>
                  <a:pt x="244" y="129"/>
                </a:cubicBezTo>
                <a:close/>
                <a:moveTo>
                  <a:pt x="164" y="118"/>
                </a:moveTo>
                <a:cubicBezTo>
                  <a:pt x="164" y="118"/>
                  <a:pt x="164" y="118"/>
                  <a:pt x="163" y="118"/>
                </a:cubicBezTo>
                <a:cubicBezTo>
                  <a:pt x="164" y="119"/>
                  <a:pt x="168" y="118"/>
                  <a:pt x="164" y="118"/>
                </a:cubicBezTo>
                <a:close/>
                <a:moveTo>
                  <a:pt x="99" y="128"/>
                </a:moveTo>
                <a:cubicBezTo>
                  <a:pt x="102" y="125"/>
                  <a:pt x="106" y="123"/>
                  <a:pt x="106" y="118"/>
                </a:cubicBezTo>
                <a:cubicBezTo>
                  <a:pt x="103" y="120"/>
                  <a:pt x="98" y="123"/>
                  <a:pt x="99" y="128"/>
                </a:cubicBezTo>
                <a:close/>
                <a:moveTo>
                  <a:pt x="139" y="123"/>
                </a:moveTo>
                <a:cubicBezTo>
                  <a:pt x="146" y="125"/>
                  <a:pt x="153" y="122"/>
                  <a:pt x="158" y="120"/>
                </a:cubicBezTo>
                <a:cubicBezTo>
                  <a:pt x="152" y="118"/>
                  <a:pt x="143" y="120"/>
                  <a:pt x="139" y="123"/>
                </a:cubicBezTo>
                <a:close/>
                <a:moveTo>
                  <a:pt x="220" y="128"/>
                </a:moveTo>
                <a:cubicBezTo>
                  <a:pt x="218" y="126"/>
                  <a:pt x="216" y="121"/>
                  <a:pt x="212" y="120"/>
                </a:cubicBezTo>
                <a:cubicBezTo>
                  <a:pt x="215" y="122"/>
                  <a:pt x="217" y="126"/>
                  <a:pt x="220" y="128"/>
                </a:cubicBezTo>
                <a:close/>
                <a:moveTo>
                  <a:pt x="222" y="127"/>
                </a:moveTo>
                <a:cubicBezTo>
                  <a:pt x="224" y="127"/>
                  <a:pt x="224" y="131"/>
                  <a:pt x="226" y="130"/>
                </a:cubicBezTo>
                <a:cubicBezTo>
                  <a:pt x="223" y="127"/>
                  <a:pt x="221" y="122"/>
                  <a:pt x="217" y="119"/>
                </a:cubicBezTo>
                <a:cubicBezTo>
                  <a:pt x="218" y="122"/>
                  <a:pt x="221" y="124"/>
                  <a:pt x="222" y="127"/>
                </a:cubicBezTo>
                <a:close/>
                <a:moveTo>
                  <a:pt x="43" y="124"/>
                </a:moveTo>
                <a:cubicBezTo>
                  <a:pt x="42" y="123"/>
                  <a:pt x="45" y="122"/>
                  <a:pt x="44" y="121"/>
                </a:cubicBezTo>
                <a:cubicBezTo>
                  <a:pt x="43" y="122"/>
                  <a:pt x="42" y="123"/>
                  <a:pt x="43" y="124"/>
                </a:cubicBezTo>
                <a:close/>
                <a:moveTo>
                  <a:pt x="235" y="123"/>
                </a:moveTo>
                <a:cubicBezTo>
                  <a:pt x="235" y="123"/>
                  <a:pt x="234" y="121"/>
                  <a:pt x="233" y="122"/>
                </a:cubicBezTo>
                <a:cubicBezTo>
                  <a:pt x="234" y="122"/>
                  <a:pt x="234" y="124"/>
                  <a:pt x="235" y="123"/>
                </a:cubicBezTo>
                <a:close/>
                <a:moveTo>
                  <a:pt x="154" y="124"/>
                </a:moveTo>
                <a:cubicBezTo>
                  <a:pt x="158" y="126"/>
                  <a:pt x="163" y="123"/>
                  <a:pt x="167" y="122"/>
                </a:cubicBezTo>
                <a:cubicBezTo>
                  <a:pt x="163" y="122"/>
                  <a:pt x="158" y="123"/>
                  <a:pt x="154" y="124"/>
                </a:cubicBezTo>
                <a:close/>
                <a:moveTo>
                  <a:pt x="111" y="124"/>
                </a:moveTo>
                <a:cubicBezTo>
                  <a:pt x="111" y="124"/>
                  <a:pt x="111" y="124"/>
                  <a:pt x="111" y="123"/>
                </a:cubicBezTo>
                <a:cubicBezTo>
                  <a:pt x="111" y="123"/>
                  <a:pt x="110" y="122"/>
                  <a:pt x="110" y="123"/>
                </a:cubicBezTo>
                <a:cubicBezTo>
                  <a:pt x="111" y="123"/>
                  <a:pt x="110" y="124"/>
                  <a:pt x="111" y="124"/>
                </a:cubicBezTo>
                <a:close/>
                <a:moveTo>
                  <a:pt x="67" y="137"/>
                </a:moveTo>
                <a:cubicBezTo>
                  <a:pt x="69" y="132"/>
                  <a:pt x="69" y="129"/>
                  <a:pt x="71" y="123"/>
                </a:cubicBezTo>
                <a:cubicBezTo>
                  <a:pt x="71" y="123"/>
                  <a:pt x="71" y="123"/>
                  <a:pt x="70" y="123"/>
                </a:cubicBezTo>
                <a:cubicBezTo>
                  <a:pt x="68" y="127"/>
                  <a:pt x="67" y="133"/>
                  <a:pt x="67" y="137"/>
                </a:cubicBezTo>
                <a:close/>
                <a:moveTo>
                  <a:pt x="200" y="127"/>
                </a:moveTo>
                <a:cubicBezTo>
                  <a:pt x="198" y="124"/>
                  <a:pt x="195" y="123"/>
                  <a:pt x="191" y="123"/>
                </a:cubicBezTo>
                <a:cubicBezTo>
                  <a:pt x="193" y="125"/>
                  <a:pt x="198" y="126"/>
                  <a:pt x="200" y="127"/>
                </a:cubicBezTo>
                <a:close/>
                <a:moveTo>
                  <a:pt x="106" y="125"/>
                </a:moveTo>
                <a:cubicBezTo>
                  <a:pt x="107" y="126"/>
                  <a:pt x="106" y="126"/>
                  <a:pt x="106" y="127"/>
                </a:cubicBezTo>
                <a:cubicBezTo>
                  <a:pt x="106" y="127"/>
                  <a:pt x="107" y="128"/>
                  <a:pt x="107" y="128"/>
                </a:cubicBezTo>
                <a:cubicBezTo>
                  <a:pt x="107" y="126"/>
                  <a:pt x="108" y="125"/>
                  <a:pt x="108" y="124"/>
                </a:cubicBezTo>
                <a:cubicBezTo>
                  <a:pt x="108" y="126"/>
                  <a:pt x="107" y="124"/>
                  <a:pt x="106" y="125"/>
                </a:cubicBezTo>
                <a:close/>
                <a:moveTo>
                  <a:pt x="51" y="130"/>
                </a:moveTo>
                <a:cubicBezTo>
                  <a:pt x="52" y="129"/>
                  <a:pt x="54" y="127"/>
                  <a:pt x="54" y="125"/>
                </a:cubicBezTo>
                <a:cubicBezTo>
                  <a:pt x="52" y="126"/>
                  <a:pt x="51" y="129"/>
                  <a:pt x="51" y="130"/>
                </a:cubicBezTo>
                <a:close/>
                <a:moveTo>
                  <a:pt x="75" y="132"/>
                </a:moveTo>
                <a:cubicBezTo>
                  <a:pt x="74" y="137"/>
                  <a:pt x="70" y="140"/>
                  <a:pt x="72" y="146"/>
                </a:cubicBezTo>
                <a:cubicBezTo>
                  <a:pt x="75" y="143"/>
                  <a:pt x="76" y="136"/>
                  <a:pt x="79" y="133"/>
                </a:cubicBezTo>
                <a:cubicBezTo>
                  <a:pt x="78" y="130"/>
                  <a:pt x="81" y="127"/>
                  <a:pt x="80" y="125"/>
                </a:cubicBezTo>
                <a:cubicBezTo>
                  <a:pt x="78" y="127"/>
                  <a:pt x="77" y="131"/>
                  <a:pt x="75" y="132"/>
                </a:cubicBezTo>
                <a:close/>
                <a:moveTo>
                  <a:pt x="175" y="125"/>
                </a:moveTo>
                <a:cubicBezTo>
                  <a:pt x="173" y="126"/>
                  <a:pt x="170" y="127"/>
                  <a:pt x="166" y="127"/>
                </a:cubicBezTo>
                <a:cubicBezTo>
                  <a:pt x="172" y="128"/>
                  <a:pt x="181" y="130"/>
                  <a:pt x="188" y="132"/>
                </a:cubicBezTo>
                <a:cubicBezTo>
                  <a:pt x="188" y="132"/>
                  <a:pt x="189" y="134"/>
                  <a:pt x="190" y="132"/>
                </a:cubicBezTo>
                <a:cubicBezTo>
                  <a:pt x="186" y="129"/>
                  <a:pt x="181" y="126"/>
                  <a:pt x="175" y="125"/>
                </a:cubicBezTo>
                <a:close/>
                <a:moveTo>
                  <a:pt x="143" y="126"/>
                </a:moveTo>
                <a:cubicBezTo>
                  <a:pt x="140" y="125"/>
                  <a:pt x="138" y="126"/>
                  <a:pt x="136" y="126"/>
                </a:cubicBezTo>
                <a:cubicBezTo>
                  <a:pt x="137" y="127"/>
                  <a:pt x="141" y="127"/>
                  <a:pt x="143" y="126"/>
                </a:cubicBezTo>
                <a:close/>
                <a:moveTo>
                  <a:pt x="310" y="142"/>
                </a:moveTo>
                <a:cubicBezTo>
                  <a:pt x="311" y="145"/>
                  <a:pt x="313" y="147"/>
                  <a:pt x="314" y="150"/>
                </a:cubicBezTo>
                <a:cubicBezTo>
                  <a:pt x="317" y="160"/>
                  <a:pt x="316" y="171"/>
                  <a:pt x="320" y="180"/>
                </a:cubicBezTo>
                <a:cubicBezTo>
                  <a:pt x="322" y="159"/>
                  <a:pt x="314" y="142"/>
                  <a:pt x="307" y="126"/>
                </a:cubicBezTo>
                <a:cubicBezTo>
                  <a:pt x="306" y="126"/>
                  <a:pt x="306" y="126"/>
                  <a:pt x="306" y="126"/>
                </a:cubicBezTo>
                <a:cubicBezTo>
                  <a:pt x="308" y="131"/>
                  <a:pt x="308" y="136"/>
                  <a:pt x="310" y="142"/>
                </a:cubicBezTo>
                <a:close/>
                <a:moveTo>
                  <a:pt x="146" y="128"/>
                </a:moveTo>
                <a:cubicBezTo>
                  <a:pt x="148" y="129"/>
                  <a:pt x="150" y="127"/>
                  <a:pt x="152" y="126"/>
                </a:cubicBezTo>
                <a:cubicBezTo>
                  <a:pt x="149" y="126"/>
                  <a:pt x="147" y="126"/>
                  <a:pt x="146" y="128"/>
                </a:cubicBezTo>
                <a:close/>
                <a:moveTo>
                  <a:pt x="234" y="136"/>
                </a:moveTo>
                <a:cubicBezTo>
                  <a:pt x="231" y="133"/>
                  <a:pt x="229" y="129"/>
                  <a:pt x="226" y="126"/>
                </a:cubicBezTo>
                <a:cubicBezTo>
                  <a:pt x="228" y="129"/>
                  <a:pt x="230" y="135"/>
                  <a:pt x="234" y="136"/>
                </a:cubicBezTo>
                <a:close/>
                <a:moveTo>
                  <a:pt x="272" y="128"/>
                </a:moveTo>
                <a:cubicBezTo>
                  <a:pt x="272" y="127"/>
                  <a:pt x="271" y="126"/>
                  <a:pt x="271" y="126"/>
                </a:cubicBezTo>
                <a:cubicBezTo>
                  <a:pt x="271" y="127"/>
                  <a:pt x="271" y="128"/>
                  <a:pt x="272" y="128"/>
                </a:cubicBezTo>
                <a:close/>
                <a:moveTo>
                  <a:pt x="213" y="133"/>
                </a:moveTo>
                <a:cubicBezTo>
                  <a:pt x="214" y="134"/>
                  <a:pt x="214" y="135"/>
                  <a:pt x="215" y="134"/>
                </a:cubicBezTo>
                <a:cubicBezTo>
                  <a:pt x="211" y="132"/>
                  <a:pt x="208" y="129"/>
                  <a:pt x="203" y="127"/>
                </a:cubicBezTo>
                <a:cubicBezTo>
                  <a:pt x="205" y="130"/>
                  <a:pt x="210" y="132"/>
                  <a:pt x="213" y="133"/>
                </a:cubicBezTo>
                <a:close/>
                <a:moveTo>
                  <a:pt x="335" y="158"/>
                </a:moveTo>
                <a:cubicBezTo>
                  <a:pt x="335" y="157"/>
                  <a:pt x="335" y="158"/>
                  <a:pt x="335" y="158"/>
                </a:cubicBezTo>
                <a:cubicBezTo>
                  <a:pt x="335" y="158"/>
                  <a:pt x="335" y="158"/>
                  <a:pt x="335" y="159"/>
                </a:cubicBezTo>
                <a:cubicBezTo>
                  <a:pt x="335" y="159"/>
                  <a:pt x="336" y="159"/>
                  <a:pt x="336" y="160"/>
                </a:cubicBezTo>
                <a:cubicBezTo>
                  <a:pt x="339" y="168"/>
                  <a:pt x="342" y="177"/>
                  <a:pt x="343" y="187"/>
                </a:cubicBezTo>
                <a:cubicBezTo>
                  <a:pt x="343" y="194"/>
                  <a:pt x="342" y="199"/>
                  <a:pt x="344" y="205"/>
                </a:cubicBezTo>
                <a:cubicBezTo>
                  <a:pt x="350" y="196"/>
                  <a:pt x="349" y="188"/>
                  <a:pt x="347" y="178"/>
                </a:cubicBezTo>
                <a:cubicBezTo>
                  <a:pt x="343" y="160"/>
                  <a:pt x="338" y="141"/>
                  <a:pt x="330" y="127"/>
                </a:cubicBezTo>
                <a:cubicBezTo>
                  <a:pt x="332" y="136"/>
                  <a:pt x="336" y="147"/>
                  <a:pt x="335" y="158"/>
                </a:cubicBezTo>
                <a:close/>
                <a:moveTo>
                  <a:pt x="42" y="137"/>
                </a:moveTo>
                <a:cubicBezTo>
                  <a:pt x="41" y="138"/>
                  <a:pt x="40" y="140"/>
                  <a:pt x="41" y="142"/>
                </a:cubicBezTo>
                <a:cubicBezTo>
                  <a:pt x="43" y="138"/>
                  <a:pt x="43" y="132"/>
                  <a:pt x="44" y="128"/>
                </a:cubicBezTo>
                <a:cubicBezTo>
                  <a:pt x="44" y="127"/>
                  <a:pt x="44" y="127"/>
                  <a:pt x="43" y="127"/>
                </a:cubicBezTo>
                <a:cubicBezTo>
                  <a:pt x="43" y="131"/>
                  <a:pt x="39" y="134"/>
                  <a:pt x="42" y="137"/>
                </a:cubicBezTo>
                <a:close/>
                <a:moveTo>
                  <a:pt x="205" y="139"/>
                </a:moveTo>
                <a:cubicBezTo>
                  <a:pt x="200" y="134"/>
                  <a:pt x="196" y="128"/>
                  <a:pt x="188" y="128"/>
                </a:cubicBezTo>
                <a:cubicBezTo>
                  <a:pt x="194" y="130"/>
                  <a:pt x="199" y="135"/>
                  <a:pt x="205" y="139"/>
                </a:cubicBezTo>
                <a:close/>
                <a:moveTo>
                  <a:pt x="35" y="138"/>
                </a:moveTo>
                <a:cubicBezTo>
                  <a:pt x="35" y="138"/>
                  <a:pt x="35" y="137"/>
                  <a:pt x="34" y="137"/>
                </a:cubicBezTo>
                <a:cubicBezTo>
                  <a:pt x="34" y="140"/>
                  <a:pt x="31" y="144"/>
                  <a:pt x="31" y="147"/>
                </a:cubicBezTo>
                <a:cubicBezTo>
                  <a:pt x="34" y="145"/>
                  <a:pt x="36" y="141"/>
                  <a:pt x="37" y="137"/>
                </a:cubicBezTo>
                <a:cubicBezTo>
                  <a:pt x="38" y="134"/>
                  <a:pt x="39" y="131"/>
                  <a:pt x="39" y="128"/>
                </a:cubicBezTo>
                <a:cubicBezTo>
                  <a:pt x="37" y="131"/>
                  <a:pt x="36" y="135"/>
                  <a:pt x="35" y="138"/>
                </a:cubicBezTo>
                <a:close/>
                <a:moveTo>
                  <a:pt x="126" y="129"/>
                </a:moveTo>
                <a:cubicBezTo>
                  <a:pt x="127" y="129"/>
                  <a:pt x="128" y="129"/>
                  <a:pt x="128" y="128"/>
                </a:cubicBezTo>
                <a:cubicBezTo>
                  <a:pt x="127" y="128"/>
                  <a:pt x="126" y="129"/>
                  <a:pt x="126" y="129"/>
                </a:cubicBezTo>
                <a:close/>
                <a:moveTo>
                  <a:pt x="130" y="130"/>
                </a:moveTo>
                <a:cubicBezTo>
                  <a:pt x="132" y="130"/>
                  <a:pt x="133" y="131"/>
                  <a:pt x="134" y="131"/>
                </a:cubicBezTo>
                <a:cubicBezTo>
                  <a:pt x="135" y="131"/>
                  <a:pt x="136" y="130"/>
                  <a:pt x="137" y="129"/>
                </a:cubicBezTo>
                <a:cubicBezTo>
                  <a:pt x="134" y="129"/>
                  <a:pt x="131" y="128"/>
                  <a:pt x="130" y="130"/>
                </a:cubicBezTo>
                <a:close/>
                <a:moveTo>
                  <a:pt x="57" y="140"/>
                </a:moveTo>
                <a:cubicBezTo>
                  <a:pt x="59" y="137"/>
                  <a:pt x="60" y="132"/>
                  <a:pt x="60" y="129"/>
                </a:cubicBezTo>
                <a:cubicBezTo>
                  <a:pt x="59" y="132"/>
                  <a:pt x="56" y="135"/>
                  <a:pt x="57" y="140"/>
                </a:cubicBezTo>
                <a:close/>
                <a:moveTo>
                  <a:pt x="274" y="132"/>
                </a:moveTo>
                <a:cubicBezTo>
                  <a:pt x="274" y="130"/>
                  <a:pt x="274" y="129"/>
                  <a:pt x="272" y="129"/>
                </a:cubicBezTo>
                <a:cubicBezTo>
                  <a:pt x="273" y="130"/>
                  <a:pt x="273" y="131"/>
                  <a:pt x="274" y="132"/>
                </a:cubicBezTo>
                <a:close/>
                <a:moveTo>
                  <a:pt x="326" y="158"/>
                </a:moveTo>
                <a:cubicBezTo>
                  <a:pt x="327" y="163"/>
                  <a:pt x="329" y="169"/>
                  <a:pt x="331" y="175"/>
                </a:cubicBezTo>
                <a:cubicBezTo>
                  <a:pt x="331" y="155"/>
                  <a:pt x="322" y="143"/>
                  <a:pt x="315" y="129"/>
                </a:cubicBezTo>
                <a:cubicBezTo>
                  <a:pt x="315" y="129"/>
                  <a:pt x="314" y="129"/>
                  <a:pt x="314" y="130"/>
                </a:cubicBezTo>
                <a:cubicBezTo>
                  <a:pt x="319" y="139"/>
                  <a:pt x="322" y="149"/>
                  <a:pt x="326" y="158"/>
                </a:cubicBezTo>
                <a:close/>
                <a:moveTo>
                  <a:pt x="140" y="131"/>
                </a:moveTo>
                <a:cubicBezTo>
                  <a:pt x="142" y="132"/>
                  <a:pt x="143" y="131"/>
                  <a:pt x="144" y="130"/>
                </a:cubicBezTo>
                <a:cubicBezTo>
                  <a:pt x="142" y="129"/>
                  <a:pt x="140" y="130"/>
                  <a:pt x="140" y="131"/>
                </a:cubicBezTo>
                <a:close/>
                <a:moveTo>
                  <a:pt x="107" y="137"/>
                </a:moveTo>
                <a:cubicBezTo>
                  <a:pt x="108" y="138"/>
                  <a:pt x="106" y="140"/>
                  <a:pt x="107" y="141"/>
                </a:cubicBezTo>
                <a:cubicBezTo>
                  <a:pt x="110" y="137"/>
                  <a:pt x="114" y="134"/>
                  <a:pt x="118" y="130"/>
                </a:cubicBezTo>
                <a:cubicBezTo>
                  <a:pt x="115" y="130"/>
                  <a:pt x="113" y="130"/>
                  <a:pt x="110" y="131"/>
                </a:cubicBezTo>
                <a:cubicBezTo>
                  <a:pt x="111" y="134"/>
                  <a:pt x="108" y="135"/>
                  <a:pt x="108" y="136"/>
                </a:cubicBezTo>
                <a:cubicBezTo>
                  <a:pt x="108" y="136"/>
                  <a:pt x="108" y="136"/>
                  <a:pt x="109" y="135"/>
                </a:cubicBezTo>
                <a:cubicBezTo>
                  <a:pt x="108" y="136"/>
                  <a:pt x="109" y="137"/>
                  <a:pt x="107" y="137"/>
                </a:cubicBezTo>
                <a:close/>
                <a:moveTo>
                  <a:pt x="266" y="139"/>
                </a:moveTo>
                <a:cubicBezTo>
                  <a:pt x="265" y="135"/>
                  <a:pt x="264" y="131"/>
                  <a:pt x="262" y="130"/>
                </a:cubicBezTo>
                <a:cubicBezTo>
                  <a:pt x="264" y="133"/>
                  <a:pt x="265" y="136"/>
                  <a:pt x="266" y="139"/>
                </a:cubicBezTo>
                <a:close/>
                <a:moveTo>
                  <a:pt x="116" y="136"/>
                </a:moveTo>
                <a:cubicBezTo>
                  <a:pt x="119" y="136"/>
                  <a:pt x="120" y="135"/>
                  <a:pt x="123" y="135"/>
                </a:cubicBezTo>
                <a:cubicBezTo>
                  <a:pt x="123" y="134"/>
                  <a:pt x="125" y="133"/>
                  <a:pt x="125" y="131"/>
                </a:cubicBezTo>
                <a:cubicBezTo>
                  <a:pt x="120" y="130"/>
                  <a:pt x="119" y="134"/>
                  <a:pt x="116" y="136"/>
                </a:cubicBezTo>
                <a:close/>
                <a:moveTo>
                  <a:pt x="164" y="132"/>
                </a:moveTo>
                <a:cubicBezTo>
                  <a:pt x="170" y="133"/>
                  <a:pt x="176" y="136"/>
                  <a:pt x="181" y="137"/>
                </a:cubicBezTo>
                <a:cubicBezTo>
                  <a:pt x="176" y="135"/>
                  <a:pt x="171" y="130"/>
                  <a:pt x="164" y="132"/>
                </a:cubicBezTo>
                <a:close/>
                <a:moveTo>
                  <a:pt x="126" y="134"/>
                </a:moveTo>
                <a:cubicBezTo>
                  <a:pt x="128" y="134"/>
                  <a:pt x="130" y="134"/>
                  <a:pt x="131" y="133"/>
                </a:cubicBezTo>
                <a:cubicBezTo>
                  <a:pt x="130" y="133"/>
                  <a:pt x="129" y="132"/>
                  <a:pt x="128" y="132"/>
                </a:cubicBezTo>
                <a:cubicBezTo>
                  <a:pt x="128" y="133"/>
                  <a:pt x="126" y="133"/>
                  <a:pt x="126" y="134"/>
                </a:cubicBezTo>
                <a:close/>
                <a:moveTo>
                  <a:pt x="220" y="154"/>
                </a:moveTo>
                <a:cubicBezTo>
                  <a:pt x="216" y="146"/>
                  <a:pt x="211" y="139"/>
                  <a:pt x="206" y="133"/>
                </a:cubicBezTo>
                <a:cubicBezTo>
                  <a:pt x="204" y="134"/>
                  <a:pt x="203" y="132"/>
                  <a:pt x="202" y="132"/>
                </a:cubicBezTo>
                <a:cubicBezTo>
                  <a:pt x="210" y="138"/>
                  <a:pt x="214" y="147"/>
                  <a:pt x="220" y="154"/>
                </a:cubicBezTo>
                <a:close/>
                <a:moveTo>
                  <a:pt x="48" y="140"/>
                </a:moveTo>
                <a:cubicBezTo>
                  <a:pt x="48" y="145"/>
                  <a:pt x="46" y="149"/>
                  <a:pt x="46" y="154"/>
                </a:cubicBezTo>
                <a:cubicBezTo>
                  <a:pt x="47" y="146"/>
                  <a:pt x="52" y="140"/>
                  <a:pt x="52" y="132"/>
                </a:cubicBezTo>
                <a:cubicBezTo>
                  <a:pt x="51" y="135"/>
                  <a:pt x="50" y="138"/>
                  <a:pt x="48" y="140"/>
                </a:cubicBezTo>
                <a:close/>
                <a:moveTo>
                  <a:pt x="93" y="133"/>
                </a:moveTo>
                <a:cubicBezTo>
                  <a:pt x="94" y="136"/>
                  <a:pt x="92" y="137"/>
                  <a:pt x="91" y="139"/>
                </a:cubicBezTo>
                <a:cubicBezTo>
                  <a:pt x="93" y="138"/>
                  <a:pt x="95" y="134"/>
                  <a:pt x="94" y="132"/>
                </a:cubicBezTo>
                <a:cubicBezTo>
                  <a:pt x="94" y="133"/>
                  <a:pt x="93" y="133"/>
                  <a:pt x="93" y="133"/>
                </a:cubicBezTo>
                <a:close/>
                <a:moveTo>
                  <a:pt x="203" y="147"/>
                </a:moveTo>
                <a:cubicBezTo>
                  <a:pt x="198" y="139"/>
                  <a:pt x="188" y="136"/>
                  <a:pt x="178" y="132"/>
                </a:cubicBezTo>
                <a:cubicBezTo>
                  <a:pt x="187" y="137"/>
                  <a:pt x="194" y="144"/>
                  <a:pt x="203" y="147"/>
                </a:cubicBezTo>
                <a:close/>
                <a:moveTo>
                  <a:pt x="20" y="164"/>
                </a:moveTo>
                <a:cubicBezTo>
                  <a:pt x="21" y="161"/>
                  <a:pt x="22" y="158"/>
                  <a:pt x="24" y="155"/>
                </a:cubicBezTo>
                <a:cubicBezTo>
                  <a:pt x="24" y="155"/>
                  <a:pt x="24" y="152"/>
                  <a:pt x="25" y="152"/>
                </a:cubicBezTo>
                <a:cubicBezTo>
                  <a:pt x="26" y="147"/>
                  <a:pt x="29" y="139"/>
                  <a:pt x="29" y="133"/>
                </a:cubicBezTo>
                <a:cubicBezTo>
                  <a:pt x="24" y="141"/>
                  <a:pt x="19" y="152"/>
                  <a:pt x="20" y="164"/>
                </a:cubicBezTo>
                <a:close/>
                <a:moveTo>
                  <a:pt x="102" y="145"/>
                </a:moveTo>
                <a:cubicBezTo>
                  <a:pt x="105" y="143"/>
                  <a:pt x="105" y="137"/>
                  <a:pt x="106" y="133"/>
                </a:cubicBezTo>
                <a:cubicBezTo>
                  <a:pt x="102" y="134"/>
                  <a:pt x="104" y="141"/>
                  <a:pt x="102" y="145"/>
                </a:cubicBezTo>
                <a:close/>
                <a:moveTo>
                  <a:pt x="304" y="176"/>
                </a:moveTo>
                <a:cubicBezTo>
                  <a:pt x="304" y="170"/>
                  <a:pt x="304" y="161"/>
                  <a:pt x="301" y="156"/>
                </a:cubicBezTo>
                <a:cubicBezTo>
                  <a:pt x="298" y="148"/>
                  <a:pt x="292" y="141"/>
                  <a:pt x="288" y="134"/>
                </a:cubicBezTo>
                <a:cubicBezTo>
                  <a:pt x="294" y="147"/>
                  <a:pt x="299" y="163"/>
                  <a:pt x="304" y="176"/>
                </a:cubicBezTo>
                <a:close/>
                <a:moveTo>
                  <a:pt x="286" y="147"/>
                </a:moveTo>
                <a:cubicBezTo>
                  <a:pt x="285" y="142"/>
                  <a:pt x="284" y="139"/>
                  <a:pt x="281" y="135"/>
                </a:cubicBezTo>
                <a:cubicBezTo>
                  <a:pt x="282" y="139"/>
                  <a:pt x="284" y="144"/>
                  <a:pt x="286" y="147"/>
                </a:cubicBezTo>
                <a:close/>
                <a:moveTo>
                  <a:pt x="150" y="135"/>
                </a:moveTo>
                <a:cubicBezTo>
                  <a:pt x="149" y="135"/>
                  <a:pt x="150" y="136"/>
                  <a:pt x="150" y="136"/>
                </a:cubicBezTo>
                <a:cubicBezTo>
                  <a:pt x="159" y="136"/>
                  <a:pt x="164" y="142"/>
                  <a:pt x="173" y="140"/>
                </a:cubicBezTo>
                <a:cubicBezTo>
                  <a:pt x="166" y="137"/>
                  <a:pt x="157" y="134"/>
                  <a:pt x="150" y="135"/>
                </a:cubicBezTo>
                <a:close/>
                <a:moveTo>
                  <a:pt x="217" y="137"/>
                </a:moveTo>
                <a:cubicBezTo>
                  <a:pt x="219" y="137"/>
                  <a:pt x="216" y="135"/>
                  <a:pt x="215" y="136"/>
                </a:cubicBezTo>
                <a:cubicBezTo>
                  <a:pt x="216" y="136"/>
                  <a:pt x="217" y="137"/>
                  <a:pt x="217" y="137"/>
                </a:cubicBezTo>
                <a:close/>
                <a:moveTo>
                  <a:pt x="247" y="137"/>
                </a:moveTo>
                <a:cubicBezTo>
                  <a:pt x="247" y="136"/>
                  <a:pt x="247" y="136"/>
                  <a:pt x="246" y="136"/>
                </a:cubicBezTo>
                <a:cubicBezTo>
                  <a:pt x="246" y="136"/>
                  <a:pt x="246" y="137"/>
                  <a:pt x="247" y="137"/>
                </a:cubicBezTo>
                <a:close/>
                <a:moveTo>
                  <a:pt x="235" y="146"/>
                </a:moveTo>
                <a:cubicBezTo>
                  <a:pt x="233" y="143"/>
                  <a:pt x="231" y="137"/>
                  <a:pt x="228" y="136"/>
                </a:cubicBezTo>
                <a:cubicBezTo>
                  <a:pt x="230" y="140"/>
                  <a:pt x="232" y="143"/>
                  <a:pt x="235" y="146"/>
                </a:cubicBezTo>
                <a:close/>
                <a:moveTo>
                  <a:pt x="98" y="142"/>
                </a:moveTo>
                <a:cubicBezTo>
                  <a:pt x="98" y="140"/>
                  <a:pt x="100" y="137"/>
                  <a:pt x="99" y="136"/>
                </a:cubicBezTo>
                <a:cubicBezTo>
                  <a:pt x="98" y="137"/>
                  <a:pt x="97" y="140"/>
                  <a:pt x="98" y="142"/>
                </a:cubicBezTo>
                <a:close/>
                <a:moveTo>
                  <a:pt x="247" y="150"/>
                </a:moveTo>
                <a:cubicBezTo>
                  <a:pt x="251" y="155"/>
                  <a:pt x="254" y="161"/>
                  <a:pt x="258" y="167"/>
                </a:cubicBezTo>
                <a:cubicBezTo>
                  <a:pt x="255" y="155"/>
                  <a:pt x="249" y="148"/>
                  <a:pt x="244" y="138"/>
                </a:cubicBezTo>
                <a:cubicBezTo>
                  <a:pt x="243" y="138"/>
                  <a:pt x="243" y="137"/>
                  <a:pt x="242" y="136"/>
                </a:cubicBezTo>
                <a:cubicBezTo>
                  <a:pt x="242" y="143"/>
                  <a:pt x="244" y="146"/>
                  <a:pt x="247" y="150"/>
                </a:cubicBezTo>
                <a:close/>
                <a:moveTo>
                  <a:pt x="252" y="146"/>
                </a:moveTo>
                <a:cubicBezTo>
                  <a:pt x="251" y="143"/>
                  <a:pt x="250" y="139"/>
                  <a:pt x="247" y="137"/>
                </a:cubicBezTo>
                <a:cubicBezTo>
                  <a:pt x="249" y="140"/>
                  <a:pt x="250" y="143"/>
                  <a:pt x="252" y="146"/>
                </a:cubicBezTo>
                <a:close/>
                <a:moveTo>
                  <a:pt x="281" y="146"/>
                </a:moveTo>
                <a:cubicBezTo>
                  <a:pt x="281" y="142"/>
                  <a:pt x="279" y="140"/>
                  <a:pt x="277" y="137"/>
                </a:cubicBezTo>
                <a:cubicBezTo>
                  <a:pt x="277" y="142"/>
                  <a:pt x="279" y="143"/>
                  <a:pt x="281" y="146"/>
                </a:cubicBezTo>
                <a:close/>
                <a:moveTo>
                  <a:pt x="59" y="156"/>
                </a:moveTo>
                <a:cubicBezTo>
                  <a:pt x="60" y="151"/>
                  <a:pt x="64" y="143"/>
                  <a:pt x="63" y="138"/>
                </a:cubicBezTo>
                <a:cubicBezTo>
                  <a:pt x="62" y="144"/>
                  <a:pt x="57" y="149"/>
                  <a:pt x="59" y="156"/>
                </a:cubicBezTo>
                <a:close/>
                <a:moveTo>
                  <a:pt x="81" y="146"/>
                </a:moveTo>
                <a:cubicBezTo>
                  <a:pt x="82" y="144"/>
                  <a:pt x="84" y="140"/>
                  <a:pt x="83" y="138"/>
                </a:cubicBezTo>
                <a:cubicBezTo>
                  <a:pt x="82" y="140"/>
                  <a:pt x="80" y="143"/>
                  <a:pt x="81" y="146"/>
                </a:cubicBezTo>
                <a:close/>
                <a:moveTo>
                  <a:pt x="126" y="144"/>
                </a:moveTo>
                <a:cubicBezTo>
                  <a:pt x="128" y="142"/>
                  <a:pt x="130" y="140"/>
                  <a:pt x="132" y="138"/>
                </a:cubicBezTo>
                <a:cubicBezTo>
                  <a:pt x="130" y="138"/>
                  <a:pt x="127" y="142"/>
                  <a:pt x="126" y="144"/>
                </a:cubicBezTo>
                <a:close/>
                <a:moveTo>
                  <a:pt x="226" y="160"/>
                </a:moveTo>
                <a:cubicBezTo>
                  <a:pt x="226" y="154"/>
                  <a:pt x="224" y="149"/>
                  <a:pt x="221" y="143"/>
                </a:cubicBezTo>
                <a:cubicBezTo>
                  <a:pt x="218" y="142"/>
                  <a:pt x="216" y="138"/>
                  <a:pt x="213" y="138"/>
                </a:cubicBezTo>
                <a:cubicBezTo>
                  <a:pt x="219" y="145"/>
                  <a:pt x="222" y="153"/>
                  <a:pt x="226" y="160"/>
                </a:cubicBezTo>
                <a:close/>
                <a:moveTo>
                  <a:pt x="143" y="138"/>
                </a:moveTo>
                <a:cubicBezTo>
                  <a:pt x="136" y="143"/>
                  <a:pt x="128" y="148"/>
                  <a:pt x="126" y="155"/>
                </a:cubicBezTo>
                <a:cubicBezTo>
                  <a:pt x="133" y="148"/>
                  <a:pt x="140" y="142"/>
                  <a:pt x="153" y="141"/>
                </a:cubicBezTo>
                <a:cubicBezTo>
                  <a:pt x="149" y="140"/>
                  <a:pt x="147" y="138"/>
                  <a:pt x="143" y="138"/>
                </a:cubicBezTo>
                <a:close/>
                <a:moveTo>
                  <a:pt x="84" y="147"/>
                </a:moveTo>
                <a:cubicBezTo>
                  <a:pt x="86" y="145"/>
                  <a:pt x="88" y="141"/>
                  <a:pt x="88" y="139"/>
                </a:cubicBezTo>
                <a:cubicBezTo>
                  <a:pt x="87" y="141"/>
                  <a:pt x="84" y="144"/>
                  <a:pt x="84" y="147"/>
                </a:cubicBezTo>
                <a:close/>
                <a:moveTo>
                  <a:pt x="125" y="140"/>
                </a:moveTo>
                <a:cubicBezTo>
                  <a:pt x="122" y="139"/>
                  <a:pt x="120" y="143"/>
                  <a:pt x="120" y="146"/>
                </a:cubicBezTo>
                <a:cubicBezTo>
                  <a:pt x="122" y="143"/>
                  <a:pt x="124" y="141"/>
                  <a:pt x="126" y="139"/>
                </a:cubicBezTo>
                <a:cubicBezTo>
                  <a:pt x="125" y="138"/>
                  <a:pt x="125" y="140"/>
                  <a:pt x="125" y="140"/>
                </a:cubicBezTo>
                <a:close/>
                <a:moveTo>
                  <a:pt x="184" y="141"/>
                </a:moveTo>
                <a:cubicBezTo>
                  <a:pt x="181" y="141"/>
                  <a:pt x="179" y="139"/>
                  <a:pt x="177" y="139"/>
                </a:cubicBezTo>
                <a:cubicBezTo>
                  <a:pt x="179" y="140"/>
                  <a:pt x="181" y="142"/>
                  <a:pt x="184" y="141"/>
                </a:cubicBezTo>
                <a:close/>
                <a:moveTo>
                  <a:pt x="112" y="141"/>
                </a:moveTo>
                <a:cubicBezTo>
                  <a:pt x="113" y="140"/>
                  <a:pt x="114" y="140"/>
                  <a:pt x="115" y="139"/>
                </a:cubicBezTo>
                <a:cubicBezTo>
                  <a:pt x="114" y="139"/>
                  <a:pt x="112" y="140"/>
                  <a:pt x="112" y="141"/>
                </a:cubicBezTo>
                <a:close/>
                <a:moveTo>
                  <a:pt x="269" y="145"/>
                </a:moveTo>
                <a:cubicBezTo>
                  <a:pt x="268" y="143"/>
                  <a:pt x="268" y="141"/>
                  <a:pt x="267" y="139"/>
                </a:cubicBezTo>
                <a:cubicBezTo>
                  <a:pt x="267" y="141"/>
                  <a:pt x="268" y="143"/>
                  <a:pt x="269" y="145"/>
                </a:cubicBezTo>
                <a:close/>
                <a:moveTo>
                  <a:pt x="97" y="162"/>
                </a:moveTo>
                <a:cubicBezTo>
                  <a:pt x="96" y="162"/>
                  <a:pt x="95" y="163"/>
                  <a:pt x="96" y="164"/>
                </a:cubicBezTo>
                <a:cubicBezTo>
                  <a:pt x="96" y="163"/>
                  <a:pt x="97" y="162"/>
                  <a:pt x="98" y="163"/>
                </a:cubicBezTo>
                <a:cubicBezTo>
                  <a:pt x="97" y="156"/>
                  <a:pt x="101" y="147"/>
                  <a:pt x="100" y="140"/>
                </a:cubicBezTo>
                <a:cubicBezTo>
                  <a:pt x="98" y="147"/>
                  <a:pt x="96" y="155"/>
                  <a:pt x="97" y="162"/>
                </a:cubicBezTo>
                <a:close/>
                <a:moveTo>
                  <a:pt x="241" y="152"/>
                </a:moveTo>
                <a:cubicBezTo>
                  <a:pt x="240" y="147"/>
                  <a:pt x="238" y="143"/>
                  <a:pt x="235" y="141"/>
                </a:cubicBezTo>
                <a:cubicBezTo>
                  <a:pt x="237" y="145"/>
                  <a:pt x="238" y="149"/>
                  <a:pt x="241" y="152"/>
                </a:cubicBezTo>
                <a:close/>
                <a:moveTo>
                  <a:pt x="34" y="168"/>
                </a:moveTo>
                <a:cubicBezTo>
                  <a:pt x="35" y="166"/>
                  <a:pt x="36" y="161"/>
                  <a:pt x="37" y="160"/>
                </a:cubicBezTo>
                <a:cubicBezTo>
                  <a:pt x="38" y="160"/>
                  <a:pt x="38" y="162"/>
                  <a:pt x="38" y="160"/>
                </a:cubicBezTo>
                <a:cubicBezTo>
                  <a:pt x="38" y="156"/>
                  <a:pt x="40" y="150"/>
                  <a:pt x="39" y="142"/>
                </a:cubicBezTo>
                <a:cubicBezTo>
                  <a:pt x="36" y="149"/>
                  <a:pt x="33" y="160"/>
                  <a:pt x="34" y="168"/>
                </a:cubicBezTo>
                <a:close/>
                <a:moveTo>
                  <a:pt x="113" y="158"/>
                </a:moveTo>
                <a:cubicBezTo>
                  <a:pt x="116" y="154"/>
                  <a:pt x="116" y="147"/>
                  <a:pt x="118" y="142"/>
                </a:cubicBezTo>
                <a:cubicBezTo>
                  <a:pt x="119" y="142"/>
                  <a:pt x="119" y="142"/>
                  <a:pt x="118" y="142"/>
                </a:cubicBezTo>
                <a:cubicBezTo>
                  <a:pt x="113" y="144"/>
                  <a:pt x="111" y="152"/>
                  <a:pt x="113" y="158"/>
                </a:cubicBezTo>
                <a:close/>
                <a:moveTo>
                  <a:pt x="268" y="155"/>
                </a:moveTo>
                <a:cubicBezTo>
                  <a:pt x="267" y="150"/>
                  <a:pt x="263" y="147"/>
                  <a:pt x="261" y="143"/>
                </a:cubicBezTo>
                <a:cubicBezTo>
                  <a:pt x="262" y="148"/>
                  <a:pt x="265" y="151"/>
                  <a:pt x="268" y="155"/>
                </a:cubicBezTo>
                <a:close/>
                <a:moveTo>
                  <a:pt x="122" y="172"/>
                </a:moveTo>
                <a:cubicBezTo>
                  <a:pt x="123" y="174"/>
                  <a:pt x="125" y="176"/>
                  <a:pt x="127" y="178"/>
                </a:cubicBezTo>
                <a:cubicBezTo>
                  <a:pt x="128" y="174"/>
                  <a:pt x="127" y="172"/>
                  <a:pt x="128" y="169"/>
                </a:cubicBezTo>
                <a:cubicBezTo>
                  <a:pt x="129" y="168"/>
                  <a:pt x="131" y="166"/>
                  <a:pt x="131" y="164"/>
                </a:cubicBezTo>
                <a:cubicBezTo>
                  <a:pt x="131" y="163"/>
                  <a:pt x="131" y="162"/>
                  <a:pt x="131" y="161"/>
                </a:cubicBezTo>
                <a:cubicBezTo>
                  <a:pt x="132" y="159"/>
                  <a:pt x="135" y="157"/>
                  <a:pt x="136" y="155"/>
                </a:cubicBezTo>
                <a:cubicBezTo>
                  <a:pt x="137" y="154"/>
                  <a:pt x="137" y="153"/>
                  <a:pt x="137" y="152"/>
                </a:cubicBezTo>
                <a:cubicBezTo>
                  <a:pt x="139" y="151"/>
                  <a:pt x="142" y="149"/>
                  <a:pt x="144" y="148"/>
                </a:cubicBezTo>
                <a:cubicBezTo>
                  <a:pt x="146" y="148"/>
                  <a:pt x="148" y="148"/>
                  <a:pt x="150" y="147"/>
                </a:cubicBezTo>
                <a:cubicBezTo>
                  <a:pt x="152" y="147"/>
                  <a:pt x="154" y="144"/>
                  <a:pt x="157" y="143"/>
                </a:cubicBezTo>
                <a:cubicBezTo>
                  <a:pt x="138" y="144"/>
                  <a:pt x="125" y="154"/>
                  <a:pt x="122" y="172"/>
                </a:cubicBezTo>
                <a:close/>
                <a:moveTo>
                  <a:pt x="112" y="169"/>
                </a:moveTo>
                <a:cubicBezTo>
                  <a:pt x="114" y="161"/>
                  <a:pt x="109" y="157"/>
                  <a:pt x="110" y="148"/>
                </a:cubicBezTo>
                <a:cubicBezTo>
                  <a:pt x="110" y="147"/>
                  <a:pt x="113" y="146"/>
                  <a:pt x="112" y="144"/>
                </a:cubicBezTo>
                <a:cubicBezTo>
                  <a:pt x="107" y="149"/>
                  <a:pt x="108" y="163"/>
                  <a:pt x="112" y="169"/>
                </a:cubicBezTo>
                <a:close/>
                <a:moveTo>
                  <a:pt x="120" y="150"/>
                </a:moveTo>
                <a:cubicBezTo>
                  <a:pt x="119" y="154"/>
                  <a:pt x="115" y="159"/>
                  <a:pt x="116" y="163"/>
                </a:cubicBezTo>
                <a:cubicBezTo>
                  <a:pt x="118" y="162"/>
                  <a:pt x="118" y="157"/>
                  <a:pt x="119" y="154"/>
                </a:cubicBezTo>
                <a:cubicBezTo>
                  <a:pt x="121" y="151"/>
                  <a:pt x="123" y="148"/>
                  <a:pt x="125" y="145"/>
                </a:cubicBezTo>
                <a:cubicBezTo>
                  <a:pt x="123" y="146"/>
                  <a:pt x="122" y="149"/>
                  <a:pt x="120" y="150"/>
                </a:cubicBezTo>
                <a:close/>
                <a:moveTo>
                  <a:pt x="217" y="177"/>
                </a:moveTo>
                <a:cubicBezTo>
                  <a:pt x="215" y="169"/>
                  <a:pt x="211" y="163"/>
                  <a:pt x="207" y="158"/>
                </a:cubicBezTo>
                <a:cubicBezTo>
                  <a:pt x="205" y="155"/>
                  <a:pt x="203" y="152"/>
                  <a:pt x="200" y="151"/>
                </a:cubicBezTo>
                <a:cubicBezTo>
                  <a:pt x="197" y="148"/>
                  <a:pt x="193" y="147"/>
                  <a:pt x="189" y="145"/>
                </a:cubicBezTo>
                <a:cubicBezTo>
                  <a:pt x="187" y="146"/>
                  <a:pt x="187" y="145"/>
                  <a:pt x="185" y="145"/>
                </a:cubicBezTo>
                <a:cubicBezTo>
                  <a:pt x="197" y="155"/>
                  <a:pt x="209" y="163"/>
                  <a:pt x="217" y="177"/>
                </a:cubicBezTo>
                <a:close/>
                <a:moveTo>
                  <a:pt x="157" y="146"/>
                </a:moveTo>
                <a:cubicBezTo>
                  <a:pt x="159" y="147"/>
                  <a:pt x="161" y="147"/>
                  <a:pt x="164" y="147"/>
                </a:cubicBezTo>
                <a:cubicBezTo>
                  <a:pt x="163" y="145"/>
                  <a:pt x="159" y="145"/>
                  <a:pt x="157" y="146"/>
                </a:cubicBezTo>
                <a:close/>
                <a:moveTo>
                  <a:pt x="171" y="147"/>
                </a:moveTo>
                <a:cubicBezTo>
                  <a:pt x="171" y="146"/>
                  <a:pt x="169" y="146"/>
                  <a:pt x="169" y="146"/>
                </a:cubicBezTo>
                <a:cubicBezTo>
                  <a:pt x="169" y="147"/>
                  <a:pt x="170" y="147"/>
                  <a:pt x="171" y="147"/>
                </a:cubicBezTo>
                <a:close/>
                <a:moveTo>
                  <a:pt x="304" y="151"/>
                </a:moveTo>
                <a:cubicBezTo>
                  <a:pt x="304" y="150"/>
                  <a:pt x="304" y="147"/>
                  <a:pt x="303" y="146"/>
                </a:cubicBezTo>
                <a:cubicBezTo>
                  <a:pt x="303" y="148"/>
                  <a:pt x="303" y="151"/>
                  <a:pt x="304" y="151"/>
                </a:cubicBezTo>
                <a:close/>
                <a:moveTo>
                  <a:pt x="207" y="150"/>
                </a:moveTo>
                <a:cubicBezTo>
                  <a:pt x="212" y="153"/>
                  <a:pt x="206" y="147"/>
                  <a:pt x="205" y="147"/>
                </a:cubicBezTo>
                <a:cubicBezTo>
                  <a:pt x="206" y="148"/>
                  <a:pt x="206" y="149"/>
                  <a:pt x="207" y="150"/>
                </a:cubicBezTo>
                <a:close/>
                <a:moveTo>
                  <a:pt x="64" y="150"/>
                </a:moveTo>
                <a:cubicBezTo>
                  <a:pt x="64" y="150"/>
                  <a:pt x="64" y="150"/>
                  <a:pt x="65" y="150"/>
                </a:cubicBezTo>
                <a:cubicBezTo>
                  <a:pt x="65" y="149"/>
                  <a:pt x="66" y="147"/>
                  <a:pt x="65" y="147"/>
                </a:cubicBezTo>
                <a:cubicBezTo>
                  <a:pt x="65" y="149"/>
                  <a:pt x="64" y="148"/>
                  <a:pt x="64" y="150"/>
                </a:cubicBezTo>
                <a:close/>
                <a:moveTo>
                  <a:pt x="27" y="158"/>
                </a:moveTo>
                <a:cubicBezTo>
                  <a:pt x="26" y="166"/>
                  <a:pt x="28" y="179"/>
                  <a:pt x="30" y="188"/>
                </a:cubicBezTo>
                <a:cubicBezTo>
                  <a:pt x="30" y="186"/>
                  <a:pt x="30" y="187"/>
                  <a:pt x="31" y="186"/>
                </a:cubicBezTo>
                <a:cubicBezTo>
                  <a:pt x="31" y="186"/>
                  <a:pt x="30" y="186"/>
                  <a:pt x="30" y="185"/>
                </a:cubicBezTo>
                <a:cubicBezTo>
                  <a:pt x="31" y="185"/>
                  <a:pt x="31" y="185"/>
                  <a:pt x="31" y="185"/>
                </a:cubicBezTo>
                <a:cubicBezTo>
                  <a:pt x="30" y="175"/>
                  <a:pt x="31" y="162"/>
                  <a:pt x="33" y="150"/>
                </a:cubicBezTo>
                <a:cubicBezTo>
                  <a:pt x="33" y="150"/>
                  <a:pt x="33" y="150"/>
                  <a:pt x="34" y="151"/>
                </a:cubicBezTo>
                <a:cubicBezTo>
                  <a:pt x="33" y="150"/>
                  <a:pt x="35" y="147"/>
                  <a:pt x="34" y="147"/>
                </a:cubicBezTo>
                <a:cubicBezTo>
                  <a:pt x="32" y="151"/>
                  <a:pt x="28" y="154"/>
                  <a:pt x="27" y="158"/>
                </a:cubicBezTo>
                <a:close/>
                <a:moveTo>
                  <a:pt x="74" y="153"/>
                </a:moveTo>
                <a:cubicBezTo>
                  <a:pt x="76" y="156"/>
                  <a:pt x="73" y="160"/>
                  <a:pt x="74" y="164"/>
                </a:cubicBezTo>
                <a:cubicBezTo>
                  <a:pt x="75" y="164"/>
                  <a:pt x="75" y="164"/>
                  <a:pt x="76" y="164"/>
                </a:cubicBezTo>
                <a:cubicBezTo>
                  <a:pt x="77" y="159"/>
                  <a:pt x="77" y="154"/>
                  <a:pt x="78" y="148"/>
                </a:cubicBezTo>
                <a:cubicBezTo>
                  <a:pt x="78" y="148"/>
                  <a:pt x="77" y="148"/>
                  <a:pt x="77" y="148"/>
                </a:cubicBezTo>
                <a:cubicBezTo>
                  <a:pt x="76" y="150"/>
                  <a:pt x="76" y="152"/>
                  <a:pt x="74" y="153"/>
                </a:cubicBezTo>
                <a:close/>
                <a:moveTo>
                  <a:pt x="106" y="151"/>
                </a:moveTo>
                <a:cubicBezTo>
                  <a:pt x="106" y="165"/>
                  <a:pt x="103" y="185"/>
                  <a:pt x="114" y="192"/>
                </a:cubicBezTo>
                <a:cubicBezTo>
                  <a:pt x="112" y="187"/>
                  <a:pt x="113" y="181"/>
                  <a:pt x="112" y="176"/>
                </a:cubicBezTo>
                <a:cubicBezTo>
                  <a:pt x="111" y="175"/>
                  <a:pt x="110" y="174"/>
                  <a:pt x="110" y="173"/>
                </a:cubicBezTo>
                <a:cubicBezTo>
                  <a:pt x="107" y="165"/>
                  <a:pt x="106" y="157"/>
                  <a:pt x="107" y="150"/>
                </a:cubicBezTo>
                <a:cubicBezTo>
                  <a:pt x="106" y="150"/>
                  <a:pt x="106" y="151"/>
                  <a:pt x="106" y="151"/>
                </a:cubicBezTo>
                <a:close/>
                <a:moveTo>
                  <a:pt x="150" y="151"/>
                </a:moveTo>
                <a:cubicBezTo>
                  <a:pt x="151" y="151"/>
                  <a:pt x="152" y="151"/>
                  <a:pt x="152" y="150"/>
                </a:cubicBezTo>
                <a:cubicBezTo>
                  <a:pt x="151" y="149"/>
                  <a:pt x="150" y="150"/>
                  <a:pt x="150" y="151"/>
                </a:cubicBezTo>
                <a:close/>
                <a:moveTo>
                  <a:pt x="233" y="162"/>
                </a:moveTo>
                <a:cubicBezTo>
                  <a:pt x="231" y="160"/>
                  <a:pt x="232" y="155"/>
                  <a:pt x="230" y="154"/>
                </a:cubicBezTo>
                <a:cubicBezTo>
                  <a:pt x="229" y="152"/>
                  <a:pt x="227" y="150"/>
                  <a:pt x="227" y="150"/>
                </a:cubicBezTo>
                <a:cubicBezTo>
                  <a:pt x="228" y="153"/>
                  <a:pt x="229" y="158"/>
                  <a:pt x="229" y="162"/>
                </a:cubicBezTo>
                <a:cubicBezTo>
                  <a:pt x="229" y="164"/>
                  <a:pt x="229" y="165"/>
                  <a:pt x="229" y="166"/>
                </a:cubicBezTo>
                <a:cubicBezTo>
                  <a:pt x="230" y="169"/>
                  <a:pt x="233" y="172"/>
                  <a:pt x="234" y="174"/>
                </a:cubicBezTo>
                <a:cubicBezTo>
                  <a:pt x="234" y="169"/>
                  <a:pt x="233" y="166"/>
                  <a:pt x="233" y="162"/>
                </a:cubicBezTo>
                <a:close/>
                <a:moveTo>
                  <a:pt x="259" y="157"/>
                </a:moveTo>
                <a:cubicBezTo>
                  <a:pt x="259" y="155"/>
                  <a:pt x="258" y="151"/>
                  <a:pt x="256" y="150"/>
                </a:cubicBezTo>
                <a:cubicBezTo>
                  <a:pt x="257" y="152"/>
                  <a:pt x="257" y="155"/>
                  <a:pt x="259" y="157"/>
                </a:cubicBezTo>
                <a:close/>
                <a:moveTo>
                  <a:pt x="182" y="156"/>
                </a:moveTo>
                <a:cubicBezTo>
                  <a:pt x="187" y="158"/>
                  <a:pt x="190" y="160"/>
                  <a:pt x="193" y="163"/>
                </a:cubicBezTo>
                <a:cubicBezTo>
                  <a:pt x="190" y="158"/>
                  <a:pt x="184" y="155"/>
                  <a:pt x="179" y="151"/>
                </a:cubicBezTo>
                <a:cubicBezTo>
                  <a:pt x="177" y="150"/>
                  <a:pt x="176" y="151"/>
                  <a:pt x="176" y="150"/>
                </a:cubicBezTo>
                <a:cubicBezTo>
                  <a:pt x="176" y="153"/>
                  <a:pt x="181" y="153"/>
                  <a:pt x="182" y="156"/>
                </a:cubicBezTo>
                <a:close/>
                <a:moveTo>
                  <a:pt x="161" y="150"/>
                </a:moveTo>
                <a:cubicBezTo>
                  <a:pt x="158" y="151"/>
                  <a:pt x="153" y="152"/>
                  <a:pt x="150" y="155"/>
                </a:cubicBezTo>
                <a:cubicBezTo>
                  <a:pt x="156" y="153"/>
                  <a:pt x="163" y="151"/>
                  <a:pt x="169" y="152"/>
                </a:cubicBezTo>
                <a:cubicBezTo>
                  <a:pt x="167" y="151"/>
                  <a:pt x="164" y="150"/>
                  <a:pt x="161" y="150"/>
                </a:cubicBezTo>
                <a:close/>
                <a:moveTo>
                  <a:pt x="11" y="165"/>
                </a:moveTo>
                <a:cubicBezTo>
                  <a:pt x="10" y="171"/>
                  <a:pt x="12" y="177"/>
                  <a:pt x="12" y="183"/>
                </a:cubicBezTo>
                <a:cubicBezTo>
                  <a:pt x="14" y="181"/>
                  <a:pt x="13" y="177"/>
                  <a:pt x="16" y="178"/>
                </a:cubicBezTo>
                <a:cubicBezTo>
                  <a:pt x="16" y="168"/>
                  <a:pt x="17" y="160"/>
                  <a:pt x="18" y="151"/>
                </a:cubicBezTo>
                <a:cubicBezTo>
                  <a:pt x="18" y="151"/>
                  <a:pt x="18" y="151"/>
                  <a:pt x="17" y="151"/>
                </a:cubicBezTo>
                <a:cubicBezTo>
                  <a:pt x="17" y="156"/>
                  <a:pt x="12" y="160"/>
                  <a:pt x="11" y="165"/>
                </a:cubicBezTo>
                <a:close/>
                <a:moveTo>
                  <a:pt x="54" y="162"/>
                </a:moveTo>
                <a:cubicBezTo>
                  <a:pt x="55" y="157"/>
                  <a:pt x="57" y="155"/>
                  <a:pt x="56" y="151"/>
                </a:cubicBezTo>
                <a:cubicBezTo>
                  <a:pt x="55" y="154"/>
                  <a:pt x="54" y="159"/>
                  <a:pt x="54" y="162"/>
                </a:cubicBezTo>
                <a:close/>
                <a:moveTo>
                  <a:pt x="135" y="160"/>
                </a:moveTo>
                <a:cubicBezTo>
                  <a:pt x="139" y="158"/>
                  <a:pt x="144" y="156"/>
                  <a:pt x="147" y="151"/>
                </a:cubicBezTo>
                <a:cubicBezTo>
                  <a:pt x="141" y="152"/>
                  <a:pt x="137" y="156"/>
                  <a:pt x="135" y="160"/>
                </a:cubicBezTo>
                <a:close/>
                <a:moveTo>
                  <a:pt x="245" y="164"/>
                </a:moveTo>
                <a:cubicBezTo>
                  <a:pt x="251" y="170"/>
                  <a:pt x="254" y="177"/>
                  <a:pt x="259" y="183"/>
                </a:cubicBezTo>
                <a:cubicBezTo>
                  <a:pt x="258" y="170"/>
                  <a:pt x="252" y="159"/>
                  <a:pt x="244" y="151"/>
                </a:cubicBezTo>
                <a:cubicBezTo>
                  <a:pt x="245" y="155"/>
                  <a:pt x="246" y="160"/>
                  <a:pt x="245" y="164"/>
                </a:cubicBezTo>
                <a:close/>
                <a:moveTo>
                  <a:pt x="323" y="170"/>
                </a:moveTo>
                <a:cubicBezTo>
                  <a:pt x="323" y="176"/>
                  <a:pt x="322" y="183"/>
                  <a:pt x="322" y="187"/>
                </a:cubicBezTo>
                <a:cubicBezTo>
                  <a:pt x="322" y="191"/>
                  <a:pt x="325" y="196"/>
                  <a:pt x="326" y="200"/>
                </a:cubicBezTo>
                <a:cubicBezTo>
                  <a:pt x="327" y="194"/>
                  <a:pt x="326" y="189"/>
                  <a:pt x="326" y="183"/>
                </a:cubicBezTo>
                <a:cubicBezTo>
                  <a:pt x="325" y="180"/>
                  <a:pt x="324" y="173"/>
                  <a:pt x="325" y="170"/>
                </a:cubicBezTo>
                <a:cubicBezTo>
                  <a:pt x="323" y="165"/>
                  <a:pt x="323" y="156"/>
                  <a:pt x="319" y="151"/>
                </a:cubicBezTo>
                <a:cubicBezTo>
                  <a:pt x="320" y="157"/>
                  <a:pt x="322" y="163"/>
                  <a:pt x="323" y="170"/>
                </a:cubicBezTo>
                <a:close/>
                <a:moveTo>
                  <a:pt x="280" y="152"/>
                </a:moveTo>
                <a:cubicBezTo>
                  <a:pt x="281" y="153"/>
                  <a:pt x="280" y="155"/>
                  <a:pt x="281" y="155"/>
                </a:cubicBezTo>
                <a:cubicBezTo>
                  <a:pt x="281" y="154"/>
                  <a:pt x="280" y="150"/>
                  <a:pt x="280" y="152"/>
                </a:cubicBezTo>
                <a:close/>
                <a:moveTo>
                  <a:pt x="83" y="162"/>
                </a:moveTo>
                <a:cubicBezTo>
                  <a:pt x="83" y="159"/>
                  <a:pt x="84" y="156"/>
                  <a:pt x="84" y="154"/>
                </a:cubicBezTo>
                <a:cubicBezTo>
                  <a:pt x="83" y="156"/>
                  <a:pt x="82" y="160"/>
                  <a:pt x="83" y="162"/>
                </a:cubicBezTo>
                <a:close/>
                <a:moveTo>
                  <a:pt x="160" y="155"/>
                </a:moveTo>
                <a:cubicBezTo>
                  <a:pt x="169" y="156"/>
                  <a:pt x="177" y="160"/>
                  <a:pt x="184" y="162"/>
                </a:cubicBezTo>
                <a:cubicBezTo>
                  <a:pt x="180" y="155"/>
                  <a:pt x="169" y="153"/>
                  <a:pt x="160" y="155"/>
                </a:cubicBezTo>
                <a:close/>
                <a:moveTo>
                  <a:pt x="295" y="161"/>
                </a:moveTo>
                <a:cubicBezTo>
                  <a:pt x="296" y="163"/>
                  <a:pt x="296" y="164"/>
                  <a:pt x="297" y="166"/>
                </a:cubicBezTo>
                <a:cubicBezTo>
                  <a:pt x="298" y="166"/>
                  <a:pt x="295" y="162"/>
                  <a:pt x="296" y="161"/>
                </a:cubicBezTo>
                <a:cubicBezTo>
                  <a:pt x="294" y="159"/>
                  <a:pt x="295" y="155"/>
                  <a:pt x="293" y="154"/>
                </a:cubicBezTo>
                <a:cubicBezTo>
                  <a:pt x="293" y="157"/>
                  <a:pt x="295" y="158"/>
                  <a:pt x="295" y="161"/>
                </a:cubicBezTo>
                <a:close/>
                <a:moveTo>
                  <a:pt x="93" y="175"/>
                </a:moveTo>
                <a:cubicBezTo>
                  <a:pt x="95" y="169"/>
                  <a:pt x="91" y="161"/>
                  <a:pt x="90" y="155"/>
                </a:cubicBezTo>
                <a:cubicBezTo>
                  <a:pt x="89" y="162"/>
                  <a:pt x="89" y="170"/>
                  <a:pt x="93" y="175"/>
                </a:cubicBezTo>
                <a:close/>
                <a:moveTo>
                  <a:pt x="221" y="175"/>
                </a:moveTo>
                <a:cubicBezTo>
                  <a:pt x="222" y="180"/>
                  <a:pt x="220" y="185"/>
                  <a:pt x="222" y="188"/>
                </a:cubicBezTo>
                <a:cubicBezTo>
                  <a:pt x="225" y="176"/>
                  <a:pt x="221" y="158"/>
                  <a:pt x="210" y="155"/>
                </a:cubicBezTo>
                <a:cubicBezTo>
                  <a:pt x="214" y="161"/>
                  <a:pt x="220" y="168"/>
                  <a:pt x="221" y="175"/>
                </a:cubicBezTo>
                <a:close/>
                <a:moveTo>
                  <a:pt x="52" y="171"/>
                </a:moveTo>
                <a:cubicBezTo>
                  <a:pt x="51" y="168"/>
                  <a:pt x="52" y="168"/>
                  <a:pt x="51" y="166"/>
                </a:cubicBezTo>
                <a:cubicBezTo>
                  <a:pt x="52" y="164"/>
                  <a:pt x="51" y="159"/>
                  <a:pt x="52" y="157"/>
                </a:cubicBezTo>
                <a:cubicBezTo>
                  <a:pt x="52" y="156"/>
                  <a:pt x="51" y="155"/>
                  <a:pt x="51" y="157"/>
                </a:cubicBezTo>
                <a:cubicBezTo>
                  <a:pt x="49" y="166"/>
                  <a:pt x="46" y="178"/>
                  <a:pt x="50" y="186"/>
                </a:cubicBezTo>
                <a:cubicBezTo>
                  <a:pt x="52" y="182"/>
                  <a:pt x="49" y="174"/>
                  <a:pt x="52" y="171"/>
                </a:cubicBezTo>
                <a:close/>
                <a:moveTo>
                  <a:pt x="59" y="164"/>
                </a:moveTo>
                <a:cubicBezTo>
                  <a:pt x="58" y="165"/>
                  <a:pt x="57" y="167"/>
                  <a:pt x="58" y="167"/>
                </a:cubicBezTo>
                <a:cubicBezTo>
                  <a:pt x="58" y="167"/>
                  <a:pt x="58" y="167"/>
                  <a:pt x="58" y="167"/>
                </a:cubicBezTo>
                <a:cubicBezTo>
                  <a:pt x="59" y="172"/>
                  <a:pt x="59" y="179"/>
                  <a:pt x="61" y="183"/>
                </a:cubicBezTo>
                <a:cubicBezTo>
                  <a:pt x="62" y="173"/>
                  <a:pt x="60" y="167"/>
                  <a:pt x="61" y="157"/>
                </a:cubicBezTo>
                <a:cubicBezTo>
                  <a:pt x="62" y="157"/>
                  <a:pt x="61" y="155"/>
                  <a:pt x="61" y="157"/>
                </a:cubicBezTo>
                <a:cubicBezTo>
                  <a:pt x="60" y="159"/>
                  <a:pt x="59" y="162"/>
                  <a:pt x="59" y="164"/>
                </a:cubicBezTo>
                <a:close/>
                <a:moveTo>
                  <a:pt x="67" y="160"/>
                </a:moveTo>
                <a:cubicBezTo>
                  <a:pt x="68" y="159"/>
                  <a:pt x="68" y="159"/>
                  <a:pt x="68" y="159"/>
                </a:cubicBezTo>
                <a:cubicBezTo>
                  <a:pt x="67" y="159"/>
                  <a:pt x="68" y="157"/>
                  <a:pt x="67" y="157"/>
                </a:cubicBezTo>
                <a:cubicBezTo>
                  <a:pt x="67" y="158"/>
                  <a:pt x="67" y="160"/>
                  <a:pt x="67" y="160"/>
                </a:cubicBezTo>
                <a:close/>
                <a:moveTo>
                  <a:pt x="160" y="158"/>
                </a:moveTo>
                <a:cubicBezTo>
                  <a:pt x="157" y="157"/>
                  <a:pt x="153" y="157"/>
                  <a:pt x="151" y="159"/>
                </a:cubicBezTo>
                <a:cubicBezTo>
                  <a:pt x="156" y="159"/>
                  <a:pt x="161" y="158"/>
                  <a:pt x="166" y="160"/>
                </a:cubicBezTo>
                <a:cubicBezTo>
                  <a:pt x="165" y="159"/>
                  <a:pt x="162" y="158"/>
                  <a:pt x="160" y="158"/>
                </a:cubicBezTo>
                <a:close/>
                <a:moveTo>
                  <a:pt x="104" y="178"/>
                </a:moveTo>
                <a:cubicBezTo>
                  <a:pt x="103" y="171"/>
                  <a:pt x="103" y="163"/>
                  <a:pt x="103" y="158"/>
                </a:cubicBezTo>
                <a:cubicBezTo>
                  <a:pt x="102" y="163"/>
                  <a:pt x="100" y="174"/>
                  <a:pt x="104" y="178"/>
                </a:cubicBezTo>
                <a:close/>
                <a:moveTo>
                  <a:pt x="277" y="158"/>
                </a:moveTo>
                <a:cubicBezTo>
                  <a:pt x="278" y="159"/>
                  <a:pt x="278" y="163"/>
                  <a:pt x="279" y="165"/>
                </a:cubicBezTo>
                <a:cubicBezTo>
                  <a:pt x="279" y="162"/>
                  <a:pt x="279" y="159"/>
                  <a:pt x="277" y="158"/>
                </a:cubicBezTo>
                <a:close/>
                <a:moveTo>
                  <a:pt x="285" y="169"/>
                </a:moveTo>
                <a:cubicBezTo>
                  <a:pt x="286" y="172"/>
                  <a:pt x="286" y="176"/>
                  <a:pt x="288" y="178"/>
                </a:cubicBezTo>
                <a:cubicBezTo>
                  <a:pt x="289" y="170"/>
                  <a:pt x="288" y="163"/>
                  <a:pt x="283" y="158"/>
                </a:cubicBezTo>
                <a:cubicBezTo>
                  <a:pt x="282" y="163"/>
                  <a:pt x="284" y="166"/>
                  <a:pt x="285" y="169"/>
                </a:cubicBezTo>
                <a:close/>
                <a:moveTo>
                  <a:pt x="241" y="168"/>
                </a:moveTo>
                <a:cubicBezTo>
                  <a:pt x="241" y="165"/>
                  <a:pt x="240" y="161"/>
                  <a:pt x="237" y="159"/>
                </a:cubicBezTo>
                <a:cubicBezTo>
                  <a:pt x="238" y="163"/>
                  <a:pt x="240" y="166"/>
                  <a:pt x="241" y="168"/>
                </a:cubicBezTo>
                <a:close/>
                <a:moveTo>
                  <a:pt x="142" y="167"/>
                </a:moveTo>
                <a:cubicBezTo>
                  <a:pt x="143" y="167"/>
                  <a:pt x="143" y="166"/>
                  <a:pt x="145" y="164"/>
                </a:cubicBezTo>
                <a:cubicBezTo>
                  <a:pt x="146" y="163"/>
                  <a:pt x="149" y="163"/>
                  <a:pt x="150" y="162"/>
                </a:cubicBezTo>
                <a:cubicBezTo>
                  <a:pt x="145" y="161"/>
                  <a:pt x="143" y="164"/>
                  <a:pt x="142" y="167"/>
                </a:cubicBezTo>
                <a:close/>
                <a:moveTo>
                  <a:pt x="137" y="170"/>
                </a:moveTo>
                <a:cubicBezTo>
                  <a:pt x="137" y="168"/>
                  <a:pt x="140" y="166"/>
                  <a:pt x="139" y="164"/>
                </a:cubicBezTo>
                <a:cubicBezTo>
                  <a:pt x="138" y="166"/>
                  <a:pt x="136" y="168"/>
                  <a:pt x="137" y="170"/>
                </a:cubicBezTo>
                <a:close/>
                <a:moveTo>
                  <a:pt x="211" y="178"/>
                </a:moveTo>
                <a:cubicBezTo>
                  <a:pt x="210" y="174"/>
                  <a:pt x="209" y="171"/>
                  <a:pt x="207" y="168"/>
                </a:cubicBezTo>
                <a:cubicBezTo>
                  <a:pt x="206" y="167"/>
                  <a:pt x="205" y="164"/>
                  <a:pt x="203" y="165"/>
                </a:cubicBezTo>
                <a:cubicBezTo>
                  <a:pt x="207" y="168"/>
                  <a:pt x="208" y="175"/>
                  <a:pt x="211" y="178"/>
                </a:cubicBezTo>
                <a:close/>
                <a:moveTo>
                  <a:pt x="142" y="175"/>
                </a:moveTo>
                <a:cubicBezTo>
                  <a:pt x="143" y="176"/>
                  <a:pt x="144" y="174"/>
                  <a:pt x="146" y="174"/>
                </a:cubicBezTo>
                <a:cubicBezTo>
                  <a:pt x="148" y="170"/>
                  <a:pt x="149" y="168"/>
                  <a:pt x="152" y="165"/>
                </a:cubicBezTo>
                <a:cubicBezTo>
                  <a:pt x="146" y="166"/>
                  <a:pt x="143" y="169"/>
                  <a:pt x="142" y="175"/>
                </a:cubicBezTo>
                <a:close/>
                <a:moveTo>
                  <a:pt x="270" y="167"/>
                </a:moveTo>
                <a:cubicBezTo>
                  <a:pt x="270" y="166"/>
                  <a:pt x="270" y="165"/>
                  <a:pt x="269" y="165"/>
                </a:cubicBezTo>
                <a:cubicBezTo>
                  <a:pt x="269" y="165"/>
                  <a:pt x="269" y="167"/>
                  <a:pt x="270" y="167"/>
                </a:cubicBezTo>
                <a:close/>
                <a:moveTo>
                  <a:pt x="98" y="171"/>
                </a:moveTo>
                <a:cubicBezTo>
                  <a:pt x="98" y="170"/>
                  <a:pt x="98" y="168"/>
                  <a:pt x="99" y="169"/>
                </a:cubicBezTo>
                <a:cubicBezTo>
                  <a:pt x="99" y="167"/>
                  <a:pt x="98" y="167"/>
                  <a:pt x="98" y="165"/>
                </a:cubicBezTo>
                <a:cubicBezTo>
                  <a:pt x="97" y="167"/>
                  <a:pt x="97" y="169"/>
                  <a:pt x="98" y="171"/>
                </a:cubicBezTo>
                <a:close/>
                <a:moveTo>
                  <a:pt x="267" y="173"/>
                </a:moveTo>
                <a:cubicBezTo>
                  <a:pt x="268" y="173"/>
                  <a:pt x="268" y="172"/>
                  <a:pt x="268" y="172"/>
                </a:cubicBezTo>
                <a:cubicBezTo>
                  <a:pt x="267" y="170"/>
                  <a:pt x="266" y="166"/>
                  <a:pt x="265" y="166"/>
                </a:cubicBezTo>
                <a:cubicBezTo>
                  <a:pt x="266" y="168"/>
                  <a:pt x="266" y="171"/>
                  <a:pt x="267" y="173"/>
                </a:cubicBezTo>
                <a:close/>
                <a:moveTo>
                  <a:pt x="153" y="171"/>
                </a:moveTo>
                <a:cubicBezTo>
                  <a:pt x="159" y="170"/>
                  <a:pt x="165" y="169"/>
                  <a:pt x="172" y="169"/>
                </a:cubicBezTo>
                <a:cubicBezTo>
                  <a:pt x="168" y="163"/>
                  <a:pt x="156" y="166"/>
                  <a:pt x="153" y="171"/>
                </a:cubicBezTo>
                <a:close/>
                <a:moveTo>
                  <a:pt x="115" y="166"/>
                </a:moveTo>
                <a:cubicBezTo>
                  <a:pt x="114" y="168"/>
                  <a:pt x="113" y="174"/>
                  <a:pt x="115" y="177"/>
                </a:cubicBezTo>
                <a:cubicBezTo>
                  <a:pt x="115" y="173"/>
                  <a:pt x="115" y="171"/>
                  <a:pt x="116" y="168"/>
                </a:cubicBezTo>
                <a:cubicBezTo>
                  <a:pt x="115" y="167"/>
                  <a:pt x="115" y="168"/>
                  <a:pt x="115" y="166"/>
                </a:cubicBezTo>
                <a:close/>
                <a:moveTo>
                  <a:pt x="206" y="177"/>
                </a:moveTo>
                <a:cubicBezTo>
                  <a:pt x="205" y="173"/>
                  <a:pt x="203" y="168"/>
                  <a:pt x="200" y="167"/>
                </a:cubicBezTo>
                <a:cubicBezTo>
                  <a:pt x="203" y="170"/>
                  <a:pt x="204" y="174"/>
                  <a:pt x="206" y="177"/>
                </a:cubicBezTo>
                <a:close/>
                <a:moveTo>
                  <a:pt x="200" y="170"/>
                </a:moveTo>
                <a:cubicBezTo>
                  <a:pt x="199" y="169"/>
                  <a:pt x="198" y="168"/>
                  <a:pt x="197" y="167"/>
                </a:cubicBezTo>
                <a:cubicBezTo>
                  <a:pt x="198" y="168"/>
                  <a:pt x="199" y="170"/>
                  <a:pt x="200" y="170"/>
                </a:cubicBezTo>
                <a:close/>
                <a:moveTo>
                  <a:pt x="335" y="169"/>
                </a:moveTo>
                <a:cubicBezTo>
                  <a:pt x="336" y="169"/>
                  <a:pt x="336" y="169"/>
                  <a:pt x="336" y="169"/>
                </a:cubicBezTo>
                <a:cubicBezTo>
                  <a:pt x="337" y="167"/>
                  <a:pt x="335" y="167"/>
                  <a:pt x="335" y="169"/>
                </a:cubicBezTo>
                <a:close/>
                <a:moveTo>
                  <a:pt x="37" y="189"/>
                </a:moveTo>
                <a:cubicBezTo>
                  <a:pt x="37" y="184"/>
                  <a:pt x="37" y="174"/>
                  <a:pt x="37" y="168"/>
                </a:cubicBezTo>
                <a:cubicBezTo>
                  <a:pt x="34" y="175"/>
                  <a:pt x="34" y="182"/>
                  <a:pt x="37" y="189"/>
                </a:cubicBezTo>
                <a:close/>
                <a:moveTo>
                  <a:pt x="296" y="175"/>
                </a:moveTo>
                <a:cubicBezTo>
                  <a:pt x="296" y="172"/>
                  <a:pt x="295" y="170"/>
                  <a:pt x="294" y="168"/>
                </a:cubicBezTo>
                <a:cubicBezTo>
                  <a:pt x="295" y="170"/>
                  <a:pt x="295" y="173"/>
                  <a:pt x="296" y="175"/>
                </a:cubicBezTo>
                <a:close/>
                <a:moveTo>
                  <a:pt x="194" y="172"/>
                </a:moveTo>
                <a:cubicBezTo>
                  <a:pt x="194" y="170"/>
                  <a:pt x="192" y="169"/>
                  <a:pt x="191" y="169"/>
                </a:cubicBezTo>
                <a:cubicBezTo>
                  <a:pt x="192" y="170"/>
                  <a:pt x="192" y="172"/>
                  <a:pt x="194" y="172"/>
                </a:cubicBezTo>
                <a:close/>
                <a:moveTo>
                  <a:pt x="134" y="182"/>
                </a:moveTo>
                <a:cubicBezTo>
                  <a:pt x="134" y="177"/>
                  <a:pt x="133" y="174"/>
                  <a:pt x="134" y="169"/>
                </a:cubicBezTo>
                <a:cubicBezTo>
                  <a:pt x="134" y="169"/>
                  <a:pt x="134" y="169"/>
                  <a:pt x="134" y="169"/>
                </a:cubicBezTo>
                <a:cubicBezTo>
                  <a:pt x="130" y="172"/>
                  <a:pt x="132" y="178"/>
                  <a:pt x="134" y="182"/>
                </a:cubicBezTo>
                <a:close/>
                <a:moveTo>
                  <a:pt x="340" y="182"/>
                </a:moveTo>
                <a:cubicBezTo>
                  <a:pt x="339" y="177"/>
                  <a:pt x="338" y="173"/>
                  <a:pt x="336" y="169"/>
                </a:cubicBezTo>
                <a:cubicBezTo>
                  <a:pt x="337" y="173"/>
                  <a:pt x="338" y="179"/>
                  <a:pt x="340" y="182"/>
                </a:cubicBezTo>
                <a:close/>
                <a:moveTo>
                  <a:pt x="308" y="194"/>
                </a:moveTo>
                <a:cubicBezTo>
                  <a:pt x="308" y="184"/>
                  <a:pt x="311" y="176"/>
                  <a:pt x="307" y="169"/>
                </a:cubicBezTo>
                <a:cubicBezTo>
                  <a:pt x="308" y="178"/>
                  <a:pt x="306" y="187"/>
                  <a:pt x="308" y="194"/>
                </a:cubicBezTo>
                <a:close/>
                <a:moveTo>
                  <a:pt x="118" y="174"/>
                </a:moveTo>
                <a:cubicBezTo>
                  <a:pt x="118" y="173"/>
                  <a:pt x="118" y="170"/>
                  <a:pt x="117" y="171"/>
                </a:cubicBezTo>
                <a:cubicBezTo>
                  <a:pt x="118" y="172"/>
                  <a:pt x="117" y="173"/>
                  <a:pt x="118" y="174"/>
                </a:cubicBezTo>
                <a:close/>
                <a:moveTo>
                  <a:pt x="28" y="215"/>
                </a:moveTo>
                <a:cubicBezTo>
                  <a:pt x="27" y="207"/>
                  <a:pt x="29" y="200"/>
                  <a:pt x="29" y="194"/>
                </a:cubicBezTo>
                <a:cubicBezTo>
                  <a:pt x="28" y="192"/>
                  <a:pt x="27" y="189"/>
                  <a:pt x="26" y="186"/>
                </a:cubicBezTo>
                <a:cubicBezTo>
                  <a:pt x="25" y="181"/>
                  <a:pt x="26" y="174"/>
                  <a:pt x="25" y="171"/>
                </a:cubicBezTo>
                <a:cubicBezTo>
                  <a:pt x="22" y="186"/>
                  <a:pt x="23" y="202"/>
                  <a:pt x="28" y="215"/>
                </a:cubicBezTo>
                <a:close/>
                <a:moveTo>
                  <a:pt x="136" y="179"/>
                </a:moveTo>
                <a:cubicBezTo>
                  <a:pt x="140" y="179"/>
                  <a:pt x="138" y="173"/>
                  <a:pt x="139" y="171"/>
                </a:cubicBezTo>
                <a:cubicBezTo>
                  <a:pt x="138" y="174"/>
                  <a:pt x="136" y="176"/>
                  <a:pt x="136" y="179"/>
                </a:cubicBezTo>
                <a:close/>
                <a:moveTo>
                  <a:pt x="202" y="174"/>
                </a:moveTo>
                <a:cubicBezTo>
                  <a:pt x="201" y="173"/>
                  <a:pt x="201" y="171"/>
                  <a:pt x="200" y="171"/>
                </a:cubicBezTo>
                <a:cubicBezTo>
                  <a:pt x="200" y="172"/>
                  <a:pt x="201" y="174"/>
                  <a:pt x="202" y="174"/>
                </a:cubicBezTo>
                <a:close/>
                <a:moveTo>
                  <a:pt x="237" y="174"/>
                </a:moveTo>
                <a:cubicBezTo>
                  <a:pt x="237" y="173"/>
                  <a:pt x="237" y="172"/>
                  <a:pt x="236" y="171"/>
                </a:cubicBezTo>
                <a:cubicBezTo>
                  <a:pt x="236" y="172"/>
                  <a:pt x="236" y="174"/>
                  <a:pt x="237" y="174"/>
                </a:cubicBezTo>
                <a:close/>
                <a:moveTo>
                  <a:pt x="253" y="195"/>
                </a:moveTo>
                <a:cubicBezTo>
                  <a:pt x="256" y="194"/>
                  <a:pt x="257" y="191"/>
                  <a:pt x="258" y="188"/>
                </a:cubicBezTo>
                <a:cubicBezTo>
                  <a:pt x="255" y="182"/>
                  <a:pt x="252" y="176"/>
                  <a:pt x="247" y="171"/>
                </a:cubicBezTo>
                <a:cubicBezTo>
                  <a:pt x="251" y="178"/>
                  <a:pt x="252" y="187"/>
                  <a:pt x="253" y="195"/>
                </a:cubicBezTo>
                <a:close/>
                <a:moveTo>
                  <a:pt x="4" y="206"/>
                </a:moveTo>
                <a:cubicBezTo>
                  <a:pt x="4" y="206"/>
                  <a:pt x="4" y="206"/>
                  <a:pt x="4" y="206"/>
                </a:cubicBezTo>
                <a:cubicBezTo>
                  <a:pt x="6" y="230"/>
                  <a:pt x="17" y="247"/>
                  <a:pt x="30" y="260"/>
                </a:cubicBezTo>
                <a:cubicBezTo>
                  <a:pt x="27" y="255"/>
                  <a:pt x="24" y="251"/>
                  <a:pt x="21" y="246"/>
                </a:cubicBezTo>
                <a:cubicBezTo>
                  <a:pt x="14" y="233"/>
                  <a:pt x="8" y="214"/>
                  <a:pt x="11" y="197"/>
                </a:cubicBezTo>
                <a:cubicBezTo>
                  <a:pt x="12" y="189"/>
                  <a:pt x="9" y="180"/>
                  <a:pt x="9" y="171"/>
                </a:cubicBezTo>
                <a:cubicBezTo>
                  <a:pt x="4" y="181"/>
                  <a:pt x="4" y="196"/>
                  <a:pt x="4" y="206"/>
                </a:cubicBezTo>
                <a:close/>
                <a:moveTo>
                  <a:pt x="163" y="173"/>
                </a:moveTo>
                <a:cubicBezTo>
                  <a:pt x="169" y="172"/>
                  <a:pt x="175" y="174"/>
                  <a:pt x="179" y="174"/>
                </a:cubicBezTo>
                <a:cubicBezTo>
                  <a:pt x="176" y="170"/>
                  <a:pt x="168" y="172"/>
                  <a:pt x="163" y="173"/>
                </a:cubicBezTo>
                <a:close/>
                <a:moveTo>
                  <a:pt x="89" y="179"/>
                </a:moveTo>
                <a:cubicBezTo>
                  <a:pt x="90" y="178"/>
                  <a:pt x="90" y="180"/>
                  <a:pt x="91" y="181"/>
                </a:cubicBezTo>
                <a:cubicBezTo>
                  <a:pt x="91" y="177"/>
                  <a:pt x="89" y="175"/>
                  <a:pt x="89" y="172"/>
                </a:cubicBezTo>
                <a:cubicBezTo>
                  <a:pt x="89" y="175"/>
                  <a:pt x="88" y="177"/>
                  <a:pt x="89" y="179"/>
                </a:cubicBezTo>
                <a:close/>
                <a:moveTo>
                  <a:pt x="283" y="183"/>
                </a:moveTo>
                <a:cubicBezTo>
                  <a:pt x="282" y="180"/>
                  <a:pt x="283" y="175"/>
                  <a:pt x="281" y="173"/>
                </a:cubicBezTo>
                <a:cubicBezTo>
                  <a:pt x="280" y="177"/>
                  <a:pt x="281" y="180"/>
                  <a:pt x="283" y="183"/>
                </a:cubicBezTo>
                <a:close/>
                <a:moveTo>
                  <a:pt x="69" y="175"/>
                </a:moveTo>
                <a:cubicBezTo>
                  <a:pt x="69" y="175"/>
                  <a:pt x="69" y="174"/>
                  <a:pt x="70" y="174"/>
                </a:cubicBezTo>
                <a:cubicBezTo>
                  <a:pt x="70" y="175"/>
                  <a:pt x="70" y="175"/>
                  <a:pt x="70" y="175"/>
                </a:cubicBezTo>
                <a:cubicBezTo>
                  <a:pt x="70" y="174"/>
                  <a:pt x="70" y="174"/>
                  <a:pt x="70" y="173"/>
                </a:cubicBezTo>
                <a:cubicBezTo>
                  <a:pt x="69" y="173"/>
                  <a:pt x="69" y="176"/>
                  <a:pt x="69" y="175"/>
                </a:cubicBezTo>
                <a:close/>
                <a:moveTo>
                  <a:pt x="19" y="178"/>
                </a:moveTo>
                <a:cubicBezTo>
                  <a:pt x="19" y="177"/>
                  <a:pt x="20" y="174"/>
                  <a:pt x="19" y="174"/>
                </a:cubicBezTo>
                <a:cubicBezTo>
                  <a:pt x="19" y="175"/>
                  <a:pt x="18" y="176"/>
                  <a:pt x="19" y="178"/>
                </a:cubicBezTo>
                <a:close/>
                <a:moveTo>
                  <a:pt x="40" y="176"/>
                </a:moveTo>
                <a:cubicBezTo>
                  <a:pt x="41" y="179"/>
                  <a:pt x="41" y="174"/>
                  <a:pt x="40" y="174"/>
                </a:cubicBezTo>
                <a:cubicBezTo>
                  <a:pt x="40" y="175"/>
                  <a:pt x="40" y="175"/>
                  <a:pt x="40" y="176"/>
                </a:cubicBezTo>
                <a:close/>
                <a:moveTo>
                  <a:pt x="265" y="178"/>
                </a:moveTo>
                <a:cubicBezTo>
                  <a:pt x="266" y="177"/>
                  <a:pt x="265" y="175"/>
                  <a:pt x="264" y="174"/>
                </a:cubicBezTo>
                <a:cubicBezTo>
                  <a:pt x="265" y="175"/>
                  <a:pt x="264" y="178"/>
                  <a:pt x="265" y="178"/>
                </a:cubicBezTo>
                <a:close/>
                <a:moveTo>
                  <a:pt x="118" y="177"/>
                </a:moveTo>
                <a:cubicBezTo>
                  <a:pt x="118" y="176"/>
                  <a:pt x="119" y="176"/>
                  <a:pt x="119" y="176"/>
                </a:cubicBezTo>
                <a:cubicBezTo>
                  <a:pt x="119" y="175"/>
                  <a:pt x="119" y="174"/>
                  <a:pt x="118" y="174"/>
                </a:cubicBezTo>
                <a:cubicBezTo>
                  <a:pt x="118" y="175"/>
                  <a:pt x="117" y="176"/>
                  <a:pt x="118" y="177"/>
                </a:cubicBezTo>
                <a:close/>
                <a:moveTo>
                  <a:pt x="237" y="184"/>
                </a:moveTo>
                <a:cubicBezTo>
                  <a:pt x="238" y="181"/>
                  <a:pt x="237" y="177"/>
                  <a:pt x="237" y="174"/>
                </a:cubicBezTo>
                <a:cubicBezTo>
                  <a:pt x="237" y="178"/>
                  <a:pt x="235" y="181"/>
                  <a:pt x="237" y="184"/>
                </a:cubicBezTo>
                <a:close/>
                <a:moveTo>
                  <a:pt x="52" y="178"/>
                </a:moveTo>
                <a:cubicBezTo>
                  <a:pt x="52" y="177"/>
                  <a:pt x="52" y="175"/>
                  <a:pt x="51" y="175"/>
                </a:cubicBezTo>
                <a:cubicBezTo>
                  <a:pt x="52" y="176"/>
                  <a:pt x="51" y="178"/>
                  <a:pt x="52" y="178"/>
                </a:cubicBezTo>
                <a:close/>
                <a:moveTo>
                  <a:pt x="275" y="179"/>
                </a:moveTo>
                <a:cubicBezTo>
                  <a:pt x="275" y="178"/>
                  <a:pt x="274" y="175"/>
                  <a:pt x="274" y="175"/>
                </a:cubicBezTo>
                <a:cubicBezTo>
                  <a:pt x="275" y="176"/>
                  <a:pt x="273" y="187"/>
                  <a:pt x="275" y="189"/>
                </a:cubicBezTo>
                <a:cubicBezTo>
                  <a:pt x="276" y="185"/>
                  <a:pt x="275" y="183"/>
                  <a:pt x="275" y="179"/>
                </a:cubicBezTo>
                <a:close/>
                <a:moveTo>
                  <a:pt x="125" y="192"/>
                </a:moveTo>
                <a:cubicBezTo>
                  <a:pt x="125" y="192"/>
                  <a:pt x="125" y="192"/>
                  <a:pt x="125" y="192"/>
                </a:cubicBezTo>
                <a:cubicBezTo>
                  <a:pt x="126" y="193"/>
                  <a:pt x="125" y="192"/>
                  <a:pt x="125" y="193"/>
                </a:cubicBezTo>
                <a:cubicBezTo>
                  <a:pt x="126" y="194"/>
                  <a:pt x="126" y="193"/>
                  <a:pt x="126" y="193"/>
                </a:cubicBezTo>
                <a:cubicBezTo>
                  <a:pt x="127" y="197"/>
                  <a:pt x="131" y="200"/>
                  <a:pt x="134" y="202"/>
                </a:cubicBezTo>
                <a:cubicBezTo>
                  <a:pt x="132" y="196"/>
                  <a:pt x="128" y="188"/>
                  <a:pt x="128" y="182"/>
                </a:cubicBezTo>
                <a:cubicBezTo>
                  <a:pt x="126" y="180"/>
                  <a:pt x="124" y="177"/>
                  <a:pt x="122" y="175"/>
                </a:cubicBezTo>
                <a:cubicBezTo>
                  <a:pt x="120" y="181"/>
                  <a:pt x="124" y="190"/>
                  <a:pt x="125" y="192"/>
                </a:cubicBezTo>
                <a:close/>
                <a:moveTo>
                  <a:pt x="227" y="201"/>
                </a:moveTo>
                <a:cubicBezTo>
                  <a:pt x="229" y="200"/>
                  <a:pt x="229" y="199"/>
                  <a:pt x="229" y="197"/>
                </a:cubicBezTo>
                <a:cubicBezTo>
                  <a:pt x="230" y="194"/>
                  <a:pt x="233" y="190"/>
                  <a:pt x="232" y="187"/>
                </a:cubicBezTo>
                <a:cubicBezTo>
                  <a:pt x="232" y="182"/>
                  <a:pt x="229" y="179"/>
                  <a:pt x="228" y="176"/>
                </a:cubicBezTo>
                <a:cubicBezTo>
                  <a:pt x="228" y="183"/>
                  <a:pt x="229" y="192"/>
                  <a:pt x="227" y="201"/>
                </a:cubicBezTo>
                <a:close/>
                <a:moveTo>
                  <a:pt x="189" y="178"/>
                </a:moveTo>
                <a:cubicBezTo>
                  <a:pt x="188" y="178"/>
                  <a:pt x="187" y="176"/>
                  <a:pt x="186" y="176"/>
                </a:cubicBezTo>
                <a:cubicBezTo>
                  <a:pt x="186" y="177"/>
                  <a:pt x="188" y="179"/>
                  <a:pt x="189" y="178"/>
                </a:cubicBezTo>
                <a:close/>
                <a:moveTo>
                  <a:pt x="271" y="182"/>
                </a:moveTo>
                <a:cubicBezTo>
                  <a:pt x="270" y="181"/>
                  <a:pt x="270" y="179"/>
                  <a:pt x="270" y="178"/>
                </a:cubicBezTo>
                <a:cubicBezTo>
                  <a:pt x="269" y="177"/>
                  <a:pt x="270" y="176"/>
                  <a:pt x="269" y="176"/>
                </a:cubicBezTo>
                <a:cubicBezTo>
                  <a:pt x="268" y="178"/>
                  <a:pt x="270" y="181"/>
                  <a:pt x="271" y="182"/>
                </a:cubicBezTo>
                <a:close/>
                <a:moveTo>
                  <a:pt x="329" y="201"/>
                </a:moveTo>
                <a:cubicBezTo>
                  <a:pt x="333" y="194"/>
                  <a:pt x="331" y="184"/>
                  <a:pt x="329" y="176"/>
                </a:cubicBezTo>
                <a:cubicBezTo>
                  <a:pt x="329" y="186"/>
                  <a:pt x="329" y="192"/>
                  <a:pt x="329" y="201"/>
                </a:cubicBezTo>
                <a:close/>
                <a:moveTo>
                  <a:pt x="217" y="182"/>
                </a:moveTo>
                <a:cubicBezTo>
                  <a:pt x="215" y="181"/>
                  <a:pt x="215" y="178"/>
                  <a:pt x="214" y="177"/>
                </a:cubicBezTo>
                <a:cubicBezTo>
                  <a:pt x="214" y="180"/>
                  <a:pt x="213" y="186"/>
                  <a:pt x="216" y="187"/>
                </a:cubicBezTo>
                <a:cubicBezTo>
                  <a:pt x="216" y="185"/>
                  <a:pt x="218" y="182"/>
                  <a:pt x="217" y="181"/>
                </a:cubicBezTo>
                <a:cubicBezTo>
                  <a:pt x="217" y="181"/>
                  <a:pt x="217" y="181"/>
                  <a:pt x="217" y="182"/>
                </a:cubicBezTo>
                <a:close/>
                <a:moveTo>
                  <a:pt x="302" y="188"/>
                </a:moveTo>
                <a:cubicBezTo>
                  <a:pt x="305" y="186"/>
                  <a:pt x="302" y="180"/>
                  <a:pt x="301" y="177"/>
                </a:cubicBezTo>
                <a:cubicBezTo>
                  <a:pt x="301" y="181"/>
                  <a:pt x="303" y="185"/>
                  <a:pt x="302" y="188"/>
                </a:cubicBezTo>
                <a:close/>
                <a:moveTo>
                  <a:pt x="174" y="178"/>
                </a:moveTo>
                <a:cubicBezTo>
                  <a:pt x="177" y="180"/>
                  <a:pt x="181" y="182"/>
                  <a:pt x="186" y="182"/>
                </a:cubicBezTo>
                <a:cubicBezTo>
                  <a:pt x="184" y="179"/>
                  <a:pt x="178" y="177"/>
                  <a:pt x="174" y="178"/>
                </a:cubicBezTo>
                <a:close/>
                <a:moveTo>
                  <a:pt x="298" y="180"/>
                </a:moveTo>
                <a:cubicBezTo>
                  <a:pt x="297" y="179"/>
                  <a:pt x="298" y="178"/>
                  <a:pt x="297" y="178"/>
                </a:cubicBezTo>
                <a:cubicBezTo>
                  <a:pt x="297" y="178"/>
                  <a:pt x="297" y="180"/>
                  <a:pt x="298" y="180"/>
                </a:cubicBezTo>
                <a:close/>
                <a:moveTo>
                  <a:pt x="45" y="179"/>
                </a:moveTo>
                <a:cubicBezTo>
                  <a:pt x="45" y="178"/>
                  <a:pt x="46" y="178"/>
                  <a:pt x="45" y="178"/>
                </a:cubicBezTo>
                <a:cubicBezTo>
                  <a:pt x="45" y="179"/>
                  <a:pt x="44" y="179"/>
                  <a:pt x="45" y="179"/>
                </a:cubicBezTo>
                <a:close/>
                <a:moveTo>
                  <a:pt x="201" y="183"/>
                </a:moveTo>
                <a:cubicBezTo>
                  <a:pt x="200" y="181"/>
                  <a:pt x="199" y="179"/>
                  <a:pt x="198" y="178"/>
                </a:cubicBezTo>
                <a:cubicBezTo>
                  <a:pt x="197" y="180"/>
                  <a:pt x="199" y="183"/>
                  <a:pt x="201" y="183"/>
                </a:cubicBezTo>
                <a:close/>
                <a:moveTo>
                  <a:pt x="155" y="180"/>
                </a:moveTo>
                <a:cubicBezTo>
                  <a:pt x="157" y="180"/>
                  <a:pt x="159" y="180"/>
                  <a:pt x="160" y="178"/>
                </a:cubicBezTo>
                <a:cubicBezTo>
                  <a:pt x="158" y="178"/>
                  <a:pt x="155" y="178"/>
                  <a:pt x="155" y="180"/>
                </a:cubicBezTo>
                <a:close/>
                <a:moveTo>
                  <a:pt x="73" y="183"/>
                </a:moveTo>
                <a:cubicBezTo>
                  <a:pt x="75" y="182"/>
                  <a:pt x="74" y="180"/>
                  <a:pt x="73" y="178"/>
                </a:cubicBezTo>
                <a:cubicBezTo>
                  <a:pt x="73" y="180"/>
                  <a:pt x="73" y="181"/>
                  <a:pt x="73" y="183"/>
                </a:cubicBezTo>
                <a:close/>
                <a:moveTo>
                  <a:pt x="148" y="179"/>
                </a:moveTo>
                <a:cubicBezTo>
                  <a:pt x="148" y="180"/>
                  <a:pt x="149" y="181"/>
                  <a:pt x="150" y="182"/>
                </a:cubicBezTo>
                <a:cubicBezTo>
                  <a:pt x="151" y="182"/>
                  <a:pt x="152" y="180"/>
                  <a:pt x="153" y="178"/>
                </a:cubicBezTo>
                <a:cubicBezTo>
                  <a:pt x="151" y="178"/>
                  <a:pt x="149" y="179"/>
                  <a:pt x="148" y="179"/>
                </a:cubicBezTo>
                <a:close/>
                <a:moveTo>
                  <a:pt x="294" y="189"/>
                </a:moveTo>
                <a:cubicBezTo>
                  <a:pt x="293" y="185"/>
                  <a:pt x="294" y="182"/>
                  <a:pt x="292" y="178"/>
                </a:cubicBezTo>
                <a:cubicBezTo>
                  <a:pt x="293" y="183"/>
                  <a:pt x="292" y="186"/>
                  <a:pt x="294" y="189"/>
                </a:cubicBezTo>
                <a:close/>
                <a:moveTo>
                  <a:pt x="42" y="186"/>
                </a:moveTo>
                <a:cubicBezTo>
                  <a:pt x="41" y="184"/>
                  <a:pt x="41" y="181"/>
                  <a:pt x="40" y="179"/>
                </a:cubicBezTo>
                <a:cubicBezTo>
                  <a:pt x="41" y="182"/>
                  <a:pt x="40" y="184"/>
                  <a:pt x="42" y="186"/>
                </a:cubicBezTo>
                <a:close/>
                <a:moveTo>
                  <a:pt x="144" y="181"/>
                </a:moveTo>
                <a:cubicBezTo>
                  <a:pt x="145" y="181"/>
                  <a:pt x="146" y="180"/>
                  <a:pt x="145" y="179"/>
                </a:cubicBezTo>
                <a:cubicBezTo>
                  <a:pt x="145" y="180"/>
                  <a:pt x="145" y="181"/>
                  <a:pt x="144" y="181"/>
                </a:cubicBezTo>
                <a:close/>
                <a:moveTo>
                  <a:pt x="105" y="191"/>
                </a:moveTo>
                <a:cubicBezTo>
                  <a:pt x="104" y="191"/>
                  <a:pt x="104" y="191"/>
                  <a:pt x="104" y="191"/>
                </a:cubicBezTo>
                <a:cubicBezTo>
                  <a:pt x="106" y="191"/>
                  <a:pt x="106" y="194"/>
                  <a:pt x="107" y="194"/>
                </a:cubicBezTo>
                <a:cubicBezTo>
                  <a:pt x="107" y="191"/>
                  <a:pt x="106" y="188"/>
                  <a:pt x="106" y="186"/>
                </a:cubicBezTo>
                <a:cubicBezTo>
                  <a:pt x="105" y="185"/>
                  <a:pt x="104" y="181"/>
                  <a:pt x="102" y="179"/>
                </a:cubicBezTo>
                <a:cubicBezTo>
                  <a:pt x="102" y="184"/>
                  <a:pt x="103" y="187"/>
                  <a:pt x="105" y="191"/>
                </a:cubicBezTo>
                <a:close/>
                <a:moveTo>
                  <a:pt x="164" y="181"/>
                </a:moveTo>
                <a:cubicBezTo>
                  <a:pt x="167" y="181"/>
                  <a:pt x="170" y="181"/>
                  <a:pt x="172" y="181"/>
                </a:cubicBezTo>
                <a:cubicBezTo>
                  <a:pt x="170" y="180"/>
                  <a:pt x="166" y="179"/>
                  <a:pt x="164" y="181"/>
                </a:cubicBezTo>
                <a:close/>
                <a:moveTo>
                  <a:pt x="285" y="189"/>
                </a:moveTo>
                <a:cubicBezTo>
                  <a:pt x="288" y="187"/>
                  <a:pt x="286" y="183"/>
                  <a:pt x="285" y="180"/>
                </a:cubicBezTo>
                <a:cubicBezTo>
                  <a:pt x="285" y="183"/>
                  <a:pt x="285" y="186"/>
                  <a:pt x="285" y="189"/>
                </a:cubicBezTo>
                <a:close/>
                <a:moveTo>
                  <a:pt x="334" y="195"/>
                </a:moveTo>
                <a:cubicBezTo>
                  <a:pt x="335" y="208"/>
                  <a:pt x="335" y="221"/>
                  <a:pt x="330" y="231"/>
                </a:cubicBezTo>
                <a:cubicBezTo>
                  <a:pt x="340" y="220"/>
                  <a:pt x="344" y="197"/>
                  <a:pt x="336" y="180"/>
                </a:cubicBezTo>
                <a:cubicBezTo>
                  <a:pt x="335" y="185"/>
                  <a:pt x="334" y="189"/>
                  <a:pt x="334" y="195"/>
                </a:cubicBezTo>
                <a:close/>
                <a:moveTo>
                  <a:pt x="139" y="187"/>
                </a:moveTo>
                <a:cubicBezTo>
                  <a:pt x="139" y="184"/>
                  <a:pt x="139" y="183"/>
                  <a:pt x="138" y="182"/>
                </a:cubicBezTo>
                <a:cubicBezTo>
                  <a:pt x="137" y="183"/>
                  <a:pt x="137" y="187"/>
                  <a:pt x="139" y="187"/>
                </a:cubicBezTo>
                <a:close/>
                <a:moveTo>
                  <a:pt x="209" y="188"/>
                </a:moveTo>
                <a:cubicBezTo>
                  <a:pt x="210" y="185"/>
                  <a:pt x="209" y="182"/>
                  <a:pt x="207" y="182"/>
                </a:cubicBezTo>
                <a:cubicBezTo>
                  <a:pt x="208" y="183"/>
                  <a:pt x="207" y="186"/>
                  <a:pt x="209" y="188"/>
                </a:cubicBezTo>
                <a:close/>
                <a:moveTo>
                  <a:pt x="90" y="190"/>
                </a:moveTo>
                <a:cubicBezTo>
                  <a:pt x="91" y="187"/>
                  <a:pt x="91" y="183"/>
                  <a:pt x="89" y="182"/>
                </a:cubicBezTo>
                <a:cubicBezTo>
                  <a:pt x="89" y="184"/>
                  <a:pt x="89" y="187"/>
                  <a:pt x="90" y="190"/>
                </a:cubicBezTo>
                <a:close/>
                <a:moveTo>
                  <a:pt x="45" y="184"/>
                </a:moveTo>
                <a:cubicBezTo>
                  <a:pt x="45" y="184"/>
                  <a:pt x="45" y="183"/>
                  <a:pt x="44" y="183"/>
                </a:cubicBezTo>
                <a:cubicBezTo>
                  <a:pt x="44" y="183"/>
                  <a:pt x="44" y="184"/>
                  <a:pt x="45" y="184"/>
                </a:cubicBezTo>
                <a:close/>
                <a:moveTo>
                  <a:pt x="14" y="199"/>
                </a:moveTo>
                <a:cubicBezTo>
                  <a:pt x="16" y="212"/>
                  <a:pt x="21" y="225"/>
                  <a:pt x="25" y="235"/>
                </a:cubicBezTo>
                <a:cubicBezTo>
                  <a:pt x="26" y="238"/>
                  <a:pt x="26" y="239"/>
                  <a:pt x="27" y="241"/>
                </a:cubicBezTo>
                <a:cubicBezTo>
                  <a:pt x="30" y="247"/>
                  <a:pt x="33" y="254"/>
                  <a:pt x="37" y="259"/>
                </a:cubicBezTo>
                <a:cubicBezTo>
                  <a:pt x="30" y="247"/>
                  <a:pt x="25" y="234"/>
                  <a:pt x="21" y="219"/>
                </a:cubicBezTo>
                <a:cubicBezTo>
                  <a:pt x="20" y="217"/>
                  <a:pt x="20" y="215"/>
                  <a:pt x="20" y="212"/>
                </a:cubicBezTo>
                <a:cubicBezTo>
                  <a:pt x="19" y="211"/>
                  <a:pt x="18" y="211"/>
                  <a:pt x="18" y="210"/>
                </a:cubicBezTo>
                <a:cubicBezTo>
                  <a:pt x="15" y="201"/>
                  <a:pt x="15" y="191"/>
                  <a:pt x="15" y="183"/>
                </a:cubicBezTo>
                <a:cubicBezTo>
                  <a:pt x="13" y="189"/>
                  <a:pt x="13" y="193"/>
                  <a:pt x="14" y="199"/>
                </a:cubicBezTo>
                <a:close/>
                <a:moveTo>
                  <a:pt x="291" y="191"/>
                </a:moveTo>
                <a:cubicBezTo>
                  <a:pt x="290" y="189"/>
                  <a:pt x="291" y="185"/>
                  <a:pt x="290" y="183"/>
                </a:cubicBezTo>
                <a:cubicBezTo>
                  <a:pt x="289" y="186"/>
                  <a:pt x="289" y="189"/>
                  <a:pt x="291" y="191"/>
                </a:cubicBezTo>
                <a:close/>
                <a:moveTo>
                  <a:pt x="251" y="185"/>
                </a:moveTo>
                <a:cubicBezTo>
                  <a:pt x="251" y="184"/>
                  <a:pt x="250" y="183"/>
                  <a:pt x="250" y="183"/>
                </a:cubicBezTo>
                <a:cubicBezTo>
                  <a:pt x="250" y="184"/>
                  <a:pt x="250" y="185"/>
                  <a:pt x="251" y="185"/>
                </a:cubicBezTo>
                <a:close/>
                <a:moveTo>
                  <a:pt x="147" y="186"/>
                </a:moveTo>
                <a:cubicBezTo>
                  <a:pt x="148" y="186"/>
                  <a:pt x="148" y="183"/>
                  <a:pt x="147" y="183"/>
                </a:cubicBezTo>
                <a:cubicBezTo>
                  <a:pt x="147" y="184"/>
                  <a:pt x="147" y="185"/>
                  <a:pt x="147" y="186"/>
                </a:cubicBezTo>
                <a:close/>
                <a:moveTo>
                  <a:pt x="160" y="184"/>
                </a:moveTo>
                <a:cubicBezTo>
                  <a:pt x="159" y="188"/>
                  <a:pt x="162" y="191"/>
                  <a:pt x="164" y="193"/>
                </a:cubicBezTo>
                <a:cubicBezTo>
                  <a:pt x="167" y="193"/>
                  <a:pt x="169" y="193"/>
                  <a:pt x="172" y="193"/>
                </a:cubicBezTo>
                <a:cubicBezTo>
                  <a:pt x="172" y="191"/>
                  <a:pt x="175" y="189"/>
                  <a:pt x="174" y="187"/>
                </a:cubicBezTo>
                <a:cubicBezTo>
                  <a:pt x="170" y="185"/>
                  <a:pt x="165" y="183"/>
                  <a:pt x="160" y="184"/>
                </a:cubicBezTo>
                <a:close/>
                <a:moveTo>
                  <a:pt x="186" y="190"/>
                </a:moveTo>
                <a:cubicBezTo>
                  <a:pt x="183" y="188"/>
                  <a:pt x="182" y="184"/>
                  <a:pt x="177" y="184"/>
                </a:cubicBezTo>
                <a:cubicBezTo>
                  <a:pt x="179" y="186"/>
                  <a:pt x="183" y="188"/>
                  <a:pt x="186" y="190"/>
                </a:cubicBezTo>
                <a:close/>
                <a:moveTo>
                  <a:pt x="310" y="197"/>
                </a:moveTo>
                <a:cubicBezTo>
                  <a:pt x="312" y="194"/>
                  <a:pt x="313" y="189"/>
                  <a:pt x="312" y="184"/>
                </a:cubicBezTo>
                <a:cubicBezTo>
                  <a:pt x="311" y="189"/>
                  <a:pt x="311" y="193"/>
                  <a:pt x="310" y="197"/>
                </a:cubicBezTo>
                <a:close/>
                <a:moveTo>
                  <a:pt x="133" y="188"/>
                </a:moveTo>
                <a:cubicBezTo>
                  <a:pt x="133" y="187"/>
                  <a:pt x="133" y="185"/>
                  <a:pt x="131" y="185"/>
                </a:cubicBezTo>
                <a:cubicBezTo>
                  <a:pt x="131" y="186"/>
                  <a:pt x="132" y="187"/>
                  <a:pt x="133" y="188"/>
                </a:cubicBezTo>
                <a:close/>
                <a:moveTo>
                  <a:pt x="155" y="186"/>
                </a:moveTo>
                <a:cubicBezTo>
                  <a:pt x="156" y="189"/>
                  <a:pt x="158" y="192"/>
                  <a:pt x="161" y="193"/>
                </a:cubicBezTo>
                <a:cubicBezTo>
                  <a:pt x="159" y="191"/>
                  <a:pt x="158" y="188"/>
                  <a:pt x="158" y="185"/>
                </a:cubicBezTo>
                <a:cubicBezTo>
                  <a:pt x="156" y="185"/>
                  <a:pt x="156" y="185"/>
                  <a:pt x="155" y="186"/>
                </a:cubicBezTo>
                <a:close/>
                <a:moveTo>
                  <a:pt x="188" y="188"/>
                </a:moveTo>
                <a:cubicBezTo>
                  <a:pt x="188" y="186"/>
                  <a:pt x="187" y="185"/>
                  <a:pt x="185" y="185"/>
                </a:cubicBezTo>
                <a:cubicBezTo>
                  <a:pt x="186" y="186"/>
                  <a:pt x="187" y="187"/>
                  <a:pt x="188" y="188"/>
                </a:cubicBezTo>
                <a:close/>
                <a:moveTo>
                  <a:pt x="100" y="187"/>
                </a:moveTo>
                <a:cubicBezTo>
                  <a:pt x="100" y="186"/>
                  <a:pt x="100" y="185"/>
                  <a:pt x="99" y="185"/>
                </a:cubicBezTo>
                <a:cubicBezTo>
                  <a:pt x="99" y="186"/>
                  <a:pt x="100" y="187"/>
                  <a:pt x="100" y="187"/>
                </a:cubicBezTo>
                <a:close/>
                <a:moveTo>
                  <a:pt x="46" y="191"/>
                </a:moveTo>
                <a:cubicBezTo>
                  <a:pt x="45" y="189"/>
                  <a:pt x="46" y="186"/>
                  <a:pt x="45" y="185"/>
                </a:cubicBezTo>
                <a:cubicBezTo>
                  <a:pt x="45" y="186"/>
                  <a:pt x="45" y="189"/>
                  <a:pt x="46" y="191"/>
                </a:cubicBezTo>
                <a:close/>
                <a:moveTo>
                  <a:pt x="249" y="199"/>
                </a:moveTo>
                <a:cubicBezTo>
                  <a:pt x="250" y="195"/>
                  <a:pt x="250" y="189"/>
                  <a:pt x="248" y="185"/>
                </a:cubicBezTo>
                <a:cubicBezTo>
                  <a:pt x="249" y="191"/>
                  <a:pt x="247" y="196"/>
                  <a:pt x="249" y="199"/>
                </a:cubicBezTo>
                <a:close/>
                <a:moveTo>
                  <a:pt x="270" y="198"/>
                </a:moveTo>
                <a:cubicBezTo>
                  <a:pt x="272" y="193"/>
                  <a:pt x="271" y="188"/>
                  <a:pt x="269" y="185"/>
                </a:cubicBezTo>
                <a:cubicBezTo>
                  <a:pt x="270" y="190"/>
                  <a:pt x="269" y="193"/>
                  <a:pt x="270" y="198"/>
                </a:cubicBezTo>
                <a:close/>
                <a:moveTo>
                  <a:pt x="143" y="190"/>
                </a:moveTo>
                <a:cubicBezTo>
                  <a:pt x="144" y="188"/>
                  <a:pt x="142" y="187"/>
                  <a:pt x="142" y="186"/>
                </a:cubicBezTo>
                <a:cubicBezTo>
                  <a:pt x="142" y="187"/>
                  <a:pt x="142" y="189"/>
                  <a:pt x="143" y="190"/>
                </a:cubicBezTo>
                <a:close/>
                <a:moveTo>
                  <a:pt x="151" y="187"/>
                </a:moveTo>
                <a:cubicBezTo>
                  <a:pt x="153" y="189"/>
                  <a:pt x="154" y="192"/>
                  <a:pt x="157" y="194"/>
                </a:cubicBezTo>
                <a:cubicBezTo>
                  <a:pt x="156" y="191"/>
                  <a:pt x="154" y="188"/>
                  <a:pt x="152" y="186"/>
                </a:cubicBezTo>
                <a:cubicBezTo>
                  <a:pt x="152" y="186"/>
                  <a:pt x="152" y="186"/>
                  <a:pt x="151" y="187"/>
                </a:cubicBezTo>
                <a:close/>
                <a:moveTo>
                  <a:pt x="224" y="200"/>
                </a:moveTo>
                <a:cubicBezTo>
                  <a:pt x="225" y="200"/>
                  <a:pt x="225" y="198"/>
                  <a:pt x="226" y="198"/>
                </a:cubicBezTo>
                <a:cubicBezTo>
                  <a:pt x="226" y="194"/>
                  <a:pt x="226" y="189"/>
                  <a:pt x="226" y="187"/>
                </a:cubicBezTo>
                <a:cubicBezTo>
                  <a:pt x="225" y="192"/>
                  <a:pt x="224" y="195"/>
                  <a:pt x="224" y="200"/>
                </a:cubicBezTo>
                <a:close/>
                <a:moveTo>
                  <a:pt x="189" y="194"/>
                </a:moveTo>
                <a:cubicBezTo>
                  <a:pt x="192" y="193"/>
                  <a:pt x="191" y="189"/>
                  <a:pt x="191" y="187"/>
                </a:cubicBezTo>
                <a:cubicBezTo>
                  <a:pt x="190" y="190"/>
                  <a:pt x="189" y="190"/>
                  <a:pt x="189" y="194"/>
                </a:cubicBezTo>
                <a:close/>
                <a:moveTo>
                  <a:pt x="95" y="190"/>
                </a:moveTo>
                <a:cubicBezTo>
                  <a:pt x="95" y="190"/>
                  <a:pt x="92" y="187"/>
                  <a:pt x="93" y="188"/>
                </a:cubicBezTo>
                <a:cubicBezTo>
                  <a:pt x="93" y="191"/>
                  <a:pt x="93" y="193"/>
                  <a:pt x="93" y="196"/>
                </a:cubicBezTo>
                <a:cubicBezTo>
                  <a:pt x="95" y="199"/>
                  <a:pt x="96" y="201"/>
                  <a:pt x="98" y="203"/>
                </a:cubicBezTo>
                <a:cubicBezTo>
                  <a:pt x="96" y="199"/>
                  <a:pt x="97" y="193"/>
                  <a:pt x="95" y="190"/>
                </a:cubicBezTo>
                <a:close/>
                <a:moveTo>
                  <a:pt x="195" y="198"/>
                </a:moveTo>
                <a:cubicBezTo>
                  <a:pt x="196" y="195"/>
                  <a:pt x="199" y="192"/>
                  <a:pt x="197" y="187"/>
                </a:cubicBezTo>
                <a:cubicBezTo>
                  <a:pt x="197" y="191"/>
                  <a:pt x="195" y="195"/>
                  <a:pt x="195" y="198"/>
                </a:cubicBezTo>
                <a:close/>
                <a:moveTo>
                  <a:pt x="217" y="192"/>
                </a:moveTo>
                <a:cubicBezTo>
                  <a:pt x="218" y="191"/>
                  <a:pt x="218" y="190"/>
                  <a:pt x="218" y="187"/>
                </a:cubicBezTo>
                <a:cubicBezTo>
                  <a:pt x="217" y="188"/>
                  <a:pt x="215" y="192"/>
                  <a:pt x="217" y="192"/>
                </a:cubicBezTo>
                <a:close/>
                <a:moveTo>
                  <a:pt x="147" y="189"/>
                </a:moveTo>
                <a:cubicBezTo>
                  <a:pt x="149" y="191"/>
                  <a:pt x="150" y="194"/>
                  <a:pt x="153" y="194"/>
                </a:cubicBezTo>
                <a:cubicBezTo>
                  <a:pt x="151" y="193"/>
                  <a:pt x="150" y="186"/>
                  <a:pt x="147" y="189"/>
                </a:cubicBezTo>
                <a:close/>
                <a:moveTo>
                  <a:pt x="177" y="188"/>
                </a:moveTo>
                <a:cubicBezTo>
                  <a:pt x="176" y="190"/>
                  <a:pt x="175" y="191"/>
                  <a:pt x="175" y="193"/>
                </a:cubicBezTo>
                <a:cubicBezTo>
                  <a:pt x="177" y="193"/>
                  <a:pt x="179" y="197"/>
                  <a:pt x="176" y="198"/>
                </a:cubicBezTo>
                <a:cubicBezTo>
                  <a:pt x="181" y="199"/>
                  <a:pt x="184" y="197"/>
                  <a:pt x="185" y="193"/>
                </a:cubicBezTo>
                <a:cubicBezTo>
                  <a:pt x="183" y="191"/>
                  <a:pt x="180" y="189"/>
                  <a:pt x="177" y="188"/>
                </a:cubicBezTo>
                <a:close/>
                <a:moveTo>
                  <a:pt x="266" y="204"/>
                </a:moveTo>
                <a:cubicBezTo>
                  <a:pt x="268" y="199"/>
                  <a:pt x="266" y="192"/>
                  <a:pt x="264" y="188"/>
                </a:cubicBezTo>
                <a:cubicBezTo>
                  <a:pt x="265" y="194"/>
                  <a:pt x="264" y="199"/>
                  <a:pt x="266" y="204"/>
                </a:cubicBezTo>
                <a:close/>
                <a:moveTo>
                  <a:pt x="196" y="201"/>
                </a:moveTo>
                <a:cubicBezTo>
                  <a:pt x="200" y="198"/>
                  <a:pt x="203" y="196"/>
                  <a:pt x="203" y="190"/>
                </a:cubicBezTo>
                <a:cubicBezTo>
                  <a:pt x="202" y="190"/>
                  <a:pt x="201" y="188"/>
                  <a:pt x="200" y="189"/>
                </a:cubicBezTo>
                <a:cubicBezTo>
                  <a:pt x="201" y="193"/>
                  <a:pt x="197" y="198"/>
                  <a:pt x="196" y="201"/>
                </a:cubicBezTo>
                <a:close/>
                <a:moveTo>
                  <a:pt x="244" y="193"/>
                </a:moveTo>
                <a:cubicBezTo>
                  <a:pt x="245" y="193"/>
                  <a:pt x="245" y="190"/>
                  <a:pt x="244" y="189"/>
                </a:cubicBezTo>
                <a:cubicBezTo>
                  <a:pt x="244" y="191"/>
                  <a:pt x="244" y="192"/>
                  <a:pt x="244" y="193"/>
                </a:cubicBezTo>
                <a:close/>
                <a:moveTo>
                  <a:pt x="293" y="201"/>
                </a:moveTo>
                <a:cubicBezTo>
                  <a:pt x="294" y="198"/>
                  <a:pt x="294" y="191"/>
                  <a:pt x="293" y="189"/>
                </a:cubicBezTo>
                <a:cubicBezTo>
                  <a:pt x="293" y="194"/>
                  <a:pt x="293" y="197"/>
                  <a:pt x="293" y="201"/>
                </a:cubicBezTo>
                <a:close/>
                <a:moveTo>
                  <a:pt x="41" y="213"/>
                </a:moveTo>
                <a:cubicBezTo>
                  <a:pt x="42" y="213"/>
                  <a:pt x="40" y="211"/>
                  <a:pt x="41" y="210"/>
                </a:cubicBezTo>
                <a:cubicBezTo>
                  <a:pt x="41" y="209"/>
                  <a:pt x="41" y="211"/>
                  <a:pt x="41" y="210"/>
                </a:cubicBezTo>
                <a:cubicBezTo>
                  <a:pt x="40" y="209"/>
                  <a:pt x="40" y="207"/>
                  <a:pt x="40" y="206"/>
                </a:cubicBezTo>
                <a:cubicBezTo>
                  <a:pt x="39" y="202"/>
                  <a:pt x="37" y="199"/>
                  <a:pt x="36" y="195"/>
                </a:cubicBezTo>
                <a:cubicBezTo>
                  <a:pt x="35" y="193"/>
                  <a:pt x="36" y="191"/>
                  <a:pt x="34" y="190"/>
                </a:cubicBezTo>
                <a:cubicBezTo>
                  <a:pt x="36" y="197"/>
                  <a:pt x="37" y="207"/>
                  <a:pt x="41" y="213"/>
                </a:cubicBezTo>
                <a:close/>
                <a:moveTo>
                  <a:pt x="38" y="213"/>
                </a:moveTo>
                <a:cubicBezTo>
                  <a:pt x="35" y="206"/>
                  <a:pt x="33" y="198"/>
                  <a:pt x="32" y="190"/>
                </a:cubicBezTo>
                <a:cubicBezTo>
                  <a:pt x="30" y="199"/>
                  <a:pt x="35" y="206"/>
                  <a:pt x="38" y="213"/>
                </a:cubicBezTo>
                <a:close/>
                <a:moveTo>
                  <a:pt x="118" y="205"/>
                </a:moveTo>
                <a:cubicBezTo>
                  <a:pt x="118" y="199"/>
                  <a:pt x="115" y="197"/>
                  <a:pt x="113" y="194"/>
                </a:cubicBezTo>
                <a:cubicBezTo>
                  <a:pt x="111" y="193"/>
                  <a:pt x="111" y="190"/>
                  <a:pt x="109" y="190"/>
                </a:cubicBezTo>
                <a:cubicBezTo>
                  <a:pt x="111" y="196"/>
                  <a:pt x="111" y="204"/>
                  <a:pt x="118" y="205"/>
                </a:cubicBezTo>
                <a:close/>
                <a:moveTo>
                  <a:pt x="237" y="194"/>
                </a:moveTo>
                <a:cubicBezTo>
                  <a:pt x="237" y="192"/>
                  <a:pt x="238" y="191"/>
                  <a:pt x="237" y="190"/>
                </a:cubicBezTo>
                <a:cubicBezTo>
                  <a:pt x="237" y="191"/>
                  <a:pt x="236" y="193"/>
                  <a:pt x="237" y="194"/>
                </a:cubicBezTo>
                <a:close/>
                <a:moveTo>
                  <a:pt x="294" y="220"/>
                </a:moveTo>
                <a:cubicBezTo>
                  <a:pt x="297" y="214"/>
                  <a:pt x="300" y="207"/>
                  <a:pt x="299" y="199"/>
                </a:cubicBezTo>
                <a:cubicBezTo>
                  <a:pt x="298" y="196"/>
                  <a:pt x="297" y="191"/>
                  <a:pt x="296" y="190"/>
                </a:cubicBezTo>
                <a:cubicBezTo>
                  <a:pt x="297" y="200"/>
                  <a:pt x="295" y="211"/>
                  <a:pt x="294" y="220"/>
                </a:cubicBezTo>
                <a:close/>
                <a:moveTo>
                  <a:pt x="141" y="209"/>
                </a:moveTo>
                <a:cubicBezTo>
                  <a:pt x="144" y="209"/>
                  <a:pt x="145" y="211"/>
                  <a:pt x="149" y="211"/>
                </a:cubicBezTo>
                <a:cubicBezTo>
                  <a:pt x="148" y="209"/>
                  <a:pt x="147" y="208"/>
                  <a:pt x="146" y="206"/>
                </a:cubicBezTo>
                <a:cubicBezTo>
                  <a:pt x="140" y="203"/>
                  <a:pt x="137" y="196"/>
                  <a:pt x="132" y="191"/>
                </a:cubicBezTo>
                <a:cubicBezTo>
                  <a:pt x="134" y="198"/>
                  <a:pt x="136" y="205"/>
                  <a:pt x="141" y="209"/>
                </a:cubicBezTo>
                <a:close/>
                <a:moveTo>
                  <a:pt x="285" y="201"/>
                </a:moveTo>
                <a:cubicBezTo>
                  <a:pt x="284" y="206"/>
                  <a:pt x="285" y="211"/>
                  <a:pt x="285" y="215"/>
                </a:cubicBezTo>
                <a:cubicBezTo>
                  <a:pt x="284" y="221"/>
                  <a:pt x="283" y="226"/>
                  <a:pt x="282" y="231"/>
                </a:cubicBezTo>
                <a:cubicBezTo>
                  <a:pt x="284" y="229"/>
                  <a:pt x="284" y="226"/>
                  <a:pt x="285" y="223"/>
                </a:cubicBezTo>
                <a:cubicBezTo>
                  <a:pt x="287" y="220"/>
                  <a:pt x="289" y="214"/>
                  <a:pt x="290" y="210"/>
                </a:cubicBezTo>
                <a:cubicBezTo>
                  <a:pt x="290" y="203"/>
                  <a:pt x="288" y="196"/>
                  <a:pt x="288" y="191"/>
                </a:cubicBezTo>
                <a:cubicBezTo>
                  <a:pt x="288" y="194"/>
                  <a:pt x="285" y="198"/>
                  <a:pt x="285" y="201"/>
                </a:cubicBezTo>
                <a:close/>
                <a:moveTo>
                  <a:pt x="17" y="194"/>
                </a:moveTo>
                <a:cubicBezTo>
                  <a:pt x="18" y="194"/>
                  <a:pt x="18" y="192"/>
                  <a:pt x="17" y="192"/>
                </a:cubicBezTo>
                <a:cubicBezTo>
                  <a:pt x="17" y="193"/>
                  <a:pt x="18" y="193"/>
                  <a:pt x="17" y="194"/>
                </a:cubicBezTo>
                <a:close/>
                <a:moveTo>
                  <a:pt x="75" y="218"/>
                </a:moveTo>
                <a:cubicBezTo>
                  <a:pt x="71" y="210"/>
                  <a:pt x="69" y="201"/>
                  <a:pt x="66" y="192"/>
                </a:cubicBezTo>
                <a:cubicBezTo>
                  <a:pt x="66" y="204"/>
                  <a:pt x="71" y="210"/>
                  <a:pt x="75" y="218"/>
                </a:cubicBezTo>
                <a:close/>
                <a:moveTo>
                  <a:pt x="127" y="203"/>
                </a:moveTo>
                <a:cubicBezTo>
                  <a:pt x="128" y="202"/>
                  <a:pt x="127" y="202"/>
                  <a:pt x="127" y="201"/>
                </a:cubicBezTo>
                <a:cubicBezTo>
                  <a:pt x="125" y="198"/>
                  <a:pt x="123" y="194"/>
                  <a:pt x="121" y="192"/>
                </a:cubicBezTo>
                <a:cubicBezTo>
                  <a:pt x="121" y="197"/>
                  <a:pt x="125" y="199"/>
                  <a:pt x="127" y="203"/>
                </a:cubicBezTo>
                <a:close/>
                <a:moveTo>
                  <a:pt x="207" y="199"/>
                </a:moveTo>
                <a:cubicBezTo>
                  <a:pt x="208" y="198"/>
                  <a:pt x="209" y="197"/>
                  <a:pt x="209" y="196"/>
                </a:cubicBezTo>
                <a:cubicBezTo>
                  <a:pt x="209" y="194"/>
                  <a:pt x="208" y="194"/>
                  <a:pt x="207" y="193"/>
                </a:cubicBezTo>
                <a:cubicBezTo>
                  <a:pt x="207" y="196"/>
                  <a:pt x="206" y="197"/>
                  <a:pt x="207" y="199"/>
                </a:cubicBezTo>
                <a:close/>
                <a:moveTo>
                  <a:pt x="62" y="214"/>
                </a:moveTo>
                <a:cubicBezTo>
                  <a:pt x="60" y="206"/>
                  <a:pt x="58" y="201"/>
                  <a:pt x="55" y="194"/>
                </a:cubicBezTo>
                <a:cubicBezTo>
                  <a:pt x="56" y="202"/>
                  <a:pt x="57" y="210"/>
                  <a:pt x="62" y="214"/>
                </a:cubicBezTo>
                <a:close/>
                <a:moveTo>
                  <a:pt x="104" y="210"/>
                </a:moveTo>
                <a:cubicBezTo>
                  <a:pt x="105" y="208"/>
                  <a:pt x="103" y="207"/>
                  <a:pt x="104" y="206"/>
                </a:cubicBezTo>
                <a:cubicBezTo>
                  <a:pt x="102" y="204"/>
                  <a:pt x="101" y="201"/>
                  <a:pt x="101" y="198"/>
                </a:cubicBezTo>
                <a:cubicBezTo>
                  <a:pt x="101" y="198"/>
                  <a:pt x="102" y="199"/>
                  <a:pt x="102" y="198"/>
                </a:cubicBezTo>
                <a:cubicBezTo>
                  <a:pt x="102" y="197"/>
                  <a:pt x="101" y="197"/>
                  <a:pt x="100" y="197"/>
                </a:cubicBezTo>
                <a:cubicBezTo>
                  <a:pt x="100" y="196"/>
                  <a:pt x="99" y="195"/>
                  <a:pt x="98" y="194"/>
                </a:cubicBezTo>
                <a:cubicBezTo>
                  <a:pt x="99" y="199"/>
                  <a:pt x="101" y="206"/>
                  <a:pt x="104" y="210"/>
                </a:cubicBezTo>
                <a:close/>
                <a:moveTo>
                  <a:pt x="148" y="197"/>
                </a:moveTo>
                <a:cubicBezTo>
                  <a:pt x="148" y="196"/>
                  <a:pt x="149" y="196"/>
                  <a:pt x="149" y="195"/>
                </a:cubicBezTo>
                <a:cubicBezTo>
                  <a:pt x="148" y="195"/>
                  <a:pt x="148" y="194"/>
                  <a:pt x="147" y="194"/>
                </a:cubicBezTo>
                <a:cubicBezTo>
                  <a:pt x="147" y="195"/>
                  <a:pt x="147" y="197"/>
                  <a:pt x="148" y="197"/>
                </a:cubicBezTo>
                <a:close/>
                <a:moveTo>
                  <a:pt x="258" y="194"/>
                </a:moveTo>
                <a:cubicBezTo>
                  <a:pt x="256" y="196"/>
                  <a:pt x="255" y="198"/>
                  <a:pt x="253" y="200"/>
                </a:cubicBezTo>
                <a:cubicBezTo>
                  <a:pt x="254" y="205"/>
                  <a:pt x="252" y="210"/>
                  <a:pt x="253" y="215"/>
                </a:cubicBezTo>
                <a:cubicBezTo>
                  <a:pt x="255" y="209"/>
                  <a:pt x="257" y="202"/>
                  <a:pt x="258" y="194"/>
                </a:cubicBezTo>
                <a:close/>
                <a:moveTo>
                  <a:pt x="322" y="215"/>
                </a:moveTo>
                <a:cubicBezTo>
                  <a:pt x="326" y="210"/>
                  <a:pt x="324" y="200"/>
                  <a:pt x="322" y="195"/>
                </a:cubicBezTo>
                <a:cubicBezTo>
                  <a:pt x="322" y="199"/>
                  <a:pt x="323" y="209"/>
                  <a:pt x="322" y="215"/>
                </a:cubicBezTo>
                <a:close/>
                <a:moveTo>
                  <a:pt x="172" y="196"/>
                </a:moveTo>
                <a:cubicBezTo>
                  <a:pt x="173" y="196"/>
                  <a:pt x="174" y="196"/>
                  <a:pt x="174" y="196"/>
                </a:cubicBezTo>
                <a:cubicBezTo>
                  <a:pt x="173" y="195"/>
                  <a:pt x="172" y="196"/>
                  <a:pt x="172" y="196"/>
                </a:cubicBezTo>
                <a:close/>
                <a:moveTo>
                  <a:pt x="213" y="200"/>
                </a:moveTo>
                <a:cubicBezTo>
                  <a:pt x="214" y="199"/>
                  <a:pt x="213" y="197"/>
                  <a:pt x="213" y="196"/>
                </a:cubicBezTo>
                <a:cubicBezTo>
                  <a:pt x="212" y="197"/>
                  <a:pt x="212" y="199"/>
                  <a:pt x="213" y="200"/>
                </a:cubicBezTo>
                <a:close/>
                <a:moveTo>
                  <a:pt x="165" y="196"/>
                </a:moveTo>
                <a:cubicBezTo>
                  <a:pt x="164" y="196"/>
                  <a:pt x="163" y="195"/>
                  <a:pt x="163" y="196"/>
                </a:cubicBezTo>
                <a:cubicBezTo>
                  <a:pt x="163" y="197"/>
                  <a:pt x="164" y="197"/>
                  <a:pt x="165" y="196"/>
                </a:cubicBezTo>
                <a:close/>
                <a:moveTo>
                  <a:pt x="91" y="199"/>
                </a:moveTo>
                <a:cubicBezTo>
                  <a:pt x="90" y="199"/>
                  <a:pt x="91" y="198"/>
                  <a:pt x="90" y="197"/>
                </a:cubicBezTo>
                <a:cubicBezTo>
                  <a:pt x="90" y="198"/>
                  <a:pt x="90" y="199"/>
                  <a:pt x="91" y="199"/>
                </a:cubicBezTo>
                <a:close/>
                <a:moveTo>
                  <a:pt x="150" y="198"/>
                </a:moveTo>
                <a:cubicBezTo>
                  <a:pt x="151" y="201"/>
                  <a:pt x="156" y="202"/>
                  <a:pt x="158" y="201"/>
                </a:cubicBezTo>
                <a:cubicBezTo>
                  <a:pt x="156" y="200"/>
                  <a:pt x="153" y="196"/>
                  <a:pt x="150" y="198"/>
                </a:cubicBezTo>
                <a:close/>
                <a:moveTo>
                  <a:pt x="45" y="201"/>
                </a:moveTo>
                <a:cubicBezTo>
                  <a:pt x="46" y="200"/>
                  <a:pt x="45" y="199"/>
                  <a:pt x="44" y="198"/>
                </a:cubicBezTo>
                <a:cubicBezTo>
                  <a:pt x="45" y="200"/>
                  <a:pt x="44" y="200"/>
                  <a:pt x="45" y="201"/>
                </a:cubicBezTo>
                <a:close/>
                <a:moveTo>
                  <a:pt x="231" y="205"/>
                </a:moveTo>
                <a:cubicBezTo>
                  <a:pt x="232" y="206"/>
                  <a:pt x="233" y="207"/>
                  <a:pt x="234" y="208"/>
                </a:cubicBezTo>
                <a:cubicBezTo>
                  <a:pt x="235" y="206"/>
                  <a:pt x="235" y="201"/>
                  <a:pt x="234" y="198"/>
                </a:cubicBezTo>
                <a:cubicBezTo>
                  <a:pt x="233" y="201"/>
                  <a:pt x="231" y="202"/>
                  <a:pt x="231" y="205"/>
                </a:cubicBezTo>
                <a:close/>
                <a:moveTo>
                  <a:pt x="260" y="211"/>
                </a:moveTo>
                <a:cubicBezTo>
                  <a:pt x="262" y="208"/>
                  <a:pt x="262" y="200"/>
                  <a:pt x="261" y="198"/>
                </a:cubicBezTo>
                <a:cubicBezTo>
                  <a:pt x="261" y="202"/>
                  <a:pt x="260" y="207"/>
                  <a:pt x="260" y="211"/>
                </a:cubicBezTo>
                <a:close/>
                <a:moveTo>
                  <a:pt x="107" y="200"/>
                </a:moveTo>
                <a:cubicBezTo>
                  <a:pt x="108" y="199"/>
                  <a:pt x="108" y="199"/>
                  <a:pt x="107" y="198"/>
                </a:cubicBezTo>
                <a:cubicBezTo>
                  <a:pt x="107" y="198"/>
                  <a:pt x="107" y="198"/>
                  <a:pt x="107" y="198"/>
                </a:cubicBezTo>
                <a:cubicBezTo>
                  <a:pt x="107" y="199"/>
                  <a:pt x="106" y="200"/>
                  <a:pt x="107" y="200"/>
                </a:cubicBezTo>
                <a:close/>
                <a:moveTo>
                  <a:pt x="168" y="200"/>
                </a:moveTo>
                <a:cubicBezTo>
                  <a:pt x="170" y="201"/>
                  <a:pt x="174" y="201"/>
                  <a:pt x="176" y="200"/>
                </a:cubicBezTo>
                <a:cubicBezTo>
                  <a:pt x="173" y="199"/>
                  <a:pt x="170" y="199"/>
                  <a:pt x="168" y="200"/>
                </a:cubicBezTo>
                <a:close/>
                <a:moveTo>
                  <a:pt x="89" y="207"/>
                </a:moveTo>
                <a:cubicBezTo>
                  <a:pt x="89" y="204"/>
                  <a:pt x="87" y="200"/>
                  <a:pt x="85" y="200"/>
                </a:cubicBezTo>
                <a:cubicBezTo>
                  <a:pt x="87" y="202"/>
                  <a:pt x="87" y="205"/>
                  <a:pt x="89" y="207"/>
                </a:cubicBezTo>
                <a:close/>
                <a:moveTo>
                  <a:pt x="182" y="206"/>
                </a:moveTo>
                <a:cubicBezTo>
                  <a:pt x="187" y="206"/>
                  <a:pt x="189" y="203"/>
                  <a:pt x="189" y="200"/>
                </a:cubicBezTo>
                <a:cubicBezTo>
                  <a:pt x="187" y="202"/>
                  <a:pt x="184" y="203"/>
                  <a:pt x="182" y="206"/>
                </a:cubicBezTo>
                <a:close/>
                <a:moveTo>
                  <a:pt x="199" y="207"/>
                </a:moveTo>
                <a:cubicBezTo>
                  <a:pt x="200" y="207"/>
                  <a:pt x="200" y="206"/>
                  <a:pt x="202" y="206"/>
                </a:cubicBezTo>
                <a:cubicBezTo>
                  <a:pt x="201" y="204"/>
                  <a:pt x="205" y="203"/>
                  <a:pt x="203" y="200"/>
                </a:cubicBezTo>
                <a:cubicBezTo>
                  <a:pt x="203" y="203"/>
                  <a:pt x="200" y="205"/>
                  <a:pt x="199" y="207"/>
                </a:cubicBezTo>
                <a:close/>
                <a:moveTo>
                  <a:pt x="121" y="202"/>
                </a:moveTo>
                <a:cubicBezTo>
                  <a:pt x="120" y="202"/>
                  <a:pt x="121" y="201"/>
                  <a:pt x="120" y="201"/>
                </a:cubicBezTo>
                <a:cubicBezTo>
                  <a:pt x="119" y="201"/>
                  <a:pt x="120" y="203"/>
                  <a:pt x="121" y="202"/>
                </a:cubicBezTo>
                <a:close/>
                <a:moveTo>
                  <a:pt x="31" y="223"/>
                </a:moveTo>
                <a:cubicBezTo>
                  <a:pt x="34" y="229"/>
                  <a:pt x="39" y="236"/>
                  <a:pt x="43" y="241"/>
                </a:cubicBezTo>
                <a:cubicBezTo>
                  <a:pt x="46" y="241"/>
                  <a:pt x="48" y="244"/>
                  <a:pt x="51" y="245"/>
                </a:cubicBezTo>
                <a:cubicBezTo>
                  <a:pt x="50" y="242"/>
                  <a:pt x="49" y="239"/>
                  <a:pt x="48" y="235"/>
                </a:cubicBezTo>
                <a:cubicBezTo>
                  <a:pt x="41" y="226"/>
                  <a:pt x="35" y="213"/>
                  <a:pt x="30" y="201"/>
                </a:cubicBezTo>
                <a:cubicBezTo>
                  <a:pt x="30" y="208"/>
                  <a:pt x="30" y="214"/>
                  <a:pt x="31" y="223"/>
                </a:cubicBezTo>
                <a:close/>
                <a:moveTo>
                  <a:pt x="345" y="208"/>
                </a:moveTo>
                <a:cubicBezTo>
                  <a:pt x="345" y="210"/>
                  <a:pt x="345" y="213"/>
                  <a:pt x="346" y="215"/>
                </a:cubicBezTo>
                <a:cubicBezTo>
                  <a:pt x="347" y="211"/>
                  <a:pt x="348" y="206"/>
                  <a:pt x="349" y="201"/>
                </a:cubicBezTo>
                <a:cubicBezTo>
                  <a:pt x="347" y="203"/>
                  <a:pt x="346" y="206"/>
                  <a:pt x="345" y="208"/>
                </a:cubicBezTo>
                <a:close/>
                <a:moveTo>
                  <a:pt x="222" y="207"/>
                </a:moveTo>
                <a:cubicBezTo>
                  <a:pt x="224" y="206"/>
                  <a:pt x="226" y="203"/>
                  <a:pt x="223" y="201"/>
                </a:cubicBezTo>
                <a:cubicBezTo>
                  <a:pt x="223" y="203"/>
                  <a:pt x="222" y="205"/>
                  <a:pt x="222" y="207"/>
                </a:cubicBezTo>
                <a:close/>
                <a:moveTo>
                  <a:pt x="37" y="264"/>
                </a:moveTo>
                <a:cubicBezTo>
                  <a:pt x="25" y="246"/>
                  <a:pt x="18" y="226"/>
                  <a:pt x="12" y="202"/>
                </a:cubicBezTo>
                <a:cubicBezTo>
                  <a:pt x="12" y="228"/>
                  <a:pt x="23" y="250"/>
                  <a:pt x="37" y="264"/>
                </a:cubicBezTo>
                <a:close/>
                <a:moveTo>
                  <a:pt x="194" y="205"/>
                </a:moveTo>
                <a:cubicBezTo>
                  <a:pt x="194" y="206"/>
                  <a:pt x="193" y="206"/>
                  <a:pt x="193" y="207"/>
                </a:cubicBezTo>
                <a:cubicBezTo>
                  <a:pt x="197" y="208"/>
                  <a:pt x="198" y="204"/>
                  <a:pt x="198" y="202"/>
                </a:cubicBezTo>
                <a:cubicBezTo>
                  <a:pt x="197" y="203"/>
                  <a:pt x="196" y="204"/>
                  <a:pt x="194" y="205"/>
                </a:cubicBezTo>
                <a:close/>
                <a:moveTo>
                  <a:pt x="244" y="204"/>
                </a:moveTo>
                <a:cubicBezTo>
                  <a:pt x="245" y="204"/>
                  <a:pt x="245" y="202"/>
                  <a:pt x="244" y="202"/>
                </a:cubicBezTo>
                <a:cubicBezTo>
                  <a:pt x="244" y="203"/>
                  <a:pt x="244" y="203"/>
                  <a:pt x="244" y="204"/>
                </a:cubicBezTo>
                <a:close/>
                <a:moveTo>
                  <a:pt x="250" y="214"/>
                </a:moveTo>
                <a:cubicBezTo>
                  <a:pt x="250" y="210"/>
                  <a:pt x="251" y="207"/>
                  <a:pt x="251" y="202"/>
                </a:cubicBezTo>
                <a:cubicBezTo>
                  <a:pt x="251" y="202"/>
                  <a:pt x="250" y="202"/>
                  <a:pt x="250" y="202"/>
                </a:cubicBezTo>
                <a:cubicBezTo>
                  <a:pt x="249" y="205"/>
                  <a:pt x="249" y="211"/>
                  <a:pt x="250" y="214"/>
                </a:cubicBezTo>
                <a:close/>
                <a:moveTo>
                  <a:pt x="164" y="206"/>
                </a:moveTo>
                <a:cubicBezTo>
                  <a:pt x="158" y="206"/>
                  <a:pt x="154" y="203"/>
                  <a:pt x="149" y="203"/>
                </a:cubicBezTo>
                <a:cubicBezTo>
                  <a:pt x="153" y="205"/>
                  <a:pt x="158" y="207"/>
                  <a:pt x="164" y="206"/>
                </a:cubicBezTo>
                <a:close/>
                <a:moveTo>
                  <a:pt x="292" y="204"/>
                </a:moveTo>
                <a:cubicBezTo>
                  <a:pt x="293" y="205"/>
                  <a:pt x="291" y="208"/>
                  <a:pt x="292" y="210"/>
                </a:cubicBezTo>
                <a:cubicBezTo>
                  <a:pt x="293" y="207"/>
                  <a:pt x="294" y="204"/>
                  <a:pt x="293" y="202"/>
                </a:cubicBezTo>
                <a:cubicBezTo>
                  <a:pt x="293" y="203"/>
                  <a:pt x="292" y="204"/>
                  <a:pt x="292" y="204"/>
                </a:cubicBezTo>
                <a:close/>
                <a:moveTo>
                  <a:pt x="310" y="240"/>
                </a:moveTo>
                <a:cubicBezTo>
                  <a:pt x="318" y="233"/>
                  <a:pt x="322" y="216"/>
                  <a:pt x="319" y="203"/>
                </a:cubicBezTo>
                <a:cubicBezTo>
                  <a:pt x="319" y="217"/>
                  <a:pt x="315" y="229"/>
                  <a:pt x="310" y="240"/>
                </a:cubicBezTo>
                <a:close/>
                <a:moveTo>
                  <a:pt x="124" y="205"/>
                </a:moveTo>
                <a:cubicBezTo>
                  <a:pt x="124" y="204"/>
                  <a:pt x="125" y="205"/>
                  <a:pt x="125" y="205"/>
                </a:cubicBezTo>
                <a:cubicBezTo>
                  <a:pt x="125" y="204"/>
                  <a:pt x="124" y="204"/>
                  <a:pt x="123" y="203"/>
                </a:cubicBezTo>
                <a:cubicBezTo>
                  <a:pt x="123" y="204"/>
                  <a:pt x="123" y="205"/>
                  <a:pt x="124" y="205"/>
                </a:cubicBezTo>
                <a:close/>
                <a:moveTo>
                  <a:pt x="312" y="209"/>
                </a:moveTo>
                <a:cubicBezTo>
                  <a:pt x="313" y="207"/>
                  <a:pt x="312" y="206"/>
                  <a:pt x="313" y="205"/>
                </a:cubicBezTo>
                <a:cubicBezTo>
                  <a:pt x="313" y="205"/>
                  <a:pt x="313" y="204"/>
                  <a:pt x="313" y="203"/>
                </a:cubicBezTo>
                <a:cubicBezTo>
                  <a:pt x="312" y="205"/>
                  <a:pt x="311" y="207"/>
                  <a:pt x="312" y="209"/>
                </a:cubicBezTo>
                <a:close/>
                <a:moveTo>
                  <a:pt x="81" y="219"/>
                </a:moveTo>
                <a:cubicBezTo>
                  <a:pt x="79" y="214"/>
                  <a:pt x="78" y="208"/>
                  <a:pt x="75" y="204"/>
                </a:cubicBezTo>
                <a:cubicBezTo>
                  <a:pt x="77" y="209"/>
                  <a:pt x="78" y="215"/>
                  <a:pt x="81" y="219"/>
                </a:cubicBezTo>
                <a:close/>
                <a:moveTo>
                  <a:pt x="94" y="225"/>
                </a:moveTo>
                <a:cubicBezTo>
                  <a:pt x="94" y="223"/>
                  <a:pt x="91" y="220"/>
                  <a:pt x="91" y="217"/>
                </a:cubicBezTo>
                <a:cubicBezTo>
                  <a:pt x="89" y="214"/>
                  <a:pt x="87" y="211"/>
                  <a:pt x="86" y="208"/>
                </a:cubicBezTo>
                <a:cubicBezTo>
                  <a:pt x="85" y="207"/>
                  <a:pt x="84" y="205"/>
                  <a:pt x="83" y="204"/>
                </a:cubicBezTo>
                <a:cubicBezTo>
                  <a:pt x="85" y="213"/>
                  <a:pt x="89" y="219"/>
                  <a:pt x="94" y="225"/>
                </a:cubicBezTo>
                <a:close/>
                <a:moveTo>
                  <a:pt x="176" y="204"/>
                </a:moveTo>
                <a:cubicBezTo>
                  <a:pt x="178" y="205"/>
                  <a:pt x="180" y="205"/>
                  <a:pt x="180" y="204"/>
                </a:cubicBezTo>
                <a:cubicBezTo>
                  <a:pt x="179" y="204"/>
                  <a:pt x="176" y="203"/>
                  <a:pt x="176" y="204"/>
                </a:cubicBezTo>
                <a:close/>
                <a:moveTo>
                  <a:pt x="54" y="217"/>
                </a:moveTo>
                <a:cubicBezTo>
                  <a:pt x="59" y="225"/>
                  <a:pt x="63" y="234"/>
                  <a:pt x="70" y="240"/>
                </a:cubicBezTo>
                <a:cubicBezTo>
                  <a:pt x="66" y="234"/>
                  <a:pt x="62" y="228"/>
                  <a:pt x="58" y="223"/>
                </a:cubicBezTo>
                <a:cubicBezTo>
                  <a:pt x="56" y="218"/>
                  <a:pt x="53" y="212"/>
                  <a:pt x="51" y="207"/>
                </a:cubicBezTo>
                <a:cubicBezTo>
                  <a:pt x="51" y="206"/>
                  <a:pt x="52" y="205"/>
                  <a:pt x="50" y="205"/>
                </a:cubicBezTo>
                <a:cubicBezTo>
                  <a:pt x="50" y="209"/>
                  <a:pt x="53" y="213"/>
                  <a:pt x="54" y="217"/>
                </a:cubicBezTo>
                <a:close/>
                <a:moveTo>
                  <a:pt x="171" y="205"/>
                </a:moveTo>
                <a:cubicBezTo>
                  <a:pt x="169" y="204"/>
                  <a:pt x="166" y="204"/>
                  <a:pt x="165" y="205"/>
                </a:cubicBezTo>
                <a:cubicBezTo>
                  <a:pt x="167" y="205"/>
                  <a:pt x="169" y="205"/>
                  <a:pt x="171" y="205"/>
                </a:cubicBezTo>
                <a:close/>
                <a:moveTo>
                  <a:pt x="102" y="214"/>
                </a:moveTo>
                <a:cubicBezTo>
                  <a:pt x="101" y="210"/>
                  <a:pt x="99" y="206"/>
                  <a:pt x="97" y="206"/>
                </a:cubicBezTo>
                <a:cubicBezTo>
                  <a:pt x="98" y="208"/>
                  <a:pt x="100" y="211"/>
                  <a:pt x="102" y="214"/>
                </a:cubicBezTo>
                <a:close/>
                <a:moveTo>
                  <a:pt x="133" y="210"/>
                </a:moveTo>
                <a:cubicBezTo>
                  <a:pt x="131" y="208"/>
                  <a:pt x="129" y="207"/>
                  <a:pt x="126" y="205"/>
                </a:cubicBezTo>
                <a:cubicBezTo>
                  <a:pt x="128" y="207"/>
                  <a:pt x="129" y="211"/>
                  <a:pt x="133" y="210"/>
                </a:cubicBezTo>
                <a:close/>
                <a:moveTo>
                  <a:pt x="126" y="208"/>
                </a:moveTo>
                <a:cubicBezTo>
                  <a:pt x="125" y="208"/>
                  <a:pt x="125" y="206"/>
                  <a:pt x="124" y="206"/>
                </a:cubicBezTo>
                <a:cubicBezTo>
                  <a:pt x="124" y="206"/>
                  <a:pt x="124" y="209"/>
                  <a:pt x="126" y="208"/>
                </a:cubicBezTo>
                <a:close/>
                <a:moveTo>
                  <a:pt x="341" y="212"/>
                </a:moveTo>
                <a:cubicBezTo>
                  <a:pt x="342" y="210"/>
                  <a:pt x="343" y="208"/>
                  <a:pt x="342" y="206"/>
                </a:cubicBezTo>
                <a:cubicBezTo>
                  <a:pt x="342" y="208"/>
                  <a:pt x="341" y="210"/>
                  <a:pt x="341" y="212"/>
                </a:cubicBezTo>
                <a:close/>
                <a:moveTo>
                  <a:pt x="179" y="207"/>
                </a:moveTo>
                <a:cubicBezTo>
                  <a:pt x="172" y="209"/>
                  <a:pt x="164" y="209"/>
                  <a:pt x="158" y="208"/>
                </a:cubicBezTo>
                <a:cubicBezTo>
                  <a:pt x="156" y="208"/>
                  <a:pt x="154" y="206"/>
                  <a:pt x="152" y="206"/>
                </a:cubicBezTo>
                <a:cubicBezTo>
                  <a:pt x="158" y="213"/>
                  <a:pt x="172" y="211"/>
                  <a:pt x="179" y="207"/>
                </a:cubicBezTo>
                <a:close/>
                <a:moveTo>
                  <a:pt x="226" y="211"/>
                </a:moveTo>
                <a:cubicBezTo>
                  <a:pt x="228" y="210"/>
                  <a:pt x="231" y="211"/>
                  <a:pt x="231" y="209"/>
                </a:cubicBezTo>
                <a:cubicBezTo>
                  <a:pt x="230" y="208"/>
                  <a:pt x="230" y="207"/>
                  <a:pt x="229" y="207"/>
                </a:cubicBezTo>
                <a:cubicBezTo>
                  <a:pt x="228" y="209"/>
                  <a:pt x="227" y="209"/>
                  <a:pt x="226" y="211"/>
                </a:cubicBezTo>
                <a:close/>
                <a:moveTo>
                  <a:pt x="240" y="217"/>
                </a:moveTo>
                <a:cubicBezTo>
                  <a:pt x="242" y="215"/>
                  <a:pt x="244" y="210"/>
                  <a:pt x="243" y="207"/>
                </a:cubicBezTo>
                <a:cubicBezTo>
                  <a:pt x="242" y="210"/>
                  <a:pt x="241" y="213"/>
                  <a:pt x="240" y="217"/>
                </a:cubicBezTo>
                <a:close/>
                <a:moveTo>
                  <a:pt x="328" y="219"/>
                </a:moveTo>
                <a:cubicBezTo>
                  <a:pt x="329" y="215"/>
                  <a:pt x="331" y="210"/>
                  <a:pt x="330" y="207"/>
                </a:cubicBezTo>
                <a:cubicBezTo>
                  <a:pt x="329" y="211"/>
                  <a:pt x="327" y="214"/>
                  <a:pt x="328" y="219"/>
                </a:cubicBezTo>
                <a:close/>
                <a:moveTo>
                  <a:pt x="120" y="210"/>
                </a:moveTo>
                <a:cubicBezTo>
                  <a:pt x="120" y="209"/>
                  <a:pt x="118" y="207"/>
                  <a:pt x="117" y="208"/>
                </a:cubicBezTo>
                <a:cubicBezTo>
                  <a:pt x="118" y="208"/>
                  <a:pt x="119" y="209"/>
                  <a:pt x="120" y="210"/>
                </a:cubicBezTo>
                <a:close/>
                <a:moveTo>
                  <a:pt x="112" y="214"/>
                </a:moveTo>
                <a:cubicBezTo>
                  <a:pt x="112" y="216"/>
                  <a:pt x="114" y="218"/>
                  <a:pt x="115" y="218"/>
                </a:cubicBezTo>
                <a:cubicBezTo>
                  <a:pt x="113" y="215"/>
                  <a:pt x="111" y="210"/>
                  <a:pt x="109" y="208"/>
                </a:cubicBezTo>
                <a:cubicBezTo>
                  <a:pt x="110" y="210"/>
                  <a:pt x="110" y="213"/>
                  <a:pt x="112" y="214"/>
                </a:cubicBezTo>
                <a:close/>
                <a:moveTo>
                  <a:pt x="50" y="225"/>
                </a:moveTo>
                <a:cubicBezTo>
                  <a:pt x="50" y="219"/>
                  <a:pt x="49" y="212"/>
                  <a:pt x="45" y="208"/>
                </a:cubicBezTo>
                <a:cubicBezTo>
                  <a:pt x="46" y="216"/>
                  <a:pt x="47" y="220"/>
                  <a:pt x="50" y="225"/>
                </a:cubicBezTo>
                <a:close/>
                <a:moveTo>
                  <a:pt x="221" y="211"/>
                </a:moveTo>
                <a:cubicBezTo>
                  <a:pt x="223" y="211"/>
                  <a:pt x="223" y="209"/>
                  <a:pt x="222" y="209"/>
                </a:cubicBezTo>
                <a:cubicBezTo>
                  <a:pt x="221" y="209"/>
                  <a:pt x="221" y="210"/>
                  <a:pt x="221" y="211"/>
                </a:cubicBezTo>
                <a:close/>
                <a:moveTo>
                  <a:pt x="25" y="219"/>
                </a:moveTo>
                <a:cubicBezTo>
                  <a:pt x="25" y="218"/>
                  <a:pt x="24" y="216"/>
                  <a:pt x="24" y="214"/>
                </a:cubicBezTo>
                <a:cubicBezTo>
                  <a:pt x="23" y="212"/>
                  <a:pt x="22" y="210"/>
                  <a:pt x="21" y="210"/>
                </a:cubicBezTo>
                <a:cubicBezTo>
                  <a:pt x="22" y="212"/>
                  <a:pt x="23" y="219"/>
                  <a:pt x="25" y="219"/>
                </a:cubicBezTo>
                <a:close/>
                <a:moveTo>
                  <a:pt x="178" y="213"/>
                </a:moveTo>
                <a:cubicBezTo>
                  <a:pt x="182" y="212"/>
                  <a:pt x="186" y="212"/>
                  <a:pt x="188" y="210"/>
                </a:cubicBezTo>
                <a:cubicBezTo>
                  <a:pt x="184" y="209"/>
                  <a:pt x="182" y="211"/>
                  <a:pt x="178" y="213"/>
                </a:cubicBezTo>
                <a:close/>
                <a:moveTo>
                  <a:pt x="310" y="212"/>
                </a:moveTo>
                <a:cubicBezTo>
                  <a:pt x="309" y="211"/>
                  <a:pt x="311" y="211"/>
                  <a:pt x="309" y="211"/>
                </a:cubicBezTo>
                <a:cubicBezTo>
                  <a:pt x="310" y="213"/>
                  <a:pt x="309" y="218"/>
                  <a:pt x="310" y="219"/>
                </a:cubicBezTo>
                <a:cubicBezTo>
                  <a:pt x="310" y="217"/>
                  <a:pt x="310" y="216"/>
                  <a:pt x="312" y="215"/>
                </a:cubicBezTo>
                <a:cubicBezTo>
                  <a:pt x="310" y="214"/>
                  <a:pt x="312" y="211"/>
                  <a:pt x="311" y="210"/>
                </a:cubicBezTo>
                <a:cubicBezTo>
                  <a:pt x="310" y="210"/>
                  <a:pt x="311" y="211"/>
                  <a:pt x="310" y="212"/>
                </a:cubicBezTo>
                <a:close/>
                <a:moveTo>
                  <a:pt x="124" y="212"/>
                </a:moveTo>
                <a:cubicBezTo>
                  <a:pt x="124" y="211"/>
                  <a:pt x="123" y="209"/>
                  <a:pt x="122" y="210"/>
                </a:cubicBezTo>
                <a:cubicBezTo>
                  <a:pt x="123" y="210"/>
                  <a:pt x="123" y="213"/>
                  <a:pt x="124" y="212"/>
                </a:cubicBezTo>
                <a:close/>
                <a:moveTo>
                  <a:pt x="188" y="211"/>
                </a:moveTo>
                <a:cubicBezTo>
                  <a:pt x="189" y="212"/>
                  <a:pt x="190" y="211"/>
                  <a:pt x="190" y="210"/>
                </a:cubicBezTo>
                <a:cubicBezTo>
                  <a:pt x="189" y="210"/>
                  <a:pt x="188" y="210"/>
                  <a:pt x="188" y="211"/>
                </a:cubicBezTo>
                <a:close/>
                <a:moveTo>
                  <a:pt x="346" y="222"/>
                </a:moveTo>
                <a:cubicBezTo>
                  <a:pt x="345" y="228"/>
                  <a:pt x="346" y="235"/>
                  <a:pt x="344" y="242"/>
                </a:cubicBezTo>
                <a:cubicBezTo>
                  <a:pt x="347" y="233"/>
                  <a:pt x="350" y="220"/>
                  <a:pt x="349" y="210"/>
                </a:cubicBezTo>
                <a:cubicBezTo>
                  <a:pt x="349" y="215"/>
                  <a:pt x="347" y="218"/>
                  <a:pt x="346" y="222"/>
                </a:cubicBezTo>
                <a:close/>
                <a:moveTo>
                  <a:pt x="139" y="212"/>
                </a:moveTo>
                <a:cubicBezTo>
                  <a:pt x="138" y="212"/>
                  <a:pt x="137" y="211"/>
                  <a:pt x="135" y="210"/>
                </a:cubicBezTo>
                <a:cubicBezTo>
                  <a:pt x="136" y="211"/>
                  <a:pt x="138" y="212"/>
                  <a:pt x="139" y="212"/>
                </a:cubicBezTo>
                <a:close/>
                <a:moveTo>
                  <a:pt x="204" y="211"/>
                </a:moveTo>
                <a:cubicBezTo>
                  <a:pt x="205" y="211"/>
                  <a:pt x="205" y="211"/>
                  <a:pt x="206" y="211"/>
                </a:cubicBezTo>
                <a:cubicBezTo>
                  <a:pt x="206" y="210"/>
                  <a:pt x="204" y="210"/>
                  <a:pt x="204" y="211"/>
                </a:cubicBezTo>
                <a:close/>
                <a:moveTo>
                  <a:pt x="271" y="211"/>
                </a:moveTo>
                <a:cubicBezTo>
                  <a:pt x="272" y="213"/>
                  <a:pt x="270" y="214"/>
                  <a:pt x="271" y="216"/>
                </a:cubicBezTo>
                <a:cubicBezTo>
                  <a:pt x="272" y="215"/>
                  <a:pt x="272" y="213"/>
                  <a:pt x="272" y="210"/>
                </a:cubicBezTo>
                <a:cubicBezTo>
                  <a:pt x="271" y="210"/>
                  <a:pt x="271" y="211"/>
                  <a:pt x="271" y="211"/>
                </a:cubicBezTo>
                <a:close/>
                <a:moveTo>
                  <a:pt x="97" y="215"/>
                </a:moveTo>
                <a:cubicBezTo>
                  <a:pt x="100" y="217"/>
                  <a:pt x="101" y="222"/>
                  <a:pt x="104" y="224"/>
                </a:cubicBezTo>
                <a:cubicBezTo>
                  <a:pt x="104" y="220"/>
                  <a:pt x="100" y="220"/>
                  <a:pt x="100" y="216"/>
                </a:cubicBezTo>
                <a:cubicBezTo>
                  <a:pt x="98" y="215"/>
                  <a:pt x="97" y="212"/>
                  <a:pt x="95" y="211"/>
                </a:cubicBezTo>
                <a:cubicBezTo>
                  <a:pt x="95" y="213"/>
                  <a:pt x="96" y="213"/>
                  <a:pt x="97" y="215"/>
                </a:cubicBezTo>
                <a:close/>
                <a:moveTo>
                  <a:pt x="129" y="213"/>
                </a:moveTo>
                <a:cubicBezTo>
                  <a:pt x="128" y="212"/>
                  <a:pt x="127" y="210"/>
                  <a:pt x="126" y="212"/>
                </a:cubicBezTo>
                <a:cubicBezTo>
                  <a:pt x="127" y="212"/>
                  <a:pt x="127" y="214"/>
                  <a:pt x="127" y="213"/>
                </a:cubicBezTo>
                <a:cubicBezTo>
                  <a:pt x="127" y="213"/>
                  <a:pt x="127" y="212"/>
                  <a:pt x="128" y="212"/>
                </a:cubicBezTo>
                <a:cubicBezTo>
                  <a:pt x="128" y="212"/>
                  <a:pt x="129" y="214"/>
                  <a:pt x="129" y="213"/>
                </a:cubicBezTo>
                <a:close/>
                <a:moveTo>
                  <a:pt x="242" y="221"/>
                </a:moveTo>
                <a:cubicBezTo>
                  <a:pt x="243" y="222"/>
                  <a:pt x="244" y="223"/>
                  <a:pt x="244" y="225"/>
                </a:cubicBezTo>
                <a:cubicBezTo>
                  <a:pt x="250" y="225"/>
                  <a:pt x="247" y="216"/>
                  <a:pt x="247" y="211"/>
                </a:cubicBezTo>
                <a:cubicBezTo>
                  <a:pt x="244" y="213"/>
                  <a:pt x="244" y="216"/>
                  <a:pt x="242" y="221"/>
                </a:cubicBezTo>
                <a:close/>
                <a:moveTo>
                  <a:pt x="263" y="215"/>
                </a:moveTo>
                <a:cubicBezTo>
                  <a:pt x="264" y="214"/>
                  <a:pt x="264" y="212"/>
                  <a:pt x="263" y="211"/>
                </a:cubicBezTo>
                <a:cubicBezTo>
                  <a:pt x="263" y="212"/>
                  <a:pt x="263" y="214"/>
                  <a:pt x="263" y="215"/>
                </a:cubicBezTo>
                <a:close/>
                <a:moveTo>
                  <a:pt x="59" y="218"/>
                </a:moveTo>
                <a:cubicBezTo>
                  <a:pt x="58" y="217"/>
                  <a:pt x="58" y="216"/>
                  <a:pt x="59" y="216"/>
                </a:cubicBezTo>
                <a:cubicBezTo>
                  <a:pt x="58" y="215"/>
                  <a:pt x="57" y="213"/>
                  <a:pt x="56" y="211"/>
                </a:cubicBezTo>
                <a:cubicBezTo>
                  <a:pt x="56" y="214"/>
                  <a:pt x="58" y="216"/>
                  <a:pt x="59" y="218"/>
                </a:cubicBezTo>
                <a:close/>
                <a:moveTo>
                  <a:pt x="222" y="223"/>
                </a:moveTo>
                <a:cubicBezTo>
                  <a:pt x="226" y="221"/>
                  <a:pt x="231" y="220"/>
                  <a:pt x="231" y="215"/>
                </a:cubicBezTo>
                <a:cubicBezTo>
                  <a:pt x="229" y="215"/>
                  <a:pt x="227" y="216"/>
                  <a:pt x="225" y="217"/>
                </a:cubicBezTo>
                <a:cubicBezTo>
                  <a:pt x="225" y="216"/>
                  <a:pt x="224" y="216"/>
                  <a:pt x="225" y="215"/>
                </a:cubicBezTo>
                <a:cubicBezTo>
                  <a:pt x="227" y="214"/>
                  <a:pt x="230" y="214"/>
                  <a:pt x="232" y="212"/>
                </a:cubicBezTo>
                <a:cubicBezTo>
                  <a:pt x="230" y="211"/>
                  <a:pt x="227" y="214"/>
                  <a:pt x="226" y="212"/>
                </a:cubicBezTo>
                <a:cubicBezTo>
                  <a:pt x="226" y="212"/>
                  <a:pt x="227" y="211"/>
                  <a:pt x="226" y="211"/>
                </a:cubicBezTo>
                <a:cubicBezTo>
                  <a:pt x="224" y="215"/>
                  <a:pt x="223" y="220"/>
                  <a:pt x="222" y="223"/>
                </a:cubicBezTo>
                <a:close/>
                <a:moveTo>
                  <a:pt x="195" y="222"/>
                </a:moveTo>
                <a:cubicBezTo>
                  <a:pt x="202" y="222"/>
                  <a:pt x="203" y="217"/>
                  <a:pt x="206" y="213"/>
                </a:cubicBezTo>
                <a:cubicBezTo>
                  <a:pt x="205" y="213"/>
                  <a:pt x="205" y="212"/>
                  <a:pt x="204" y="212"/>
                </a:cubicBezTo>
                <a:cubicBezTo>
                  <a:pt x="200" y="215"/>
                  <a:pt x="198" y="219"/>
                  <a:pt x="195" y="222"/>
                </a:cubicBezTo>
                <a:close/>
                <a:moveTo>
                  <a:pt x="256" y="216"/>
                </a:moveTo>
                <a:cubicBezTo>
                  <a:pt x="256" y="215"/>
                  <a:pt x="258" y="213"/>
                  <a:pt x="257" y="212"/>
                </a:cubicBezTo>
                <a:cubicBezTo>
                  <a:pt x="257" y="213"/>
                  <a:pt x="255" y="215"/>
                  <a:pt x="256" y="216"/>
                </a:cubicBezTo>
                <a:close/>
                <a:moveTo>
                  <a:pt x="84" y="214"/>
                </a:moveTo>
                <a:cubicBezTo>
                  <a:pt x="83" y="214"/>
                  <a:pt x="83" y="212"/>
                  <a:pt x="82" y="213"/>
                </a:cubicBezTo>
                <a:cubicBezTo>
                  <a:pt x="83" y="213"/>
                  <a:pt x="83" y="215"/>
                  <a:pt x="84" y="214"/>
                </a:cubicBezTo>
                <a:close/>
                <a:moveTo>
                  <a:pt x="144" y="223"/>
                </a:moveTo>
                <a:cubicBezTo>
                  <a:pt x="138" y="221"/>
                  <a:pt x="138" y="214"/>
                  <a:pt x="132" y="213"/>
                </a:cubicBezTo>
                <a:cubicBezTo>
                  <a:pt x="135" y="217"/>
                  <a:pt x="138" y="223"/>
                  <a:pt x="144" y="223"/>
                </a:cubicBezTo>
                <a:close/>
                <a:moveTo>
                  <a:pt x="190" y="215"/>
                </a:moveTo>
                <a:cubicBezTo>
                  <a:pt x="191" y="215"/>
                  <a:pt x="195" y="214"/>
                  <a:pt x="194" y="213"/>
                </a:cubicBezTo>
                <a:cubicBezTo>
                  <a:pt x="193" y="214"/>
                  <a:pt x="191" y="213"/>
                  <a:pt x="190" y="215"/>
                </a:cubicBezTo>
                <a:close/>
                <a:moveTo>
                  <a:pt x="110" y="221"/>
                </a:moveTo>
                <a:cubicBezTo>
                  <a:pt x="109" y="218"/>
                  <a:pt x="108" y="215"/>
                  <a:pt x="104" y="213"/>
                </a:cubicBezTo>
                <a:cubicBezTo>
                  <a:pt x="106" y="217"/>
                  <a:pt x="107" y="219"/>
                  <a:pt x="110" y="221"/>
                </a:cubicBezTo>
                <a:close/>
                <a:moveTo>
                  <a:pt x="167" y="215"/>
                </a:moveTo>
                <a:cubicBezTo>
                  <a:pt x="166" y="213"/>
                  <a:pt x="161" y="214"/>
                  <a:pt x="159" y="214"/>
                </a:cubicBezTo>
                <a:cubicBezTo>
                  <a:pt x="161" y="215"/>
                  <a:pt x="164" y="216"/>
                  <a:pt x="167" y="215"/>
                </a:cubicBezTo>
                <a:close/>
                <a:moveTo>
                  <a:pt x="212" y="216"/>
                </a:moveTo>
                <a:cubicBezTo>
                  <a:pt x="214" y="216"/>
                  <a:pt x="214" y="215"/>
                  <a:pt x="215" y="214"/>
                </a:cubicBezTo>
                <a:cubicBezTo>
                  <a:pt x="213" y="213"/>
                  <a:pt x="213" y="215"/>
                  <a:pt x="212" y="216"/>
                </a:cubicBezTo>
                <a:close/>
                <a:moveTo>
                  <a:pt x="304" y="219"/>
                </a:moveTo>
                <a:cubicBezTo>
                  <a:pt x="304" y="220"/>
                  <a:pt x="304" y="223"/>
                  <a:pt x="303" y="225"/>
                </a:cubicBezTo>
                <a:cubicBezTo>
                  <a:pt x="305" y="222"/>
                  <a:pt x="308" y="217"/>
                  <a:pt x="307" y="214"/>
                </a:cubicBezTo>
                <a:cubicBezTo>
                  <a:pt x="306" y="215"/>
                  <a:pt x="306" y="218"/>
                  <a:pt x="304" y="219"/>
                </a:cubicBezTo>
                <a:close/>
                <a:moveTo>
                  <a:pt x="339" y="219"/>
                </a:moveTo>
                <a:cubicBezTo>
                  <a:pt x="340" y="219"/>
                  <a:pt x="339" y="220"/>
                  <a:pt x="340" y="221"/>
                </a:cubicBezTo>
                <a:cubicBezTo>
                  <a:pt x="336" y="228"/>
                  <a:pt x="333" y="238"/>
                  <a:pt x="330" y="245"/>
                </a:cubicBezTo>
                <a:cubicBezTo>
                  <a:pt x="332" y="241"/>
                  <a:pt x="337" y="237"/>
                  <a:pt x="339" y="232"/>
                </a:cubicBezTo>
                <a:cubicBezTo>
                  <a:pt x="339" y="231"/>
                  <a:pt x="339" y="230"/>
                  <a:pt x="340" y="230"/>
                </a:cubicBezTo>
                <a:cubicBezTo>
                  <a:pt x="341" y="227"/>
                  <a:pt x="343" y="225"/>
                  <a:pt x="344" y="221"/>
                </a:cubicBezTo>
                <a:cubicBezTo>
                  <a:pt x="344" y="219"/>
                  <a:pt x="343" y="216"/>
                  <a:pt x="343" y="214"/>
                </a:cubicBezTo>
                <a:cubicBezTo>
                  <a:pt x="342" y="215"/>
                  <a:pt x="342" y="218"/>
                  <a:pt x="339" y="219"/>
                </a:cubicBezTo>
                <a:close/>
                <a:moveTo>
                  <a:pt x="127" y="225"/>
                </a:moveTo>
                <a:cubicBezTo>
                  <a:pt x="127" y="223"/>
                  <a:pt x="125" y="222"/>
                  <a:pt x="126" y="220"/>
                </a:cubicBezTo>
                <a:cubicBezTo>
                  <a:pt x="123" y="218"/>
                  <a:pt x="120" y="215"/>
                  <a:pt x="117" y="214"/>
                </a:cubicBezTo>
                <a:cubicBezTo>
                  <a:pt x="119" y="219"/>
                  <a:pt x="122" y="223"/>
                  <a:pt x="127" y="225"/>
                </a:cubicBezTo>
                <a:close/>
                <a:moveTo>
                  <a:pt x="81" y="238"/>
                </a:moveTo>
                <a:cubicBezTo>
                  <a:pt x="76" y="231"/>
                  <a:pt x="72" y="222"/>
                  <a:pt x="68" y="215"/>
                </a:cubicBezTo>
                <a:cubicBezTo>
                  <a:pt x="71" y="224"/>
                  <a:pt x="76" y="231"/>
                  <a:pt x="81" y="238"/>
                </a:cubicBezTo>
                <a:close/>
                <a:moveTo>
                  <a:pt x="158" y="227"/>
                </a:moveTo>
                <a:cubicBezTo>
                  <a:pt x="153" y="223"/>
                  <a:pt x="146" y="221"/>
                  <a:pt x="143" y="215"/>
                </a:cubicBezTo>
                <a:cubicBezTo>
                  <a:pt x="142" y="215"/>
                  <a:pt x="140" y="214"/>
                  <a:pt x="139" y="215"/>
                </a:cubicBezTo>
                <a:cubicBezTo>
                  <a:pt x="144" y="220"/>
                  <a:pt x="151" y="225"/>
                  <a:pt x="158" y="227"/>
                </a:cubicBezTo>
                <a:close/>
                <a:moveTo>
                  <a:pt x="257" y="225"/>
                </a:moveTo>
                <a:cubicBezTo>
                  <a:pt x="259" y="222"/>
                  <a:pt x="260" y="219"/>
                  <a:pt x="260" y="215"/>
                </a:cubicBezTo>
                <a:cubicBezTo>
                  <a:pt x="258" y="217"/>
                  <a:pt x="257" y="222"/>
                  <a:pt x="257" y="225"/>
                </a:cubicBezTo>
                <a:close/>
                <a:moveTo>
                  <a:pt x="139" y="223"/>
                </a:moveTo>
                <a:cubicBezTo>
                  <a:pt x="135" y="221"/>
                  <a:pt x="131" y="218"/>
                  <a:pt x="128" y="215"/>
                </a:cubicBezTo>
                <a:cubicBezTo>
                  <a:pt x="129" y="220"/>
                  <a:pt x="135" y="222"/>
                  <a:pt x="139" y="223"/>
                </a:cubicBezTo>
                <a:close/>
                <a:moveTo>
                  <a:pt x="252" y="218"/>
                </a:moveTo>
                <a:cubicBezTo>
                  <a:pt x="252" y="217"/>
                  <a:pt x="253" y="216"/>
                  <a:pt x="253" y="215"/>
                </a:cubicBezTo>
                <a:cubicBezTo>
                  <a:pt x="252" y="216"/>
                  <a:pt x="251" y="217"/>
                  <a:pt x="252" y="218"/>
                </a:cubicBezTo>
                <a:close/>
                <a:moveTo>
                  <a:pt x="150" y="216"/>
                </a:moveTo>
                <a:cubicBezTo>
                  <a:pt x="149" y="217"/>
                  <a:pt x="147" y="215"/>
                  <a:pt x="145" y="216"/>
                </a:cubicBezTo>
                <a:cubicBezTo>
                  <a:pt x="152" y="221"/>
                  <a:pt x="158" y="226"/>
                  <a:pt x="168" y="227"/>
                </a:cubicBezTo>
                <a:cubicBezTo>
                  <a:pt x="169" y="228"/>
                  <a:pt x="170" y="229"/>
                  <a:pt x="170" y="228"/>
                </a:cubicBezTo>
                <a:cubicBezTo>
                  <a:pt x="163" y="225"/>
                  <a:pt x="157" y="220"/>
                  <a:pt x="150" y="216"/>
                </a:cubicBezTo>
                <a:close/>
                <a:moveTo>
                  <a:pt x="176" y="220"/>
                </a:moveTo>
                <a:cubicBezTo>
                  <a:pt x="175" y="220"/>
                  <a:pt x="175" y="219"/>
                  <a:pt x="175" y="219"/>
                </a:cubicBezTo>
                <a:cubicBezTo>
                  <a:pt x="169" y="219"/>
                  <a:pt x="164" y="218"/>
                  <a:pt x="160" y="218"/>
                </a:cubicBezTo>
                <a:cubicBezTo>
                  <a:pt x="161" y="220"/>
                  <a:pt x="162" y="219"/>
                  <a:pt x="164" y="219"/>
                </a:cubicBezTo>
                <a:cubicBezTo>
                  <a:pt x="167" y="220"/>
                  <a:pt x="170" y="221"/>
                  <a:pt x="173" y="221"/>
                </a:cubicBezTo>
                <a:cubicBezTo>
                  <a:pt x="179" y="222"/>
                  <a:pt x="186" y="223"/>
                  <a:pt x="190" y="222"/>
                </a:cubicBezTo>
                <a:cubicBezTo>
                  <a:pt x="193" y="222"/>
                  <a:pt x="194" y="218"/>
                  <a:pt x="196" y="216"/>
                </a:cubicBezTo>
                <a:cubicBezTo>
                  <a:pt x="189" y="216"/>
                  <a:pt x="184" y="220"/>
                  <a:pt x="176" y="220"/>
                </a:cubicBezTo>
                <a:close/>
                <a:moveTo>
                  <a:pt x="277" y="220"/>
                </a:moveTo>
                <a:cubicBezTo>
                  <a:pt x="277" y="219"/>
                  <a:pt x="279" y="218"/>
                  <a:pt x="277" y="217"/>
                </a:cubicBezTo>
                <a:cubicBezTo>
                  <a:pt x="277" y="218"/>
                  <a:pt x="277" y="220"/>
                  <a:pt x="277" y="220"/>
                </a:cubicBezTo>
                <a:close/>
                <a:moveTo>
                  <a:pt x="216" y="225"/>
                </a:moveTo>
                <a:cubicBezTo>
                  <a:pt x="217" y="225"/>
                  <a:pt x="217" y="225"/>
                  <a:pt x="218" y="225"/>
                </a:cubicBezTo>
                <a:cubicBezTo>
                  <a:pt x="219" y="223"/>
                  <a:pt x="220" y="221"/>
                  <a:pt x="221" y="218"/>
                </a:cubicBezTo>
                <a:cubicBezTo>
                  <a:pt x="218" y="219"/>
                  <a:pt x="218" y="222"/>
                  <a:pt x="216" y="225"/>
                </a:cubicBezTo>
                <a:close/>
                <a:moveTo>
                  <a:pt x="90" y="235"/>
                </a:moveTo>
                <a:cubicBezTo>
                  <a:pt x="94" y="237"/>
                  <a:pt x="97" y="240"/>
                  <a:pt x="101" y="243"/>
                </a:cubicBezTo>
                <a:cubicBezTo>
                  <a:pt x="94" y="235"/>
                  <a:pt x="89" y="228"/>
                  <a:pt x="83" y="219"/>
                </a:cubicBezTo>
                <a:cubicBezTo>
                  <a:pt x="85" y="225"/>
                  <a:pt x="87" y="230"/>
                  <a:pt x="90" y="235"/>
                </a:cubicBezTo>
                <a:close/>
                <a:moveTo>
                  <a:pt x="249" y="234"/>
                </a:moveTo>
                <a:cubicBezTo>
                  <a:pt x="253" y="231"/>
                  <a:pt x="255" y="225"/>
                  <a:pt x="255" y="219"/>
                </a:cubicBezTo>
                <a:cubicBezTo>
                  <a:pt x="253" y="223"/>
                  <a:pt x="250" y="229"/>
                  <a:pt x="249" y="234"/>
                </a:cubicBezTo>
                <a:close/>
                <a:moveTo>
                  <a:pt x="202" y="226"/>
                </a:moveTo>
                <a:cubicBezTo>
                  <a:pt x="206" y="225"/>
                  <a:pt x="209" y="224"/>
                  <a:pt x="211" y="222"/>
                </a:cubicBezTo>
                <a:cubicBezTo>
                  <a:pt x="209" y="222"/>
                  <a:pt x="211" y="221"/>
                  <a:pt x="210" y="220"/>
                </a:cubicBezTo>
                <a:cubicBezTo>
                  <a:pt x="208" y="222"/>
                  <a:pt x="203" y="223"/>
                  <a:pt x="202" y="226"/>
                </a:cubicBezTo>
                <a:close/>
                <a:moveTo>
                  <a:pt x="261" y="226"/>
                </a:moveTo>
                <a:cubicBezTo>
                  <a:pt x="262" y="225"/>
                  <a:pt x="263" y="222"/>
                  <a:pt x="262" y="221"/>
                </a:cubicBezTo>
                <a:cubicBezTo>
                  <a:pt x="261" y="222"/>
                  <a:pt x="261" y="224"/>
                  <a:pt x="261" y="226"/>
                </a:cubicBezTo>
                <a:close/>
                <a:moveTo>
                  <a:pt x="265" y="225"/>
                </a:moveTo>
                <a:cubicBezTo>
                  <a:pt x="265" y="224"/>
                  <a:pt x="266" y="223"/>
                  <a:pt x="266" y="222"/>
                </a:cubicBezTo>
                <a:cubicBezTo>
                  <a:pt x="266" y="222"/>
                  <a:pt x="266" y="221"/>
                  <a:pt x="265" y="221"/>
                </a:cubicBezTo>
                <a:cubicBezTo>
                  <a:pt x="265" y="222"/>
                  <a:pt x="264" y="224"/>
                  <a:pt x="265" y="225"/>
                </a:cubicBezTo>
                <a:close/>
                <a:moveTo>
                  <a:pt x="281" y="246"/>
                </a:moveTo>
                <a:cubicBezTo>
                  <a:pt x="284" y="239"/>
                  <a:pt x="291" y="232"/>
                  <a:pt x="289" y="221"/>
                </a:cubicBezTo>
                <a:cubicBezTo>
                  <a:pt x="287" y="230"/>
                  <a:pt x="280" y="238"/>
                  <a:pt x="281" y="246"/>
                </a:cubicBezTo>
                <a:close/>
                <a:moveTo>
                  <a:pt x="121" y="227"/>
                </a:moveTo>
                <a:cubicBezTo>
                  <a:pt x="121" y="226"/>
                  <a:pt x="120" y="226"/>
                  <a:pt x="120" y="225"/>
                </a:cubicBezTo>
                <a:cubicBezTo>
                  <a:pt x="120" y="225"/>
                  <a:pt x="121" y="225"/>
                  <a:pt x="121" y="226"/>
                </a:cubicBezTo>
                <a:cubicBezTo>
                  <a:pt x="120" y="225"/>
                  <a:pt x="120" y="224"/>
                  <a:pt x="119" y="224"/>
                </a:cubicBezTo>
                <a:cubicBezTo>
                  <a:pt x="119" y="223"/>
                  <a:pt x="116" y="222"/>
                  <a:pt x="116" y="222"/>
                </a:cubicBezTo>
                <a:cubicBezTo>
                  <a:pt x="117" y="224"/>
                  <a:pt x="118" y="226"/>
                  <a:pt x="121" y="227"/>
                </a:cubicBezTo>
                <a:close/>
                <a:moveTo>
                  <a:pt x="132" y="227"/>
                </a:moveTo>
                <a:cubicBezTo>
                  <a:pt x="132" y="226"/>
                  <a:pt x="131" y="226"/>
                  <a:pt x="131" y="224"/>
                </a:cubicBezTo>
                <a:cubicBezTo>
                  <a:pt x="132" y="225"/>
                  <a:pt x="132" y="224"/>
                  <a:pt x="132" y="224"/>
                </a:cubicBezTo>
                <a:cubicBezTo>
                  <a:pt x="131" y="222"/>
                  <a:pt x="130" y="223"/>
                  <a:pt x="128" y="222"/>
                </a:cubicBezTo>
                <a:cubicBezTo>
                  <a:pt x="129" y="224"/>
                  <a:pt x="131" y="226"/>
                  <a:pt x="132" y="227"/>
                </a:cubicBezTo>
                <a:close/>
                <a:moveTo>
                  <a:pt x="317" y="243"/>
                </a:moveTo>
                <a:cubicBezTo>
                  <a:pt x="318" y="246"/>
                  <a:pt x="314" y="249"/>
                  <a:pt x="314" y="251"/>
                </a:cubicBezTo>
                <a:cubicBezTo>
                  <a:pt x="322" y="246"/>
                  <a:pt x="328" y="232"/>
                  <a:pt x="326" y="222"/>
                </a:cubicBezTo>
                <a:cubicBezTo>
                  <a:pt x="323" y="229"/>
                  <a:pt x="322" y="238"/>
                  <a:pt x="317" y="243"/>
                </a:cubicBezTo>
                <a:close/>
                <a:moveTo>
                  <a:pt x="193" y="224"/>
                </a:moveTo>
                <a:cubicBezTo>
                  <a:pt x="193" y="224"/>
                  <a:pt x="194" y="224"/>
                  <a:pt x="194" y="224"/>
                </a:cubicBezTo>
                <a:cubicBezTo>
                  <a:pt x="195" y="224"/>
                  <a:pt x="196" y="223"/>
                  <a:pt x="195" y="223"/>
                </a:cubicBezTo>
                <a:cubicBezTo>
                  <a:pt x="195" y="223"/>
                  <a:pt x="193" y="222"/>
                  <a:pt x="193" y="224"/>
                </a:cubicBezTo>
                <a:close/>
                <a:moveTo>
                  <a:pt x="93" y="229"/>
                </a:moveTo>
                <a:cubicBezTo>
                  <a:pt x="92" y="227"/>
                  <a:pt x="90" y="224"/>
                  <a:pt x="89" y="223"/>
                </a:cubicBezTo>
                <a:cubicBezTo>
                  <a:pt x="90" y="225"/>
                  <a:pt x="91" y="228"/>
                  <a:pt x="93" y="229"/>
                </a:cubicBezTo>
                <a:close/>
                <a:moveTo>
                  <a:pt x="182" y="226"/>
                </a:moveTo>
                <a:cubicBezTo>
                  <a:pt x="182" y="226"/>
                  <a:pt x="182" y="227"/>
                  <a:pt x="183" y="227"/>
                </a:cubicBezTo>
                <a:cubicBezTo>
                  <a:pt x="184" y="226"/>
                  <a:pt x="184" y="225"/>
                  <a:pt x="185" y="224"/>
                </a:cubicBezTo>
                <a:cubicBezTo>
                  <a:pt x="180" y="224"/>
                  <a:pt x="176" y="223"/>
                  <a:pt x="171" y="223"/>
                </a:cubicBezTo>
                <a:cubicBezTo>
                  <a:pt x="175" y="224"/>
                  <a:pt x="178" y="227"/>
                  <a:pt x="182" y="226"/>
                </a:cubicBezTo>
                <a:close/>
                <a:moveTo>
                  <a:pt x="221" y="226"/>
                </a:moveTo>
                <a:cubicBezTo>
                  <a:pt x="219" y="229"/>
                  <a:pt x="217" y="234"/>
                  <a:pt x="217" y="237"/>
                </a:cubicBezTo>
                <a:cubicBezTo>
                  <a:pt x="223" y="235"/>
                  <a:pt x="224" y="228"/>
                  <a:pt x="227" y="223"/>
                </a:cubicBezTo>
                <a:cubicBezTo>
                  <a:pt x="225" y="223"/>
                  <a:pt x="223" y="226"/>
                  <a:pt x="221" y="226"/>
                </a:cubicBezTo>
                <a:close/>
                <a:moveTo>
                  <a:pt x="32" y="243"/>
                </a:moveTo>
                <a:cubicBezTo>
                  <a:pt x="31" y="240"/>
                  <a:pt x="30" y="235"/>
                  <a:pt x="30" y="232"/>
                </a:cubicBezTo>
                <a:cubicBezTo>
                  <a:pt x="30" y="232"/>
                  <a:pt x="30" y="232"/>
                  <a:pt x="31" y="232"/>
                </a:cubicBezTo>
                <a:cubicBezTo>
                  <a:pt x="30" y="229"/>
                  <a:pt x="26" y="226"/>
                  <a:pt x="25" y="224"/>
                </a:cubicBezTo>
                <a:cubicBezTo>
                  <a:pt x="27" y="231"/>
                  <a:pt x="29" y="237"/>
                  <a:pt x="32" y="243"/>
                </a:cubicBezTo>
                <a:close/>
                <a:moveTo>
                  <a:pt x="238" y="229"/>
                </a:moveTo>
                <a:cubicBezTo>
                  <a:pt x="240" y="229"/>
                  <a:pt x="240" y="228"/>
                  <a:pt x="242" y="227"/>
                </a:cubicBezTo>
                <a:cubicBezTo>
                  <a:pt x="242" y="226"/>
                  <a:pt x="241" y="225"/>
                  <a:pt x="241" y="224"/>
                </a:cubicBezTo>
                <a:cubicBezTo>
                  <a:pt x="239" y="225"/>
                  <a:pt x="239" y="227"/>
                  <a:pt x="238" y="229"/>
                </a:cubicBezTo>
                <a:close/>
                <a:moveTo>
                  <a:pt x="306" y="227"/>
                </a:moveTo>
                <a:cubicBezTo>
                  <a:pt x="307" y="227"/>
                  <a:pt x="307" y="225"/>
                  <a:pt x="306" y="225"/>
                </a:cubicBezTo>
                <a:cubicBezTo>
                  <a:pt x="306" y="226"/>
                  <a:pt x="305" y="226"/>
                  <a:pt x="306" y="227"/>
                </a:cubicBezTo>
                <a:close/>
                <a:moveTo>
                  <a:pt x="262" y="231"/>
                </a:moveTo>
                <a:cubicBezTo>
                  <a:pt x="260" y="235"/>
                  <a:pt x="258" y="240"/>
                  <a:pt x="257" y="243"/>
                </a:cubicBezTo>
                <a:cubicBezTo>
                  <a:pt x="261" y="238"/>
                  <a:pt x="263" y="232"/>
                  <a:pt x="265" y="225"/>
                </a:cubicBezTo>
                <a:cubicBezTo>
                  <a:pt x="264" y="227"/>
                  <a:pt x="263" y="229"/>
                  <a:pt x="262" y="231"/>
                </a:cubicBezTo>
                <a:close/>
                <a:moveTo>
                  <a:pt x="146" y="231"/>
                </a:moveTo>
                <a:cubicBezTo>
                  <a:pt x="143" y="228"/>
                  <a:pt x="138" y="226"/>
                  <a:pt x="135" y="226"/>
                </a:cubicBezTo>
                <a:cubicBezTo>
                  <a:pt x="136" y="230"/>
                  <a:pt x="141" y="230"/>
                  <a:pt x="146" y="231"/>
                </a:cubicBezTo>
                <a:close/>
                <a:moveTo>
                  <a:pt x="162" y="231"/>
                </a:moveTo>
                <a:cubicBezTo>
                  <a:pt x="157" y="228"/>
                  <a:pt x="149" y="227"/>
                  <a:pt x="144" y="226"/>
                </a:cubicBezTo>
                <a:cubicBezTo>
                  <a:pt x="149" y="228"/>
                  <a:pt x="155" y="230"/>
                  <a:pt x="162" y="231"/>
                </a:cubicBezTo>
                <a:close/>
                <a:moveTo>
                  <a:pt x="206" y="228"/>
                </a:moveTo>
                <a:cubicBezTo>
                  <a:pt x="207" y="228"/>
                  <a:pt x="207" y="227"/>
                  <a:pt x="208" y="228"/>
                </a:cubicBezTo>
                <a:cubicBezTo>
                  <a:pt x="209" y="227"/>
                  <a:pt x="210" y="226"/>
                  <a:pt x="209" y="226"/>
                </a:cubicBezTo>
                <a:cubicBezTo>
                  <a:pt x="208" y="227"/>
                  <a:pt x="207" y="227"/>
                  <a:pt x="206" y="228"/>
                </a:cubicBezTo>
                <a:close/>
                <a:moveTo>
                  <a:pt x="267" y="230"/>
                </a:moveTo>
                <a:cubicBezTo>
                  <a:pt x="267" y="230"/>
                  <a:pt x="269" y="226"/>
                  <a:pt x="267" y="226"/>
                </a:cubicBezTo>
                <a:cubicBezTo>
                  <a:pt x="268" y="227"/>
                  <a:pt x="266" y="229"/>
                  <a:pt x="267" y="230"/>
                </a:cubicBezTo>
                <a:close/>
                <a:moveTo>
                  <a:pt x="120" y="239"/>
                </a:moveTo>
                <a:cubicBezTo>
                  <a:pt x="120" y="237"/>
                  <a:pt x="122" y="238"/>
                  <a:pt x="122" y="238"/>
                </a:cubicBezTo>
                <a:cubicBezTo>
                  <a:pt x="121" y="236"/>
                  <a:pt x="119" y="236"/>
                  <a:pt x="119" y="233"/>
                </a:cubicBezTo>
                <a:cubicBezTo>
                  <a:pt x="116" y="231"/>
                  <a:pt x="114" y="228"/>
                  <a:pt x="111" y="226"/>
                </a:cubicBezTo>
                <a:cubicBezTo>
                  <a:pt x="113" y="231"/>
                  <a:pt x="116" y="235"/>
                  <a:pt x="120" y="239"/>
                </a:cubicBezTo>
                <a:close/>
                <a:moveTo>
                  <a:pt x="54" y="232"/>
                </a:moveTo>
                <a:cubicBezTo>
                  <a:pt x="54" y="233"/>
                  <a:pt x="55" y="235"/>
                  <a:pt x="56" y="236"/>
                </a:cubicBezTo>
                <a:cubicBezTo>
                  <a:pt x="56" y="233"/>
                  <a:pt x="54" y="229"/>
                  <a:pt x="53" y="227"/>
                </a:cubicBezTo>
                <a:cubicBezTo>
                  <a:pt x="53" y="228"/>
                  <a:pt x="54" y="230"/>
                  <a:pt x="54" y="232"/>
                </a:cubicBezTo>
                <a:close/>
                <a:moveTo>
                  <a:pt x="161" y="228"/>
                </a:moveTo>
                <a:cubicBezTo>
                  <a:pt x="160" y="227"/>
                  <a:pt x="160" y="227"/>
                  <a:pt x="159" y="227"/>
                </a:cubicBezTo>
                <a:cubicBezTo>
                  <a:pt x="159" y="228"/>
                  <a:pt x="161" y="228"/>
                  <a:pt x="161" y="228"/>
                </a:cubicBezTo>
                <a:close/>
                <a:moveTo>
                  <a:pt x="233" y="232"/>
                </a:moveTo>
                <a:cubicBezTo>
                  <a:pt x="235" y="230"/>
                  <a:pt x="236" y="229"/>
                  <a:pt x="237" y="227"/>
                </a:cubicBezTo>
                <a:cubicBezTo>
                  <a:pt x="235" y="227"/>
                  <a:pt x="233" y="230"/>
                  <a:pt x="233" y="232"/>
                </a:cubicBezTo>
                <a:close/>
                <a:moveTo>
                  <a:pt x="77" y="227"/>
                </a:moveTo>
                <a:cubicBezTo>
                  <a:pt x="81" y="234"/>
                  <a:pt x="85" y="242"/>
                  <a:pt x="89" y="247"/>
                </a:cubicBezTo>
                <a:cubicBezTo>
                  <a:pt x="87" y="243"/>
                  <a:pt x="84" y="238"/>
                  <a:pt x="82" y="233"/>
                </a:cubicBezTo>
                <a:cubicBezTo>
                  <a:pt x="82" y="233"/>
                  <a:pt x="82" y="234"/>
                  <a:pt x="83" y="233"/>
                </a:cubicBezTo>
                <a:cubicBezTo>
                  <a:pt x="82" y="231"/>
                  <a:pt x="78" y="228"/>
                  <a:pt x="77" y="227"/>
                </a:cubicBezTo>
                <a:close/>
                <a:moveTo>
                  <a:pt x="132" y="232"/>
                </a:moveTo>
                <a:cubicBezTo>
                  <a:pt x="131" y="230"/>
                  <a:pt x="129" y="228"/>
                  <a:pt x="126" y="227"/>
                </a:cubicBezTo>
                <a:cubicBezTo>
                  <a:pt x="128" y="229"/>
                  <a:pt x="130" y="232"/>
                  <a:pt x="132" y="232"/>
                </a:cubicBezTo>
                <a:close/>
                <a:moveTo>
                  <a:pt x="190" y="228"/>
                </a:moveTo>
                <a:cubicBezTo>
                  <a:pt x="191" y="228"/>
                  <a:pt x="192" y="228"/>
                  <a:pt x="192" y="227"/>
                </a:cubicBezTo>
                <a:cubicBezTo>
                  <a:pt x="191" y="227"/>
                  <a:pt x="190" y="227"/>
                  <a:pt x="190" y="228"/>
                </a:cubicBezTo>
                <a:close/>
                <a:moveTo>
                  <a:pt x="217" y="227"/>
                </a:moveTo>
                <a:cubicBezTo>
                  <a:pt x="216" y="228"/>
                  <a:pt x="215" y="228"/>
                  <a:pt x="215" y="228"/>
                </a:cubicBezTo>
                <a:cubicBezTo>
                  <a:pt x="213" y="232"/>
                  <a:pt x="211" y="235"/>
                  <a:pt x="209" y="238"/>
                </a:cubicBezTo>
                <a:cubicBezTo>
                  <a:pt x="211" y="238"/>
                  <a:pt x="212" y="238"/>
                  <a:pt x="213" y="238"/>
                </a:cubicBezTo>
                <a:cubicBezTo>
                  <a:pt x="214" y="235"/>
                  <a:pt x="217" y="230"/>
                  <a:pt x="217" y="227"/>
                </a:cubicBezTo>
                <a:close/>
                <a:moveTo>
                  <a:pt x="246" y="252"/>
                </a:moveTo>
                <a:cubicBezTo>
                  <a:pt x="252" y="246"/>
                  <a:pt x="257" y="237"/>
                  <a:pt x="258" y="228"/>
                </a:cubicBezTo>
                <a:cubicBezTo>
                  <a:pt x="253" y="234"/>
                  <a:pt x="250" y="245"/>
                  <a:pt x="246" y="252"/>
                </a:cubicBezTo>
                <a:close/>
                <a:moveTo>
                  <a:pt x="320" y="231"/>
                </a:moveTo>
                <a:cubicBezTo>
                  <a:pt x="320" y="230"/>
                  <a:pt x="321" y="229"/>
                  <a:pt x="321" y="228"/>
                </a:cubicBezTo>
                <a:cubicBezTo>
                  <a:pt x="321" y="229"/>
                  <a:pt x="319" y="230"/>
                  <a:pt x="320" y="231"/>
                </a:cubicBezTo>
                <a:close/>
                <a:moveTo>
                  <a:pt x="286" y="307"/>
                </a:moveTo>
                <a:cubicBezTo>
                  <a:pt x="298" y="304"/>
                  <a:pt x="307" y="296"/>
                  <a:pt x="317" y="290"/>
                </a:cubicBezTo>
                <a:cubicBezTo>
                  <a:pt x="323" y="282"/>
                  <a:pt x="330" y="274"/>
                  <a:pt x="335" y="264"/>
                </a:cubicBezTo>
                <a:cubicBezTo>
                  <a:pt x="339" y="253"/>
                  <a:pt x="342" y="242"/>
                  <a:pt x="343" y="229"/>
                </a:cubicBezTo>
                <a:cubicBezTo>
                  <a:pt x="343" y="229"/>
                  <a:pt x="344" y="228"/>
                  <a:pt x="343" y="228"/>
                </a:cubicBezTo>
                <a:cubicBezTo>
                  <a:pt x="338" y="237"/>
                  <a:pt x="333" y="247"/>
                  <a:pt x="325" y="253"/>
                </a:cubicBezTo>
                <a:cubicBezTo>
                  <a:pt x="323" y="258"/>
                  <a:pt x="321" y="263"/>
                  <a:pt x="319" y="268"/>
                </a:cubicBezTo>
                <a:cubicBezTo>
                  <a:pt x="315" y="274"/>
                  <a:pt x="312" y="280"/>
                  <a:pt x="307" y="286"/>
                </a:cubicBezTo>
                <a:cubicBezTo>
                  <a:pt x="301" y="293"/>
                  <a:pt x="297" y="300"/>
                  <a:pt x="288" y="303"/>
                </a:cubicBezTo>
                <a:cubicBezTo>
                  <a:pt x="288" y="303"/>
                  <a:pt x="288" y="302"/>
                  <a:pt x="288" y="302"/>
                </a:cubicBezTo>
                <a:cubicBezTo>
                  <a:pt x="282" y="305"/>
                  <a:pt x="276" y="308"/>
                  <a:pt x="271" y="311"/>
                </a:cubicBezTo>
                <a:cubicBezTo>
                  <a:pt x="276" y="310"/>
                  <a:pt x="281" y="309"/>
                  <a:pt x="286" y="307"/>
                </a:cubicBezTo>
                <a:close/>
                <a:moveTo>
                  <a:pt x="163" y="229"/>
                </a:moveTo>
                <a:cubicBezTo>
                  <a:pt x="164" y="229"/>
                  <a:pt x="164" y="230"/>
                  <a:pt x="166" y="229"/>
                </a:cubicBezTo>
                <a:cubicBezTo>
                  <a:pt x="166" y="229"/>
                  <a:pt x="163" y="228"/>
                  <a:pt x="163" y="229"/>
                </a:cubicBezTo>
                <a:close/>
                <a:moveTo>
                  <a:pt x="52" y="236"/>
                </a:moveTo>
                <a:cubicBezTo>
                  <a:pt x="51" y="233"/>
                  <a:pt x="50" y="231"/>
                  <a:pt x="49" y="229"/>
                </a:cubicBezTo>
                <a:cubicBezTo>
                  <a:pt x="49" y="232"/>
                  <a:pt x="50" y="234"/>
                  <a:pt x="52" y="236"/>
                </a:cubicBezTo>
                <a:close/>
                <a:moveTo>
                  <a:pt x="242" y="233"/>
                </a:moveTo>
                <a:cubicBezTo>
                  <a:pt x="242" y="231"/>
                  <a:pt x="243" y="230"/>
                  <a:pt x="242" y="229"/>
                </a:cubicBezTo>
                <a:cubicBezTo>
                  <a:pt x="235" y="232"/>
                  <a:pt x="232" y="239"/>
                  <a:pt x="228" y="246"/>
                </a:cubicBezTo>
                <a:cubicBezTo>
                  <a:pt x="234" y="242"/>
                  <a:pt x="238" y="238"/>
                  <a:pt x="242" y="233"/>
                </a:cubicBezTo>
                <a:close/>
                <a:moveTo>
                  <a:pt x="99" y="237"/>
                </a:moveTo>
                <a:cubicBezTo>
                  <a:pt x="98" y="234"/>
                  <a:pt x="96" y="231"/>
                  <a:pt x="93" y="230"/>
                </a:cubicBezTo>
                <a:cubicBezTo>
                  <a:pt x="95" y="233"/>
                  <a:pt x="97" y="235"/>
                  <a:pt x="99" y="237"/>
                </a:cubicBezTo>
                <a:close/>
                <a:moveTo>
                  <a:pt x="200" y="230"/>
                </a:moveTo>
                <a:cubicBezTo>
                  <a:pt x="198" y="233"/>
                  <a:pt x="195" y="236"/>
                  <a:pt x="193" y="239"/>
                </a:cubicBezTo>
                <a:cubicBezTo>
                  <a:pt x="202" y="241"/>
                  <a:pt x="204" y="235"/>
                  <a:pt x="207" y="230"/>
                </a:cubicBezTo>
                <a:cubicBezTo>
                  <a:pt x="205" y="230"/>
                  <a:pt x="202" y="231"/>
                  <a:pt x="200" y="230"/>
                </a:cubicBezTo>
                <a:close/>
                <a:moveTo>
                  <a:pt x="303" y="232"/>
                </a:moveTo>
                <a:cubicBezTo>
                  <a:pt x="303" y="231"/>
                  <a:pt x="304" y="231"/>
                  <a:pt x="304" y="230"/>
                </a:cubicBezTo>
                <a:cubicBezTo>
                  <a:pt x="304" y="230"/>
                  <a:pt x="304" y="230"/>
                  <a:pt x="303" y="230"/>
                </a:cubicBezTo>
                <a:cubicBezTo>
                  <a:pt x="303" y="230"/>
                  <a:pt x="303" y="232"/>
                  <a:pt x="303" y="232"/>
                </a:cubicBezTo>
                <a:close/>
                <a:moveTo>
                  <a:pt x="173" y="231"/>
                </a:moveTo>
                <a:cubicBezTo>
                  <a:pt x="174" y="231"/>
                  <a:pt x="175" y="231"/>
                  <a:pt x="176" y="230"/>
                </a:cubicBezTo>
                <a:cubicBezTo>
                  <a:pt x="174" y="230"/>
                  <a:pt x="174" y="230"/>
                  <a:pt x="173" y="231"/>
                </a:cubicBezTo>
                <a:close/>
                <a:moveTo>
                  <a:pt x="181" y="231"/>
                </a:moveTo>
                <a:cubicBezTo>
                  <a:pt x="182" y="231"/>
                  <a:pt x="183" y="231"/>
                  <a:pt x="184" y="230"/>
                </a:cubicBezTo>
                <a:cubicBezTo>
                  <a:pt x="182" y="230"/>
                  <a:pt x="181" y="230"/>
                  <a:pt x="181" y="231"/>
                </a:cubicBezTo>
                <a:close/>
                <a:moveTo>
                  <a:pt x="139" y="234"/>
                </a:moveTo>
                <a:cubicBezTo>
                  <a:pt x="137" y="233"/>
                  <a:pt x="136" y="231"/>
                  <a:pt x="134" y="230"/>
                </a:cubicBezTo>
                <a:cubicBezTo>
                  <a:pt x="135" y="232"/>
                  <a:pt x="136" y="235"/>
                  <a:pt x="139" y="234"/>
                </a:cubicBezTo>
                <a:close/>
                <a:moveTo>
                  <a:pt x="181" y="238"/>
                </a:moveTo>
                <a:cubicBezTo>
                  <a:pt x="184" y="239"/>
                  <a:pt x="186" y="239"/>
                  <a:pt x="189" y="239"/>
                </a:cubicBezTo>
                <a:cubicBezTo>
                  <a:pt x="191" y="237"/>
                  <a:pt x="195" y="234"/>
                  <a:pt x="195" y="230"/>
                </a:cubicBezTo>
                <a:cubicBezTo>
                  <a:pt x="191" y="234"/>
                  <a:pt x="186" y="236"/>
                  <a:pt x="181" y="238"/>
                </a:cubicBezTo>
                <a:close/>
                <a:moveTo>
                  <a:pt x="71" y="255"/>
                </a:moveTo>
                <a:cubicBezTo>
                  <a:pt x="65" y="247"/>
                  <a:pt x="62" y="239"/>
                  <a:pt x="57" y="231"/>
                </a:cubicBezTo>
                <a:cubicBezTo>
                  <a:pt x="61" y="239"/>
                  <a:pt x="65" y="249"/>
                  <a:pt x="71" y="255"/>
                </a:cubicBezTo>
                <a:close/>
                <a:moveTo>
                  <a:pt x="124" y="233"/>
                </a:moveTo>
                <a:cubicBezTo>
                  <a:pt x="123" y="233"/>
                  <a:pt x="123" y="231"/>
                  <a:pt x="122" y="231"/>
                </a:cubicBezTo>
                <a:cubicBezTo>
                  <a:pt x="122" y="232"/>
                  <a:pt x="123" y="234"/>
                  <a:pt x="124" y="233"/>
                </a:cubicBezTo>
                <a:close/>
                <a:moveTo>
                  <a:pt x="328" y="236"/>
                </a:moveTo>
                <a:cubicBezTo>
                  <a:pt x="328" y="239"/>
                  <a:pt x="326" y="243"/>
                  <a:pt x="327" y="247"/>
                </a:cubicBezTo>
                <a:cubicBezTo>
                  <a:pt x="327" y="245"/>
                  <a:pt x="328" y="245"/>
                  <a:pt x="328" y="243"/>
                </a:cubicBezTo>
                <a:cubicBezTo>
                  <a:pt x="330" y="241"/>
                  <a:pt x="331" y="236"/>
                  <a:pt x="332" y="233"/>
                </a:cubicBezTo>
                <a:cubicBezTo>
                  <a:pt x="333" y="232"/>
                  <a:pt x="334" y="231"/>
                  <a:pt x="333" y="231"/>
                </a:cubicBezTo>
                <a:cubicBezTo>
                  <a:pt x="332" y="233"/>
                  <a:pt x="330" y="237"/>
                  <a:pt x="328" y="236"/>
                </a:cubicBezTo>
                <a:close/>
                <a:moveTo>
                  <a:pt x="278" y="234"/>
                </a:moveTo>
                <a:cubicBezTo>
                  <a:pt x="278" y="234"/>
                  <a:pt x="279" y="232"/>
                  <a:pt x="278" y="232"/>
                </a:cubicBezTo>
                <a:cubicBezTo>
                  <a:pt x="278" y="232"/>
                  <a:pt x="277" y="234"/>
                  <a:pt x="278" y="234"/>
                </a:cubicBezTo>
                <a:close/>
                <a:moveTo>
                  <a:pt x="309" y="235"/>
                </a:moveTo>
                <a:cubicBezTo>
                  <a:pt x="310" y="234"/>
                  <a:pt x="311" y="232"/>
                  <a:pt x="310" y="232"/>
                </a:cubicBezTo>
                <a:cubicBezTo>
                  <a:pt x="310" y="233"/>
                  <a:pt x="308" y="234"/>
                  <a:pt x="309" y="235"/>
                </a:cubicBezTo>
                <a:close/>
                <a:moveTo>
                  <a:pt x="163" y="238"/>
                </a:moveTo>
                <a:cubicBezTo>
                  <a:pt x="161" y="237"/>
                  <a:pt x="159" y="237"/>
                  <a:pt x="157" y="235"/>
                </a:cubicBezTo>
                <a:cubicBezTo>
                  <a:pt x="152" y="234"/>
                  <a:pt x="145" y="233"/>
                  <a:pt x="140" y="232"/>
                </a:cubicBezTo>
                <a:cubicBezTo>
                  <a:pt x="144" y="238"/>
                  <a:pt x="156" y="238"/>
                  <a:pt x="163" y="238"/>
                </a:cubicBezTo>
                <a:close/>
                <a:moveTo>
                  <a:pt x="164" y="235"/>
                </a:moveTo>
                <a:cubicBezTo>
                  <a:pt x="171" y="238"/>
                  <a:pt x="180" y="238"/>
                  <a:pt x="186" y="233"/>
                </a:cubicBezTo>
                <a:cubicBezTo>
                  <a:pt x="182" y="233"/>
                  <a:pt x="179" y="234"/>
                  <a:pt x="176" y="233"/>
                </a:cubicBezTo>
                <a:cubicBezTo>
                  <a:pt x="176" y="233"/>
                  <a:pt x="178" y="232"/>
                  <a:pt x="177" y="232"/>
                </a:cubicBezTo>
                <a:cubicBezTo>
                  <a:pt x="176" y="235"/>
                  <a:pt x="170" y="233"/>
                  <a:pt x="164" y="235"/>
                </a:cubicBezTo>
                <a:close/>
                <a:moveTo>
                  <a:pt x="243" y="240"/>
                </a:moveTo>
                <a:cubicBezTo>
                  <a:pt x="245" y="238"/>
                  <a:pt x="246" y="235"/>
                  <a:pt x="246" y="233"/>
                </a:cubicBezTo>
                <a:cubicBezTo>
                  <a:pt x="245" y="235"/>
                  <a:pt x="244" y="238"/>
                  <a:pt x="243" y="240"/>
                </a:cubicBezTo>
                <a:close/>
                <a:moveTo>
                  <a:pt x="132" y="239"/>
                </a:moveTo>
                <a:cubicBezTo>
                  <a:pt x="130" y="237"/>
                  <a:pt x="128" y="235"/>
                  <a:pt x="129" y="233"/>
                </a:cubicBezTo>
                <a:cubicBezTo>
                  <a:pt x="128" y="233"/>
                  <a:pt x="128" y="233"/>
                  <a:pt x="127" y="233"/>
                </a:cubicBezTo>
                <a:cubicBezTo>
                  <a:pt x="128" y="236"/>
                  <a:pt x="129" y="239"/>
                  <a:pt x="132" y="239"/>
                </a:cubicBezTo>
                <a:close/>
                <a:moveTo>
                  <a:pt x="37" y="251"/>
                </a:moveTo>
                <a:cubicBezTo>
                  <a:pt x="38" y="256"/>
                  <a:pt x="41" y="260"/>
                  <a:pt x="44" y="264"/>
                </a:cubicBezTo>
                <a:cubicBezTo>
                  <a:pt x="48" y="269"/>
                  <a:pt x="51" y="273"/>
                  <a:pt x="56" y="278"/>
                </a:cubicBezTo>
                <a:cubicBezTo>
                  <a:pt x="58" y="280"/>
                  <a:pt x="60" y="282"/>
                  <a:pt x="61" y="283"/>
                </a:cubicBezTo>
                <a:cubicBezTo>
                  <a:pt x="62" y="284"/>
                  <a:pt x="64" y="284"/>
                  <a:pt x="65" y="285"/>
                </a:cubicBezTo>
                <a:cubicBezTo>
                  <a:pt x="69" y="287"/>
                  <a:pt x="74" y="291"/>
                  <a:pt x="79" y="291"/>
                </a:cubicBezTo>
                <a:cubicBezTo>
                  <a:pt x="72" y="285"/>
                  <a:pt x="65" y="280"/>
                  <a:pt x="60" y="273"/>
                </a:cubicBezTo>
                <a:cubicBezTo>
                  <a:pt x="59" y="273"/>
                  <a:pt x="59" y="272"/>
                  <a:pt x="58" y="271"/>
                </a:cubicBezTo>
                <a:cubicBezTo>
                  <a:pt x="49" y="260"/>
                  <a:pt x="39" y="249"/>
                  <a:pt x="33" y="235"/>
                </a:cubicBezTo>
                <a:cubicBezTo>
                  <a:pt x="33" y="235"/>
                  <a:pt x="33" y="234"/>
                  <a:pt x="33" y="234"/>
                </a:cubicBezTo>
                <a:cubicBezTo>
                  <a:pt x="34" y="241"/>
                  <a:pt x="35" y="246"/>
                  <a:pt x="37" y="251"/>
                </a:cubicBezTo>
                <a:close/>
                <a:moveTo>
                  <a:pt x="203" y="239"/>
                </a:moveTo>
                <a:cubicBezTo>
                  <a:pt x="204" y="239"/>
                  <a:pt x="205" y="239"/>
                  <a:pt x="206" y="239"/>
                </a:cubicBezTo>
                <a:cubicBezTo>
                  <a:pt x="206" y="238"/>
                  <a:pt x="209" y="237"/>
                  <a:pt x="208" y="236"/>
                </a:cubicBezTo>
                <a:cubicBezTo>
                  <a:pt x="207" y="238"/>
                  <a:pt x="204" y="238"/>
                  <a:pt x="203" y="239"/>
                </a:cubicBezTo>
                <a:close/>
                <a:moveTo>
                  <a:pt x="108" y="241"/>
                </a:moveTo>
                <a:cubicBezTo>
                  <a:pt x="106" y="239"/>
                  <a:pt x="105" y="237"/>
                  <a:pt x="104" y="236"/>
                </a:cubicBezTo>
                <a:cubicBezTo>
                  <a:pt x="104" y="238"/>
                  <a:pt x="106" y="240"/>
                  <a:pt x="108" y="241"/>
                </a:cubicBezTo>
                <a:close/>
                <a:moveTo>
                  <a:pt x="147" y="247"/>
                </a:moveTo>
                <a:cubicBezTo>
                  <a:pt x="146" y="247"/>
                  <a:pt x="146" y="246"/>
                  <a:pt x="147" y="245"/>
                </a:cubicBezTo>
                <a:cubicBezTo>
                  <a:pt x="142" y="243"/>
                  <a:pt x="137" y="239"/>
                  <a:pt x="133" y="236"/>
                </a:cubicBezTo>
                <a:cubicBezTo>
                  <a:pt x="136" y="241"/>
                  <a:pt x="141" y="246"/>
                  <a:pt x="147" y="247"/>
                </a:cubicBezTo>
                <a:close/>
                <a:moveTo>
                  <a:pt x="125" y="252"/>
                </a:moveTo>
                <a:cubicBezTo>
                  <a:pt x="126" y="252"/>
                  <a:pt x="126" y="253"/>
                  <a:pt x="127" y="253"/>
                </a:cubicBezTo>
                <a:cubicBezTo>
                  <a:pt x="127" y="256"/>
                  <a:pt x="132" y="256"/>
                  <a:pt x="135" y="257"/>
                </a:cubicBezTo>
                <a:cubicBezTo>
                  <a:pt x="126" y="251"/>
                  <a:pt x="119" y="242"/>
                  <a:pt x="111" y="237"/>
                </a:cubicBezTo>
                <a:cubicBezTo>
                  <a:pt x="115" y="242"/>
                  <a:pt x="120" y="247"/>
                  <a:pt x="125" y="252"/>
                </a:cubicBezTo>
                <a:close/>
                <a:moveTo>
                  <a:pt x="157" y="246"/>
                </a:moveTo>
                <a:cubicBezTo>
                  <a:pt x="151" y="243"/>
                  <a:pt x="146" y="239"/>
                  <a:pt x="139" y="237"/>
                </a:cubicBezTo>
                <a:cubicBezTo>
                  <a:pt x="139" y="237"/>
                  <a:pt x="139" y="237"/>
                  <a:pt x="139" y="237"/>
                </a:cubicBezTo>
                <a:cubicBezTo>
                  <a:pt x="141" y="240"/>
                  <a:pt x="146" y="242"/>
                  <a:pt x="151" y="245"/>
                </a:cubicBezTo>
                <a:cubicBezTo>
                  <a:pt x="159" y="249"/>
                  <a:pt x="166" y="253"/>
                  <a:pt x="174" y="249"/>
                </a:cubicBezTo>
                <a:cubicBezTo>
                  <a:pt x="168" y="248"/>
                  <a:pt x="162" y="248"/>
                  <a:pt x="157" y="246"/>
                </a:cubicBezTo>
                <a:close/>
                <a:moveTo>
                  <a:pt x="68" y="278"/>
                </a:moveTo>
                <a:cubicBezTo>
                  <a:pt x="68" y="277"/>
                  <a:pt x="66" y="275"/>
                  <a:pt x="65" y="273"/>
                </a:cubicBezTo>
                <a:cubicBezTo>
                  <a:pt x="62" y="269"/>
                  <a:pt x="60" y="265"/>
                  <a:pt x="58" y="261"/>
                </a:cubicBezTo>
                <a:cubicBezTo>
                  <a:pt x="57" y="259"/>
                  <a:pt x="56" y="257"/>
                  <a:pt x="55" y="255"/>
                </a:cubicBezTo>
                <a:cubicBezTo>
                  <a:pt x="54" y="254"/>
                  <a:pt x="52" y="253"/>
                  <a:pt x="50" y="251"/>
                </a:cubicBezTo>
                <a:cubicBezTo>
                  <a:pt x="45" y="247"/>
                  <a:pt x="41" y="241"/>
                  <a:pt x="37" y="237"/>
                </a:cubicBezTo>
                <a:cubicBezTo>
                  <a:pt x="45" y="253"/>
                  <a:pt x="56" y="266"/>
                  <a:pt x="68" y="278"/>
                </a:cubicBezTo>
                <a:close/>
                <a:moveTo>
                  <a:pt x="247" y="246"/>
                </a:moveTo>
                <a:cubicBezTo>
                  <a:pt x="247" y="243"/>
                  <a:pt x="250" y="239"/>
                  <a:pt x="250" y="237"/>
                </a:cubicBezTo>
                <a:cubicBezTo>
                  <a:pt x="247" y="238"/>
                  <a:pt x="246" y="243"/>
                  <a:pt x="247" y="246"/>
                </a:cubicBezTo>
                <a:close/>
                <a:moveTo>
                  <a:pt x="302" y="239"/>
                </a:moveTo>
                <a:cubicBezTo>
                  <a:pt x="303" y="239"/>
                  <a:pt x="303" y="238"/>
                  <a:pt x="303" y="237"/>
                </a:cubicBezTo>
                <a:cubicBezTo>
                  <a:pt x="302" y="237"/>
                  <a:pt x="302" y="239"/>
                  <a:pt x="302" y="239"/>
                </a:cubicBezTo>
                <a:close/>
                <a:moveTo>
                  <a:pt x="88" y="239"/>
                </a:moveTo>
                <a:cubicBezTo>
                  <a:pt x="88" y="238"/>
                  <a:pt x="87" y="237"/>
                  <a:pt x="86" y="238"/>
                </a:cubicBezTo>
                <a:cubicBezTo>
                  <a:pt x="87" y="238"/>
                  <a:pt x="86" y="240"/>
                  <a:pt x="88" y="239"/>
                </a:cubicBezTo>
                <a:close/>
                <a:moveTo>
                  <a:pt x="287" y="252"/>
                </a:moveTo>
                <a:cubicBezTo>
                  <a:pt x="289" y="251"/>
                  <a:pt x="289" y="249"/>
                  <a:pt x="291" y="248"/>
                </a:cubicBezTo>
                <a:cubicBezTo>
                  <a:pt x="291" y="244"/>
                  <a:pt x="294" y="241"/>
                  <a:pt x="295" y="238"/>
                </a:cubicBezTo>
                <a:cubicBezTo>
                  <a:pt x="292" y="242"/>
                  <a:pt x="289" y="248"/>
                  <a:pt x="287" y="252"/>
                </a:cubicBezTo>
                <a:close/>
                <a:moveTo>
                  <a:pt x="128" y="242"/>
                </a:moveTo>
                <a:cubicBezTo>
                  <a:pt x="128" y="240"/>
                  <a:pt x="127" y="240"/>
                  <a:pt x="126" y="239"/>
                </a:cubicBezTo>
                <a:cubicBezTo>
                  <a:pt x="126" y="240"/>
                  <a:pt x="127" y="241"/>
                  <a:pt x="128" y="242"/>
                </a:cubicBezTo>
                <a:close/>
                <a:moveTo>
                  <a:pt x="213" y="248"/>
                </a:moveTo>
                <a:cubicBezTo>
                  <a:pt x="217" y="246"/>
                  <a:pt x="220" y="242"/>
                  <a:pt x="223" y="239"/>
                </a:cubicBezTo>
                <a:cubicBezTo>
                  <a:pt x="222" y="239"/>
                  <a:pt x="221" y="240"/>
                  <a:pt x="221" y="239"/>
                </a:cubicBezTo>
                <a:cubicBezTo>
                  <a:pt x="219" y="242"/>
                  <a:pt x="216" y="245"/>
                  <a:pt x="213" y="248"/>
                </a:cubicBezTo>
                <a:close/>
                <a:moveTo>
                  <a:pt x="81" y="247"/>
                </a:moveTo>
                <a:cubicBezTo>
                  <a:pt x="83" y="248"/>
                  <a:pt x="86" y="251"/>
                  <a:pt x="87" y="251"/>
                </a:cubicBezTo>
                <a:cubicBezTo>
                  <a:pt x="84" y="247"/>
                  <a:pt x="81" y="243"/>
                  <a:pt x="78" y="239"/>
                </a:cubicBezTo>
                <a:cubicBezTo>
                  <a:pt x="79" y="242"/>
                  <a:pt x="80" y="244"/>
                  <a:pt x="81" y="247"/>
                </a:cubicBezTo>
                <a:close/>
                <a:moveTo>
                  <a:pt x="161" y="245"/>
                </a:moveTo>
                <a:cubicBezTo>
                  <a:pt x="168" y="247"/>
                  <a:pt x="180" y="248"/>
                  <a:pt x="184" y="243"/>
                </a:cubicBezTo>
                <a:cubicBezTo>
                  <a:pt x="173" y="240"/>
                  <a:pt x="161" y="241"/>
                  <a:pt x="149" y="240"/>
                </a:cubicBezTo>
                <a:cubicBezTo>
                  <a:pt x="153" y="241"/>
                  <a:pt x="156" y="244"/>
                  <a:pt x="161" y="245"/>
                </a:cubicBezTo>
                <a:close/>
                <a:moveTo>
                  <a:pt x="127" y="245"/>
                </a:moveTo>
                <a:cubicBezTo>
                  <a:pt x="127" y="245"/>
                  <a:pt x="127" y="245"/>
                  <a:pt x="127" y="246"/>
                </a:cubicBezTo>
                <a:cubicBezTo>
                  <a:pt x="127" y="246"/>
                  <a:pt x="127" y="246"/>
                  <a:pt x="127" y="246"/>
                </a:cubicBezTo>
                <a:cubicBezTo>
                  <a:pt x="129" y="244"/>
                  <a:pt x="124" y="242"/>
                  <a:pt x="122" y="241"/>
                </a:cubicBezTo>
                <a:cubicBezTo>
                  <a:pt x="123" y="242"/>
                  <a:pt x="124" y="244"/>
                  <a:pt x="126" y="244"/>
                </a:cubicBezTo>
                <a:cubicBezTo>
                  <a:pt x="125" y="245"/>
                  <a:pt x="127" y="245"/>
                  <a:pt x="127" y="245"/>
                </a:cubicBezTo>
                <a:close/>
                <a:moveTo>
                  <a:pt x="249" y="263"/>
                </a:moveTo>
                <a:cubicBezTo>
                  <a:pt x="255" y="258"/>
                  <a:pt x="260" y="251"/>
                  <a:pt x="261" y="241"/>
                </a:cubicBezTo>
                <a:cubicBezTo>
                  <a:pt x="257" y="248"/>
                  <a:pt x="252" y="255"/>
                  <a:pt x="249" y="263"/>
                </a:cubicBezTo>
                <a:close/>
                <a:moveTo>
                  <a:pt x="300" y="263"/>
                </a:moveTo>
                <a:cubicBezTo>
                  <a:pt x="304" y="261"/>
                  <a:pt x="306" y="258"/>
                  <a:pt x="309" y="256"/>
                </a:cubicBezTo>
                <a:cubicBezTo>
                  <a:pt x="310" y="250"/>
                  <a:pt x="314" y="246"/>
                  <a:pt x="314" y="242"/>
                </a:cubicBezTo>
                <a:cubicBezTo>
                  <a:pt x="310" y="249"/>
                  <a:pt x="305" y="256"/>
                  <a:pt x="300" y="263"/>
                </a:cubicBezTo>
                <a:close/>
                <a:moveTo>
                  <a:pt x="107" y="246"/>
                </a:moveTo>
                <a:cubicBezTo>
                  <a:pt x="107" y="244"/>
                  <a:pt x="105" y="243"/>
                  <a:pt x="104" y="242"/>
                </a:cubicBezTo>
                <a:cubicBezTo>
                  <a:pt x="105" y="244"/>
                  <a:pt x="106" y="245"/>
                  <a:pt x="107" y="246"/>
                </a:cubicBezTo>
                <a:close/>
                <a:moveTo>
                  <a:pt x="230" y="249"/>
                </a:moveTo>
                <a:cubicBezTo>
                  <a:pt x="233" y="247"/>
                  <a:pt x="237" y="245"/>
                  <a:pt x="237" y="242"/>
                </a:cubicBezTo>
                <a:cubicBezTo>
                  <a:pt x="235" y="245"/>
                  <a:pt x="232" y="247"/>
                  <a:pt x="230" y="249"/>
                </a:cubicBezTo>
                <a:close/>
                <a:moveTo>
                  <a:pt x="110" y="245"/>
                </a:moveTo>
                <a:cubicBezTo>
                  <a:pt x="110" y="243"/>
                  <a:pt x="109" y="243"/>
                  <a:pt x="109" y="242"/>
                </a:cubicBezTo>
                <a:cubicBezTo>
                  <a:pt x="108" y="244"/>
                  <a:pt x="109" y="244"/>
                  <a:pt x="110" y="245"/>
                </a:cubicBezTo>
                <a:close/>
                <a:moveTo>
                  <a:pt x="302" y="245"/>
                </a:moveTo>
                <a:cubicBezTo>
                  <a:pt x="302" y="244"/>
                  <a:pt x="303" y="243"/>
                  <a:pt x="302" y="242"/>
                </a:cubicBezTo>
                <a:cubicBezTo>
                  <a:pt x="302" y="243"/>
                  <a:pt x="301" y="244"/>
                  <a:pt x="302" y="245"/>
                </a:cubicBezTo>
                <a:close/>
                <a:moveTo>
                  <a:pt x="58" y="250"/>
                </a:moveTo>
                <a:cubicBezTo>
                  <a:pt x="57" y="249"/>
                  <a:pt x="59" y="250"/>
                  <a:pt x="59" y="249"/>
                </a:cubicBezTo>
                <a:cubicBezTo>
                  <a:pt x="57" y="248"/>
                  <a:pt x="56" y="243"/>
                  <a:pt x="53" y="243"/>
                </a:cubicBezTo>
                <a:cubicBezTo>
                  <a:pt x="55" y="245"/>
                  <a:pt x="56" y="248"/>
                  <a:pt x="58" y="250"/>
                </a:cubicBezTo>
                <a:close/>
                <a:moveTo>
                  <a:pt x="75" y="249"/>
                </a:moveTo>
                <a:cubicBezTo>
                  <a:pt x="74" y="246"/>
                  <a:pt x="72" y="244"/>
                  <a:pt x="70" y="243"/>
                </a:cubicBezTo>
                <a:cubicBezTo>
                  <a:pt x="71" y="245"/>
                  <a:pt x="73" y="247"/>
                  <a:pt x="75" y="249"/>
                </a:cubicBezTo>
                <a:close/>
                <a:moveTo>
                  <a:pt x="202" y="247"/>
                </a:moveTo>
                <a:cubicBezTo>
                  <a:pt x="205" y="246"/>
                  <a:pt x="209" y="245"/>
                  <a:pt x="211" y="243"/>
                </a:cubicBezTo>
                <a:cubicBezTo>
                  <a:pt x="207" y="243"/>
                  <a:pt x="204" y="244"/>
                  <a:pt x="202" y="247"/>
                </a:cubicBezTo>
                <a:close/>
                <a:moveTo>
                  <a:pt x="110" y="258"/>
                </a:moveTo>
                <a:cubicBezTo>
                  <a:pt x="108" y="250"/>
                  <a:pt x="101" y="247"/>
                  <a:pt x="95" y="243"/>
                </a:cubicBezTo>
                <a:cubicBezTo>
                  <a:pt x="99" y="249"/>
                  <a:pt x="104" y="253"/>
                  <a:pt x="110" y="258"/>
                </a:cubicBezTo>
                <a:close/>
                <a:moveTo>
                  <a:pt x="138" y="246"/>
                </a:moveTo>
                <a:cubicBezTo>
                  <a:pt x="137" y="245"/>
                  <a:pt x="135" y="243"/>
                  <a:pt x="134" y="243"/>
                </a:cubicBezTo>
                <a:cubicBezTo>
                  <a:pt x="135" y="244"/>
                  <a:pt x="136" y="245"/>
                  <a:pt x="138" y="246"/>
                </a:cubicBezTo>
                <a:close/>
                <a:moveTo>
                  <a:pt x="186" y="246"/>
                </a:moveTo>
                <a:cubicBezTo>
                  <a:pt x="187" y="245"/>
                  <a:pt x="190" y="245"/>
                  <a:pt x="190" y="244"/>
                </a:cubicBezTo>
                <a:cubicBezTo>
                  <a:pt x="188" y="243"/>
                  <a:pt x="185" y="244"/>
                  <a:pt x="186" y="246"/>
                </a:cubicBezTo>
                <a:close/>
                <a:moveTo>
                  <a:pt x="193" y="249"/>
                </a:moveTo>
                <a:cubicBezTo>
                  <a:pt x="196" y="249"/>
                  <a:pt x="200" y="246"/>
                  <a:pt x="201" y="244"/>
                </a:cubicBezTo>
                <a:cubicBezTo>
                  <a:pt x="197" y="244"/>
                  <a:pt x="195" y="247"/>
                  <a:pt x="193" y="249"/>
                </a:cubicBezTo>
                <a:close/>
                <a:moveTo>
                  <a:pt x="71" y="249"/>
                </a:moveTo>
                <a:cubicBezTo>
                  <a:pt x="70" y="248"/>
                  <a:pt x="68" y="244"/>
                  <a:pt x="67" y="245"/>
                </a:cubicBezTo>
                <a:cubicBezTo>
                  <a:pt x="70" y="249"/>
                  <a:pt x="72" y="254"/>
                  <a:pt x="75" y="258"/>
                </a:cubicBezTo>
                <a:cubicBezTo>
                  <a:pt x="76" y="257"/>
                  <a:pt x="77" y="258"/>
                  <a:pt x="78" y="257"/>
                </a:cubicBezTo>
                <a:cubicBezTo>
                  <a:pt x="76" y="255"/>
                  <a:pt x="73" y="252"/>
                  <a:pt x="71" y="249"/>
                </a:cubicBezTo>
                <a:close/>
                <a:moveTo>
                  <a:pt x="260" y="256"/>
                </a:moveTo>
                <a:cubicBezTo>
                  <a:pt x="263" y="253"/>
                  <a:pt x="263" y="248"/>
                  <a:pt x="265" y="245"/>
                </a:cubicBezTo>
                <a:cubicBezTo>
                  <a:pt x="265" y="245"/>
                  <a:pt x="265" y="245"/>
                  <a:pt x="264" y="245"/>
                </a:cubicBezTo>
                <a:cubicBezTo>
                  <a:pt x="263" y="248"/>
                  <a:pt x="261" y="252"/>
                  <a:pt x="260" y="256"/>
                </a:cubicBezTo>
                <a:close/>
                <a:moveTo>
                  <a:pt x="274" y="251"/>
                </a:moveTo>
                <a:cubicBezTo>
                  <a:pt x="276" y="251"/>
                  <a:pt x="279" y="247"/>
                  <a:pt x="277" y="245"/>
                </a:cubicBezTo>
                <a:cubicBezTo>
                  <a:pt x="277" y="247"/>
                  <a:pt x="274" y="249"/>
                  <a:pt x="274" y="251"/>
                </a:cubicBezTo>
                <a:close/>
                <a:moveTo>
                  <a:pt x="321" y="255"/>
                </a:moveTo>
                <a:cubicBezTo>
                  <a:pt x="323" y="253"/>
                  <a:pt x="324" y="247"/>
                  <a:pt x="324" y="245"/>
                </a:cubicBezTo>
                <a:cubicBezTo>
                  <a:pt x="323" y="248"/>
                  <a:pt x="321" y="252"/>
                  <a:pt x="321" y="255"/>
                </a:cubicBezTo>
                <a:close/>
                <a:moveTo>
                  <a:pt x="224" y="265"/>
                </a:moveTo>
                <a:cubicBezTo>
                  <a:pt x="229" y="265"/>
                  <a:pt x="233" y="261"/>
                  <a:pt x="234" y="257"/>
                </a:cubicBezTo>
                <a:cubicBezTo>
                  <a:pt x="236" y="256"/>
                  <a:pt x="237" y="253"/>
                  <a:pt x="238" y="251"/>
                </a:cubicBezTo>
                <a:cubicBezTo>
                  <a:pt x="239" y="249"/>
                  <a:pt x="241" y="245"/>
                  <a:pt x="240" y="245"/>
                </a:cubicBezTo>
                <a:cubicBezTo>
                  <a:pt x="236" y="253"/>
                  <a:pt x="230" y="258"/>
                  <a:pt x="224" y="265"/>
                </a:cubicBezTo>
                <a:close/>
                <a:moveTo>
                  <a:pt x="117" y="249"/>
                </a:moveTo>
                <a:cubicBezTo>
                  <a:pt x="117" y="250"/>
                  <a:pt x="119" y="252"/>
                  <a:pt x="120" y="251"/>
                </a:cubicBezTo>
                <a:cubicBezTo>
                  <a:pt x="118" y="249"/>
                  <a:pt x="116" y="246"/>
                  <a:pt x="114" y="246"/>
                </a:cubicBezTo>
                <a:cubicBezTo>
                  <a:pt x="115" y="247"/>
                  <a:pt x="116" y="248"/>
                  <a:pt x="117" y="249"/>
                </a:cubicBezTo>
                <a:close/>
                <a:moveTo>
                  <a:pt x="133" y="247"/>
                </a:moveTo>
                <a:cubicBezTo>
                  <a:pt x="134" y="246"/>
                  <a:pt x="132" y="246"/>
                  <a:pt x="131" y="246"/>
                </a:cubicBezTo>
                <a:cubicBezTo>
                  <a:pt x="132" y="247"/>
                  <a:pt x="132" y="247"/>
                  <a:pt x="133" y="247"/>
                </a:cubicBezTo>
                <a:close/>
                <a:moveTo>
                  <a:pt x="208" y="255"/>
                </a:moveTo>
                <a:cubicBezTo>
                  <a:pt x="214" y="254"/>
                  <a:pt x="219" y="250"/>
                  <a:pt x="220" y="246"/>
                </a:cubicBezTo>
                <a:cubicBezTo>
                  <a:pt x="216" y="249"/>
                  <a:pt x="212" y="251"/>
                  <a:pt x="208" y="255"/>
                </a:cubicBezTo>
                <a:close/>
                <a:moveTo>
                  <a:pt x="53" y="250"/>
                </a:moveTo>
                <a:cubicBezTo>
                  <a:pt x="53" y="247"/>
                  <a:pt x="49" y="246"/>
                  <a:pt x="48" y="246"/>
                </a:cubicBezTo>
                <a:cubicBezTo>
                  <a:pt x="50" y="247"/>
                  <a:pt x="51" y="249"/>
                  <a:pt x="53" y="250"/>
                </a:cubicBezTo>
                <a:close/>
                <a:moveTo>
                  <a:pt x="97" y="255"/>
                </a:moveTo>
                <a:cubicBezTo>
                  <a:pt x="96" y="255"/>
                  <a:pt x="97" y="256"/>
                  <a:pt x="98" y="256"/>
                </a:cubicBezTo>
                <a:cubicBezTo>
                  <a:pt x="97" y="254"/>
                  <a:pt x="99" y="256"/>
                  <a:pt x="99" y="255"/>
                </a:cubicBezTo>
                <a:cubicBezTo>
                  <a:pt x="96" y="252"/>
                  <a:pt x="94" y="249"/>
                  <a:pt x="91" y="246"/>
                </a:cubicBezTo>
                <a:cubicBezTo>
                  <a:pt x="93" y="249"/>
                  <a:pt x="95" y="252"/>
                  <a:pt x="97" y="255"/>
                </a:cubicBezTo>
                <a:close/>
                <a:moveTo>
                  <a:pt x="192" y="246"/>
                </a:moveTo>
                <a:cubicBezTo>
                  <a:pt x="187" y="249"/>
                  <a:pt x="181" y="247"/>
                  <a:pt x="178" y="251"/>
                </a:cubicBezTo>
                <a:cubicBezTo>
                  <a:pt x="184" y="251"/>
                  <a:pt x="189" y="249"/>
                  <a:pt x="192" y="247"/>
                </a:cubicBezTo>
                <a:cubicBezTo>
                  <a:pt x="192" y="246"/>
                  <a:pt x="192" y="246"/>
                  <a:pt x="192" y="246"/>
                </a:cubicBezTo>
                <a:close/>
                <a:moveTo>
                  <a:pt x="235" y="260"/>
                </a:moveTo>
                <a:cubicBezTo>
                  <a:pt x="240" y="259"/>
                  <a:pt x="244" y="252"/>
                  <a:pt x="243" y="247"/>
                </a:cubicBezTo>
                <a:cubicBezTo>
                  <a:pt x="241" y="251"/>
                  <a:pt x="238" y="256"/>
                  <a:pt x="235" y="260"/>
                </a:cubicBezTo>
                <a:close/>
                <a:moveTo>
                  <a:pt x="186" y="256"/>
                </a:moveTo>
                <a:cubicBezTo>
                  <a:pt x="193" y="257"/>
                  <a:pt x="198" y="254"/>
                  <a:pt x="203" y="251"/>
                </a:cubicBezTo>
                <a:cubicBezTo>
                  <a:pt x="205" y="250"/>
                  <a:pt x="208" y="249"/>
                  <a:pt x="208" y="247"/>
                </a:cubicBezTo>
                <a:cubicBezTo>
                  <a:pt x="200" y="249"/>
                  <a:pt x="193" y="252"/>
                  <a:pt x="186" y="256"/>
                </a:cubicBezTo>
                <a:close/>
                <a:moveTo>
                  <a:pt x="280" y="251"/>
                </a:moveTo>
                <a:cubicBezTo>
                  <a:pt x="280" y="252"/>
                  <a:pt x="280" y="251"/>
                  <a:pt x="280" y="252"/>
                </a:cubicBezTo>
                <a:cubicBezTo>
                  <a:pt x="281" y="252"/>
                  <a:pt x="281" y="250"/>
                  <a:pt x="282" y="249"/>
                </a:cubicBezTo>
                <a:cubicBezTo>
                  <a:pt x="281" y="249"/>
                  <a:pt x="281" y="249"/>
                  <a:pt x="281" y="249"/>
                </a:cubicBezTo>
                <a:cubicBezTo>
                  <a:pt x="281" y="249"/>
                  <a:pt x="281" y="251"/>
                  <a:pt x="280" y="251"/>
                </a:cubicBezTo>
                <a:close/>
                <a:moveTo>
                  <a:pt x="306" y="266"/>
                </a:moveTo>
                <a:cubicBezTo>
                  <a:pt x="310" y="265"/>
                  <a:pt x="313" y="262"/>
                  <a:pt x="317" y="259"/>
                </a:cubicBezTo>
                <a:cubicBezTo>
                  <a:pt x="317" y="256"/>
                  <a:pt x="320" y="252"/>
                  <a:pt x="319" y="249"/>
                </a:cubicBezTo>
                <a:cubicBezTo>
                  <a:pt x="315" y="256"/>
                  <a:pt x="309" y="259"/>
                  <a:pt x="306" y="266"/>
                </a:cubicBezTo>
                <a:close/>
                <a:moveTo>
                  <a:pt x="85" y="261"/>
                </a:moveTo>
                <a:cubicBezTo>
                  <a:pt x="83" y="257"/>
                  <a:pt x="81" y="254"/>
                  <a:pt x="79" y="250"/>
                </a:cubicBezTo>
                <a:cubicBezTo>
                  <a:pt x="80" y="255"/>
                  <a:pt x="82" y="259"/>
                  <a:pt x="85" y="261"/>
                </a:cubicBezTo>
                <a:close/>
                <a:moveTo>
                  <a:pt x="171" y="253"/>
                </a:moveTo>
                <a:cubicBezTo>
                  <a:pt x="174" y="253"/>
                  <a:pt x="176" y="254"/>
                  <a:pt x="177" y="253"/>
                </a:cubicBezTo>
                <a:cubicBezTo>
                  <a:pt x="176" y="253"/>
                  <a:pt x="175" y="253"/>
                  <a:pt x="173" y="253"/>
                </a:cubicBezTo>
                <a:cubicBezTo>
                  <a:pt x="173" y="252"/>
                  <a:pt x="174" y="252"/>
                  <a:pt x="173" y="251"/>
                </a:cubicBezTo>
                <a:cubicBezTo>
                  <a:pt x="172" y="252"/>
                  <a:pt x="172" y="252"/>
                  <a:pt x="171" y="253"/>
                </a:cubicBezTo>
                <a:close/>
                <a:moveTo>
                  <a:pt x="58" y="254"/>
                </a:moveTo>
                <a:cubicBezTo>
                  <a:pt x="57" y="254"/>
                  <a:pt x="56" y="251"/>
                  <a:pt x="56" y="252"/>
                </a:cubicBezTo>
                <a:cubicBezTo>
                  <a:pt x="56" y="253"/>
                  <a:pt x="57" y="255"/>
                  <a:pt x="58" y="254"/>
                </a:cubicBezTo>
                <a:close/>
                <a:moveTo>
                  <a:pt x="182" y="255"/>
                </a:moveTo>
                <a:cubicBezTo>
                  <a:pt x="183" y="255"/>
                  <a:pt x="184" y="256"/>
                  <a:pt x="184" y="255"/>
                </a:cubicBezTo>
                <a:cubicBezTo>
                  <a:pt x="184" y="254"/>
                  <a:pt x="184" y="254"/>
                  <a:pt x="184" y="254"/>
                </a:cubicBezTo>
                <a:cubicBezTo>
                  <a:pt x="185" y="253"/>
                  <a:pt x="188" y="253"/>
                  <a:pt x="189" y="252"/>
                </a:cubicBezTo>
                <a:cubicBezTo>
                  <a:pt x="185" y="252"/>
                  <a:pt x="184" y="252"/>
                  <a:pt x="182" y="255"/>
                </a:cubicBezTo>
                <a:close/>
                <a:moveTo>
                  <a:pt x="241" y="264"/>
                </a:moveTo>
                <a:cubicBezTo>
                  <a:pt x="245" y="261"/>
                  <a:pt x="249" y="257"/>
                  <a:pt x="250" y="252"/>
                </a:cubicBezTo>
                <a:cubicBezTo>
                  <a:pt x="247" y="256"/>
                  <a:pt x="242" y="258"/>
                  <a:pt x="241" y="264"/>
                </a:cubicBezTo>
                <a:close/>
                <a:moveTo>
                  <a:pt x="226" y="253"/>
                </a:moveTo>
                <a:cubicBezTo>
                  <a:pt x="224" y="254"/>
                  <a:pt x="221" y="256"/>
                  <a:pt x="221" y="258"/>
                </a:cubicBezTo>
                <a:cubicBezTo>
                  <a:pt x="224" y="256"/>
                  <a:pt x="227" y="255"/>
                  <a:pt x="228" y="252"/>
                </a:cubicBezTo>
                <a:cubicBezTo>
                  <a:pt x="227" y="252"/>
                  <a:pt x="226" y="254"/>
                  <a:pt x="226" y="253"/>
                </a:cubicBezTo>
                <a:close/>
                <a:moveTo>
                  <a:pt x="135" y="254"/>
                </a:moveTo>
                <a:cubicBezTo>
                  <a:pt x="134" y="254"/>
                  <a:pt x="134" y="252"/>
                  <a:pt x="133" y="253"/>
                </a:cubicBezTo>
                <a:cubicBezTo>
                  <a:pt x="133" y="253"/>
                  <a:pt x="134" y="254"/>
                  <a:pt x="135" y="254"/>
                </a:cubicBezTo>
                <a:close/>
                <a:moveTo>
                  <a:pt x="168" y="253"/>
                </a:moveTo>
                <a:cubicBezTo>
                  <a:pt x="168" y="254"/>
                  <a:pt x="169" y="254"/>
                  <a:pt x="170" y="254"/>
                </a:cubicBezTo>
                <a:cubicBezTo>
                  <a:pt x="170" y="253"/>
                  <a:pt x="169" y="253"/>
                  <a:pt x="168" y="253"/>
                </a:cubicBezTo>
                <a:close/>
                <a:moveTo>
                  <a:pt x="214" y="268"/>
                </a:moveTo>
                <a:cubicBezTo>
                  <a:pt x="216" y="267"/>
                  <a:pt x="218" y="266"/>
                  <a:pt x="217" y="265"/>
                </a:cubicBezTo>
                <a:cubicBezTo>
                  <a:pt x="224" y="263"/>
                  <a:pt x="228" y="257"/>
                  <a:pt x="231" y="253"/>
                </a:cubicBezTo>
                <a:cubicBezTo>
                  <a:pt x="227" y="259"/>
                  <a:pt x="217" y="261"/>
                  <a:pt x="214" y="268"/>
                </a:cubicBezTo>
                <a:close/>
                <a:moveTo>
                  <a:pt x="87" y="255"/>
                </a:moveTo>
                <a:cubicBezTo>
                  <a:pt x="87" y="254"/>
                  <a:pt x="87" y="253"/>
                  <a:pt x="85" y="253"/>
                </a:cubicBezTo>
                <a:cubicBezTo>
                  <a:pt x="85" y="254"/>
                  <a:pt x="86" y="254"/>
                  <a:pt x="87" y="255"/>
                </a:cubicBezTo>
                <a:close/>
                <a:moveTo>
                  <a:pt x="68" y="260"/>
                </a:moveTo>
                <a:cubicBezTo>
                  <a:pt x="66" y="258"/>
                  <a:pt x="65" y="255"/>
                  <a:pt x="63" y="254"/>
                </a:cubicBezTo>
                <a:cubicBezTo>
                  <a:pt x="64" y="257"/>
                  <a:pt x="66" y="260"/>
                  <a:pt x="68" y="263"/>
                </a:cubicBezTo>
                <a:cubicBezTo>
                  <a:pt x="71" y="263"/>
                  <a:pt x="73" y="266"/>
                  <a:pt x="75" y="265"/>
                </a:cubicBezTo>
                <a:cubicBezTo>
                  <a:pt x="73" y="263"/>
                  <a:pt x="70" y="262"/>
                  <a:pt x="68" y="260"/>
                </a:cubicBezTo>
                <a:close/>
                <a:moveTo>
                  <a:pt x="162" y="254"/>
                </a:moveTo>
                <a:cubicBezTo>
                  <a:pt x="162" y="255"/>
                  <a:pt x="164" y="255"/>
                  <a:pt x="165" y="255"/>
                </a:cubicBezTo>
                <a:cubicBezTo>
                  <a:pt x="164" y="255"/>
                  <a:pt x="165" y="254"/>
                  <a:pt x="164" y="254"/>
                </a:cubicBezTo>
                <a:cubicBezTo>
                  <a:pt x="163" y="254"/>
                  <a:pt x="162" y="254"/>
                  <a:pt x="162" y="254"/>
                </a:cubicBezTo>
                <a:close/>
                <a:moveTo>
                  <a:pt x="156" y="255"/>
                </a:moveTo>
                <a:cubicBezTo>
                  <a:pt x="157" y="255"/>
                  <a:pt x="158" y="256"/>
                  <a:pt x="158" y="255"/>
                </a:cubicBezTo>
                <a:cubicBezTo>
                  <a:pt x="158" y="255"/>
                  <a:pt x="159" y="254"/>
                  <a:pt x="158" y="254"/>
                </a:cubicBezTo>
                <a:cubicBezTo>
                  <a:pt x="158" y="255"/>
                  <a:pt x="156" y="254"/>
                  <a:pt x="156" y="255"/>
                </a:cubicBezTo>
                <a:close/>
                <a:moveTo>
                  <a:pt x="88" y="255"/>
                </a:moveTo>
                <a:cubicBezTo>
                  <a:pt x="89" y="256"/>
                  <a:pt x="89" y="256"/>
                  <a:pt x="90" y="256"/>
                </a:cubicBezTo>
                <a:cubicBezTo>
                  <a:pt x="92" y="258"/>
                  <a:pt x="90" y="256"/>
                  <a:pt x="89" y="256"/>
                </a:cubicBezTo>
                <a:cubicBezTo>
                  <a:pt x="89" y="255"/>
                  <a:pt x="87" y="254"/>
                  <a:pt x="87" y="255"/>
                </a:cubicBezTo>
                <a:cubicBezTo>
                  <a:pt x="88" y="256"/>
                  <a:pt x="87" y="255"/>
                  <a:pt x="88" y="255"/>
                </a:cubicBezTo>
                <a:close/>
                <a:moveTo>
                  <a:pt x="72" y="257"/>
                </a:moveTo>
                <a:cubicBezTo>
                  <a:pt x="72" y="256"/>
                  <a:pt x="71" y="255"/>
                  <a:pt x="71" y="255"/>
                </a:cubicBezTo>
                <a:cubicBezTo>
                  <a:pt x="71" y="256"/>
                  <a:pt x="71" y="257"/>
                  <a:pt x="72" y="257"/>
                </a:cubicBezTo>
                <a:close/>
                <a:moveTo>
                  <a:pt x="121" y="258"/>
                </a:moveTo>
                <a:cubicBezTo>
                  <a:pt x="121" y="257"/>
                  <a:pt x="120" y="256"/>
                  <a:pt x="119" y="255"/>
                </a:cubicBezTo>
                <a:cubicBezTo>
                  <a:pt x="119" y="256"/>
                  <a:pt x="121" y="257"/>
                  <a:pt x="121" y="258"/>
                </a:cubicBezTo>
                <a:close/>
                <a:moveTo>
                  <a:pt x="173" y="257"/>
                </a:moveTo>
                <a:cubicBezTo>
                  <a:pt x="174" y="257"/>
                  <a:pt x="175" y="257"/>
                  <a:pt x="175" y="256"/>
                </a:cubicBezTo>
                <a:cubicBezTo>
                  <a:pt x="174" y="256"/>
                  <a:pt x="173" y="256"/>
                  <a:pt x="173" y="257"/>
                </a:cubicBezTo>
                <a:close/>
                <a:moveTo>
                  <a:pt x="115" y="265"/>
                </a:moveTo>
                <a:cubicBezTo>
                  <a:pt x="112" y="262"/>
                  <a:pt x="109" y="259"/>
                  <a:pt x="105" y="257"/>
                </a:cubicBezTo>
                <a:cubicBezTo>
                  <a:pt x="107" y="260"/>
                  <a:pt x="109" y="262"/>
                  <a:pt x="112" y="265"/>
                </a:cubicBezTo>
                <a:cubicBezTo>
                  <a:pt x="113" y="264"/>
                  <a:pt x="114" y="264"/>
                  <a:pt x="115" y="265"/>
                </a:cubicBezTo>
                <a:close/>
                <a:moveTo>
                  <a:pt x="170" y="259"/>
                </a:moveTo>
                <a:cubicBezTo>
                  <a:pt x="169" y="258"/>
                  <a:pt x="170" y="258"/>
                  <a:pt x="170" y="257"/>
                </a:cubicBezTo>
                <a:cubicBezTo>
                  <a:pt x="170" y="257"/>
                  <a:pt x="169" y="257"/>
                  <a:pt x="168" y="257"/>
                </a:cubicBezTo>
                <a:cubicBezTo>
                  <a:pt x="168" y="258"/>
                  <a:pt x="170" y="258"/>
                  <a:pt x="168" y="258"/>
                </a:cubicBezTo>
                <a:cubicBezTo>
                  <a:pt x="168" y="258"/>
                  <a:pt x="168" y="257"/>
                  <a:pt x="167" y="257"/>
                </a:cubicBezTo>
                <a:cubicBezTo>
                  <a:pt x="167" y="258"/>
                  <a:pt x="167" y="258"/>
                  <a:pt x="167" y="258"/>
                </a:cubicBezTo>
                <a:cubicBezTo>
                  <a:pt x="166" y="258"/>
                  <a:pt x="165" y="259"/>
                  <a:pt x="164" y="258"/>
                </a:cubicBezTo>
                <a:cubicBezTo>
                  <a:pt x="164" y="258"/>
                  <a:pt x="164" y="259"/>
                  <a:pt x="164" y="259"/>
                </a:cubicBezTo>
                <a:cubicBezTo>
                  <a:pt x="159" y="258"/>
                  <a:pt x="155" y="258"/>
                  <a:pt x="151" y="257"/>
                </a:cubicBezTo>
                <a:cubicBezTo>
                  <a:pt x="156" y="261"/>
                  <a:pt x="163" y="260"/>
                  <a:pt x="170" y="259"/>
                </a:cubicBezTo>
                <a:close/>
                <a:moveTo>
                  <a:pt x="259" y="260"/>
                </a:moveTo>
                <a:cubicBezTo>
                  <a:pt x="259" y="259"/>
                  <a:pt x="261" y="258"/>
                  <a:pt x="260" y="257"/>
                </a:cubicBezTo>
                <a:cubicBezTo>
                  <a:pt x="260" y="258"/>
                  <a:pt x="258" y="259"/>
                  <a:pt x="259" y="260"/>
                </a:cubicBezTo>
                <a:close/>
                <a:moveTo>
                  <a:pt x="80" y="289"/>
                </a:moveTo>
                <a:cubicBezTo>
                  <a:pt x="81" y="290"/>
                  <a:pt x="82" y="289"/>
                  <a:pt x="83" y="290"/>
                </a:cubicBezTo>
                <a:cubicBezTo>
                  <a:pt x="90" y="296"/>
                  <a:pt x="105" y="300"/>
                  <a:pt x="113" y="303"/>
                </a:cubicBezTo>
                <a:cubicBezTo>
                  <a:pt x="113" y="302"/>
                  <a:pt x="114" y="302"/>
                  <a:pt x="114" y="302"/>
                </a:cubicBezTo>
                <a:cubicBezTo>
                  <a:pt x="113" y="302"/>
                  <a:pt x="110" y="300"/>
                  <a:pt x="109" y="299"/>
                </a:cubicBezTo>
                <a:cubicBezTo>
                  <a:pt x="98" y="295"/>
                  <a:pt x="89" y="289"/>
                  <a:pt x="81" y="281"/>
                </a:cubicBezTo>
                <a:cubicBezTo>
                  <a:pt x="74" y="274"/>
                  <a:pt x="67" y="264"/>
                  <a:pt x="59" y="258"/>
                </a:cubicBezTo>
                <a:cubicBezTo>
                  <a:pt x="64" y="270"/>
                  <a:pt x="72" y="280"/>
                  <a:pt x="80" y="289"/>
                </a:cubicBezTo>
                <a:close/>
                <a:moveTo>
                  <a:pt x="129" y="259"/>
                </a:moveTo>
                <a:cubicBezTo>
                  <a:pt x="128" y="258"/>
                  <a:pt x="127" y="258"/>
                  <a:pt x="126" y="258"/>
                </a:cubicBezTo>
                <a:cubicBezTo>
                  <a:pt x="126" y="259"/>
                  <a:pt x="129" y="261"/>
                  <a:pt x="129" y="259"/>
                </a:cubicBezTo>
                <a:close/>
                <a:moveTo>
                  <a:pt x="253" y="262"/>
                </a:moveTo>
                <a:cubicBezTo>
                  <a:pt x="255" y="262"/>
                  <a:pt x="256" y="259"/>
                  <a:pt x="256" y="258"/>
                </a:cubicBezTo>
                <a:cubicBezTo>
                  <a:pt x="256" y="259"/>
                  <a:pt x="253" y="261"/>
                  <a:pt x="253" y="262"/>
                </a:cubicBezTo>
                <a:close/>
                <a:moveTo>
                  <a:pt x="267" y="268"/>
                </a:moveTo>
                <a:cubicBezTo>
                  <a:pt x="271" y="266"/>
                  <a:pt x="274" y="263"/>
                  <a:pt x="275" y="258"/>
                </a:cubicBezTo>
                <a:cubicBezTo>
                  <a:pt x="276" y="258"/>
                  <a:pt x="275" y="258"/>
                  <a:pt x="275" y="258"/>
                </a:cubicBezTo>
                <a:cubicBezTo>
                  <a:pt x="273" y="261"/>
                  <a:pt x="269" y="265"/>
                  <a:pt x="267" y="268"/>
                </a:cubicBezTo>
                <a:close/>
                <a:moveTo>
                  <a:pt x="129" y="270"/>
                </a:moveTo>
                <a:cubicBezTo>
                  <a:pt x="130" y="270"/>
                  <a:pt x="131" y="270"/>
                  <a:pt x="132" y="270"/>
                </a:cubicBezTo>
                <a:cubicBezTo>
                  <a:pt x="127" y="267"/>
                  <a:pt x="123" y="261"/>
                  <a:pt x="117" y="258"/>
                </a:cubicBezTo>
                <a:cubicBezTo>
                  <a:pt x="120" y="263"/>
                  <a:pt x="124" y="267"/>
                  <a:pt x="129" y="270"/>
                </a:cubicBezTo>
                <a:close/>
                <a:moveTo>
                  <a:pt x="191" y="259"/>
                </a:moveTo>
                <a:cubicBezTo>
                  <a:pt x="191" y="260"/>
                  <a:pt x="193" y="259"/>
                  <a:pt x="192" y="259"/>
                </a:cubicBezTo>
                <a:cubicBezTo>
                  <a:pt x="192" y="259"/>
                  <a:pt x="191" y="258"/>
                  <a:pt x="191" y="259"/>
                </a:cubicBezTo>
                <a:close/>
                <a:moveTo>
                  <a:pt x="204" y="266"/>
                </a:moveTo>
                <a:cubicBezTo>
                  <a:pt x="205" y="266"/>
                  <a:pt x="208" y="265"/>
                  <a:pt x="209" y="263"/>
                </a:cubicBezTo>
                <a:cubicBezTo>
                  <a:pt x="211" y="263"/>
                  <a:pt x="211" y="263"/>
                  <a:pt x="212" y="263"/>
                </a:cubicBezTo>
                <a:cubicBezTo>
                  <a:pt x="212" y="261"/>
                  <a:pt x="216" y="259"/>
                  <a:pt x="214" y="259"/>
                </a:cubicBezTo>
                <a:cubicBezTo>
                  <a:pt x="211" y="261"/>
                  <a:pt x="207" y="263"/>
                  <a:pt x="204" y="266"/>
                </a:cubicBezTo>
                <a:close/>
                <a:moveTo>
                  <a:pt x="86" y="270"/>
                </a:moveTo>
                <a:cubicBezTo>
                  <a:pt x="86" y="270"/>
                  <a:pt x="86" y="270"/>
                  <a:pt x="87" y="270"/>
                </a:cubicBezTo>
                <a:cubicBezTo>
                  <a:pt x="84" y="266"/>
                  <a:pt x="82" y="260"/>
                  <a:pt x="76" y="259"/>
                </a:cubicBezTo>
                <a:cubicBezTo>
                  <a:pt x="79" y="264"/>
                  <a:pt x="82" y="267"/>
                  <a:pt x="86" y="270"/>
                </a:cubicBezTo>
                <a:close/>
                <a:moveTo>
                  <a:pt x="102" y="260"/>
                </a:moveTo>
                <a:cubicBezTo>
                  <a:pt x="102" y="259"/>
                  <a:pt x="101" y="259"/>
                  <a:pt x="100" y="259"/>
                </a:cubicBezTo>
                <a:cubicBezTo>
                  <a:pt x="100" y="260"/>
                  <a:pt x="101" y="260"/>
                  <a:pt x="102" y="260"/>
                </a:cubicBezTo>
                <a:close/>
                <a:moveTo>
                  <a:pt x="195" y="261"/>
                </a:moveTo>
                <a:cubicBezTo>
                  <a:pt x="197" y="261"/>
                  <a:pt x="198" y="261"/>
                  <a:pt x="198" y="260"/>
                </a:cubicBezTo>
                <a:cubicBezTo>
                  <a:pt x="197" y="260"/>
                  <a:pt x="196" y="259"/>
                  <a:pt x="195" y="261"/>
                </a:cubicBezTo>
                <a:close/>
                <a:moveTo>
                  <a:pt x="170" y="262"/>
                </a:moveTo>
                <a:cubicBezTo>
                  <a:pt x="176" y="262"/>
                  <a:pt x="183" y="264"/>
                  <a:pt x="188" y="261"/>
                </a:cubicBezTo>
                <a:cubicBezTo>
                  <a:pt x="182" y="260"/>
                  <a:pt x="175" y="261"/>
                  <a:pt x="170" y="262"/>
                </a:cubicBezTo>
                <a:close/>
                <a:moveTo>
                  <a:pt x="100" y="265"/>
                </a:moveTo>
                <a:cubicBezTo>
                  <a:pt x="99" y="263"/>
                  <a:pt x="96" y="262"/>
                  <a:pt x="94" y="261"/>
                </a:cubicBezTo>
                <a:cubicBezTo>
                  <a:pt x="95" y="263"/>
                  <a:pt x="98" y="264"/>
                  <a:pt x="100" y="265"/>
                </a:cubicBezTo>
                <a:close/>
                <a:moveTo>
                  <a:pt x="156" y="264"/>
                </a:moveTo>
                <a:cubicBezTo>
                  <a:pt x="156" y="262"/>
                  <a:pt x="157" y="262"/>
                  <a:pt x="157" y="262"/>
                </a:cubicBezTo>
                <a:cubicBezTo>
                  <a:pt x="154" y="261"/>
                  <a:pt x="153" y="262"/>
                  <a:pt x="151" y="261"/>
                </a:cubicBezTo>
                <a:cubicBezTo>
                  <a:pt x="151" y="264"/>
                  <a:pt x="154" y="262"/>
                  <a:pt x="156" y="264"/>
                </a:cubicBezTo>
                <a:close/>
                <a:moveTo>
                  <a:pt x="141" y="268"/>
                </a:moveTo>
                <a:cubicBezTo>
                  <a:pt x="144" y="269"/>
                  <a:pt x="146" y="270"/>
                  <a:pt x="148" y="270"/>
                </a:cubicBezTo>
                <a:cubicBezTo>
                  <a:pt x="146" y="268"/>
                  <a:pt x="142" y="267"/>
                  <a:pt x="140" y="265"/>
                </a:cubicBezTo>
                <a:cubicBezTo>
                  <a:pt x="137" y="264"/>
                  <a:pt x="134" y="262"/>
                  <a:pt x="131" y="261"/>
                </a:cubicBezTo>
                <a:cubicBezTo>
                  <a:pt x="133" y="265"/>
                  <a:pt x="139" y="265"/>
                  <a:pt x="141" y="268"/>
                </a:cubicBezTo>
                <a:close/>
                <a:moveTo>
                  <a:pt x="164" y="262"/>
                </a:moveTo>
                <a:cubicBezTo>
                  <a:pt x="163" y="261"/>
                  <a:pt x="161" y="262"/>
                  <a:pt x="159" y="262"/>
                </a:cubicBezTo>
                <a:cubicBezTo>
                  <a:pt x="161" y="265"/>
                  <a:pt x="165" y="265"/>
                  <a:pt x="167" y="264"/>
                </a:cubicBezTo>
                <a:cubicBezTo>
                  <a:pt x="166" y="263"/>
                  <a:pt x="162" y="264"/>
                  <a:pt x="164" y="262"/>
                </a:cubicBezTo>
                <a:close/>
                <a:moveTo>
                  <a:pt x="274" y="303"/>
                </a:moveTo>
                <a:cubicBezTo>
                  <a:pt x="275" y="303"/>
                  <a:pt x="276" y="302"/>
                  <a:pt x="277" y="303"/>
                </a:cubicBezTo>
                <a:cubicBezTo>
                  <a:pt x="291" y="293"/>
                  <a:pt x="304" y="282"/>
                  <a:pt x="314" y="267"/>
                </a:cubicBezTo>
                <a:cubicBezTo>
                  <a:pt x="314" y="265"/>
                  <a:pt x="315" y="264"/>
                  <a:pt x="315" y="262"/>
                </a:cubicBezTo>
                <a:cubicBezTo>
                  <a:pt x="311" y="265"/>
                  <a:pt x="307" y="268"/>
                  <a:pt x="303" y="270"/>
                </a:cubicBezTo>
                <a:cubicBezTo>
                  <a:pt x="298" y="277"/>
                  <a:pt x="293" y="285"/>
                  <a:pt x="286" y="289"/>
                </a:cubicBezTo>
                <a:cubicBezTo>
                  <a:pt x="286" y="288"/>
                  <a:pt x="287" y="287"/>
                  <a:pt x="286" y="287"/>
                </a:cubicBezTo>
                <a:cubicBezTo>
                  <a:pt x="284" y="292"/>
                  <a:pt x="277" y="297"/>
                  <a:pt x="274" y="303"/>
                </a:cubicBezTo>
                <a:close/>
                <a:moveTo>
                  <a:pt x="109" y="267"/>
                </a:moveTo>
                <a:cubicBezTo>
                  <a:pt x="108" y="265"/>
                  <a:pt x="106" y="263"/>
                  <a:pt x="104" y="263"/>
                </a:cubicBezTo>
                <a:cubicBezTo>
                  <a:pt x="105" y="265"/>
                  <a:pt x="106" y="267"/>
                  <a:pt x="109" y="267"/>
                </a:cubicBezTo>
                <a:close/>
                <a:moveTo>
                  <a:pt x="244" y="272"/>
                </a:moveTo>
                <a:cubicBezTo>
                  <a:pt x="248" y="270"/>
                  <a:pt x="253" y="269"/>
                  <a:pt x="254" y="264"/>
                </a:cubicBezTo>
                <a:cubicBezTo>
                  <a:pt x="253" y="264"/>
                  <a:pt x="252" y="264"/>
                  <a:pt x="252" y="263"/>
                </a:cubicBezTo>
                <a:cubicBezTo>
                  <a:pt x="249" y="266"/>
                  <a:pt x="246" y="268"/>
                  <a:pt x="244" y="272"/>
                </a:cubicBezTo>
                <a:close/>
                <a:moveTo>
                  <a:pt x="200" y="266"/>
                </a:moveTo>
                <a:cubicBezTo>
                  <a:pt x="201" y="265"/>
                  <a:pt x="203" y="265"/>
                  <a:pt x="203" y="263"/>
                </a:cubicBezTo>
                <a:cubicBezTo>
                  <a:pt x="201" y="263"/>
                  <a:pt x="200" y="265"/>
                  <a:pt x="200" y="266"/>
                </a:cubicBezTo>
                <a:close/>
                <a:moveTo>
                  <a:pt x="150" y="265"/>
                </a:moveTo>
                <a:cubicBezTo>
                  <a:pt x="150" y="264"/>
                  <a:pt x="148" y="265"/>
                  <a:pt x="147" y="264"/>
                </a:cubicBezTo>
                <a:cubicBezTo>
                  <a:pt x="147" y="265"/>
                  <a:pt x="149" y="265"/>
                  <a:pt x="150" y="265"/>
                </a:cubicBezTo>
                <a:close/>
                <a:moveTo>
                  <a:pt x="295" y="269"/>
                </a:moveTo>
                <a:cubicBezTo>
                  <a:pt x="293" y="273"/>
                  <a:pt x="290" y="279"/>
                  <a:pt x="288" y="284"/>
                </a:cubicBezTo>
                <a:cubicBezTo>
                  <a:pt x="290" y="284"/>
                  <a:pt x="291" y="281"/>
                  <a:pt x="292" y="280"/>
                </a:cubicBezTo>
                <a:cubicBezTo>
                  <a:pt x="293" y="280"/>
                  <a:pt x="293" y="280"/>
                  <a:pt x="293" y="280"/>
                </a:cubicBezTo>
                <a:cubicBezTo>
                  <a:pt x="295" y="278"/>
                  <a:pt x="296" y="275"/>
                  <a:pt x="299" y="273"/>
                </a:cubicBezTo>
                <a:cubicBezTo>
                  <a:pt x="297" y="273"/>
                  <a:pt x="295" y="275"/>
                  <a:pt x="294" y="273"/>
                </a:cubicBezTo>
                <a:cubicBezTo>
                  <a:pt x="298" y="271"/>
                  <a:pt x="303" y="268"/>
                  <a:pt x="303" y="265"/>
                </a:cubicBezTo>
                <a:cubicBezTo>
                  <a:pt x="301" y="266"/>
                  <a:pt x="299" y="270"/>
                  <a:pt x="295" y="269"/>
                </a:cubicBezTo>
                <a:close/>
                <a:moveTo>
                  <a:pt x="168" y="269"/>
                </a:moveTo>
                <a:cubicBezTo>
                  <a:pt x="168" y="269"/>
                  <a:pt x="166" y="269"/>
                  <a:pt x="166" y="268"/>
                </a:cubicBezTo>
                <a:cubicBezTo>
                  <a:pt x="166" y="268"/>
                  <a:pt x="167" y="268"/>
                  <a:pt x="167" y="267"/>
                </a:cubicBezTo>
                <a:cubicBezTo>
                  <a:pt x="161" y="266"/>
                  <a:pt x="159" y="267"/>
                  <a:pt x="154" y="265"/>
                </a:cubicBezTo>
                <a:cubicBezTo>
                  <a:pt x="158" y="268"/>
                  <a:pt x="163" y="269"/>
                  <a:pt x="168" y="269"/>
                </a:cubicBezTo>
                <a:close/>
                <a:moveTo>
                  <a:pt x="168" y="267"/>
                </a:moveTo>
                <a:cubicBezTo>
                  <a:pt x="172" y="270"/>
                  <a:pt x="178" y="271"/>
                  <a:pt x="182" y="270"/>
                </a:cubicBezTo>
                <a:cubicBezTo>
                  <a:pt x="188" y="269"/>
                  <a:pt x="195" y="270"/>
                  <a:pt x="197" y="265"/>
                </a:cubicBezTo>
                <a:cubicBezTo>
                  <a:pt x="187" y="267"/>
                  <a:pt x="178" y="267"/>
                  <a:pt x="168" y="267"/>
                </a:cubicBezTo>
                <a:close/>
                <a:moveTo>
                  <a:pt x="92" y="282"/>
                </a:moveTo>
                <a:cubicBezTo>
                  <a:pt x="87" y="274"/>
                  <a:pt x="78" y="270"/>
                  <a:pt x="70" y="265"/>
                </a:cubicBezTo>
                <a:cubicBezTo>
                  <a:pt x="75" y="273"/>
                  <a:pt x="83" y="278"/>
                  <a:pt x="92" y="282"/>
                </a:cubicBezTo>
                <a:close/>
                <a:moveTo>
                  <a:pt x="229" y="274"/>
                </a:moveTo>
                <a:cubicBezTo>
                  <a:pt x="233" y="272"/>
                  <a:pt x="236" y="270"/>
                  <a:pt x="237" y="265"/>
                </a:cubicBezTo>
                <a:cubicBezTo>
                  <a:pt x="234" y="268"/>
                  <a:pt x="232" y="271"/>
                  <a:pt x="229" y="274"/>
                </a:cubicBezTo>
                <a:close/>
                <a:moveTo>
                  <a:pt x="238" y="271"/>
                </a:moveTo>
                <a:cubicBezTo>
                  <a:pt x="241" y="271"/>
                  <a:pt x="243" y="269"/>
                  <a:pt x="244" y="266"/>
                </a:cubicBezTo>
                <a:cubicBezTo>
                  <a:pt x="244" y="266"/>
                  <a:pt x="244" y="265"/>
                  <a:pt x="244" y="265"/>
                </a:cubicBezTo>
                <a:cubicBezTo>
                  <a:pt x="241" y="267"/>
                  <a:pt x="239" y="269"/>
                  <a:pt x="238" y="271"/>
                </a:cubicBezTo>
                <a:close/>
                <a:moveTo>
                  <a:pt x="218" y="269"/>
                </a:moveTo>
                <a:cubicBezTo>
                  <a:pt x="220" y="268"/>
                  <a:pt x="223" y="267"/>
                  <a:pt x="224" y="266"/>
                </a:cubicBezTo>
                <a:cubicBezTo>
                  <a:pt x="222" y="265"/>
                  <a:pt x="220" y="267"/>
                  <a:pt x="218" y="267"/>
                </a:cubicBezTo>
                <a:cubicBezTo>
                  <a:pt x="219" y="268"/>
                  <a:pt x="218" y="268"/>
                  <a:pt x="218" y="269"/>
                </a:cubicBezTo>
                <a:close/>
                <a:moveTo>
                  <a:pt x="279" y="271"/>
                </a:moveTo>
                <a:cubicBezTo>
                  <a:pt x="281" y="271"/>
                  <a:pt x="284" y="268"/>
                  <a:pt x="284" y="266"/>
                </a:cubicBezTo>
                <a:cubicBezTo>
                  <a:pt x="283" y="268"/>
                  <a:pt x="280" y="269"/>
                  <a:pt x="279" y="271"/>
                </a:cubicBezTo>
                <a:close/>
                <a:moveTo>
                  <a:pt x="287" y="271"/>
                </a:moveTo>
                <a:cubicBezTo>
                  <a:pt x="289" y="270"/>
                  <a:pt x="290" y="269"/>
                  <a:pt x="291" y="267"/>
                </a:cubicBezTo>
                <a:cubicBezTo>
                  <a:pt x="289" y="268"/>
                  <a:pt x="288" y="269"/>
                  <a:pt x="287" y="271"/>
                </a:cubicBezTo>
                <a:close/>
                <a:moveTo>
                  <a:pt x="128" y="287"/>
                </a:moveTo>
                <a:cubicBezTo>
                  <a:pt x="121" y="282"/>
                  <a:pt x="113" y="277"/>
                  <a:pt x="107" y="270"/>
                </a:cubicBezTo>
                <a:cubicBezTo>
                  <a:pt x="104" y="270"/>
                  <a:pt x="103" y="268"/>
                  <a:pt x="100" y="267"/>
                </a:cubicBezTo>
                <a:cubicBezTo>
                  <a:pt x="108" y="275"/>
                  <a:pt x="118" y="284"/>
                  <a:pt x="128" y="287"/>
                </a:cubicBezTo>
                <a:close/>
                <a:moveTo>
                  <a:pt x="199" y="269"/>
                </a:moveTo>
                <a:cubicBezTo>
                  <a:pt x="200" y="269"/>
                  <a:pt x="200" y="269"/>
                  <a:pt x="200" y="268"/>
                </a:cubicBezTo>
                <a:cubicBezTo>
                  <a:pt x="196" y="269"/>
                  <a:pt x="194" y="272"/>
                  <a:pt x="191" y="274"/>
                </a:cubicBezTo>
                <a:cubicBezTo>
                  <a:pt x="197" y="275"/>
                  <a:pt x="202" y="273"/>
                  <a:pt x="205" y="270"/>
                </a:cubicBezTo>
                <a:cubicBezTo>
                  <a:pt x="206" y="270"/>
                  <a:pt x="207" y="268"/>
                  <a:pt x="207" y="267"/>
                </a:cubicBezTo>
                <a:cubicBezTo>
                  <a:pt x="205" y="268"/>
                  <a:pt x="202" y="269"/>
                  <a:pt x="199" y="269"/>
                </a:cubicBezTo>
                <a:close/>
                <a:moveTo>
                  <a:pt x="221" y="269"/>
                </a:moveTo>
                <a:cubicBezTo>
                  <a:pt x="217" y="273"/>
                  <a:pt x="209" y="272"/>
                  <a:pt x="205" y="276"/>
                </a:cubicBezTo>
                <a:cubicBezTo>
                  <a:pt x="211" y="275"/>
                  <a:pt x="216" y="273"/>
                  <a:pt x="221" y="271"/>
                </a:cubicBezTo>
                <a:cubicBezTo>
                  <a:pt x="223" y="270"/>
                  <a:pt x="226" y="270"/>
                  <a:pt x="226" y="267"/>
                </a:cubicBezTo>
                <a:cubicBezTo>
                  <a:pt x="225" y="268"/>
                  <a:pt x="223" y="269"/>
                  <a:pt x="221" y="269"/>
                </a:cubicBezTo>
                <a:close/>
                <a:moveTo>
                  <a:pt x="121" y="272"/>
                </a:moveTo>
                <a:cubicBezTo>
                  <a:pt x="120" y="269"/>
                  <a:pt x="118" y="268"/>
                  <a:pt x="116" y="268"/>
                </a:cubicBezTo>
                <a:cubicBezTo>
                  <a:pt x="117" y="270"/>
                  <a:pt x="119" y="270"/>
                  <a:pt x="121" y="272"/>
                </a:cubicBezTo>
                <a:close/>
                <a:moveTo>
                  <a:pt x="46" y="273"/>
                </a:moveTo>
                <a:cubicBezTo>
                  <a:pt x="49" y="275"/>
                  <a:pt x="52" y="279"/>
                  <a:pt x="54" y="279"/>
                </a:cubicBezTo>
                <a:cubicBezTo>
                  <a:pt x="51" y="276"/>
                  <a:pt x="48" y="272"/>
                  <a:pt x="44" y="268"/>
                </a:cubicBezTo>
                <a:cubicBezTo>
                  <a:pt x="44" y="270"/>
                  <a:pt x="46" y="271"/>
                  <a:pt x="46" y="273"/>
                </a:cubicBezTo>
                <a:close/>
                <a:moveTo>
                  <a:pt x="163" y="274"/>
                </a:moveTo>
                <a:cubicBezTo>
                  <a:pt x="163" y="275"/>
                  <a:pt x="166" y="275"/>
                  <a:pt x="165" y="274"/>
                </a:cubicBezTo>
                <a:cubicBezTo>
                  <a:pt x="164" y="275"/>
                  <a:pt x="165" y="274"/>
                  <a:pt x="165" y="273"/>
                </a:cubicBezTo>
                <a:cubicBezTo>
                  <a:pt x="165" y="273"/>
                  <a:pt x="164" y="273"/>
                  <a:pt x="164" y="273"/>
                </a:cubicBezTo>
                <a:cubicBezTo>
                  <a:pt x="161" y="270"/>
                  <a:pt x="153" y="269"/>
                  <a:pt x="150" y="269"/>
                </a:cubicBezTo>
                <a:cubicBezTo>
                  <a:pt x="155" y="271"/>
                  <a:pt x="158" y="273"/>
                  <a:pt x="163" y="274"/>
                </a:cubicBezTo>
                <a:close/>
                <a:moveTo>
                  <a:pt x="314" y="272"/>
                </a:moveTo>
                <a:cubicBezTo>
                  <a:pt x="314" y="271"/>
                  <a:pt x="316" y="270"/>
                  <a:pt x="316" y="269"/>
                </a:cubicBezTo>
                <a:cubicBezTo>
                  <a:pt x="315" y="269"/>
                  <a:pt x="314" y="271"/>
                  <a:pt x="314" y="272"/>
                </a:cubicBezTo>
                <a:close/>
                <a:moveTo>
                  <a:pt x="225" y="275"/>
                </a:moveTo>
                <a:cubicBezTo>
                  <a:pt x="226" y="273"/>
                  <a:pt x="228" y="272"/>
                  <a:pt x="230" y="270"/>
                </a:cubicBezTo>
                <a:cubicBezTo>
                  <a:pt x="227" y="271"/>
                  <a:pt x="225" y="273"/>
                  <a:pt x="225" y="275"/>
                </a:cubicBezTo>
                <a:close/>
                <a:moveTo>
                  <a:pt x="95" y="274"/>
                </a:moveTo>
                <a:cubicBezTo>
                  <a:pt x="94" y="273"/>
                  <a:pt x="92" y="270"/>
                  <a:pt x="91" y="270"/>
                </a:cubicBezTo>
                <a:cubicBezTo>
                  <a:pt x="92" y="272"/>
                  <a:pt x="94" y="274"/>
                  <a:pt x="95" y="274"/>
                </a:cubicBezTo>
                <a:close/>
                <a:moveTo>
                  <a:pt x="145" y="274"/>
                </a:moveTo>
                <a:cubicBezTo>
                  <a:pt x="144" y="273"/>
                  <a:pt x="143" y="273"/>
                  <a:pt x="144" y="272"/>
                </a:cubicBezTo>
                <a:cubicBezTo>
                  <a:pt x="143" y="272"/>
                  <a:pt x="141" y="270"/>
                  <a:pt x="140" y="271"/>
                </a:cubicBezTo>
                <a:cubicBezTo>
                  <a:pt x="141" y="272"/>
                  <a:pt x="144" y="274"/>
                  <a:pt x="145" y="274"/>
                </a:cubicBezTo>
                <a:close/>
                <a:moveTo>
                  <a:pt x="125" y="273"/>
                </a:moveTo>
                <a:cubicBezTo>
                  <a:pt x="125" y="272"/>
                  <a:pt x="127" y="274"/>
                  <a:pt x="128" y="273"/>
                </a:cubicBezTo>
                <a:cubicBezTo>
                  <a:pt x="126" y="272"/>
                  <a:pt x="125" y="271"/>
                  <a:pt x="123" y="271"/>
                </a:cubicBezTo>
                <a:cubicBezTo>
                  <a:pt x="124" y="272"/>
                  <a:pt x="124" y="272"/>
                  <a:pt x="125" y="273"/>
                </a:cubicBezTo>
                <a:close/>
                <a:moveTo>
                  <a:pt x="182" y="273"/>
                </a:moveTo>
                <a:cubicBezTo>
                  <a:pt x="184" y="273"/>
                  <a:pt x="187" y="276"/>
                  <a:pt x="189" y="274"/>
                </a:cubicBezTo>
                <a:cubicBezTo>
                  <a:pt x="188" y="274"/>
                  <a:pt x="190" y="272"/>
                  <a:pt x="190" y="272"/>
                </a:cubicBezTo>
                <a:cubicBezTo>
                  <a:pt x="188" y="272"/>
                  <a:pt x="184" y="272"/>
                  <a:pt x="182" y="273"/>
                </a:cubicBezTo>
                <a:close/>
                <a:moveTo>
                  <a:pt x="285" y="273"/>
                </a:moveTo>
                <a:cubicBezTo>
                  <a:pt x="286" y="273"/>
                  <a:pt x="286" y="273"/>
                  <a:pt x="286" y="272"/>
                </a:cubicBezTo>
                <a:cubicBezTo>
                  <a:pt x="285" y="272"/>
                  <a:pt x="285" y="272"/>
                  <a:pt x="285" y="272"/>
                </a:cubicBezTo>
                <a:cubicBezTo>
                  <a:pt x="285" y="272"/>
                  <a:pt x="285" y="273"/>
                  <a:pt x="285" y="273"/>
                </a:cubicBezTo>
                <a:close/>
                <a:moveTo>
                  <a:pt x="180" y="274"/>
                </a:moveTo>
                <a:cubicBezTo>
                  <a:pt x="179" y="271"/>
                  <a:pt x="175" y="273"/>
                  <a:pt x="173" y="272"/>
                </a:cubicBezTo>
                <a:cubicBezTo>
                  <a:pt x="174" y="274"/>
                  <a:pt x="177" y="274"/>
                  <a:pt x="180" y="274"/>
                </a:cubicBezTo>
                <a:close/>
                <a:moveTo>
                  <a:pt x="131" y="274"/>
                </a:moveTo>
                <a:cubicBezTo>
                  <a:pt x="131" y="273"/>
                  <a:pt x="129" y="273"/>
                  <a:pt x="128" y="273"/>
                </a:cubicBezTo>
                <a:cubicBezTo>
                  <a:pt x="129" y="274"/>
                  <a:pt x="130" y="274"/>
                  <a:pt x="131" y="274"/>
                </a:cubicBezTo>
                <a:close/>
                <a:moveTo>
                  <a:pt x="252" y="275"/>
                </a:moveTo>
                <a:cubicBezTo>
                  <a:pt x="252" y="275"/>
                  <a:pt x="254" y="274"/>
                  <a:pt x="254" y="273"/>
                </a:cubicBezTo>
                <a:cubicBezTo>
                  <a:pt x="253" y="273"/>
                  <a:pt x="253" y="273"/>
                  <a:pt x="253" y="273"/>
                </a:cubicBezTo>
                <a:cubicBezTo>
                  <a:pt x="253" y="274"/>
                  <a:pt x="251" y="274"/>
                  <a:pt x="252" y="275"/>
                </a:cubicBezTo>
                <a:close/>
                <a:moveTo>
                  <a:pt x="257" y="278"/>
                </a:moveTo>
                <a:cubicBezTo>
                  <a:pt x="259" y="278"/>
                  <a:pt x="260" y="277"/>
                  <a:pt x="262" y="277"/>
                </a:cubicBezTo>
                <a:cubicBezTo>
                  <a:pt x="262" y="275"/>
                  <a:pt x="265" y="274"/>
                  <a:pt x="264" y="273"/>
                </a:cubicBezTo>
                <a:cubicBezTo>
                  <a:pt x="262" y="275"/>
                  <a:pt x="259" y="276"/>
                  <a:pt x="257" y="278"/>
                </a:cubicBezTo>
                <a:close/>
                <a:moveTo>
                  <a:pt x="153" y="274"/>
                </a:moveTo>
                <a:cubicBezTo>
                  <a:pt x="153" y="274"/>
                  <a:pt x="152" y="274"/>
                  <a:pt x="151" y="274"/>
                </a:cubicBezTo>
                <a:cubicBezTo>
                  <a:pt x="152" y="274"/>
                  <a:pt x="153" y="275"/>
                  <a:pt x="153" y="274"/>
                </a:cubicBezTo>
                <a:close/>
                <a:moveTo>
                  <a:pt x="206" y="278"/>
                </a:moveTo>
                <a:cubicBezTo>
                  <a:pt x="210" y="279"/>
                  <a:pt x="216" y="280"/>
                  <a:pt x="219" y="279"/>
                </a:cubicBezTo>
                <a:cubicBezTo>
                  <a:pt x="218" y="276"/>
                  <a:pt x="222" y="275"/>
                  <a:pt x="221" y="274"/>
                </a:cubicBezTo>
                <a:cubicBezTo>
                  <a:pt x="216" y="276"/>
                  <a:pt x="211" y="277"/>
                  <a:pt x="206" y="278"/>
                </a:cubicBezTo>
                <a:close/>
                <a:moveTo>
                  <a:pt x="135" y="275"/>
                </a:moveTo>
                <a:cubicBezTo>
                  <a:pt x="134" y="275"/>
                  <a:pt x="134" y="274"/>
                  <a:pt x="133" y="274"/>
                </a:cubicBezTo>
                <a:cubicBezTo>
                  <a:pt x="133" y="276"/>
                  <a:pt x="135" y="276"/>
                  <a:pt x="135" y="275"/>
                </a:cubicBezTo>
                <a:close/>
                <a:moveTo>
                  <a:pt x="173" y="280"/>
                </a:moveTo>
                <a:cubicBezTo>
                  <a:pt x="169" y="277"/>
                  <a:pt x="164" y="278"/>
                  <a:pt x="160" y="276"/>
                </a:cubicBezTo>
                <a:cubicBezTo>
                  <a:pt x="160" y="276"/>
                  <a:pt x="160" y="275"/>
                  <a:pt x="160" y="275"/>
                </a:cubicBezTo>
                <a:cubicBezTo>
                  <a:pt x="159" y="276"/>
                  <a:pt x="158" y="274"/>
                  <a:pt x="156" y="275"/>
                </a:cubicBezTo>
                <a:cubicBezTo>
                  <a:pt x="161" y="277"/>
                  <a:pt x="168" y="280"/>
                  <a:pt x="173" y="280"/>
                </a:cubicBezTo>
                <a:close/>
                <a:moveTo>
                  <a:pt x="132" y="278"/>
                </a:moveTo>
                <a:cubicBezTo>
                  <a:pt x="131" y="277"/>
                  <a:pt x="133" y="277"/>
                  <a:pt x="133" y="278"/>
                </a:cubicBezTo>
                <a:cubicBezTo>
                  <a:pt x="132" y="276"/>
                  <a:pt x="129" y="275"/>
                  <a:pt x="128" y="276"/>
                </a:cubicBezTo>
                <a:cubicBezTo>
                  <a:pt x="129" y="277"/>
                  <a:pt x="130" y="277"/>
                  <a:pt x="132" y="278"/>
                </a:cubicBezTo>
                <a:close/>
                <a:moveTo>
                  <a:pt x="248" y="280"/>
                </a:moveTo>
                <a:cubicBezTo>
                  <a:pt x="249" y="280"/>
                  <a:pt x="250" y="279"/>
                  <a:pt x="251" y="279"/>
                </a:cubicBezTo>
                <a:cubicBezTo>
                  <a:pt x="251" y="278"/>
                  <a:pt x="252" y="276"/>
                  <a:pt x="251" y="276"/>
                </a:cubicBezTo>
                <a:cubicBezTo>
                  <a:pt x="251" y="278"/>
                  <a:pt x="249" y="278"/>
                  <a:pt x="248" y="280"/>
                </a:cubicBezTo>
                <a:close/>
                <a:moveTo>
                  <a:pt x="162" y="280"/>
                </a:moveTo>
                <a:cubicBezTo>
                  <a:pt x="158" y="279"/>
                  <a:pt x="154" y="277"/>
                  <a:pt x="150" y="277"/>
                </a:cubicBezTo>
                <a:cubicBezTo>
                  <a:pt x="154" y="280"/>
                  <a:pt x="159" y="282"/>
                  <a:pt x="162" y="280"/>
                </a:cubicBezTo>
                <a:close/>
                <a:moveTo>
                  <a:pt x="107" y="297"/>
                </a:moveTo>
                <a:cubicBezTo>
                  <a:pt x="105" y="293"/>
                  <a:pt x="100" y="291"/>
                  <a:pt x="97" y="287"/>
                </a:cubicBezTo>
                <a:cubicBezTo>
                  <a:pt x="91" y="284"/>
                  <a:pt x="85" y="280"/>
                  <a:pt x="80" y="277"/>
                </a:cubicBezTo>
                <a:cubicBezTo>
                  <a:pt x="87" y="285"/>
                  <a:pt x="97" y="292"/>
                  <a:pt x="107" y="297"/>
                </a:cubicBezTo>
                <a:close/>
                <a:moveTo>
                  <a:pt x="137" y="278"/>
                </a:moveTo>
                <a:cubicBezTo>
                  <a:pt x="136" y="278"/>
                  <a:pt x="135" y="277"/>
                  <a:pt x="134" y="278"/>
                </a:cubicBezTo>
                <a:cubicBezTo>
                  <a:pt x="135" y="278"/>
                  <a:pt x="137" y="279"/>
                  <a:pt x="137" y="278"/>
                </a:cubicBezTo>
                <a:close/>
                <a:moveTo>
                  <a:pt x="203" y="278"/>
                </a:moveTo>
                <a:cubicBezTo>
                  <a:pt x="203" y="278"/>
                  <a:pt x="204" y="278"/>
                  <a:pt x="205" y="279"/>
                </a:cubicBezTo>
                <a:cubicBezTo>
                  <a:pt x="205" y="277"/>
                  <a:pt x="203" y="277"/>
                  <a:pt x="203" y="278"/>
                </a:cubicBezTo>
                <a:close/>
                <a:moveTo>
                  <a:pt x="226" y="280"/>
                </a:moveTo>
                <a:cubicBezTo>
                  <a:pt x="228" y="280"/>
                  <a:pt x="229" y="280"/>
                  <a:pt x="229" y="279"/>
                </a:cubicBezTo>
                <a:cubicBezTo>
                  <a:pt x="228" y="278"/>
                  <a:pt x="227" y="278"/>
                  <a:pt x="226" y="280"/>
                </a:cubicBezTo>
                <a:close/>
                <a:moveTo>
                  <a:pt x="98" y="282"/>
                </a:moveTo>
                <a:cubicBezTo>
                  <a:pt x="96" y="281"/>
                  <a:pt x="95" y="278"/>
                  <a:pt x="93" y="279"/>
                </a:cubicBezTo>
                <a:cubicBezTo>
                  <a:pt x="94" y="280"/>
                  <a:pt x="96" y="282"/>
                  <a:pt x="98" y="282"/>
                </a:cubicBezTo>
                <a:close/>
                <a:moveTo>
                  <a:pt x="108" y="281"/>
                </a:moveTo>
                <a:cubicBezTo>
                  <a:pt x="107" y="280"/>
                  <a:pt x="105" y="278"/>
                  <a:pt x="104" y="279"/>
                </a:cubicBezTo>
                <a:cubicBezTo>
                  <a:pt x="106" y="279"/>
                  <a:pt x="106" y="281"/>
                  <a:pt x="108" y="281"/>
                </a:cubicBezTo>
                <a:close/>
                <a:moveTo>
                  <a:pt x="201" y="279"/>
                </a:moveTo>
                <a:cubicBezTo>
                  <a:pt x="201" y="279"/>
                  <a:pt x="202" y="279"/>
                  <a:pt x="202" y="279"/>
                </a:cubicBezTo>
                <a:cubicBezTo>
                  <a:pt x="202" y="279"/>
                  <a:pt x="202" y="279"/>
                  <a:pt x="203" y="279"/>
                </a:cubicBezTo>
                <a:cubicBezTo>
                  <a:pt x="202" y="279"/>
                  <a:pt x="201" y="279"/>
                  <a:pt x="201" y="279"/>
                </a:cubicBezTo>
                <a:cubicBezTo>
                  <a:pt x="201" y="279"/>
                  <a:pt x="201" y="279"/>
                  <a:pt x="201" y="279"/>
                </a:cubicBezTo>
                <a:close/>
                <a:moveTo>
                  <a:pt x="185" y="280"/>
                </a:moveTo>
                <a:cubicBezTo>
                  <a:pt x="185" y="280"/>
                  <a:pt x="183" y="280"/>
                  <a:pt x="183" y="280"/>
                </a:cubicBezTo>
                <a:cubicBezTo>
                  <a:pt x="183" y="280"/>
                  <a:pt x="184" y="281"/>
                  <a:pt x="185" y="280"/>
                </a:cubicBezTo>
                <a:close/>
                <a:moveTo>
                  <a:pt x="261" y="281"/>
                </a:moveTo>
                <a:cubicBezTo>
                  <a:pt x="262" y="281"/>
                  <a:pt x="262" y="281"/>
                  <a:pt x="263" y="281"/>
                </a:cubicBezTo>
                <a:cubicBezTo>
                  <a:pt x="263" y="279"/>
                  <a:pt x="261" y="280"/>
                  <a:pt x="261" y="281"/>
                </a:cubicBezTo>
                <a:close/>
                <a:moveTo>
                  <a:pt x="176" y="281"/>
                </a:moveTo>
                <a:cubicBezTo>
                  <a:pt x="175" y="281"/>
                  <a:pt x="174" y="280"/>
                  <a:pt x="173" y="281"/>
                </a:cubicBezTo>
                <a:cubicBezTo>
                  <a:pt x="175" y="280"/>
                  <a:pt x="175" y="282"/>
                  <a:pt x="176" y="281"/>
                </a:cubicBezTo>
                <a:close/>
                <a:moveTo>
                  <a:pt x="252" y="283"/>
                </a:moveTo>
                <a:cubicBezTo>
                  <a:pt x="255" y="284"/>
                  <a:pt x="258" y="281"/>
                  <a:pt x="257" y="280"/>
                </a:cubicBezTo>
                <a:cubicBezTo>
                  <a:pt x="256" y="281"/>
                  <a:pt x="253" y="281"/>
                  <a:pt x="252" y="283"/>
                </a:cubicBezTo>
                <a:close/>
                <a:moveTo>
                  <a:pt x="269" y="283"/>
                </a:moveTo>
                <a:cubicBezTo>
                  <a:pt x="271" y="283"/>
                  <a:pt x="272" y="282"/>
                  <a:pt x="273" y="280"/>
                </a:cubicBezTo>
                <a:cubicBezTo>
                  <a:pt x="271" y="281"/>
                  <a:pt x="270" y="282"/>
                  <a:pt x="269" y="283"/>
                </a:cubicBezTo>
                <a:close/>
                <a:moveTo>
                  <a:pt x="88" y="312"/>
                </a:moveTo>
                <a:cubicBezTo>
                  <a:pt x="93" y="315"/>
                  <a:pt x="98" y="318"/>
                  <a:pt x="103" y="320"/>
                </a:cubicBezTo>
                <a:cubicBezTo>
                  <a:pt x="114" y="324"/>
                  <a:pt x="130" y="326"/>
                  <a:pt x="144" y="327"/>
                </a:cubicBezTo>
                <a:cubicBezTo>
                  <a:pt x="152" y="327"/>
                  <a:pt x="159" y="327"/>
                  <a:pt x="166" y="326"/>
                </a:cubicBezTo>
                <a:cubicBezTo>
                  <a:pt x="157" y="323"/>
                  <a:pt x="148" y="321"/>
                  <a:pt x="139" y="319"/>
                </a:cubicBezTo>
                <a:cubicBezTo>
                  <a:pt x="137" y="319"/>
                  <a:pt x="135" y="318"/>
                  <a:pt x="134" y="317"/>
                </a:cubicBezTo>
                <a:cubicBezTo>
                  <a:pt x="119" y="315"/>
                  <a:pt x="106" y="310"/>
                  <a:pt x="95" y="303"/>
                </a:cubicBezTo>
                <a:cubicBezTo>
                  <a:pt x="77" y="299"/>
                  <a:pt x="66" y="287"/>
                  <a:pt x="52" y="281"/>
                </a:cubicBezTo>
                <a:cubicBezTo>
                  <a:pt x="61" y="293"/>
                  <a:pt x="74" y="304"/>
                  <a:pt x="88" y="312"/>
                </a:cubicBezTo>
                <a:close/>
                <a:moveTo>
                  <a:pt x="139" y="281"/>
                </a:moveTo>
                <a:cubicBezTo>
                  <a:pt x="140" y="282"/>
                  <a:pt x="142" y="282"/>
                  <a:pt x="143" y="283"/>
                </a:cubicBezTo>
                <a:cubicBezTo>
                  <a:pt x="143" y="281"/>
                  <a:pt x="139" y="281"/>
                  <a:pt x="139" y="281"/>
                </a:cubicBezTo>
                <a:close/>
                <a:moveTo>
                  <a:pt x="291" y="296"/>
                </a:moveTo>
                <a:cubicBezTo>
                  <a:pt x="290" y="296"/>
                  <a:pt x="290" y="296"/>
                  <a:pt x="289" y="296"/>
                </a:cubicBezTo>
                <a:cubicBezTo>
                  <a:pt x="287" y="300"/>
                  <a:pt x="281" y="301"/>
                  <a:pt x="280" y="304"/>
                </a:cubicBezTo>
                <a:cubicBezTo>
                  <a:pt x="290" y="298"/>
                  <a:pt x="300" y="292"/>
                  <a:pt x="306" y="281"/>
                </a:cubicBezTo>
                <a:cubicBezTo>
                  <a:pt x="306" y="281"/>
                  <a:pt x="306" y="281"/>
                  <a:pt x="305" y="281"/>
                </a:cubicBezTo>
                <a:cubicBezTo>
                  <a:pt x="301" y="286"/>
                  <a:pt x="296" y="291"/>
                  <a:pt x="291" y="296"/>
                </a:cubicBezTo>
                <a:close/>
                <a:moveTo>
                  <a:pt x="116" y="284"/>
                </a:moveTo>
                <a:cubicBezTo>
                  <a:pt x="116" y="283"/>
                  <a:pt x="115" y="283"/>
                  <a:pt x="113" y="282"/>
                </a:cubicBezTo>
                <a:cubicBezTo>
                  <a:pt x="114" y="284"/>
                  <a:pt x="115" y="283"/>
                  <a:pt x="116" y="284"/>
                </a:cubicBezTo>
                <a:close/>
                <a:moveTo>
                  <a:pt x="193" y="283"/>
                </a:moveTo>
                <a:cubicBezTo>
                  <a:pt x="194" y="283"/>
                  <a:pt x="196" y="284"/>
                  <a:pt x="197" y="283"/>
                </a:cubicBezTo>
                <a:cubicBezTo>
                  <a:pt x="196" y="282"/>
                  <a:pt x="194" y="282"/>
                  <a:pt x="193" y="283"/>
                </a:cubicBezTo>
                <a:close/>
                <a:moveTo>
                  <a:pt x="240" y="284"/>
                </a:moveTo>
                <a:cubicBezTo>
                  <a:pt x="240" y="283"/>
                  <a:pt x="242" y="283"/>
                  <a:pt x="242" y="282"/>
                </a:cubicBezTo>
                <a:cubicBezTo>
                  <a:pt x="241" y="282"/>
                  <a:pt x="240" y="284"/>
                  <a:pt x="240" y="284"/>
                </a:cubicBezTo>
                <a:close/>
                <a:moveTo>
                  <a:pt x="244" y="285"/>
                </a:moveTo>
                <a:cubicBezTo>
                  <a:pt x="244" y="284"/>
                  <a:pt x="245" y="285"/>
                  <a:pt x="245" y="285"/>
                </a:cubicBezTo>
                <a:cubicBezTo>
                  <a:pt x="245" y="283"/>
                  <a:pt x="246" y="284"/>
                  <a:pt x="247" y="284"/>
                </a:cubicBezTo>
                <a:cubicBezTo>
                  <a:pt x="248" y="284"/>
                  <a:pt x="248" y="282"/>
                  <a:pt x="247" y="282"/>
                </a:cubicBezTo>
                <a:cubicBezTo>
                  <a:pt x="247" y="284"/>
                  <a:pt x="244" y="284"/>
                  <a:pt x="244" y="285"/>
                </a:cubicBezTo>
                <a:close/>
                <a:moveTo>
                  <a:pt x="205" y="283"/>
                </a:moveTo>
                <a:cubicBezTo>
                  <a:pt x="207" y="284"/>
                  <a:pt x="210" y="284"/>
                  <a:pt x="211" y="283"/>
                </a:cubicBezTo>
                <a:cubicBezTo>
                  <a:pt x="209" y="283"/>
                  <a:pt x="206" y="282"/>
                  <a:pt x="205" y="283"/>
                </a:cubicBezTo>
                <a:close/>
                <a:moveTo>
                  <a:pt x="219" y="285"/>
                </a:moveTo>
                <a:cubicBezTo>
                  <a:pt x="222" y="285"/>
                  <a:pt x="224" y="285"/>
                  <a:pt x="228" y="285"/>
                </a:cubicBezTo>
                <a:cubicBezTo>
                  <a:pt x="228" y="284"/>
                  <a:pt x="228" y="284"/>
                  <a:pt x="228" y="283"/>
                </a:cubicBezTo>
                <a:cubicBezTo>
                  <a:pt x="226" y="284"/>
                  <a:pt x="223" y="283"/>
                  <a:pt x="219" y="285"/>
                </a:cubicBezTo>
                <a:close/>
                <a:moveTo>
                  <a:pt x="112" y="290"/>
                </a:moveTo>
                <a:cubicBezTo>
                  <a:pt x="113" y="289"/>
                  <a:pt x="108" y="288"/>
                  <a:pt x="107" y="286"/>
                </a:cubicBezTo>
                <a:cubicBezTo>
                  <a:pt x="105" y="285"/>
                  <a:pt x="104" y="284"/>
                  <a:pt x="103" y="283"/>
                </a:cubicBezTo>
                <a:cubicBezTo>
                  <a:pt x="104" y="286"/>
                  <a:pt x="107" y="287"/>
                  <a:pt x="108" y="289"/>
                </a:cubicBezTo>
                <a:cubicBezTo>
                  <a:pt x="110" y="289"/>
                  <a:pt x="111" y="290"/>
                  <a:pt x="112" y="290"/>
                </a:cubicBezTo>
                <a:close/>
                <a:moveTo>
                  <a:pt x="266" y="300"/>
                </a:moveTo>
                <a:cubicBezTo>
                  <a:pt x="271" y="298"/>
                  <a:pt x="274" y="295"/>
                  <a:pt x="279" y="293"/>
                </a:cubicBezTo>
                <a:cubicBezTo>
                  <a:pt x="281" y="290"/>
                  <a:pt x="282" y="287"/>
                  <a:pt x="284" y="285"/>
                </a:cubicBezTo>
                <a:cubicBezTo>
                  <a:pt x="279" y="289"/>
                  <a:pt x="272" y="295"/>
                  <a:pt x="266" y="300"/>
                </a:cubicBezTo>
                <a:close/>
                <a:moveTo>
                  <a:pt x="265" y="287"/>
                </a:moveTo>
                <a:cubicBezTo>
                  <a:pt x="266" y="287"/>
                  <a:pt x="266" y="286"/>
                  <a:pt x="267" y="285"/>
                </a:cubicBezTo>
                <a:cubicBezTo>
                  <a:pt x="266" y="285"/>
                  <a:pt x="265" y="286"/>
                  <a:pt x="265" y="287"/>
                </a:cubicBezTo>
                <a:close/>
                <a:moveTo>
                  <a:pt x="166" y="294"/>
                </a:moveTo>
                <a:cubicBezTo>
                  <a:pt x="157" y="292"/>
                  <a:pt x="147" y="288"/>
                  <a:pt x="139" y="286"/>
                </a:cubicBezTo>
                <a:cubicBezTo>
                  <a:pt x="146" y="291"/>
                  <a:pt x="157" y="295"/>
                  <a:pt x="166" y="294"/>
                </a:cubicBezTo>
                <a:close/>
                <a:moveTo>
                  <a:pt x="182" y="293"/>
                </a:moveTo>
                <a:cubicBezTo>
                  <a:pt x="172" y="291"/>
                  <a:pt x="161" y="290"/>
                  <a:pt x="153" y="288"/>
                </a:cubicBezTo>
                <a:cubicBezTo>
                  <a:pt x="153" y="288"/>
                  <a:pt x="153" y="287"/>
                  <a:pt x="153" y="287"/>
                </a:cubicBezTo>
                <a:cubicBezTo>
                  <a:pt x="152" y="287"/>
                  <a:pt x="150" y="286"/>
                  <a:pt x="150" y="287"/>
                </a:cubicBezTo>
                <a:cubicBezTo>
                  <a:pt x="158" y="290"/>
                  <a:pt x="171" y="294"/>
                  <a:pt x="182" y="293"/>
                </a:cubicBezTo>
                <a:close/>
                <a:moveTo>
                  <a:pt x="189" y="291"/>
                </a:moveTo>
                <a:cubicBezTo>
                  <a:pt x="178" y="289"/>
                  <a:pt x="169" y="286"/>
                  <a:pt x="158" y="287"/>
                </a:cubicBezTo>
                <a:cubicBezTo>
                  <a:pt x="167" y="289"/>
                  <a:pt x="175" y="291"/>
                  <a:pt x="183" y="291"/>
                </a:cubicBezTo>
                <a:cubicBezTo>
                  <a:pt x="186" y="291"/>
                  <a:pt x="190" y="292"/>
                  <a:pt x="192" y="289"/>
                </a:cubicBezTo>
                <a:cubicBezTo>
                  <a:pt x="191" y="289"/>
                  <a:pt x="190" y="290"/>
                  <a:pt x="189" y="291"/>
                </a:cubicBezTo>
                <a:close/>
                <a:moveTo>
                  <a:pt x="204" y="288"/>
                </a:moveTo>
                <a:cubicBezTo>
                  <a:pt x="204" y="288"/>
                  <a:pt x="205" y="288"/>
                  <a:pt x="205" y="287"/>
                </a:cubicBezTo>
                <a:cubicBezTo>
                  <a:pt x="204" y="286"/>
                  <a:pt x="204" y="287"/>
                  <a:pt x="204" y="288"/>
                </a:cubicBezTo>
                <a:close/>
                <a:moveTo>
                  <a:pt x="248" y="288"/>
                </a:moveTo>
                <a:cubicBezTo>
                  <a:pt x="249" y="289"/>
                  <a:pt x="250" y="287"/>
                  <a:pt x="249" y="287"/>
                </a:cubicBezTo>
                <a:cubicBezTo>
                  <a:pt x="249" y="288"/>
                  <a:pt x="248" y="287"/>
                  <a:pt x="248" y="288"/>
                </a:cubicBezTo>
                <a:close/>
                <a:moveTo>
                  <a:pt x="130" y="288"/>
                </a:moveTo>
                <a:cubicBezTo>
                  <a:pt x="130" y="288"/>
                  <a:pt x="129" y="288"/>
                  <a:pt x="128" y="287"/>
                </a:cubicBezTo>
                <a:cubicBezTo>
                  <a:pt x="128" y="288"/>
                  <a:pt x="130" y="289"/>
                  <a:pt x="130" y="288"/>
                </a:cubicBezTo>
                <a:close/>
                <a:moveTo>
                  <a:pt x="211" y="288"/>
                </a:moveTo>
                <a:cubicBezTo>
                  <a:pt x="212" y="288"/>
                  <a:pt x="213" y="289"/>
                  <a:pt x="213" y="288"/>
                </a:cubicBezTo>
                <a:cubicBezTo>
                  <a:pt x="213" y="287"/>
                  <a:pt x="211" y="287"/>
                  <a:pt x="211" y="288"/>
                </a:cubicBezTo>
                <a:close/>
                <a:moveTo>
                  <a:pt x="143" y="292"/>
                </a:moveTo>
                <a:cubicBezTo>
                  <a:pt x="142" y="290"/>
                  <a:pt x="137" y="289"/>
                  <a:pt x="136" y="289"/>
                </a:cubicBezTo>
                <a:cubicBezTo>
                  <a:pt x="138" y="290"/>
                  <a:pt x="140" y="291"/>
                  <a:pt x="143" y="292"/>
                </a:cubicBezTo>
                <a:close/>
                <a:moveTo>
                  <a:pt x="105" y="292"/>
                </a:moveTo>
                <a:cubicBezTo>
                  <a:pt x="105" y="291"/>
                  <a:pt x="105" y="291"/>
                  <a:pt x="105" y="291"/>
                </a:cubicBezTo>
                <a:cubicBezTo>
                  <a:pt x="104" y="291"/>
                  <a:pt x="104" y="289"/>
                  <a:pt x="103" y="290"/>
                </a:cubicBezTo>
                <a:cubicBezTo>
                  <a:pt x="104" y="291"/>
                  <a:pt x="104" y="292"/>
                  <a:pt x="105" y="292"/>
                </a:cubicBezTo>
                <a:close/>
                <a:moveTo>
                  <a:pt x="124" y="296"/>
                </a:moveTo>
                <a:cubicBezTo>
                  <a:pt x="126" y="296"/>
                  <a:pt x="126" y="296"/>
                  <a:pt x="126" y="295"/>
                </a:cubicBezTo>
                <a:cubicBezTo>
                  <a:pt x="124" y="294"/>
                  <a:pt x="120" y="291"/>
                  <a:pt x="118" y="291"/>
                </a:cubicBezTo>
                <a:cubicBezTo>
                  <a:pt x="120" y="293"/>
                  <a:pt x="123" y="294"/>
                  <a:pt x="124" y="296"/>
                </a:cubicBezTo>
                <a:close/>
                <a:moveTo>
                  <a:pt x="209" y="292"/>
                </a:moveTo>
                <a:cubicBezTo>
                  <a:pt x="210" y="292"/>
                  <a:pt x="211" y="292"/>
                  <a:pt x="211" y="291"/>
                </a:cubicBezTo>
                <a:cubicBezTo>
                  <a:pt x="210" y="291"/>
                  <a:pt x="210" y="291"/>
                  <a:pt x="209" y="292"/>
                </a:cubicBezTo>
                <a:close/>
                <a:moveTo>
                  <a:pt x="87" y="298"/>
                </a:moveTo>
                <a:cubicBezTo>
                  <a:pt x="84" y="295"/>
                  <a:pt x="78" y="293"/>
                  <a:pt x="75" y="292"/>
                </a:cubicBezTo>
                <a:cubicBezTo>
                  <a:pt x="78" y="294"/>
                  <a:pt x="83" y="297"/>
                  <a:pt x="87" y="298"/>
                </a:cubicBezTo>
                <a:close/>
                <a:moveTo>
                  <a:pt x="202" y="293"/>
                </a:moveTo>
                <a:cubicBezTo>
                  <a:pt x="196" y="291"/>
                  <a:pt x="190" y="295"/>
                  <a:pt x="183" y="295"/>
                </a:cubicBezTo>
                <a:cubicBezTo>
                  <a:pt x="187" y="297"/>
                  <a:pt x="194" y="298"/>
                  <a:pt x="199" y="297"/>
                </a:cubicBezTo>
                <a:cubicBezTo>
                  <a:pt x="199" y="295"/>
                  <a:pt x="197" y="296"/>
                  <a:pt x="198" y="296"/>
                </a:cubicBezTo>
                <a:cubicBezTo>
                  <a:pt x="199" y="295"/>
                  <a:pt x="200" y="293"/>
                  <a:pt x="202" y="293"/>
                </a:cubicBezTo>
                <a:close/>
                <a:moveTo>
                  <a:pt x="199" y="297"/>
                </a:moveTo>
                <a:cubicBezTo>
                  <a:pt x="204" y="296"/>
                  <a:pt x="207" y="296"/>
                  <a:pt x="211" y="294"/>
                </a:cubicBezTo>
                <a:cubicBezTo>
                  <a:pt x="206" y="293"/>
                  <a:pt x="202" y="294"/>
                  <a:pt x="199" y="297"/>
                </a:cubicBezTo>
                <a:close/>
                <a:moveTo>
                  <a:pt x="120" y="298"/>
                </a:moveTo>
                <a:cubicBezTo>
                  <a:pt x="126" y="299"/>
                  <a:pt x="130" y="303"/>
                  <a:pt x="135" y="304"/>
                </a:cubicBezTo>
                <a:cubicBezTo>
                  <a:pt x="129" y="300"/>
                  <a:pt x="122" y="297"/>
                  <a:pt x="115" y="294"/>
                </a:cubicBezTo>
                <a:cubicBezTo>
                  <a:pt x="116" y="296"/>
                  <a:pt x="118" y="297"/>
                  <a:pt x="120" y="298"/>
                </a:cubicBezTo>
                <a:close/>
                <a:moveTo>
                  <a:pt x="122" y="302"/>
                </a:moveTo>
                <a:cubicBezTo>
                  <a:pt x="118" y="300"/>
                  <a:pt x="114" y="296"/>
                  <a:pt x="110" y="295"/>
                </a:cubicBezTo>
                <a:cubicBezTo>
                  <a:pt x="114" y="297"/>
                  <a:pt x="117" y="302"/>
                  <a:pt x="122" y="302"/>
                </a:cubicBezTo>
                <a:close/>
                <a:moveTo>
                  <a:pt x="179" y="296"/>
                </a:moveTo>
                <a:cubicBezTo>
                  <a:pt x="176" y="297"/>
                  <a:pt x="171" y="296"/>
                  <a:pt x="168" y="296"/>
                </a:cubicBezTo>
                <a:cubicBezTo>
                  <a:pt x="172" y="298"/>
                  <a:pt x="179" y="298"/>
                  <a:pt x="186" y="300"/>
                </a:cubicBezTo>
                <a:cubicBezTo>
                  <a:pt x="186" y="299"/>
                  <a:pt x="187" y="299"/>
                  <a:pt x="188" y="298"/>
                </a:cubicBezTo>
                <a:cubicBezTo>
                  <a:pt x="185" y="297"/>
                  <a:pt x="181" y="298"/>
                  <a:pt x="179" y="296"/>
                </a:cubicBezTo>
                <a:close/>
                <a:moveTo>
                  <a:pt x="155" y="297"/>
                </a:moveTo>
                <a:cubicBezTo>
                  <a:pt x="156" y="297"/>
                  <a:pt x="157" y="298"/>
                  <a:pt x="157" y="296"/>
                </a:cubicBezTo>
                <a:cubicBezTo>
                  <a:pt x="156" y="296"/>
                  <a:pt x="155" y="295"/>
                  <a:pt x="155" y="297"/>
                </a:cubicBezTo>
                <a:close/>
                <a:moveTo>
                  <a:pt x="216" y="298"/>
                </a:moveTo>
                <a:cubicBezTo>
                  <a:pt x="218" y="298"/>
                  <a:pt x="220" y="298"/>
                  <a:pt x="220" y="296"/>
                </a:cubicBezTo>
                <a:cubicBezTo>
                  <a:pt x="218" y="296"/>
                  <a:pt x="218" y="298"/>
                  <a:pt x="216" y="298"/>
                </a:cubicBezTo>
                <a:close/>
                <a:moveTo>
                  <a:pt x="233" y="299"/>
                </a:moveTo>
                <a:cubicBezTo>
                  <a:pt x="235" y="298"/>
                  <a:pt x="237" y="299"/>
                  <a:pt x="238" y="297"/>
                </a:cubicBezTo>
                <a:cubicBezTo>
                  <a:pt x="236" y="296"/>
                  <a:pt x="234" y="298"/>
                  <a:pt x="233" y="299"/>
                </a:cubicBezTo>
                <a:close/>
                <a:moveTo>
                  <a:pt x="130" y="299"/>
                </a:moveTo>
                <a:cubicBezTo>
                  <a:pt x="130" y="298"/>
                  <a:pt x="130" y="298"/>
                  <a:pt x="130" y="298"/>
                </a:cubicBezTo>
                <a:cubicBezTo>
                  <a:pt x="129" y="297"/>
                  <a:pt x="129" y="298"/>
                  <a:pt x="128" y="297"/>
                </a:cubicBezTo>
                <a:cubicBezTo>
                  <a:pt x="128" y="298"/>
                  <a:pt x="129" y="298"/>
                  <a:pt x="130" y="299"/>
                </a:cubicBezTo>
                <a:close/>
                <a:moveTo>
                  <a:pt x="244" y="301"/>
                </a:moveTo>
                <a:cubicBezTo>
                  <a:pt x="247" y="301"/>
                  <a:pt x="250" y="300"/>
                  <a:pt x="251" y="298"/>
                </a:cubicBezTo>
                <a:cubicBezTo>
                  <a:pt x="249" y="299"/>
                  <a:pt x="245" y="299"/>
                  <a:pt x="244" y="301"/>
                </a:cubicBezTo>
                <a:close/>
                <a:moveTo>
                  <a:pt x="136" y="300"/>
                </a:moveTo>
                <a:cubicBezTo>
                  <a:pt x="135" y="299"/>
                  <a:pt x="134" y="298"/>
                  <a:pt x="132" y="298"/>
                </a:cubicBezTo>
                <a:cubicBezTo>
                  <a:pt x="133" y="299"/>
                  <a:pt x="135" y="300"/>
                  <a:pt x="136" y="300"/>
                </a:cubicBezTo>
                <a:close/>
                <a:moveTo>
                  <a:pt x="259" y="300"/>
                </a:moveTo>
                <a:cubicBezTo>
                  <a:pt x="260" y="300"/>
                  <a:pt x="261" y="299"/>
                  <a:pt x="261" y="298"/>
                </a:cubicBezTo>
                <a:cubicBezTo>
                  <a:pt x="260" y="299"/>
                  <a:pt x="260" y="299"/>
                  <a:pt x="259" y="300"/>
                </a:cubicBezTo>
                <a:close/>
                <a:moveTo>
                  <a:pt x="98" y="303"/>
                </a:moveTo>
                <a:cubicBezTo>
                  <a:pt x="99" y="303"/>
                  <a:pt x="99" y="302"/>
                  <a:pt x="100" y="303"/>
                </a:cubicBezTo>
                <a:cubicBezTo>
                  <a:pt x="98" y="301"/>
                  <a:pt x="95" y="299"/>
                  <a:pt x="93" y="299"/>
                </a:cubicBezTo>
                <a:cubicBezTo>
                  <a:pt x="95" y="300"/>
                  <a:pt x="97" y="301"/>
                  <a:pt x="98" y="303"/>
                </a:cubicBezTo>
                <a:close/>
                <a:moveTo>
                  <a:pt x="170" y="299"/>
                </a:moveTo>
                <a:cubicBezTo>
                  <a:pt x="169" y="299"/>
                  <a:pt x="169" y="299"/>
                  <a:pt x="168" y="299"/>
                </a:cubicBezTo>
                <a:cubicBezTo>
                  <a:pt x="168" y="300"/>
                  <a:pt x="170" y="300"/>
                  <a:pt x="170" y="299"/>
                </a:cubicBezTo>
                <a:close/>
                <a:moveTo>
                  <a:pt x="252" y="302"/>
                </a:moveTo>
                <a:cubicBezTo>
                  <a:pt x="246" y="303"/>
                  <a:pt x="242" y="308"/>
                  <a:pt x="238" y="310"/>
                </a:cubicBezTo>
                <a:cubicBezTo>
                  <a:pt x="246" y="309"/>
                  <a:pt x="253" y="306"/>
                  <a:pt x="258" y="301"/>
                </a:cubicBezTo>
                <a:cubicBezTo>
                  <a:pt x="256" y="301"/>
                  <a:pt x="256" y="300"/>
                  <a:pt x="255" y="299"/>
                </a:cubicBezTo>
                <a:cubicBezTo>
                  <a:pt x="254" y="301"/>
                  <a:pt x="252" y="300"/>
                  <a:pt x="252" y="302"/>
                </a:cubicBezTo>
                <a:close/>
                <a:moveTo>
                  <a:pt x="142" y="300"/>
                </a:moveTo>
                <a:cubicBezTo>
                  <a:pt x="145" y="302"/>
                  <a:pt x="151" y="305"/>
                  <a:pt x="155" y="305"/>
                </a:cubicBezTo>
                <a:cubicBezTo>
                  <a:pt x="151" y="304"/>
                  <a:pt x="147" y="300"/>
                  <a:pt x="142" y="300"/>
                </a:cubicBezTo>
                <a:close/>
                <a:moveTo>
                  <a:pt x="226" y="302"/>
                </a:moveTo>
                <a:cubicBezTo>
                  <a:pt x="227" y="303"/>
                  <a:pt x="229" y="302"/>
                  <a:pt x="230" y="301"/>
                </a:cubicBezTo>
                <a:cubicBezTo>
                  <a:pt x="228" y="301"/>
                  <a:pt x="227" y="302"/>
                  <a:pt x="226" y="302"/>
                </a:cubicBezTo>
                <a:close/>
                <a:moveTo>
                  <a:pt x="271" y="313"/>
                </a:moveTo>
                <a:cubicBezTo>
                  <a:pt x="264" y="314"/>
                  <a:pt x="257" y="314"/>
                  <a:pt x="253" y="318"/>
                </a:cubicBezTo>
                <a:cubicBezTo>
                  <a:pt x="273" y="316"/>
                  <a:pt x="290" y="311"/>
                  <a:pt x="303" y="302"/>
                </a:cubicBezTo>
                <a:cubicBezTo>
                  <a:pt x="303" y="302"/>
                  <a:pt x="304" y="301"/>
                  <a:pt x="303" y="301"/>
                </a:cubicBezTo>
                <a:cubicBezTo>
                  <a:pt x="294" y="307"/>
                  <a:pt x="282" y="311"/>
                  <a:pt x="271" y="313"/>
                </a:cubicBezTo>
                <a:close/>
                <a:moveTo>
                  <a:pt x="79" y="309"/>
                </a:moveTo>
                <a:cubicBezTo>
                  <a:pt x="76" y="306"/>
                  <a:pt x="73" y="304"/>
                  <a:pt x="70" y="302"/>
                </a:cubicBezTo>
                <a:cubicBezTo>
                  <a:pt x="72" y="305"/>
                  <a:pt x="76" y="307"/>
                  <a:pt x="79" y="309"/>
                </a:cubicBezTo>
                <a:close/>
                <a:moveTo>
                  <a:pt x="245" y="313"/>
                </a:moveTo>
                <a:cubicBezTo>
                  <a:pt x="254" y="311"/>
                  <a:pt x="261" y="307"/>
                  <a:pt x="267" y="302"/>
                </a:cubicBezTo>
                <a:cubicBezTo>
                  <a:pt x="261" y="306"/>
                  <a:pt x="251" y="308"/>
                  <a:pt x="245" y="313"/>
                </a:cubicBezTo>
                <a:close/>
                <a:moveTo>
                  <a:pt x="120" y="306"/>
                </a:moveTo>
                <a:cubicBezTo>
                  <a:pt x="116" y="305"/>
                  <a:pt x="110" y="303"/>
                  <a:pt x="106" y="303"/>
                </a:cubicBezTo>
                <a:cubicBezTo>
                  <a:pt x="110" y="305"/>
                  <a:pt x="115" y="307"/>
                  <a:pt x="120" y="306"/>
                </a:cubicBezTo>
                <a:close/>
                <a:moveTo>
                  <a:pt x="265" y="309"/>
                </a:moveTo>
                <a:cubicBezTo>
                  <a:pt x="264" y="310"/>
                  <a:pt x="262" y="310"/>
                  <a:pt x="261" y="311"/>
                </a:cubicBezTo>
                <a:cubicBezTo>
                  <a:pt x="264" y="310"/>
                  <a:pt x="267" y="309"/>
                  <a:pt x="269" y="309"/>
                </a:cubicBezTo>
                <a:cubicBezTo>
                  <a:pt x="270" y="308"/>
                  <a:pt x="269" y="308"/>
                  <a:pt x="270" y="307"/>
                </a:cubicBezTo>
                <a:cubicBezTo>
                  <a:pt x="271" y="306"/>
                  <a:pt x="273" y="306"/>
                  <a:pt x="273" y="305"/>
                </a:cubicBezTo>
                <a:cubicBezTo>
                  <a:pt x="274" y="305"/>
                  <a:pt x="273" y="304"/>
                  <a:pt x="273" y="304"/>
                </a:cubicBezTo>
                <a:cubicBezTo>
                  <a:pt x="270" y="305"/>
                  <a:pt x="268" y="307"/>
                  <a:pt x="265" y="309"/>
                </a:cubicBezTo>
                <a:close/>
                <a:moveTo>
                  <a:pt x="160" y="307"/>
                </a:moveTo>
                <a:cubicBezTo>
                  <a:pt x="160" y="306"/>
                  <a:pt x="157" y="305"/>
                  <a:pt x="156" y="305"/>
                </a:cubicBezTo>
                <a:cubicBezTo>
                  <a:pt x="157" y="306"/>
                  <a:pt x="159" y="306"/>
                  <a:pt x="160" y="307"/>
                </a:cubicBezTo>
                <a:close/>
                <a:moveTo>
                  <a:pt x="125" y="313"/>
                </a:moveTo>
                <a:cubicBezTo>
                  <a:pt x="119" y="311"/>
                  <a:pt x="112" y="307"/>
                  <a:pt x="106" y="307"/>
                </a:cubicBezTo>
                <a:cubicBezTo>
                  <a:pt x="112" y="309"/>
                  <a:pt x="118" y="311"/>
                  <a:pt x="125" y="313"/>
                </a:cubicBezTo>
                <a:close/>
                <a:moveTo>
                  <a:pt x="122" y="307"/>
                </a:moveTo>
                <a:cubicBezTo>
                  <a:pt x="121" y="307"/>
                  <a:pt x="121" y="307"/>
                  <a:pt x="120" y="306"/>
                </a:cubicBezTo>
                <a:cubicBezTo>
                  <a:pt x="120" y="308"/>
                  <a:pt x="122" y="308"/>
                  <a:pt x="122" y="307"/>
                </a:cubicBezTo>
                <a:close/>
                <a:moveTo>
                  <a:pt x="221" y="310"/>
                </a:moveTo>
                <a:cubicBezTo>
                  <a:pt x="224" y="309"/>
                  <a:pt x="227" y="309"/>
                  <a:pt x="229" y="306"/>
                </a:cubicBezTo>
                <a:cubicBezTo>
                  <a:pt x="226" y="307"/>
                  <a:pt x="223" y="309"/>
                  <a:pt x="221" y="310"/>
                </a:cubicBezTo>
                <a:close/>
                <a:moveTo>
                  <a:pt x="228" y="312"/>
                </a:moveTo>
                <a:cubicBezTo>
                  <a:pt x="232" y="311"/>
                  <a:pt x="237" y="309"/>
                  <a:pt x="238" y="307"/>
                </a:cubicBezTo>
                <a:cubicBezTo>
                  <a:pt x="234" y="308"/>
                  <a:pt x="231" y="310"/>
                  <a:pt x="228" y="312"/>
                </a:cubicBezTo>
                <a:close/>
                <a:moveTo>
                  <a:pt x="171" y="308"/>
                </a:moveTo>
                <a:cubicBezTo>
                  <a:pt x="172" y="307"/>
                  <a:pt x="170" y="307"/>
                  <a:pt x="169" y="307"/>
                </a:cubicBezTo>
                <a:cubicBezTo>
                  <a:pt x="170" y="307"/>
                  <a:pt x="171" y="308"/>
                  <a:pt x="171" y="308"/>
                </a:cubicBezTo>
                <a:close/>
                <a:moveTo>
                  <a:pt x="129" y="311"/>
                </a:moveTo>
                <a:cubicBezTo>
                  <a:pt x="128" y="311"/>
                  <a:pt x="126" y="309"/>
                  <a:pt x="124" y="310"/>
                </a:cubicBezTo>
                <a:cubicBezTo>
                  <a:pt x="126" y="310"/>
                  <a:pt x="128" y="312"/>
                  <a:pt x="129" y="311"/>
                </a:cubicBezTo>
                <a:close/>
                <a:moveTo>
                  <a:pt x="200" y="311"/>
                </a:moveTo>
                <a:cubicBezTo>
                  <a:pt x="202" y="312"/>
                  <a:pt x="202" y="311"/>
                  <a:pt x="203" y="311"/>
                </a:cubicBezTo>
                <a:cubicBezTo>
                  <a:pt x="203" y="310"/>
                  <a:pt x="201" y="310"/>
                  <a:pt x="200" y="311"/>
                </a:cubicBezTo>
                <a:close/>
                <a:moveTo>
                  <a:pt x="155" y="317"/>
                </a:moveTo>
                <a:cubicBezTo>
                  <a:pt x="148" y="315"/>
                  <a:pt x="141" y="312"/>
                  <a:pt x="134" y="311"/>
                </a:cubicBezTo>
                <a:cubicBezTo>
                  <a:pt x="141" y="313"/>
                  <a:pt x="147" y="317"/>
                  <a:pt x="155" y="317"/>
                </a:cubicBezTo>
                <a:close/>
                <a:moveTo>
                  <a:pt x="233" y="313"/>
                </a:moveTo>
                <a:cubicBezTo>
                  <a:pt x="234" y="313"/>
                  <a:pt x="234" y="312"/>
                  <a:pt x="235" y="312"/>
                </a:cubicBezTo>
                <a:cubicBezTo>
                  <a:pt x="234" y="312"/>
                  <a:pt x="234" y="312"/>
                  <a:pt x="234" y="312"/>
                </a:cubicBezTo>
                <a:cubicBezTo>
                  <a:pt x="234" y="312"/>
                  <a:pt x="233" y="312"/>
                  <a:pt x="233" y="313"/>
                </a:cubicBezTo>
                <a:close/>
                <a:moveTo>
                  <a:pt x="174" y="315"/>
                </a:moveTo>
                <a:cubicBezTo>
                  <a:pt x="177" y="315"/>
                  <a:pt x="179" y="316"/>
                  <a:pt x="182" y="315"/>
                </a:cubicBezTo>
                <a:cubicBezTo>
                  <a:pt x="180" y="315"/>
                  <a:pt x="175" y="314"/>
                  <a:pt x="174" y="315"/>
                </a:cubicBezTo>
                <a:close/>
                <a:moveTo>
                  <a:pt x="206" y="315"/>
                </a:moveTo>
                <a:cubicBezTo>
                  <a:pt x="207" y="315"/>
                  <a:pt x="207" y="315"/>
                  <a:pt x="208" y="315"/>
                </a:cubicBezTo>
                <a:cubicBezTo>
                  <a:pt x="208" y="315"/>
                  <a:pt x="208" y="315"/>
                  <a:pt x="208" y="314"/>
                </a:cubicBezTo>
                <a:cubicBezTo>
                  <a:pt x="207" y="314"/>
                  <a:pt x="206" y="314"/>
                  <a:pt x="206" y="315"/>
                </a:cubicBezTo>
                <a:close/>
                <a:moveTo>
                  <a:pt x="240" y="318"/>
                </a:moveTo>
                <a:cubicBezTo>
                  <a:pt x="244" y="320"/>
                  <a:pt x="249" y="317"/>
                  <a:pt x="253" y="315"/>
                </a:cubicBezTo>
                <a:cubicBezTo>
                  <a:pt x="248" y="315"/>
                  <a:pt x="244" y="318"/>
                  <a:pt x="240" y="318"/>
                </a:cubicBezTo>
                <a:close/>
                <a:moveTo>
                  <a:pt x="271" y="317"/>
                </a:moveTo>
                <a:cubicBezTo>
                  <a:pt x="272" y="317"/>
                  <a:pt x="272" y="317"/>
                  <a:pt x="273" y="316"/>
                </a:cubicBezTo>
                <a:cubicBezTo>
                  <a:pt x="272" y="316"/>
                  <a:pt x="271" y="316"/>
                  <a:pt x="271" y="317"/>
                </a:cubicBezTo>
                <a:close/>
                <a:moveTo>
                  <a:pt x="167" y="317"/>
                </a:moveTo>
                <a:cubicBezTo>
                  <a:pt x="167" y="316"/>
                  <a:pt x="165" y="317"/>
                  <a:pt x="165" y="317"/>
                </a:cubicBezTo>
                <a:cubicBezTo>
                  <a:pt x="166" y="317"/>
                  <a:pt x="166" y="317"/>
                  <a:pt x="167" y="317"/>
                </a:cubicBezTo>
                <a:close/>
                <a:moveTo>
                  <a:pt x="172" y="319"/>
                </a:moveTo>
                <a:cubicBezTo>
                  <a:pt x="175" y="319"/>
                  <a:pt x="178" y="321"/>
                  <a:pt x="181" y="321"/>
                </a:cubicBezTo>
                <a:cubicBezTo>
                  <a:pt x="184" y="322"/>
                  <a:pt x="187" y="322"/>
                  <a:pt x="189" y="320"/>
                </a:cubicBezTo>
                <a:cubicBezTo>
                  <a:pt x="182" y="320"/>
                  <a:pt x="178" y="316"/>
                  <a:pt x="172" y="319"/>
                </a:cubicBezTo>
                <a:close/>
                <a:moveTo>
                  <a:pt x="232" y="320"/>
                </a:moveTo>
                <a:cubicBezTo>
                  <a:pt x="225" y="320"/>
                  <a:pt x="220" y="322"/>
                  <a:pt x="212" y="323"/>
                </a:cubicBezTo>
                <a:cubicBezTo>
                  <a:pt x="209" y="324"/>
                  <a:pt x="206" y="326"/>
                  <a:pt x="204" y="327"/>
                </a:cubicBezTo>
                <a:cubicBezTo>
                  <a:pt x="215" y="326"/>
                  <a:pt x="229" y="324"/>
                  <a:pt x="237" y="321"/>
                </a:cubicBezTo>
                <a:cubicBezTo>
                  <a:pt x="235" y="321"/>
                  <a:pt x="232" y="321"/>
                  <a:pt x="232" y="320"/>
                </a:cubicBezTo>
                <a:close/>
                <a:moveTo>
                  <a:pt x="179" y="326"/>
                </a:moveTo>
                <a:cubicBezTo>
                  <a:pt x="189" y="327"/>
                  <a:pt x="198" y="329"/>
                  <a:pt x="204" y="324"/>
                </a:cubicBezTo>
                <a:cubicBezTo>
                  <a:pt x="197" y="325"/>
                  <a:pt x="186" y="325"/>
                  <a:pt x="179" y="326"/>
                </a:cubicBezTo>
                <a:close/>
                <a:moveTo>
                  <a:pt x="189" y="329"/>
                </a:moveTo>
                <a:cubicBezTo>
                  <a:pt x="184" y="328"/>
                  <a:pt x="179" y="328"/>
                  <a:pt x="173" y="327"/>
                </a:cubicBezTo>
                <a:cubicBezTo>
                  <a:pt x="157" y="331"/>
                  <a:pt x="137" y="328"/>
                  <a:pt x="123" y="327"/>
                </a:cubicBezTo>
                <a:cubicBezTo>
                  <a:pt x="142" y="333"/>
                  <a:pt x="168" y="334"/>
                  <a:pt x="189" y="329"/>
                </a:cubicBezTo>
                <a:close/>
              </a:path>
            </a:pathLst>
          </a:custGeom>
          <a:solidFill>
            <a:schemeClr val="accent1"/>
          </a:solidFill>
          <a:ln>
            <a:noFill/>
          </a:ln>
        </p:spPr>
        <p:txBody>
          <a:bodyPr/>
          <a:lstStyle/>
          <a:p>
            <a:endParaRPr lang="zh-CN" altLang="zh-CN">
              <a:solidFill>
                <a:schemeClr val="accent2">
                  <a:lumMod val="20000"/>
                  <a:lumOff val="80000"/>
                </a:schemeClr>
              </a:solidFill>
              <a:latin typeface="Calibri" panose="020F0502020204030204" charset="0"/>
              <a:sym typeface="宋体" panose="02010600030101010101" pitchFamily="2" charset="-122"/>
            </a:endParaRPr>
          </a:p>
        </p:txBody>
      </p:sp>
      <p:sp>
        <p:nvSpPr>
          <p:cNvPr id="32" name="Text Box 8"/>
          <p:cNvSpPr txBox="1">
            <a:spLocks noChangeArrowheads="1"/>
          </p:cNvSpPr>
          <p:nvPr/>
        </p:nvSpPr>
        <p:spPr bwMode="auto">
          <a:xfrm>
            <a:off x="8302708" y="1863279"/>
            <a:ext cx="1879144"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50000"/>
              </a:lnSpc>
            </a:pPr>
            <a:r>
              <a:rPr lang="zh-CN" b="1" dirty="0">
                <a:solidFill>
                  <a:schemeClr val="accent2">
                    <a:lumMod val="20000"/>
                    <a:lumOff val="80000"/>
                  </a:schemeClr>
                </a:solidFill>
                <a:latin typeface="幼圆" panose="02010509060101010101" charset="-122"/>
                <a:ea typeface="幼圆" panose="02010509060101010101" charset="-122"/>
              </a:rPr>
              <a:t>数据结构与程序的关系</a:t>
            </a:r>
            <a:endParaRPr lang="zh-CN" b="1" dirty="0">
              <a:solidFill>
                <a:schemeClr val="accent2">
                  <a:lumMod val="20000"/>
                  <a:lumOff val="80000"/>
                </a:schemeClr>
              </a:solidFill>
              <a:latin typeface="幼圆" panose="02010509060101010101" charset="-122"/>
              <a:ea typeface="幼圆" panose="02010509060101010101" charset="-122"/>
            </a:endParaRPr>
          </a:p>
        </p:txBody>
      </p:sp>
      <p:sp>
        <p:nvSpPr>
          <p:cNvPr id="33" name="Freeform 51"/>
          <p:cNvSpPr>
            <a:spLocks noEditPoints="1"/>
          </p:cNvSpPr>
          <p:nvPr/>
        </p:nvSpPr>
        <p:spPr bwMode="auto">
          <a:xfrm>
            <a:off x="3757295" y="3434715"/>
            <a:ext cx="1021715" cy="514985"/>
          </a:xfrm>
          <a:custGeom>
            <a:avLst/>
            <a:gdLst/>
            <a:ahLst/>
            <a:cxnLst>
              <a:cxn ang="0">
                <a:pos x="65" y="135"/>
              </a:cxn>
              <a:cxn ang="0">
                <a:pos x="11" y="126"/>
              </a:cxn>
              <a:cxn ang="0">
                <a:pos x="19" y="67"/>
              </a:cxn>
              <a:cxn ang="0">
                <a:pos x="44" y="49"/>
              </a:cxn>
              <a:cxn ang="0">
                <a:pos x="114" y="51"/>
              </a:cxn>
              <a:cxn ang="0">
                <a:pos x="116" y="19"/>
              </a:cxn>
              <a:cxn ang="0">
                <a:pos x="145" y="0"/>
              </a:cxn>
              <a:cxn ang="0">
                <a:pos x="229" y="86"/>
              </a:cxn>
              <a:cxn ang="0">
                <a:pos x="232" y="116"/>
              </a:cxn>
              <a:cxn ang="0">
                <a:pos x="202" y="150"/>
              </a:cxn>
              <a:cxn ang="0">
                <a:pos x="135" y="179"/>
              </a:cxn>
              <a:cxn ang="0">
                <a:pos x="116" y="137"/>
              </a:cxn>
              <a:cxn ang="0">
                <a:pos x="143" y="7"/>
              </a:cxn>
              <a:cxn ang="0">
                <a:pos x="147" y="59"/>
              </a:cxn>
              <a:cxn ang="0">
                <a:pos x="44" y="57"/>
              </a:cxn>
              <a:cxn ang="0">
                <a:pos x="40" y="101"/>
              </a:cxn>
              <a:cxn ang="0">
                <a:pos x="152" y="148"/>
              </a:cxn>
              <a:cxn ang="0">
                <a:pos x="213" y="114"/>
              </a:cxn>
              <a:cxn ang="0">
                <a:pos x="232" y="95"/>
              </a:cxn>
              <a:cxn ang="0">
                <a:pos x="183" y="44"/>
              </a:cxn>
              <a:cxn ang="0">
                <a:pos x="149" y="34"/>
              </a:cxn>
              <a:cxn ang="0">
                <a:pos x="124" y="46"/>
              </a:cxn>
              <a:cxn ang="0">
                <a:pos x="129" y="42"/>
              </a:cxn>
              <a:cxn ang="0">
                <a:pos x="19" y="76"/>
              </a:cxn>
              <a:cxn ang="0">
                <a:pos x="19" y="70"/>
              </a:cxn>
              <a:cxn ang="0">
                <a:pos x="9" y="82"/>
              </a:cxn>
              <a:cxn ang="0">
                <a:pos x="4" y="84"/>
              </a:cxn>
              <a:cxn ang="0">
                <a:pos x="30" y="84"/>
              </a:cxn>
              <a:cxn ang="0">
                <a:pos x="13" y="97"/>
              </a:cxn>
              <a:cxn ang="0">
                <a:pos x="11" y="87"/>
              </a:cxn>
              <a:cxn ang="0">
                <a:pos x="25" y="118"/>
              </a:cxn>
              <a:cxn ang="0">
                <a:pos x="30" y="110"/>
              </a:cxn>
              <a:cxn ang="0">
                <a:pos x="55" y="114"/>
              </a:cxn>
              <a:cxn ang="0">
                <a:pos x="55" y="112"/>
              </a:cxn>
              <a:cxn ang="0">
                <a:pos x="78" y="112"/>
              </a:cxn>
              <a:cxn ang="0">
                <a:pos x="68" y="118"/>
              </a:cxn>
              <a:cxn ang="0">
                <a:pos x="131" y="112"/>
              </a:cxn>
              <a:cxn ang="0">
                <a:pos x="86" y="118"/>
              </a:cxn>
              <a:cxn ang="0">
                <a:pos x="86" y="114"/>
              </a:cxn>
              <a:cxn ang="0">
                <a:pos x="110" y="114"/>
              </a:cxn>
              <a:cxn ang="0">
                <a:pos x="107" y="116"/>
              </a:cxn>
              <a:cxn ang="0">
                <a:pos x="40" y="120"/>
              </a:cxn>
              <a:cxn ang="0">
                <a:pos x="28" y="124"/>
              </a:cxn>
              <a:cxn ang="0">
                <a:pos x="91" y="131"/>
              </a:cxn>
              <a:cxn ang="0">
                <a:pos x="88" y="124"/>
              </a:cxn>
              <a:cxn ang="0">
                <a:pos x="135" y="129"/>
              </a:cxn>
              <a:cxn ang="0">
                <a:pos x="129" y="126"/>
              </a:cxn>
              <a:cxn ang="0">
                <a:pos x="105" y="129"/>
              </a:cxn>
              <a:cxn ang="0">
                <a:pos x="99" y="131"/>
              </a:cxn>
              <a:cxn ang="0">
                <a:pos x="74" y="122"/>
              </a:cxn>
              <a:cxn ang="0">
                <a:pos x="202" y="141"/>
              </a:cxn>
              <a:cxn ang="0">
                <a:pos x="206" y="135"/>
              </a:cxn>
              <a:cxn ang="0">
                <a:pos x="185" y="152"/>
              </a:cxn>
              <a:cxn ang="0">
                <a:pos x="124" y="147"/>
              </a:cxn>
              <a:cxn ang="0">
                <a:pos x="126" y="143"/>
              </a:cxn>
              <a:cxn ang="0">
                <a:pos x="141" y="158"/>
              </a:cxn>
              <a:cxn ang="0">
                <a:pos x="135" y="156"/>
              </a:cxn>
              <a:cxn ang="0">
                <a:pos x="168" y="160"/>
              </a:cxn>
              <a:cxn ang="0">
                <a:pos x="133" y="173"/>
              </a:cxn>
              <a:cxn ang="0">
                <a:pos x="145" y="164"/>
              </a:cxn>
            </a:cxnLst>
            <a:rect l="0" t="0" r="r" b="b"/>
            <a:pathLst>
              <a:path w="238" h="181">
                <a:moveTo>
                  <a:pt x="116" y="137"/>
                </a:moveTo>
                <a:lnTo>
                  <a:pt x="116" y="137"/>
                </a:lnTo>
                <a:lnTo>
                  <a:pt x="105" y="137"/>
                </a:lnTo>
                <a:lnTo>
                  <a:pt x="91" y="137"/>
                </a:lnTo>
                <a:lnTo>
                  <a:pt x="78" y="137"/>
                </a:lnTo>
                <a:lnTo>
                  <a:pt x="65" y="135"/>
                </a:lnTo>
                <a:lnTo>
                  <a:pt x="65" y="135"/>
                </a:lnTo>
                <a:lnTo>
                  <a:pt x="46" y="131"/>
                </a:lnTo>
                <a:lnTo>
                  <a:pt x="27" y="127"/>
                </a:lnTo>
                <a:lnTo>
                  <a:pt x="27" y="127"/>
                </a:lnTo>
                <a:lnTo>
                  <a:pt x="15" y="127"/>
                </a:lnTo>
                <a:lnTo>
                  <a:pt x="11" y="126"/>
                </a:lnTo>
                <a:lnTo>
                  <a:pt x="6" y="122"/>
                </a:lnTo>
                <a:lnTo>
                  <a:pt x="6" y="122"/>
                </a:lnTo>
                <a:lnTo>
                  <a:pt x="0" y="80"/>
                </a:lnTo>
                <a:lnTo>
                  <a:pt x="0" y="80"/>
                </a:lnTo>
                <a:lnTo>
                  <a:pt x="9" y="72"/>
                </a:lnTo>
                <a:lnTo>
                  <a:pt x="19" y="67"/>
                </a:lnTo>
                <a:lnTo>
                  <a:pt x="19" y="67"/>
                </a:lnTo>
                <a:lnTo>
                  <a:pt x="27" y="59"/>
                </a:lnTo>
                <a:lnTo>
                  <a:pt x="30" y="55"/>
                </a:lnTo>
                <a:lnTo>
                  <a:pt x="36" y="53"/>
                </a:lnTo>
                <a:lnTo>
                  <a:pt x="36" y="53"/>
                </a:lnTo>
                <a:lnTo>
                  <a:pt x="44" y="49"/>
                </a:lnTo>
                <a:lnTo>
                  <a:pt x="53" y="49"/>
                </a:lnTo>
                <a:lnTo>
                  <a:pt x="74" y="51"/>
                </a:lnTo>
                <a:lnTo>
                  <a:pt x="93" y="53"/>
                </a:lnTo>
                <a:lnTo>
                  <a:pt x="105" y="53"/>
                </a:lnTo>
                <a:lnTo>
                  <a:pt x="114" y="51"/>
                </a:lnTo>
                <a:lnTo>
                  <a:pt x="114" y="51"/>
                </a:lnTo>
                <a:lnTo>
                  <a:pt x="116" y="46"/>
                </a:lnTo>
                <a:lnTo>
                  <a:pt x="116" y="38"/>
                </a:lnTo>
                <a:lnTo>
                  <a:pt x="114" y="30"/>
                </a:lnTo>
                <a:lnTo>
                  <a:pt x="114" y="25"/>
                </a:lnTo>
                <a:lnTo>
                  <a:pt x="114" y="25"/>
                </a:lnTo>
                <a:lnTo>
                  <a:pt x="116" y="19"/>
                </a:lnTo>
                <a:lnTo>
                  <a:pt x="122" y="15"/>
                </a:lnTo>
                <a:lnTo>
                  <a:pt x="135" y="7"/>
                </a:lnTo>
                <a:lnTo>
                  <a:pt x="135" y="7"/>
                </a:lnTo>
                <a:lnTo>
                  <a:pt x="139" y="4"/>
                </a:lnTo>
                <a:lnTo>
                  <a:pt x="145" y="0"/>
                </a:lnTo>
                <a:lnTo>
                  <a:pt x="145" y="0"/>
                </a:lnTo>
                <a:lnTo>
                  <a:pt x="150" y="2"/>
                </a:lnTo>
                <a:lnTo>
                  <a:pt x="158" y="9"/>
                </a:lnTo>
                <a:lnTo>
                  <a:pt x="179" y="28"/>
                </a:lnTo>
                <a:lnTo>
                  <a:pt x="217" y="72"/>
                </a:lnTo>
                <a:lnTo>
                  <a:pt x="217" y="72"/>
                </a:lnTo>
                <a:lnTo>
                  <a:pt x="229" y="86"/>
                </a:lnTo>
                <a:lnTo>
                  <a:pt x="229" y="86"/>
                </a:lnTo>
                <a:lnTo>
                  <a:pt x="234" y="93"/>
                </a:lnTo>
                <a:lnTo>
                  <a:pt x="238" y="99"/>
                </a:lnTo>
                <a:lnTo>
                  <a:pt x="238" y="107"/>
                </a:lnTo>
                <a:lnTo>
                  <a:pt x="232" y="116"/>
                </a:lnTo>
                <a:lnTo>
                  <a:pt x="232" y="116"/>
                </a:lnTo>
                <a:lnTo>
                  <a:pt x="225" y="124"/>
                </a:lnTo>
                <a:lnTo>
                  <a:pt x="217" y="131"/>
                </a:lnTo>
                <a:lnTo>
                  <a:pt x="217" y="131"/>
                </a:lnTo>
                <a:lnTo>
                  <a:pt x="209" y="143"/>
                </a:lnTo>
                <a:lnTo>
                  <a:pt x="202" y="150"/>
                </a:lnTo>
                <a:lnTo>
                  <a:pt x="202" y="150"/>
                </a:lnTo>
                <a:lnTo>
                  <a:pt x="196" y="154"/>
                </a:lnTo>
                <a:lnTo>
                  <a:pt x="187" y="158"/>
                </a:lnTo>
                <a:lnTo>
                  <a:pt x="169" y="166"/>
                </a:lnTo>
                <a:lnTo>
                  <a:pt x="169" y="166"/>
                </a:lnTo>
                <a:lnTo>
                  <a:pt x="147" y="175"/>
                </a:lnTo>
                <a:lnTo>
                  <a:pt x="135" y="179"/>
                </a:lnTo>
                <a:lnTo>
                  <a:pt x="124" y="181"/>
                </a:lnTo>
                <a:lnTo>
                  <a:pt x="124" y="181"/>
                </a:lnTo>
                <a:lnTo>
                  <a:pt x="122" y="179"/>
                </a:lnTo>
                <a:lnTo>
                  <a:pt x="118" y="173"/>
                </a:lnTo>
                <a:lnTo>
                  <a:pt x="116" y="162"/>
                </a:lnTo>
                <a:lnTo>
                  <a:pt x="116" y="137"/>
                </a:lnTo>
                <a:lnTo>
                  <a:pt x="116" y="137"/>
                </a:lnTo>
                <a:close/>
                <a:moveTo>
                  <a:pt x="128" y="21"/>
                </a:moveTo>
                <a:lnTo>
                  <a:pt x="128" y="21"/>
                </a:lnTo>
                <a:lnTo>
                  <a:pt x="137" y="17"/>
                </a:lnTo>
                <a:lnTo>
                  <a:pt x="143" y="7"/>
                </a:lnTo>
                <a:lnTo>
                  <a:pt x="143" y="7"/>
                </a:lnTo>
                <a:lnTo>
                  <a:pt x="135" y="13"/>
                </a:lnTo>
                <a:lnTo>
                  <a:pt x="129" y="17"/>
                </a:lnTo>
                <a:lnTo>
                  <a:pt x="128" y="21"/>
                </a:lnTo>
                <a:lnTo>
                  <a:pt x="128" y="21"/>
                </a:lnTo>
                <a:close/>
                <a:moveTo>
                  <a:pt x="147" y="59"/>
                </a:moveTo>
                <a:lnTo>
                  <a:pt x="147" y="59"/>
                </a:lnTo>
                <a:lnTo>
                  <a:pt x="131" y="59"/>
                </a:lnTo>
                <a:lnTo>
                  <a:pt x="114" y="57"/>
                </a:lnTo>
                <a:lnTo>
                  <a:pt x="80" y="57"/>
                </a:lnTo>
                <a:lnTo>
                  <a:pt x="80" y="57"/>
                </a:lnTo>
                <a:lnTo>
                  <a:pt x="55" y="55"/>
                </a:lnTo>
                <a:lnTo>
                  <a:pt x="44" y="57"/>
                </a:lnTo>
                <a:lnTo>
                  <a:pt x="34" y="59"/>
                </a:lnTo>
                <a:lnTo>
                  <a:pt x="34" y="59"/>
                </a:lnTo>
                <a:lnTo>
                  <a:pt x="34" y="80"/>
                </a:lnTo>
                <a:lnTo>
                  <a:pt x="36" y="91"/>
                </a:lnTo>
                <a:lnTo>
                  <a:pt x="40" y="101"/>
                </a:lnTo>
                <a:lnTo>
                  <a:pt x="40" y="101"/>
                </a:lnTo>
                <a:lnTo>
                  <a:pt x="67" y="105"/>
                </a:lnTo>
                <a:lnTo>
                  <a:pt x="93" y="107"/>
                </a:lnTo>
                <a:lnTo>
                  <a:pt x="147" y="105"/>
                </a:lnTo>
                <a:lnTo>
                  <a:pt x="147" y="105"/>
                </a:lnTo>
                <a:lnTo>
                  <a:pt x="149" y="127"/>
                </a:lnTo>
                <a:lnTo>
                  <a:pt x="152" y="148"/>
                </a:lnTo>
                <a:lnTo>
                  <a:pt x="152" y="148"/>
                </a:lnTo>
                <a:lnTo>
                  <a:pt x="173" y="139"/>
                </a:lnTo>
                <a:lnTo>
                  <a:pt x="194" y="127"/>
                </a:lnTo>
                <a:lnTo>
                  <a:pt x="194" y="127"/>
                </a:lnTo>
                <a:lnTo>
                  <a:pt x="213" y="114"/>
                </a:lnTo>
                <a:lnTo>
                  <a:pt x="213" y="114"/>
                </a:lnTo>
                <a:lnTo>
                  <a:pt x="225" y="108"/>
                </a:lnTo>
                <a:lnTo>
                  <a:pt x="230" y="105"/>
                </a:lnTo>
                <a:lnTo>
                  <a:pt x="232" y="101"/>
                </a:lnTo>
                <a:lnTo>
                  <a:pt x="232" y="101"/>
                </a:lnTo>
                <a:lnTo>
                  <a:pt x="232" y="99"/>
                </a:lnTo>
                <a:lnTo>
                  <a:pt x="232" y="95"/>
                </a:lnTo>
                <a:lnTo>
                  <a:pt x="227" y="89"/>
                </a:lnTo>
                <a:lnTo>
                  <a:pt x="215" y="78"/>
                </a:lnTo>
                <a:lnTo>
                  <a:pt x="215" y="78"/>
                </a:lnTo>
                <a:lnTo>
                  <a:pt x="192" y="55"/>
                </a:lnTo>
                <a:lnTo>
                  <a:pt x="192" y="55"/>
                </a:lnTo>
                <a:lnTo>
                  <a:pt x="183" y="44"/>
                </a:lnTo>
                <a:lnTo>
                  <a:pt x="171" y="32"/>
                </a:lnTo>
                <a:lnTo>
                  <a:pt x="160" y="21"/>
                </a:lnTo>
                <a:lnTo>
                  <a:pt x="149" y="7"/>
                </a:lnTo>
                <a:lnTo>
                  <a:pt x="149" y="7"/>
                </a:lnTo>
                <a:lnTo>
                  <a:pt x="149" y="21"/>
                </a:lnTo>
                <a:lnTo>
                  <a:pt x="149" y="34"/>
                </a:lnTo>
                <a:lnTo>
                  <a:pt x="149" y="47"/>
                </a:lnTo>
                <a:lnTo>
                  <a:pt x="147" y="59"/>
                </a:lnTo>
                <a:lnTo>
                  <a:pt x="147" y="59"/>
                </a:lnTo>
                <a:close/>
                <a:moveTo>
                  <a:pt x="122" y="44"/>
                </a:moveTo>
                <a:lnTo>
                  <a:pt x="122" y="44"/>
                </a:lnTo>
                <a:lnTo>
                  <a:pt x="124" y="46"/>
                </a:lnTo>
                <a:lnTo>
                  <a:pt x="124" y="49"/>
                </a:lnTo>
                <a:lnTo>
                  <a:pt x="124" y="49"/>
                </a:lnTo>
                <a:lnTo>
                  <a:pt x="126" y="47"/>
                </a:lnTo>
                <a:lnTo>
                  <a:pt x="128" y="46"/>
                </a:lnTo>
                <a:lnTo>
                  <a:pt x="129" y="42"/>
                </a:lnTo>
                <a:lnTo>
                  <a:pt x="129" y="42"/>
                </a:lnTo>
                <a:lnTo>
                  <a:pt x="126" y="42"/>
                </a:lnTo>
                <a:lnTo>
                  <a:pt x="122" y="44"/>
                </a:lnTo>
                <a:lnTo>
                  <a:pt x="122" y="44"/>
                </a:lnTo>
                <a:close/>
                <a:moveTo>
                  <a:pt x="13" y="78"/>
                </a:moveTo>
                <a:lnTo>
                  <a:pt x="13" y="78"/>
                </a:lnTo>
                <a:lnTo>
                  <a:pt x="19" y="76"/>
                </a:lnTo>
                <a:lnTo>
                  <a:pt x="23" y="74"/>
                </a:lnTo>
                <a:lnTo>
                  <a:pt x="28" y="68"/>
                </a:lnTo>
                <a:lnTo>
                  <a:pt x="28" y="68"/>
                </a:lnTo>
                <a:lnTo>
                  <a:pt x="28" y="65"/>
                </a:lnTo>
                <a:lnTo>
                  <a:pt x="28" y="65"/>
                </a:lnTo>
                <a:lnTo>
                  <a:pt x="19" y="70"/>
                </a:lnTo>
                <a:lnTo>
                  <a:pt x="13" y="78"/>
                </a:lnTo>
                <a:lnTo>
                  <a:pt x="13" y="78"/>
                </a:lnTo>
                <a:close/>
                <a:moveTo>
                  <a:pt x="4" y="84"/>
                </a:moveTo>
                <a:lnTo>
                  <a:pt x="4" y="84"/>
                </a:lnTo>
                <a:lnTo>
                  <a:pt x="7" y="84"/>
                </a:lnTo>
                <a:lnTo>
                  <a:pt x="9" y="82"/>
                </a:lnTo>
                <a:lnTo>
                  <a:pt x="11" y="80"/>
                </a:lnTo>
                <a:lnTo>
                  <a:pt x="11" y="78"/>
                </a:lnTo>
                <a:lnTo>
                  <a:pt x="11" y="78"/>
                </a:lnTo>
                <a:lnTo>
                  <a:pt x="7" y="78"/>
                </a:lnTo>
                <a:lnTo>
                  <a:pt x="4" y="80"/>
                </a:lnTo>
                <a:lnTo>
                  <a:pt x="4" y="84"/>
                </a:lnTo>
                <a:lnTo>
                  <a:pt x="4" y="84"/>
                </a:lnTo>
                <a:close/>
                <a:moveTo>
                  <a:pt x="13" y="97"/>
                </a:moveTo>
                <a:lnTo>
                  <a:pt x="13" y="97"/>
                </a:lnTo>
                <a:lnTo>
                  <a:pt x="25" y="91"/>
                </a:lnTo>
                <a:lnTo>
                  <a:pt x="28" y="87"/>
                </a:lnTo>
                <a:lnTo>
                  <a:pt x="30" y="84"/>
                </a:lnTo>
                <a:lnTo>
                  <a:pt x="30" y="80"/>
                </a:lnTo>
                <a:lnTo>
                  <a:pt x="30" y="80"/>
                </a:lnTo>
                <a:lnTo>
                  <a:pt x="25" y="84"/>
                </a:lnTo>
                <a:lnTo>
                  <a:pt x="21" y="87"/>
                </a:lnTo>
                <a:lnTo>
                  <a:pt x="13" y="97"/>
                </a:lnTo>
                <a:lnTo>
                  <a:pt x="13" y="97"/>
                </a:lnTo>
                <a:close/>
                <a:moveTo>
                  <a:pt x="9" y="91"/>
                </a:moveTo>
                <a:lnTo>
                  <a:pt x="9" y="91"/>
                </a:lnTo>
                <a:lnTo>
                  <a:pt x="11" y="91"/>
                </a:lnTo>
                <a:lnTo>
                  <a:pt x="11" y="89"/>
                </a:lnTo>
                <a:lnTo>
                  <a:pt x="11" y="87"/>
                </a:lnTo>
                <a:lnTo>
                  <a:pt x="11" y="87"/>
                </a:lnTo>
                <a:lnTo>
                  <a:pt x="11" y="87"/>
                </a:lnTo>
                <a:lnTo>
                  <a:pt x="7" y="89"/>
                </a:lnTo>
                <a:lnTo>
                  <a:pt x="7" y="91"/>
                </a:lnTo>
                <a:lnTo>
                  <a:pt x="9" y="91"/>
                </a:lnTo>
                <a:lnTo>
                  <a:pt x="9" y="91"/>
                </a:lnTo>
                <a:close/>
                <a:moveTo>
                  <a:pt x="25" y="118"/>
                </a:moveTo>
                <a:lnTo>
                  <a:pt x="25" y="118"/>
                </a:lnTo>
                <a:lnTo>
                  <a:pt x="32" y="114"/>
                </a:lnTo>
                <a:lnTo>
                  <a:pt x="40" y="110"/>
                </a:lnTo>
                <a:lnTo>
                  <a:pt x="40" y="110"/>
                </a:lnTo>
                <a:lnTo>
                  <a:pt x="34" y="108"/>
                </a:lnTo>
                <a:lnTo>
                  <a:pt x="30" y="110"/>
                </a:lnTo>
                <a:lnTo>
                  <a:pt x="27" y="112"/>
                </a:lnTo>
                <a:lnTo>
                  <a:pt x="25" y="118"/>
                </a:lnTo>
                <a:lnTo>
                  <a:pt x="25" y="118"/>
                </a:lnTo>
                <a:close/>
                <a:moveTo>
                  <a:pt x="55" y="112"/>
                </a:moveTo>
                <a:lnTo>
                  <a:pt x="55" y="112"/>
                </a:lnTo>
                <a:lnTo>
                  <a:pt x="55" y="114"/>
                </a:lnTo>
                <a:lnTo>
                  <a:pt x="57" y="114"/>
                </a:lnTo>
                <a:lnTo>
                  <a:pt x="61" y="112"/>
                </a:lnTo>
                <a:lnTo>
                  <a:pt x="61" y="112"/>
                </a:lnTo>
                <a:lnTo>
                  <a:pt x="57" y="112"/>
                </a:lnTo>
                <a:lnTo>
                  <a:pt x="55" y="112"/>
                </a:lnTo>
                <a:lnTo>
                  <a:pt x="55" y="112"/>
                </a:lnTo>
                <a:close/>
                <a:moveTo>
                  <a:pt x="68" y="118"/>
                </a:moveTo>
                <a:lnTo>
                  <a:pt x="68" y="118"/>
                </a:lnTo>
                <a:lnTo>
                  <a:pt x="70" y="116"/>
                </a:lnTo>
                <a:lnTo>
                  <a:pt x="74" y="116"/>
                </a:lnTo>
                <a:lnTo>
                  <a:pt x="76" y="114"/>
                </a:lnTo>
                <a:lnTo>
                  <a:pt x="78" y="112"/>
                </a:lnTo>
                <a:lnTo>
                  <a:pt x="78" y="112"/>
                </a:lnTo>
                <a:lnTo>
                  <a:pt x="74" y="112"/>
                </a:lnTo>
                <a:lnTo>
                  <a:pt x="70" y="112"/>
                </a:lnTo>
                <a:lnTo>
                  <a:pt x="68" y="116"/>
                </a:lnTo>
                <a:lnTo>
                  <a:pt x="68" y="118"/>
                </a:lnTo>
                <a:lnTo>
                  <a:pt x="68" y="118"/>
                </a:lnTo>
                <a:close/>
                <a:moveTo>
                  <a:pt x="124" y="116"/>
                </a:moveTo>
                <a:lnTo>
                  <a:pt x="124" y="116"/>
                </a:lnTo>
                <a:lnTo>
                  <a:pt x="128" y="114"/>
                </a:lnTo>
                <a:lnTo>
                  <a:pt x="129" y="114"/>
                </a:lnTo>
                <a:lnTo>
                  <a:pt x="131" y="112"/>
                </a:lnTo>
                <a:lnTo>
                  <a:pt x="131" y="112"/>
                </a:lnTo>
                <a:lnTo>
                  <a:pt x="128" y="112"/>
                </a:lnTo>
                <a:lnTo>
                  <a:pt x="126" y="112"/>
                </a:lnTo>
                <a:lnTo>
                  <a:pt x="124" y="116"/>
                </a:lnTo>
                <a:lnTo>
                  <a:pt x="124" y="116"/>
                </a:lnTo>
                <a:close/>
                <a:moveTo>
                  <a:pt x="86" y="118"/>
                </a:moveTo>
                <a:lnTo>
                  <a:pt x="86" y="118"/>
                </a:lnTo>
                <a:lnTo>
                  <a:pt x="89" y="116"/>
                </a:lnTo>
                <a:lnTo>
                  <a:pt x="89" y="112"/>
                </a:lnTo>
                <a:lnTo>
                  <a:pt x="89" y="112"/>
                </a:lnTo>
                <a:lnTo>
                  <a:pt x="88" y="112"/>
                </a:lnTo>
                <a:lnTo>
                  <a:pt x="88" y="112"/>
                </a:lnTo>
                <a:lnTo>
                  <a:pt x="86" y="114"/>
                </a:lnTo>
                <a:lnTo>
                  <a:pt x="86" y="118"/>
                </a:lnTo>
                <a:lnTo>
                  <a:pt x="86" y="118"/>
                </a:lnTo>
                <a:close/>
                <a:moveTo>
                  <a:pt x="107" y="116"/>
                </a:moveTo>
                <a:lnTo>
                  <a:pt x="107" y="116"/>
                </a:lnTo>
                <a:lnTo>
                  <a:pt x="110" y="116"/>
                </a:lnTo>
                <a:lnTo>
                  <a:pt x="110" y="114"/>
                </a:lnTo>
                <a:lnTo>
                  <a:pt x="110" y="112"/>
                </a:lnTo>
                <a:lnTo>
                  <a:pt x="110" y="112"/>
                </a:lnTo>
                <a:lnTo>
                  <a:pt x="108" y="112"/>
                </a:lnTo>
                <a:lnTo>
                  <a:pt x="108" y="114"/>
                </a:lnTo>
                <a:lnTo>
                  <a:pt x="107" y="116"/>
                </a:lnTo>
                <a:lnTo>
                  <a:pt x="107" y="116"/>
                </a:lnTo>
                <a:close/>
                <a:moveTo>
                  <a:pt x="28" y="124"/>
                </a:moveTo>
                <a:lnTo>
                  <a:pt x="28" y="124"/>
                </a:lnTo>
                <a:lnTo>
                  <a:pt x="36" y="124"/>
                </a:lnTo>
                <a:lnTo>
                  <a:pt x="36" y="124"/>
                </a:lnTo>
                <a:lnTo>
                  <a:pt x="38" y="122"/>
                </a:lnTo>
                <a:lnTo>
                  <a:pt x="40" y="120"/>
                </a:lnTo>
                <a:lnTo>
                  <a:pt x="42" y="118"/>
                </a:lnTo>
                <a:lnTo>
                  <a:pt x="44" y="116"/>
                </a:lnTo>
                <a:lnTo>
                  <a:pt x="44" y="116"/>
                </a:lnTo>
                <a:lnTo>
                  <a:pt x="36" y="120"/>
                </a:lnTo>
                <a:lnTo>
                  <a:pt x="32" y="122"/>
                </a:lnTo>
                <a:lnTo>
                  <a:pt x="28" y="124"/>
                </a:lnTo>
                <a:lnTo>
                  <a:pt x="28" y="124"/>
                </a:lnTo>
                <a:close/>
                <a:moveTo>
                  <a:pt x="80" y="131"/>
                </a:moveTo>
                <a:lnTo>
                  <a:pt x="80" y="131"/>
                </a:lnTo>
                <a:lnTo>
                  <a:pt x="86" y="131"/>
                </a:lnTo>
                <a:lnTo>
                  <a:pt x="91" y="131"/>
                </a:lnTo>
                <a:lnTo>
                  <a:pt x="91" y="131"/>
                </a:lnTo>
                <a:lnTo>
                  <a:pt x="91" y="127"/>
                </a:lnTo>
                <a:lnTo>
                  <a:pt x="93" y="124"/>
                </a:lnTo>
                <a:lnTo>
                  <a:pt x="95" y="122"/>
                </a:lnTo>
                <a:lnTo>
                  <a:pt x="95" y="118"/>
                </a:lnTo>
                <a:lnTo>
                  <a:pt x="95" y="118"/>
                </a:lnTo>
                <a:lnTo>
                  <a:pt x="88" y="124"/>
                </a:lnTo>
                <a:lnTo>
                  <a:pt x="80" y="131"/>
                </a:lnTo>
                <a:lnTo>
                  <a:pt x="80" y="131"/>
                </a:lnTo>
                <a:close/>
                <a:moveTo>
                  <a:pt x="126" y="135"/>
                </a:moveTo>
                <a:lnTo>
                  <a:pt x="126" y="135"/>
                </a:lnTo>
                <a:lnTo>
                  <a:pt x="129" y="131"/>
                </a:lnTo>
                <a:lnTo>
                  <a:pt x="135" y="129"/>
                </a:lnTo>
                <a:lnTo>
                  <a:pt x="141" y="126"/>
                </a:lnTo>
                <a:lnTo>
                  <a:pt x="141" y="124"/>
                </a:lnTo>
                <a:lnTo>
                  <a:pt x="141" y="120"/>
                </a:lnTo>
                <a:lnTo>
                  <a:pt x="141" y="120"/>
                </a:lnTo>
                <a:lnTo>
                  <a:pt x="135" y="122"/>
                </a:lnTo>
                <a:lnTo>
                  <a:pt x="129" y="126"/>
                </a:lnTo>
                <a:lnTo>
                  <a:pt x="128" y="131"/>
                </a:lnTo>
                <a:lnTo>
                  <a:pt x="126" y="135"/>
                </a:lnTo>
                <a:lnTo>
                  <a:pt x="126" y="135"/>
                </a:lnTo>
                <a:close/>
                <a:moveTo>
                  <a:pt x="99" y="131"/>
                </a:moveTo>
                <a:lnTo>
                  <a:pt x="99" y="131"/>
                </a:lnTo>
                <a:lnTo>
                  <a:pt x="105" y="129"/>
                </a:lnTo>
                <a:lnTo>
                  <a:pt x="107" y="127"/>
                </a:lnTo>
                <a:lnTo>
                  <a:pt x="110" y="122"/>
                </a:lnTo>
                <a:lnTo>
                  <a:pt x="110" y="122"/>
                </a:lnTo>
                <a:lnTo>
                  <a:pt x="107" y="124"/>
                </a:lnTo>
                <a:lnTo>
                  <a:pt x="105" y="126"/>
                </a:lnTo>
                <a:lnTo>
                  <a:pt x="99" y="131"/>
                </a:lnTo>
                <a:lnTo>
                  <a:pt x="99" y="131"/>
                </a:lnTo>
                <a:close/>
                <a:moveTo>
                  <a:pt x="65" y="129"/>
                </a:moveTo>
                <a:lnTo>
                  <a:pt x="65" y="129"/>
                </a:lnTo>
                <a:lnTo>
                  <a:pt x="72" y="129"/>
                </a:lnTo>
                <a:lnTo>
                  <a:pt x="72" y="129"/>
                </a:lnTo>
                <a:lnTo>
                  <a:pt x="74" y="122"/>
                </a:lnTo>
                <a:lnTo>
                  <a:pt x="74" y="122"/>
                </a:lnTo>
                <a:lnTo>
                  <a:pt x="68" y="126"/>
                </a:lnTo>
                <a:lnTo>
                  <a:pt x="67" y="127"/>
                </a:lnTo>
                <a:lnTo>
                  <a:pt x="65" y="129"/>
                </a:lnTo>
                <a:lnTo>
                  <a:pt x="65" y="129"/>
                </a:lnTo>
                <a:close/>
                <a:moveTo>
                  <a:pt x="202" y="141"/>
                </a:moveTo>
                <a:lnTo>
                  <a:pt x="202" y="141"/>
                </a:lnTo>
                <a:lnTo>
                  <a:pt x="204" y="139"/>
                </a:lnTo>
                <a:lnTo>
                  <a:pt x="206" y="139"/>
                </a:lnTo>
                <a:lnTo>
                  <a:pt x="208" y="135"/>
                </a:lnTo>
                <a:lnTo>
                  <a:pt x="208" y="135"/>
                </a:lnTo>
                <a:lnTo>
                  <a:pt x="206" y="135"/>
                </a:lnTo>
                <a:lnTo>
                  <a:pt x="204" y="137"/>
                </a:lnTo>
                <a:lnTo>
                  <a:pt x="202" y="141"/>
                </a:lnTo>
                <a:lnTo>
                  <a:pt x="202" y="141"/>
                </a:lnTo>
                <a:close/>
                <a:moveTo>
                  <a:pt x="181" y="154"/>
                </a:moveTo>
                <a:lnTo>
                  <a:pt x="181" y="154"/>
                </a:lnTo>
                <a:lnTo>
                  <a:pt x="185" y="152"/>
                </a:lnTo>
                <a:lnTo>
                  <a:pt x="189" y="148"/>
                </a:lnTo>
                <a:lnTo>
                  <a:pt x="190" y="141"/>
                </a:lnTo>
                <a:lnTo>
                  <a:pt x="190" y="141"/>
                </a:lnTo>
                <a:lnTo>
                  <a:pt x="181" y="154"/>
                </a:lnTo>
                <a:lnTo>
                  <a:pt x="181" y="154"/>
                </a:lnTo>
                <a:close/>
                <a:moveTo>
                  <a:pt x="124" y="147"/>
                </a:moveTo>
                <a:lnTo>
                  <a:pt x="124" y="147"/>
                </a:lnTo>
                <a:lnTo>
                  <a:pt x="128" y="145"/>
                </a:lnTo>
                <a:lnTo>
                  <a:pt x="129" y="143"/>
                </a:lnTo>
                <a:lnTo>
                  <a:pt x="129" y="143"/>
                </a:lnTo>
                <a:lnTo>
                  <a:pt x="126" y="143"/>
                </a:lnTo>
                <a:lnTo>
                  <a:pt x="126" y="143"/>
                </a:lnTo>
                <a:lnTo>
                  <a:pt x="124" y="147"/>
                </a:lnTo>
                <a:lnTo>
                  <a:pt x="124" y="147"/>
                </a:lnTo>
                <a:close/>
                <a:moveTo>
                  <a:pt x="133" y="160"/>
                </a:moveTo>
                <a:lnTo>
                  <a:pt x="133" y="160"/>
                </a:lnTo>
                <a:lnTo>
                  <a:pt x="137" y="160"/>
                </a:lnTo>
                <a:lnTo>
                  <a:pt x="141" y="158"/>
                </a:lnTo>
                <a:lnTo>
                  <a:pt x="145" y="154"/>
                </a:lnTo>
                <a:lnTo>
                  <a:pt x="145" y="148"/>
                </a:lnTo>
                <a:lnTo>
                  <a:pt x="145" y="148"/>
                </a:lnTo>
                <a:lnTo>
                  <a:pt x="141" y="150"/>
                </a:lnTo>
                <a:lnTo>
                  <a:pt x="137" y="152"/>
                </a:lnTo>
                <a:lnTo>
                  <a:pt x="135" y="156"/>
                </a:lnTo>
                <a:lnTo>
                  <a:pt x="133" y="160"/>
                </a:lnTo>
                <a:lnTo>
                  <a:pt x="133" y="160"/>
                </a:lnTo>
                <a:close/>
                <a:moveTo>
                  <a:pt x="164" y="162"/>
                </a:moveTo>
                <a:lnTo>
                  <a:pt x="164" y="162"/>
                </a:lnTo>
                <a:lnTo>
                  <a:pt x="166" y="162"/>
                </a:lnTo>
                <a:lnTo>
                  <a:pt x="168" y="160"/>
                </a:lnTo>
                <a:lnTo>
                  <a:pt x="168" y="154"/>
                </a:lnTo>
                <a:lnTo>
                  <a:pt x="168" y="154"/>
                </a:lnTo>
                <a:lnTo>
                  <a:pt x="166" y="158"/>
                </a:lnTo>
                <a:lnTo>
                  <a:pt x="164" y="162"/>
                </a:lnTo>
                <a:lnTo>
                  <a:pt x="164" y="162"/>
                </a:lnTo>
                <a:close/>
                <a:moveTo>
                  <a:pt x="133" y="173"/>
                </a:moveTo>
                <a:lnTo>
                  <a:pt x="133" y="173"/>
                </a:lnTo>
                <a:lnTo>
                  <a:pt x="139" y="171"/>
                </a:lnTo>
                <a:lnTo>
                  <a:pt x="145" y="169"/>
                </a:lnTo>
                <a:lnTo>
                  <a:pt x="145" y="169"/>
                </a:lnTo>
                <a:lnTo>
                  <a:pt x="145" y="164"/>
                </a:lnTo>
                <a:lnTo>
                  <a:pt x="145" y="164"/>
                </a:lnTo>
                <a:lnTo>
                  <a:pt x="141" y="166"/>
                </a:lnTo>
                <a:lnTo>
                  <a:pt x="139" y="168"/>
                </a:lnTo>
                <a:lnTo>
                  <a:pt x="133" y="173"/>
                </a:lnTo>
                <a:lnTo>
                  <a:pt x="133" y="173"/>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a:p>
        </p:txBody>
      </p:sp>
      <p:sp>
        <p:nvSpPr>
          <p:cNvPr id="34" name="Freeform 51"/>
          <p:cNvSpPr>
            <a:spLocks noEditPoints="1"/>
          </p:cNvSpPr>
          <p:nvPr/>
        </p:nvSpPr>
        <p:spPr bwMode="auto">
          <a:xfrm>
            <a:off x="7239635" y="3412490"/>
            <a:ext cx="885825" cy="537210"/>
          </a:xfrm>
          <a:custGeom>
            <a:avLst/>
            <a:gdLst/>
            <a:ahLst/>
            <a:cxnLst>
              <a:cxn ang="0">
                <a:pos x="65" y="135"/>
              </a:cxn>
              <a:cxn ang="0">
                <a:pos x="11" y="126"/>
              </a:cxn>
              <a:cxn ang="0">
                <a:pos x="19" y="67"/>
              </a:cxn>
              <a:cxn ang="0">
                <a:pos x="44" y="49"/>
              </a:cxn>
              <a:cxn ang="0">
                <a:pos x="114" y="51"/>
              </a:cxn>
              <a:cxn ang="0">
                <a:pos x="116" y="19"/>
              </a:cxn>
              <a:cxn ang="0">
                <a:pos x="145" y="0"/>
              </a:cxn>
              <a:cxn ang="0">
                <a:pos x="229" y="86"/>
              </a:cxn>
              <a:cxn ang="0">
                <a:pos x="232" y="116"/>
              </a:cxn>
              <a:cxn ang="0">
                <a:pos x="202" y="150"/>
              </a:cxn>
              <a:cxn ang="0">
                <a:pos x="135" y="179"/>
              </a:cxn>
              <a:cxn ang="0">
                <a:pos x="116" y="137"/>
              </a:cxn>
              <a:cxn ang="0">
                <a:pos x="143" y="7"/>
              </a:cxn>
              <a:cxn ang="0">
                <a:pos x="147" y="59"/>
              </a:cxn>
              <a:cxn ang="0">
                <a:pos x="44" y="57"/>
              </a:cxn>
              <a:cxn ang="0">
                <a:pos x="40" y="101"/>
              </a:cxn>
              <a:cxn ang="0">
                <a:pos x="152" y="148"/>
              </a:cxn>
              <a:cxn ang="0">
                <a:pos x="213" y="114"/>
              </a:cxn>
              <a:cxn ang="0">
                <a:pos x="232" y="95"/>
              </a:cxn>
              <a:cxn ang="0">
                <a:pos x="183" y="44"/>
              </a:cxn>
              <a:cxn ang="0">
                <a:pos x="149" y="34"/>
              </a:cxn>
              <a:cxn ang="0">
                <a:pos x="124" y="46"/>
              </a:cxn>
              <a:cxn ang="0">
                <a:pos x="129" y="42"/>
              </a:cxn>
              <a:cxn ang="0">
                <a:pos x="19" y="76"/>
              </a:cxn>
              <a:cxn ang="0">
                <a:pos x="19" y="70"/>
              </a:cxn>
              <a:cxn ang="0">
                <a:pos x="9" y="82"/>
              </a:cxn>
              <a:cxn ang="0">
                <a:pos x="4" y="84"/>
              </a:cxn>
              <a:cxn ang="0">
                <a:pos x="30" y="84"/>
              </a:cxn>
              <a:cxn ang="0">
                <a:pos x="13" y="97"/>
              </a:cxn>
              <a:cxn ang="0">
                <a:pos x="11" y="87"/>
              </a:cxn>
              <a:cxn ang="0">
                <a:pos x="25" y="118"/>
              </a:cxn>
              <a:cxn ang="0">
                <a:pos x="30" y="110"/>
              </a:cxn>
              <a:cxn ang="0">
                <a:pos x="55" y="114"/>
              </a:cxn>
              <a:cxn ang="0">
                <a:pos x="55" y="112"/>
              </a:cxn>
              <a:cxn ang="0">
                <a:pos x="78" y="112"/>
              </a:cxn>
              <a:cxn ang="0">
                <a:pos x="68" y="118"/>
              </a:cxn>
              <a:cxn ang="0">
                <a:pos x="131" y="112"/>
              </a:cxn>
              <a:cxn ang="0">
                <a:pos x="86" y="118"/>
              </a:cxn>
              <a:cxn ang="0">
                <a:pos x="86" y="114"/>
              </a:cxn>
              <a:cxn ang="0">
                <a:pos x="110" y="114"/>
              </a:cxn>
              <a:cxn ang="0">
                <a:pos x="107" y="116"/>
              </a:cxn>
              <a:cxn ang="0">
                <a:pos x="40" y="120"/>
              </a:cxn>
              <a:cxn ang="0">
                <a:pos x="28" y="124"/>
              </a:cxn>
              <a:cxn ang="0">
                <a:pos x="91" y="131"/>
              </a:cxn>
              <a:cxn ang="0">
                <a:pos x="88" y="124"/>
              </a:cxn>
              <a:cxn ang="0">
                <a:pos x="135" y="129"/>
              </a:cxn>
              <a:cxn ang="0">
                <a:pos x="129" y="126"/>
              </a:cxn>
              <a:cxn ang="0">
                <a:pos x="105" y="129"/>
              </a:cxn>
              <a:cxn ang="0">
                <a:pos x="99" y="131"/>
              </a:cxn>
              <a:cxn ang="0">
                <a:pos x="74" y="122"/>
              </a:cxn>
              <a:cxn ang="0">
                <a:pos x="202" y="141"/>
              </a:cxn>
              <a:cxn ang="0">
                <a:pos x="206" y="135"/>
              </a:cxn>
              <a:cxn ang="0">
                <a:pos x="185" y="152"/>
              </a:cxn>
              <a:cxn ang="0">
                <a:pos x="124" y="147"/>
              </a:cxn>
              <a:cxn ang="0">
                <a:pos x="126" y="143"/>
              </a:cxn>
              <a:cxn ang="0">
                <a:pos x="141" y="158"/>
              </a:cxn>
              <a:cxn ang="0">
                <a:pos x="135" y="156"/>
              </a:cxn>
              <a:cxn ang="0">
                <a:pos x="168" y="160"/>
              </a:cxn>
              <a:cxn ang="0">
                <a:pos x="133" y="173"/>
              </a:cxn>
              <a:cxn ang="0">
                <a:pos x="145" y="164"/>
              </a:cxn>
            </a:cxnLst>
            <a:rect l="0" t="0" r="r" b="b"/>
            <a:pathLst>
              <a:path w="238" h="181">
                <a:moveTo>
                  <a:pt x="116" y="137"/>
                </a:moveTo>
                <a:lnTo>
                  <a:pt x="116" y="137"/>
                </a:lnTo>
                <a:lnTo>
                  <a:pt x="105" y="137"/>
                </a:lnTo>
                <a:lnTo>
                  <a:pt x="91" y="137"/>
                </a:lnTo>
                <a:lnTo>
                  <a:pt x="78" y="137"/>
                </a:lnTo>
                <a:lnTo>
                  <a:pt x="65" y="135"/>
                </a:lnTo>
                <a:lnTo>
                  <a:pt x="65" y="135"/>
                </a:lnTo>
                <a:lnTo>
                  <a:pt x="46" y="131"/>
                </a:lnTo>
                <a:lnTo>
                  <a:pt x="27" y="127"/>
                </a:lnTo>
                <a:lnTo>
                  <a:pt x="27" y="127"/>
                </a:lnTo>
                <a:lnTo>
                  <a:pt x="15" y="127"/>
                </a:lnTo>
                <a:lnTo>
                  <a:pt x="11" y="126"/>
                </a:lnTo>
                <a:lnTo>
                  <a:pt x="6" y="122"/>
                </a:lnTo>
                <a:lnTo>
                  <a:pt x="6" y="122"/>
                </a:lnTo>
                <a:lnTo>
                  <a:pt x="0" y="80"/>
                </a:lnTo>
                <a:lnTo>
                  <a:pt x="0" y="80"/>
                </a:lnTo>
                <a:lnTo>
                  <a:pt x="9" y="72"/>
                </a:lnTo>
                <a:lnTo>
                  <a:pt x="19" y="67"/>
                </a:lnTo>
                <a:lnTo>
                  <a:pt x="19" y="67"/>
                </a:lnTo>
                <a:lnTo>
                  <a:pt x="27" y="59"/>
                </a:lnTo>
                <a:lnTo>
                  <a:pt x="30" y="55"/>
                </a:lnTo>
                <a:lnTo>
                  <a:pt x="36" y="53"/>
                </a:lnTo>
                <a:lnTo>
                  <a:pt x="36" y="53"/>
                </a:lnTo>
                <a:lnTo>
                  <a:pt x="44" y="49"/>
                </a:lnTo>
                <a:lnTo>
                  <a:pt x="53" y="49"/>
                </a:lnTo>
                <a:lnTo>
                  <a:pt x="74" y="51"/>
                </a:lnTo>
                <a:lnTo>
                  <a:pt x="93" y="53"/>
                </a:lnTo>
                <a:lnTo>
                  <a:pt x="105" y="53"/>
                </a:lnTo>
                <a:lnTo>
                  <a:pt x="114" y="51"/>
                </a:lnTo>
                <a:lnTo>
                  <a:pt x="114" y="51"/>
                </a:lnTo>
                <a:lnTo>
                  <a:pt x="116" y="46"/>
                </a:lnTo>
                <a:lnTo>
                  <a:pt x="116" y="38"/>
                </a:lnTo>
                <a:lnTo>
                  <a:pt x="114" y="30"/>
                </a:lnTo>
                <a:lnTo>
                  <a:pt x="114" y="25"/>
                </a:lnTo>
                <a:lnTo>
                  <a:pt x="114" y="25"/>
                </a:lnTo>
                <a:lnTo>
                  <a:pt x="116" y="19"/>
                </a:lnTo>
                <a:lnTo>
                  <a:pt x="122" y="15"/>
                </a:lnTo>
                <a:lnTo>
                  <a:pt x="135" y="7"/>
                </a:lnTo>
                <a:lnTo>
                  <a:pt x="135" y="7"/>
                </a:lnTo>
                <a:lnTo>
                  <a:pt x="139" y="4"/>
                </a:lnTo>
                <a:lnTo>
                  <a:pt x="145" y="0"/>
                </a:lnTo>
                <a:lnTo>
                  <a:pt x="145" y="0"/>
                </a:lnTo>
                <a:lnTo>
                  <a:pt x="150" y="2"/>
                </a:lnTo>
                <a:lnTo>
                  <a:pt x="158" y="9"/>
                </a:lnTo>
                <a:lnTo>
                  <a:pt x="179" y="28"/>
                </a:lnTo>
                <a:lnTo>
                  <a:pt x="217" y="72"/>
                </a:lnTo>
                <a:lnTo>
                  <a:pt x="217" y="72"/>
                </a:lnTo>
                <a:lnTo>
                  <a:pt x="229" y="86"/>
                </a:lnTo>
                <a:lnTo>
                  <a:pt x="229" y="86"/>
                </a:lnTo>
                <a:lnTo>
                  <a:pt x="234" y="93"/>
                </a:lnTo>
                <a:lnTo>
                  <a:pt x="238" y="99"/>
                </a:lnTo>
                <a:lnTo>
                  <a:pt x="238" y="107"/>
                </a:lnTo>
                <a:lnTo>
                  <a:pt x="232" y="116"/>
                </a:lnTo>
                <a:lnTo>
                  <a:pt x="232" y="116"/>
                </a:lnTo>
                <a:lnTo>
                  <a:pt x="225" y="124"/>
                </a:lnTo>
                <a:lnTo>
                  <a:pt x="217" y="131"/>
                </a:lnTo>
                <a:lnTo>
                  <a:pt x="217" y="131"/>
                </a:lnTo>
                <a:lnTo>
                  <a:pt x="209" y="143"/>
                </a:lnTo>
                <a:lnTo>
                  <a:pt x="202" y="150"/>
                </a:lnTo>
                <a:lnTo>
                  <a:pt x="202" y="150"/>
                </a:lnTo>
                <a:lnTo>
                  <a:pt x="196" y="154"/>
                </a:lnTo>
                <a:lnTo>
                  <a:pt x="187" y="158"/>
                </a:lnTo>
                <a:lnTo>
                  <a:pt x="169" y="166"/>
                </a:lnTo>
                <a:lnTo>
                  <a:pt x="169" y="166"/>
                </a:lnTo>
                <a:lnTo>
                  <a:pt x="147" y="175"/>
                </a:lnTo>
                <a:lnTo>
                  <a:pt x="135" y="179"/>
                </a:lnTo>
                <a:lnTo>
                  <a:pt x="124" y="181"/>
                </a:lnTo>
                <a:lnTo>
                  <a:pt x="124" y="181"/>
                </a:lnTo>
                <a:lnTo>
                  <a:pt x="122" y="179"/>
                </a:lnTo>
                <a:lnTo>
                  <a:pt x="118" y="173"/>
                </a:lnTo>
                <a:lnTo>
                  <a:pt x="116" y="162"/>
                </a:lnTo>
                <a:lnTo>
                  <a:pt x="116" y="137"/>
                </a:lnTo>
                <a:lnTo>
                  <a:pt x="116" y="137"/>
                </a:lnTo>
                <a:close/>
                <a:moveTo>
                  <a:pt x="128" y="21"/>
                </a:moveTo>
                <a:lnTo>
                  <a:pt x="128" y="21"/>
                </a:lnTo>
                <a:lnTo>
                  <a:pt x="137" y="17"/>
                </a:lnTo>
                <a:lnTo>
                  <a:pt x="143" y="7"/>
                </a:lnTo>
                <a:lnTo>
                  <a:pt x="143" y="7"/>
                </a:lnTo>
                <a:lnTo>
                  <a:pt x="135" y="13"/>
                </a:lnTo>
                <a:lnTo>
                  <a:pt x="129" y="17"/>
                </a:lnTo>
                <a:lnTo>
                  <a:pt x="128" y="21"/>
                </a:lnTo>
                <a:lnTo>
                  <a:pt x="128" y="21"/>
                </a:lnTo>
                <a:close/>
                <a:moveTo>
                  <a:pt x="147" y="59"/>
                </a:moveTo>
                <a:lnTo>
                  <a:pt x="147" y="59"/>
                </a:lnTo>
                <a:lnTo>
                  <a:pt x="131" y="59"/>
                </a:lnTo>
                <a:lnTo>
                  <a:pt x="114" y="57"/>
                </a:lnTo>
                <a:lnTo>
                  <a:pt x="80" y="57"/>
                </a:lnTo>
                <a:lnTo>
                  <a:pt x="80" y="57"/>
                </a:lnTo>
                <a:lnTo>
                  <a:pt x="55" y="55"/>
                </a:lnTo>
                <a:lnTo>
                  <a:pt x="44" y="57"/>
                </a:lnTo>
                <a:lnTo>
                  <a:pt x="34" y="59"/>
                </a:lnTo>
                <a:lnTo>
                  <a:pt x="34" y="59"/>
                </a:lnTo>
                <a:lnTo>
                  <a:pt x="34" y="80"/>
                </a:lnTo>
                <a:lnTo>
                  <a:pt x="36" y="91"/>
                </a:lnTo>
                <a:lnTo>
                  <a:pt x="40" y="101"/>
                </a:lnTo>
                <a:lnTo>
                  <a:pt x="40" y="101"/>
                </a:lnTo>
                <a:lnTo>
                  <a:pt x="67" y="105"/>
                </a:lnTo>
                <a:lnTo>
                  <a:pt x="93" y="107"/>
                </a:lnTo>
                <a:lnTo>
                  <a:pt x="147" y="105"/>
                </a:lnTo>
                <a:lnTo>
                  <a:pt x="147" y="105"/>
                </a:lnTo>
                <a:lnTo>
                  <a:pt x="149" y="127"/>
                </a:lnTo>
                <a:lnTo>
                  <a:pt x="152" y="148"/>
                </a:lnTo>
                <a:lnTo>
                  <a:pt x="152" y="148"/>
                </a:lnTo>
                <a:lnTo>
                  <a:pt x="173" y="139"/>
                </a:lnTo>
                <a:lnTo>
                  <a:pt x="194" y="127"/>
                </a:lnTo>
                <a:lnTo>
                  <a:pt x="194" y="127"/>
                </a:lnTo>
                <a:lnTo>
                  <a:pt x="213" y="114"/>
                </a:lnTo>
                <a:lnTo>
                  <a:pt x="213" y="114"/>
                </a:lnTo>
                <a:lnTo>
                  <a:pt x="225" y="108"/>
                </a:lnTo>
                <a:lnTo>
                  <a:pt x="230" y="105"/>
                </a:lnTo>
                <a:lnTo>
                  <a:pt x="232" y="101"/>
                </a:lnTo>
                <a:lnTo>
                  <a:pt x="232" y="101"/>
                </a:lnTo>
                <a:lnTo>
                  <a:pt x="232" y="99"/>
                </a:lnTo>
                <a:lnTo>
                  <a:pt x="232" y="95"/>
                </a:lnTo>
                <a:lnTo>
                  <a:pt x="227" y="89"/>
                </a:lnTo>
                <a:lnTo>
                  <a:pt x="215" y="78"/>
                </a:lnTo>
                <a:lnTo>
                  <a:pt x="215" y="78"/>
                </a:lnTo>
                <a:lnTo>
                  <a:pt x="192" y="55"/>
                </a:lnTo>
                <a:lnTo>
                  <a:pt x="192" y="55"/>
                </a:lnTo>
                <a:lnTo>
                  <a:pt x="183" y="44"/>
                </a:lnTo>
                <a:lnTo>
                  <a:pt x="171" y="32"/>
                </a:lnTo>
                <a:lnTo>
                  <a:pt x="160" y="21"/>
                </a:lnTo>
                <a:lnTo>
                  <a:pt x="149" y="7"/>
                </a:lnTo>
                <a:lnTo>
                  <a:pt x="149" y="7"/>
                </a:lnTo>
                <a:lnTo>
                  <a:pt x="149" y="21"/>
                </a:lnTo>
                <a:lnTo>
                  <a:pt x="149" y="34"/>
                </a:lnTo>
                <a:lnTo>
                  <a:pt x="149" y="47"/>
                </a:lnTo>
                <a:lnTo>
                  <a:pt x="147" y="59"/>
                </a:lnTo>
                <a:lnTo>
                  <a:pt x="147" y="59"/>
                </a:lnTo>
                <a:close/>
                <a:moveTo>
                  <a:pt x="122" y="44"/>
                </a:moveTo>
                <a:lnTo>
                  <a:pt x="122" y="44"/>
                </a:lnTo>
                <a:lnTo>
                  <a:pt x="124" y="46"/>
                </a:lnTo>
                <a:lnTo>
                  <a:pt x="124" y="49"/>
                </a:lnTo>
                <a:lnTo>
                  <a:pt x="124" y="49"/>
                </a:lnTo>
                <a:lnTo>
                  <a:pt x="126" y="47"/>
                </a:lnTo>
                <a:lnTo>
                  <a:pt x="128" y="46"/>
                </a:lnTo>
                <a:lnTo>
                  <a:pt x="129" y="42"/>
                </a:lnTo>
                <a:lnTo>
                  <a:pt x="129" y="42"/>
                </a:lnTo>
                <a:lnTo>
                  <a:pt x="126" y="42"/>
                </a:lnTo>
                <a:lnTo>
                  <a:pt x="122" y="44"/>
                </a:lnTo>
                <a:lnTo>
                  <a:pt x="122" y="44"/>
                </a:lnTo>
                <a:close/>
                <a:moveTo>
                  <a:pt x="13" y="78"/>
                </a:moveTo>
                <a:lnTo>
                  <a:pt x="13" y="78"/>
                </a:lnTo>
                <a:lnTo>
                  <a:pt x="19" y="76"/>
                </a:lnTo>
                <a:lnTo>
                  <a:pt x="23" y="74"/>
                </a:lnTo>
                <a:lnTo>
                  <a:pt x="28" y="68"/>
                </a:lnTo>
                <a:lnTo>
                  <a:pt x="28" y="68"/>
                </a:lnTo>
                <a:lnTo>
                  <a:pt x="28" y="65"/>
                </a:lnTo>
                <a:lnTo>
                  <a:pt x="28" y="65"/>
                </a:lnTo>
                <a:lnTo>
                  <a:pt x="19" y="70"/>
                </a:lnTo>
                <a:lnTo>
                  <a:pt x="13" y="78"/>
                </a:lnTo>
                <a:lnTo>
                  <a:pt x="13" y="78"/>
                </a:lnTo>
                <a:close/>
                <a:moveTo>
                  <a:pt x="4" y="84"/>
                </a:moveTo>
                <a:lnTo>
                  <a:pt x="4" y="84"/>
                </a:lnTo>
                <a:lnTo>
                  <a:pt x="7" y="84"/>
                </a:lnTo>
                <a:lnTo>
                  <a:pt x="9" y="82"/>
                </a:lnTo>
                <a:lnTo>
                  <a:pt x="11" y="80"/>
                </a:lnTo>
                <a:lnTo>
                  <a:pt x="11" y="78"/>
                </a:lnTo>
                <a:lnTo>
                  <a:pt x="11" y="78"/>
                </a:lnTo>
                <a:lnTo>
                  <a:pt x="7" y="78"/>
                </a:lnTo>
                <a:lnTo>
                  <a:pt x="4" y="80"/>
                </a:lnTo>
                <a:lnTo>
                  <a:pt x="4" y="84"/>
                </a:lnTo>
                <a:lnTo>
                  <a:pt x="4" y="84"/>
                </a:lnTo>
                <a:close/>
                <a:moveTo>
                  <a:pt x="13" y="97"/>
                </a:moveTo>
                <a:lnTo>
                  <a:pt x="13" y="97"/>
                </a:lnTo>
                <a:lnTo>
                  <a:pt x="25" y="91"/>
                </a:lnTo>
                <a:lnTo>
                  <a:pt x="28" y="87"/>
                </a:lnTo>
                <a:lnTo>
                  <a:pt x="30" y="84"/>
                </a:lnTo>
                <a:lnTo>
                  <a:pt x="30" y="80"/>
                </a:lnTo>
                <a:lnTo>
                  <a:pt x="30" y="80"/>
                </a:lnTo>
                <a:lnTo>
                  <a:pt x="25" y="84"/>
                </a:lnTo>
                <a:lnTo>
                  <a:pt x="21" y="87"/>
                </a:lnTo>
                <a:lnTo>
                  <a:pt x="13" y="97"/>
                </a:lnTo>
                <a:lnTo>
                  <a:pt x="13" y="97"/>
                </a:lnTo>
                <a:close/>
                <a:moveTo>
                  <a:pt x="9" y="91"/>
                </a:moveTo>
                <a:lnTo>
                  <a:pt x="9" y="91"/>
                </a:lnTo>
                <a:lnTo>
                  <a:pt x="11" y="91"/>
                </a:lnTo>
                <a:lnTo>
                  <a:pt x="11" y="89"/>
                </a:lnTo>
                <a:lnTo>
                  <a:pt x="11" y="87"/>
                </a:lnTo>
                <a:lnTo>
                  <a:pt x="11" y="87"/>
                </a:lnTo>
                <a:lnTo>
                  <a:pt x="11" y="87"/>
                </a:lnTo>
                <a:lnTo>
                  <a:pt x="7" y="89"/>
                </a:lnTo>
                <a:lnTo>
                  <a:pt x="7" y="91"/>
                </a:lnTo>
                <a:lnTo>
                  <a:pt x="9" y="91"/>
                </a:lnTo>
                <a:lnTo>
                  <a:pt x="9" y="91"/>
                </a:lnTo>
                <a:close/>
                <a:moveTo>
                  <a:pt x="25" y="118"/>
                </a:moveTo>
                <a:lnTo>
                  <a:pt x="25" y="118"/>
                </a:lnTo>
                <a:lnTo>
                  <a:pt x="32" y="114"/>
                </a:lnTo>
                <a:lnTo>
                  <a:pt x="40" y="110"/>
                </a:lnTo>
                <a:lnTo>
                  <a:pt x="40" y="110"/>
                </a:lnTo>
                <a:lnTo>
                  <a:pt x="34" y="108"/>
                </a:lnTo>
                <a:lnTo>
                  <a:pt x="30" y="110"/>
                </a:lnTo>
                <a:lnTo>
                  <a:pt x="27" y="112"/>
                </a:lnTo>
                <a:lnTo>
                  <a:pt x="25" y="118"/>
                </a:lnTo>
                <a:lnTo>
                  <a:pt x="25" y="118"/>
                </a:lnTo>
                <a:close/>
                <a:moveTo>
                  <a:pt x="55" y="112"/>
                </a:moveTo>
                <a:lnTo>
                  <a:pt x="55" y="112"/>
                </a:lnTo>
                <a:lnTo>
                  <a:pt x="55" y="114"/>
                </a:lnTo>
                <a:lnTo>
                  <a:pt x="57" y="114"/>
                </a:lnTo>
                <a:lnTo>
                  <a:pt x="61" y="112"/>
                </a:lnTo>
                <a:lnTo>
                  <a:pt x="61" y="112"/>
                </a:lnTo>
                <a:lnTo>
                  <a:pt x="57" y="112"/>
                </a:lnTo>
                <a:lnTo>
                  <a:pt x="55" y="112"/>
                </a:lnTo>
                <a:lnTo>
                  <a:pt x="55" y="112"/>
                </a:lnTo>
                <a:close/>
                <a:moveTo>
                  <a:pt x="68" y="118"/>
                </a:moveTo>
                <a:lnTo>
                  <a:pt x="68" y="118"/>
                </a:lnTo>
                <a:lnTo>
                  <a:pt x="70" y="116"/>
                </a:lnTo>
                <a:lnTo>
                  <a:pt x="74" y="116"/>
                </a:lnTo>
                <a:lnTo>
                  <a:pt x="76" y="114"/>
                </a:lnTo>
                <a:lnTo>
                  <a:pt x="78" y="112"/>
                </a:lnTo>
                <a:lnTo>
                  <a:pt x="78" y="112"/>
                </a:lnTo>
                <a:lnTo>
                  <a:pt x="74" y="112"/>
                </a:lnTo>
                <a:lnTo>
                  <a:pt x="70" y="112"/>
                </a:lnTo>
                <a:lnTo>
                  <a:pt x="68" y="116"/>
                </a:lnTo>
                <a:lnTo>
                  <a:pt x="68" y="118"/>
                </a:lnTo>
                <a:lnTo>
                  <a:pt x="68" y="118"/>
                </a:lnTo>
                <a:close/>
                <a:moveTo>
                  <a:pt x="124" y="116"/>
                </a:moveTo>
                <a:lnTo>
                  <a:pt x="124" y="116"/>
                </a:lnTo>
                <a:lnTo>
                  <a:pt x="128" y="114"/>
                </a:lnTo>
                <a:lnTo>
                  <a:pt x="129" y="114"/>
                </a:lnTo>
                <a:lnTo>
                  <a:pt x="131" y="112"/>
                </a:lnTo>
                <a:lnTo>
                  <a:pt x="131" y="112"/>
                </a:lnTo>
                <a:lnTo>
                  <a:pt x="128" y="112"/>
                </a:lnTo>
                <a:lnTo>
                  <a:pt x="126" y="112"/>
                </a:lnTo>
                <a:lnTo>
                  <a:pt x="124" y="116"/>
                </a:lnTo>
                <a:lnTo>
                  <a:pt x="124" y="116"/>
                </a:lnTo>
                <a:close/>
                <a:moveTo>
                  <a:pt x="86" y="118"/>
                </a:moveTo>
                <a:lnTo>
                  <a:pt x="86" y="118"/>
                </a:lnTo>
                <a:lnTo>
                  <a:pt x="89" y="116"/>
                </a:lnTo>
                <a:lnTo>
                  <a:pt x="89" y="112"/>
                </a:lnTo>
                <a:lnTo>
                  <a:pt x="89" y="112"/>
                </a:lnTo>
                <a:lnTo>
                  <a:pt x="88" y="112"/>
                </a:lnTo>
                <a:lnTo>
                  <a:pt x="88" y="112"/>
                </a:lnTo>
                <a:lnTo>
                  <a:pt x="86" y="114"/>
                </a:lnTo>
                <a:lnTo>
                  <a:pt x="86" y="118"/>
                </a:lnTo>
                <a:lnTo>
                  <a:pt x="86" y="118"/>
                </a:lnTo>
                <a:close/>
                <a:moveTo>
                  <a:pt x="107" y="116"/>
                </a:moveTo>
                <a:lnTo>
                  <a:pt x="107" y="116"/>
                </a:lnTo>
                <a:lnTo>
                  <a:pt x="110" y="116"/>
                </a:lnTo>
                <a:lnTo>
                  <a:pt x="110" y="114"/>
                </a:lnTo>
                <a:lnTo>
                  <a:pt x="110" y="112"/>
                </a:lnTo>
                <a:lnTo>
                  <a:pt x="110" y="112"/>
                </a:lnTo>
                <a:lnTo>
                  <a:pt x="108" y="112"/>
                </a:lnTo>
                <a:lnTo>
                  <a:pt x="108" y="114"/>
                </a:lnTo>
                <a:lnTo>
                  <a:pt x="107" y="116"/>
                </a:lnTo>
                <a:lnTo>
                  <a:pt x="107" y="116"/>
                </a:lnTo>
                <a:close/>
                <a:moveTo>
                  <a:pt x="28" y="124"/>
                </a:moveTo>
                <a:lnTo>
                  <a:pt x="28" y="124"/>
                </a:lnTo>
                <a:lnTo>
                  <a:pt x="36" y="124"/>
                </a:lnTo>
                <a:lnTo>
                  <a:pt x="36" y="124"/>
                </a:lnTo>
                <a:lnTo>
                  <a:pt x="38" y="122"/>
                </a:lnTo>
                <a:lnTo>
                  <a:pt x="40" y="120"/>
                </a:lnTo>
                <a:lnTo>
                  <a:pt x="42" y="118"/>
                </a:lnTo>
                <a:lnTo>
                  <a:pt x="44" y="116"/>
                </a:lnTo>
                <a:lnTo>
                  <a:pt x="44" y="116"/>
                </a:lnTo>
                <a:lnTo>
                  <a:pt x="36" y="120"/>
                </a:lnTo>
                <a:lnTo>
                  <a:pt x="32" y="122"/>
                </a:lnTo>
                <a:lnTo>
                  <a:pt x="28" y="124"/>
                </a:lnTo>
                <a:lnTo>
                  <a:pt x="28" y="124"/>
                </a:lnTo>
                <a:close/>
                <a:moveTo>
                  <a:pt x="80" y="131"/>
                </a:moveTo>
                <a:lnTo>
                  <a:pt x="80" y="131"/>
                </a:lnTo>
                <a:lnTo>
                  <a:pt x="86" y="131"/>
                </a:lnTo>
                <a:lnTo>
                  <a:pt x="91" y="131"/>
                </a:lnTo>
                <a:lnTo>
                  <a:pt x="91" y="131"/>
                </a:lnTo>
                <a:lnTo>
                  <a:pt x="91" y="127"/>
                </a:lnTo>
                <a:lnTo>
                  <a:pt x="93" y="124"/>
                </a:lnTo>
                <a:lnTo>
                  <a:pt x="95" y="122"/>
                </a:lnTo>
                <a:lnTo>
                  <a:pt x="95" y="118"/>
                </a:lnTo>
                <a:lnTo>
                  <a:pt x="95" y="118"/>
                </a:lnTo>
                <a:lnTo>
                  <a:pt x="88" y="124"/>
                </a:lnTo>
                <a:lnTo>
                  <a:pt x="80" y="131"/>
                </a:lnTo>
                <a:lnTo>
                  <a:pt x="80" y="131"/>
                </a:lnTo>
                <a:close/>
                <a:moveTo>
                  <a:pt x="126" y="135"/>
                </a:moveTo>
                <a:lnTo>
                  <a:pt x="126" y="135"/>
                </a:lnTo>
                <a:lnTo>
                  <a:pt x="129" y="131"/>
                </a:lnTo>
                <a:lnTo>
                  <a:pt x="135" y="129"/>
                </a:lnTo>
                <a:lnTo>
                  <a:pt x="141" y="126"/>
                </a:lnTo>
                <a:lnTo>
                  <a:pt x="141" y="124"/>
                </a:lnTo>
                <a:lnTo>
                  <a:pt x="141" y="120"/>
                </a:lnTo>
                <a:lnTo>
                  <a:pt x="141" y="120"/>
                </a:lnTo>
                <a:lnTo>
                  <a:pt x="135" y="122"/>
                </a:lnTo>
                <a:lnTo>
                  <a:pt x="129" y="126"/>
                </a:lnTo>
                <a:lnTo>
                  <a:pt x="128" y="131"/>
                </a:lnTo>
                <a:lnTo>
                  <a:pt x="126" y="135"/>
                </a:lnTo>
                <a:lnTo>
                  <a:pt x="126" y="135"/>
                </a:lnTo>
                <a:close/>
                <a:moveTo>
                  <a:pt x="99" y="131"/>
                </a:moveTo>
                <a:lnTo>
                  <a:pt x="99" y="131"/>
                </a:lnTo>
                <a:lnTo>
                  <a:pt x="105" y="129"/>
                </a:lnTo>
                <a:lnTo>
                  <a:pt x="107" y="127"/>
                </a:lnTo>
                <a:lnTo>
                  <a:pt x="110" y="122"/>
                </a:lnTo>
                <a:lnTo>
                  <a:pt x="110" y="122"/>
                </a:lnTo>
                <a:lnTo>
                  <a:pt x="107" y="124"/>
                </a:lnTo>
                <a:lnTo>
                  <a:pt x="105" y="126"/>
                </a:lnTo>
                <a:lnTo>
                  <a:pt x="99" y="131"/>
                </a:lnTo>
                <a:lnTo>
                  <a:pt x="99" y="131"/>
                </a:lnTo>
                <a:close/>
                <a:moveTo>
                  <a:pt x="65" y="129"/>
                </a:moveTo>
                <a:lnTo>
                  <a:pt x="65" y="129"/>
                </a:lnTo>
                <a:lnTo>
                  <a:pt x="72" y="129"/>
                </a:lnTo>
                <a:lnTo>
                  <a:pt x="72" y="129"/>
                </a:lnTo>
                <a:lnTo>
                  <a:pt x="74" y="122"/>
                </a:lnTo>
                <a:lnTo>
                  <a:pt x="74" y="122"/>
                </a:lnTo>
                <a:lnTo>
                  <a:pt x="68" y="126"/>
                </a:lnTo>
                <a:lnTo>
                  <a:pt x="67" y="127"/>
                </a:lnTo>
                <a:lnTo>
                  <a:pt x="65" y="129"/>
                </a:lnTo>
                <a:lnTo>
                  <a:pt x="65" y="129"/>
                </a:lnTo>
                <a:close/>
                <a:moveTo>
                  <a:pt x="202" y="141"/>
                </a:moveTo>
                <a:lnTo>
                  <a:pt x="202" y="141"/>
                </a:lnTo>
                <a:lnTo>
                  <a:pt x="204" y="139"/>
                </a:lnTo>
                <a:lnTo>
                  <a:pt x="206" y="139"/>
                </a:lnTo>
                <a:lnTo>
                  <a:pt x="208" y="135"/>
                </a:lnTo>
                <a:lnTo>
                  <a:pt x="208" y="135"/>
                </a:lnTo>
                <a:lnTo>
                  <a:pt x="206" y="135"/>
                </a:lnTo>
                <a:lnTo>
                  <a:pt x="204" y="137"/>
                </a:lnTo>
                <a:lnTo>
                  <a:pt x="202" y="141"/>
                </a:lnTo>
                <a:lnTo>
                  <a:pt x="202" y="141"/>
                </a:lnTo>
                <a:close/>
                <a:moveTo>
                  <a:pt x="181" y="154"/>
                </a:moveTo>
                <a:lnTo>
                  <a:pt x="181" y="154"/>
                </a:lnTo>
                <a:lnTo>
                  <a:pt x="185" y="152"/>
                </a:lnTo>
                <a:lnTo>
                  <a:pt x="189" y="148"/>
                </a:lnTo>
                <a:lnTo>
                  <a:pt x="190" y="141"/>
                </a:lnTo>
                <a:lnTo>
                  <a:pt x="190" y="141"/>
                </a:lnTo>
                <a:lnTo>
                  <a:pt x="181" y="154"/>
                </a:lnTo>
                <a:lnTo>
                  <a:pt x="181" y="154"/>
                </a:lnTo>
                <a:close/>
                <a:moveTo>
                  <a:pt x="124" y="147"/>
                </a:moveTo>
                <a:lnTo>
                  <a:pt x="124" y="147"/>
                </a:lnTo>
                <a:lnTo>
                  <a:pt x="128" y="145"/>
                </a:lnTo>
                <a:lnTo>
                  <a:pt x="129" y="143"/>
                </a:lnTo>
                <a:lnTo>
                  <a:pt x="129" y="143"/>
                </a:lnTo>
                <a:lnTo>
                  <a:pt x="126" y="143"/>
                </a:lnTo>
                <a:lnTo>
                  <a:pt x="126" y="143"/>
                </a:lnTo>
                <a:lnTo>
                  <a:pt x="124" y="147"/>
                </a:lnTo>
                <a:lnTo>
                  <a:pt x="124" y="147"/>
                </a:lnTo>
                <a:close/>
                <a:moveTo>
                  <a:pt x="133" y="160"/>
                </a:moveTo>
                <a:lnTo>
                  <a:pt x="133" y="160"/>
                </a:lnTo>
                <a:lnTo>
                  <a:pt x="137" y="160"/>
                </a:lnTo>
                <a:lnTo>
                  <a:pt x="141" y="158"/>
                </a:lnTo>
                <a:lnTo>
                  <a:pt x="145" y="154"/>
                </a:lnTo>
                <a:lnTo>
                  <a:pt x="145" y="148"/>
                </a:lnTo>
                <a:lnTo>
                  <a:pt x="145" y="148"/>
                </a:lnTo>
                <a:lnTo>
                  <a:pt x="141" y="150"/>
                </a:lnTo>
                <a:lnTo>
                  <a:pt x="137" y="152"/>
                </a:lnTo>
                <a:lnTo>
                  <a:pt x="135" y="156"/>
                </a:lnTo>
                <a:lnTo>
                  <a:pt x="133" y="160"/>
                </a:lnTo>
                <a:lnTo>
                  <a:pt x="133" y="160"/>
                </a:lnTo>
                <a:close/>
                <a:moveTo>
                  <a:pt x="164" y="162"/>
                </a:moveTo>
                <a:lnTo>
                  <a:pt x="164" y="162"/>
                </a:lnTo>
                <a:lnTo>
                  <a:pt x="166" y="162"/>
                </a:lnTo>
                <a:lnTo>
                  <a:pt x="168" y="160"/>
                </a:lnTo>
                <a:lnTo>
                  <a:pt x="168" y="154"/>
                </a:lnTo>
                <a:lnTo>
                  <a:pt x="168" y="154"/>
                </a:lnTo>
                <a:lnTo>
                  <a:pt x="166" y="158"/>
                </a:lnTo>
                <a:lnTo>
                  <a:pt x="164" y="162"/>
                </a:lnTo>
                <a:lnTo>
                  <a:pt x="164" y="162"/>
                </a:lnTo>
                <a:close/>
                <a:moveTo>
                  <a:pt x="133" y="173"/>
                </a:moveTo>
                <a:lnTo>
                  <a:pt x="133" y="173"/>
                </a:lnTo>
                <a:lnTo>
                  <a:pt x="139" y="171"/>
                </a:lnTo>
                <a:lnTo>
                  <a:pt x="145" y="169"/>
                </a:lnTo>
                <a:lnTo>
                  <a:pt x="145" y="169"/>
                </a:lnTo>
                <a:lnTo>
                  <a:pt x="145" y="164"/>
                </a:lnTo>
                <a:lnTo>
                  <a:pt x="145" y="164"/>
                </a:lnTo>
                <a:lnTo>
                  <a:pt x="141" y="166"/>
                </a:lnTo>
                <a:lnTo>
                  <a:pt x="139" y="168"/>
                </a:lnTo>
                <a:lnTo>
                  <a:pt x="133" y="173"/>
                </a:lnTo>
                <a:lnTo>
                  <a:pt x="133" y="173"/>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a:p>
        </p:txBody>
      </p:sp>
      <p:sp>
        <p:nvSpPr>
          <p:cNvPr id="208" name="Freeform 133"/>
          <p:cNvSpPr>
            <a:spLocks noChangeArrowheads="1"/>
          </p:cNvSpPr>
          <p:nvPr/>
        </p:nvSpPr>
        <p:spPr bwMode="auto">
          <a:xfrm>
            <a:off x="2311893" y="4659622"/>
            <a:ext cx="653398" cy="579296"/>
          </a:xfrm>
          <a:custGeom>
            <a:avLst/>
            <a:gdLst>
              <a:gd name="T0" fmla="*/ 97 w 622"/>
              <a:gd name="T1" fmla="*/ 181 h 552"/>
              <a:gd name="T2" fmla="*/ 97 w 622"/>
              <a:gd name="T3" fmla="*/ 181 h 552"/>
              <a:gd name="T4" fmla="*/ 185 w 622"/>
              <a:gd name="T5" fmla="*/ 207 h 552"/>
              <a:gd name="T6" fmla="*/ 194 w 622"/>
              <a:gd name="T7" fmla="*/ 207 h 552"/>
              <a:gd name="T8" fmla="*/ 242 w 622"/>
              <a:gd name="T9" fmla="*/ 163 h 552"/>
              <a:gd name="T10" fmla="*/ 242 w 622"/>
              <a:gd name="T11" fmla="*/ 155 h 552"/>
              <a:gd name="T12" fmla="*/ 220 w 622"/>
              <a:gd name="T13" fmla="*/ 124 h 552"/>
              <a:gd name="T14" fmla="*/ 339 w 622"/>
              <a:gd name="T15" fmla="*/ 0 h 552"/>
              <a:gd name="T16" fmla="*/ 251 w 622"/>
              <a:gd name="T17" fmla="*/ 0 h 552"/>
              <a:gd name="T18" fmla="*/ 137 w 622"/>
              <a:gd name="T19" fmla="*/ 62 h 552"/>
              <a:gd name="T20" fmla="*/ 88 w 622"/>
              <a:gd name="T21" fmla="*/ 97 h 552"/>
              <a:gd name="T22" fmla="*/ 71 w 622"/>
              <a:gd name="T23" fmla="*/ 137 h 552"/>
              <a:gd name="T24" fmla="*/ 31 w 622"/>
              <a:gd name="T25" fmla="*/ 150 h 552"/>
              <a:gd name="T26" fmla="*/ 5 w 622"/>
              <a:gd name="T27" fmla="*/ 172 h 552"/>
              <a:gd name="T28" fmla="*/ 5 w 622"/>
              <a:gd name="T29" fmla="*/ 185 h 552"/>
              <a:gd name="T30" fmla="*/ 49 w 622"/>
              <a:gd name="T31" fmla="*/ 234 h 552"/>
              <a:gd name="T32" fmla="*/ 66 w 622"/>
              <a:gd name="T33" fmla="*/ 234 h 552"/>
              <a:gd name="T34" fmla="*/ 88 w 622"/>
              <a:gd name="T35" fmla="*/ 216 h 552"/>
              <a:gd name="T36" fmla="*/ 97 w 622"/>
              <a:gd name="T37" fmla="*/ 181 h 552"/>
              <a:gd name="T38" fmla="*/ 273 w 622"/>
              <a:gd name="T39" fmla="*/ 194 h 552"/>
              <a:gd name="T40" fmla="*/ 273 w 622"/>
              <a:gd name="T41" fmla="*/ 194 h 552"/>
              <a:gd name="T42" fmla="*/ 264 w 622"/>
              <a:gd name="T43" fmla="*/ 194 h 552"/>
              <a:gd name="T44" fmla="*/ 220 w 622"/>
              <a:gd name="T45" fmla="*/ 234 h 552"/>
              <a:gd name="T46" fmla="*/ 216 w 622"/>
              <a:gd name="T47" fmla="*/ 247 h 552"/>
              <a:gd name="T48" fmla="*/ 476 w 622"/>
              <a:gd name="T49" fmla="*/ 538 h 552"/>
              <a:gd name="T50" fmla="*/ 498 w 622"/>
              <a:gd name="T51" fmla="*/ 538 h 552"/>
              <a:gd name="T52" fmla="*/ 528 w 622"/>
              <a:gd name="T53" fmla="*/ 511 h 552"/>
              <a:gd name="T54" fmla="*/ 528 w 622"/>
              <a:gd name="T55" fmla="*/ 489 h 552"/>
              <a:gd name="T56" fmla="*/ 273 w 622"/>
              <a:gd name="T57" fmla="*/ 194 h 552"/>
              <a:gd name="T58" fmla="*/ 616 w 622"/>
              <a:gd name="T59" fmla="*/ 71 h 552"/>
              <a:gd name="T60" fmla="*/ 616 w 622"/>
              <a:gd name="T61" fmla="*/ 71 h 552"/>
              <a:gd name="T62" fmla="*/ 603 w 622"/>
              <a:gd name="T63" fmla="*/ 67 h 552"/>
              <a:gd name="T64" fmla="*/ 573 w 622"/>
              <a:gd name="T65" fmla="*/ 111 h 552"/>
              <a:gd name="T66" fmla="*/ 511 w 622"/>
              <a:gd name="T67" fmla="*/ 124 h 552"/>
              <a:gd name="T68" fmla="*/ 498 w 622"/>
              <a:gd name="T69" fmla="*/ 71 h 552"/>
              <a:gd name="T70" fmla="*/ 524 w 622"/>
              <a:gd name="T71" fmla="*/ 23 h 552"/>
              <a:gd name="T72" fmla="*/ 511 w 622"/>
              <a:gd name="T73" fmla="*/ 9 h 552"/>
              <a:gd name="T74" fmla="*/ 427 w 622"/>
              <a:gd name="T75" fmla="*/ 80 h 552"/>
              <a:gd name="T76" fmla="*/ 401 w 622"/>
              <a:gd name="T77" fmla="*/ 185 h 552"/>
              <a:gd name="T78" fmla="*/ 357 w 622"/>
              <a:gd name="T79" fmla="*/ 229 h 552"/>
              <a:gd name="T80" fmla="*/ 401 w 622"/>
              <a:gd name="T81" fmla="*/ 278 h 552"/>
              <a:gd name="T82" fmla="*/ 449 w 622"/>
              <a:gd name="T83" fmla="*/ 229 h 552"/>
              <a:gd name="T84" fmla="*/ 511 w 622"/>
              <a:gd name="T85" fmla="*/ 212 h 552"/>
              <a:gd name="T86" fmla="*/ 608 w 622"/>
              <a:gd name="T87" fmla="*/ 172 h 552"/>
              <a:gd name="T88" fmla="*/ 616 w 622"/>
              <a:gd name="T89" fmla="*/ 71 h 552"/>
              <a:gd name="T90" fmla="*/ 88 w 622"/>
              <a:gd name="T91" fmla="*/ 493 h 552"/>
              <a:gd name="T92" fmla="*/ 88 w 622"/>
              <a:gd name="T93" fmla="*/ 493 h 552"/>
              <a:gd name="T94" fmla="*/ 88 w 622"/>
              <a:gd name="T95" fmla="*/ 516 h 552"/>
              <a:gd name="T96" fmla="*/ 115 w 622"/>
              <a:gd name="T97" fmla="*/ 546 h 552"/>
              <a:gd name="T98" fmla="*/ 141 w 622"/>
              <a:gd name="T99" fmla="*/ 542 h 552"/>
              <a:gd name="T100" fmla="*/ 291 w 622"/>
              <a:gd name="T101" fmla="*/ 392 h 552"/>
              <a:gd name="T102" fmla="*/ 242 w 622"/>
              <a:gd name="T103" fmla="*/ 340 h 552"/>
              <a:gd name="T104" fmla="*/ 88 w 622"/>
              <a:gd name="T105" fmla="*/ 493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622" h="552">
                <a:moveTo>
                  <a:pt x="97" y="181"/>
                </a:moveTo>
                <a:lnTo>
                  <a:pt x="97" y="181"/>
                </a:lnTo>
                <a:cubicBezTo>
                  <a:pt x="128" y="155"/>
                  <a:pt x="150" y="172"/>
                  <a:pt x="185" y="207"/>
                </a:cubicBezTo>
                <a:cubicBezTo>
                  <a:pt x="185" y="212"/>
                  <a:pt x="194" y="207"/>
                  <a:pt x="194" y="207"/>
                </a:cubicBezTo>
                <a:cubicBezTo>
                  <a:pt x="198" y="203"/>
                  <a:pt x="238" y="163"/>
                  <a:pt x="242" y="163"/>
                </a:cubicBezTo>
                <a:cubicBezTo>
                  <a:pt x="242" y="163"/>
                  <a:pt x="247" y="159"/>
                  <a:pt x="242" y="155"/>
                </a:cubicBezTo>
                <a:cubicBezTo>
                  <a:pt x="238" y="150"/>
                  <a:pt x="229" y="137"/>
                  <a:pt x="220" y="124"/>
                </a:cubicBezTo>
                <a:cubicBezTo>
                  <a:pt x="163" y="53"/>
                  <a:pt x="374" y="0"/>
                  <a:pt x="339" y="0"/>
                </a:cubicBezTo>
                <a:cubicBezTo>
                  <a:pt x="326" y="0"/>
                  <a:pt x="260" y="0"/>
                  <a:pt x="251" y="0"/>
                </a:cubicBezTo>
                <a:cubicBezTo>
                  <a:pt x="212" y="5"/>
                  <a:pt x="159" y="45"/>
                  <a:pt x="137" y="62"/>
                </a:cubicBezTo>
                <a:cubicBezTo>
                  <a:pt x="102" y="84"/>
                  <a:pt x="88" y="97"/>
                  <a:pt x="88" y="97"/>
                </a:cubicBezTo>
                <a:cubicBezTo>
                  <a:pt x="80" y="106"/>
                  <a:pt x="84" y="124"/>
                  <a:pt x="71" y="137"/>
                </a:cubicBezTo>
                <a:cubicBezTo>
                  <a:pt x="53" y="155"/>
                  <a:pt x="40" y="141"/>
                  <a:pt x="31" y="150"/>
                </a:cubicBezTo>
                <a:cubicBezTo>
                  <a:pt x="27" y="155"/>
                  <a:pt x="9" y="168"/>
                  <a:pt x="5" y="172"/>
                </a:cubicBezTo>
                <a:cubicBezTo>
                  <a:pt x="5" y="172"/>
                  <a:pt x="0" y="181"/>
                  <a:pt x="5" y="185"/>
                </a:cubicBezTo>
                <a:cubicBezTo>
                  <a:pt x="5" y="185"/>
                  <a:pt x="44" y="229"/>
                  <a:pt x="49" y="234"/>
                </a:cubicBezTo>
                <a:cubicBezTo>
                  <a:pt x="53" y="238"/>
                  <a:pt x="62" y="238"/>
                  <a:pt x="66" y="234"/>
                </a:cubicBezTo>
                <a:cubicBezTo>
                  <a:pt x="71" y="229"/>
                  <a:pt x="84" y="216"/>
                  <a:pt x="88" y="216"/>
                </a:cubicBezTo>
                <a:cubicBezTo>
                  <a:pt x="88" y="212"/>
                  <a:pt x="88" y="190"/>
                  <a:pt x="97" y="181"/>
                </a:cubicBezTo>
                <a:close/>
                <a:moveTo>
                  <a:pt x="273" y="194"/>
                </a:moveTo>
                <a:lnTo>
                  <a:pt x="273" y="194"/>
                </a:lnTo>
                <a:cubicBezTo>
                  <a:pt x="273" y="190"/>
                  <a:pt x="269" y="190"/>
                  <a:pt x="264" y="194"/>
                </a:cubicBezTo>
                <a:cubicBezTo>
                  <a:pt x="220" y="234"/>
                  <a:pt x="220" y="234"/>
                  <a:pt x="220" y="234"/>
                </a:cubicBezTo>
                <a:cubicBezTo>
                  <a:pt x="216" y="234"/>
                  <a:pt x="216" y="243"/>
                  <a:pt x="216" y="247"/>
                </a:cubicBezTo>
                <a:cubicBezTo>
                  <a:pt x="476" y="538"/>
                  <a:pt x="476" y="538"/>
                  <a:pt x="476" y="538"/>
                </a:cubicBezTo>
                <a:cubicBezTo>
                  <a:pt x="480" y="542"/>
                  <a:pt x="489" y="542"/>
                  <a:pt x="498" y="538"/>
                </a:cubicBezTo>
                <a:cubicBezTo>
                  <a:pt x="528" y="511"/>
                  <a:pt x="528" y="511"/>
                  <a:pt x="528" y="511"/>
                </a:cubicBezTo>
                <a:cubicBezTo>
                  <a:pt x="533" y="507"/>
                  <a:pt x="533" y="498"/>
                  <a:pt x="528" y="489"/>
                </a:cubicBezTo>
                <a:lnTo>
                  <a:pt x="273" y="194"/>
                </a:lnTo>
                <a:close/>
                <a:moveTo>
                  <a:pt x="616" y="71"/>
                </a:moveTo>
                <a:lnTo>
                  <a:pt x="616" y="71"/>
                </a:lnTo>
                <a:cubicBezTo>
                  <a:pt x="616" y="53"/>
                  <a:pt x="608" y="58"/>
                  <a:pt x="603" y="67"/>
                </a:cubicBezTo>
                <a:cubicBezTo>
                  <a:pt x="599" y="71"/>
                  <a:pt x="581" y="97"/>
                  <a:pt x="573" y="111"/>
                </a:cubicBezTo>
                <a:cubicBezTo>
                  <a:pt x="564" y="124"/>
                  <a:pt x="546" y="150"/>
                  <a:pt x="511" y="124"/>
                </a:cubicBezTo>
                <a:cubicBezTo>
                  <a:pt x="476" y="97"/>
                  <a:pt x="489" y="80"/>
                  <a:pt x="498" y="71"/>
                </a:cubicBezTo>
                <a:cubicBezTo>
                  <a:pt x="502" y="58"/>
                  <a:pt x="520" y="27"/>
                  <a:pt x="524" y="23"/>
                </a:cubicBezTo>
                <a:cubicBezTo>
                  <a:pt x="528" y="18"/>
                  <a:pt x="524" y="5"/>
                  <a:pt x="511" y="9"/>
                </a:cubicBezTo>
                <a:cubicBezTo>
                  <a:pt x="502" y="14"/>
                  <a:pt x="436" y="40"/>
                  <a:pt x="427" y="80"/>
                </a:cubicBezTo>
                <a:cubicBezTo>
                  <a:pt x="414" y="119"/>
                  <a:pt x="432" y="155"/>
                  <a:pt x="401" y="185"/>
                </a:cubicBezTo>
                <a:cubicBezTo>
                  <a:pt x="357" y="229"/>
                  <a:pt x="357" y="229"/>
                  <a:pt x="357" y="229"/>
                </a:cubicBezTo>
                <a:cubicBezTo>
                  <a:pt x="401" y="278"/>
                  <a:pt x="401" y="278"/>
                  <a:pt x="401" y="278"/>
                </a:cubicBezTo>
                <a:cubicBezTo>
                  <a:pt x="449" y="229"/>
                  <a:pt x="449" y="229"/>
                  <a:pt x="449" y="229"/>
                </a:cubicBezTo>
                <a:cubicBezTo>
                  <a:pt x="462" y="216"/>
                  <a:pt x="489" y="207"/>
                  <a:pt x="511" y="212"/>
                </a:cubicBezTo>
                <a:cubicBezTo>
                  <a:pt x="564" y="225"/>
                  <a:pt x="590" y="203"/>
                  <a:pt x="608" y="172"/>
                </a:cubicBezTo>
                <a:cubicBezTo>
                  <a:pt x="621" y="146"/>
                  <a:pt x="621" y="84"/>
                  <a:pt x="616" y="71"/>
                </a:cubicBezTo>
                <a:close/>
                <a:moveTo>
                  <a:pt x="88" y="493"/>
                </a:moveTo>
                <a:lnTo>
                  <a:pt x="88" y="493"/>
                </a:lnTo>
                <a:cubicBezTo>
                  <a:pt x="80" y="498"/>
                  <a:pt x="80" y="511"/>
                  <a:pt x="88" y="516"/>
                </a:cubicBezTo>
                <a:cubicBezTo>
                  <a:pt x="115" y="546"/>
                  <a:pt x="115" y="546"/>
                  <a:pt x="115" y="546"/>
                </a:cubicBezTo>
                <a:cubicBezTo>
                  <a:pt x="123" y="551"/>
                  <a:pt x="132" y="551"/>
                  <a:pt x="141" y="542"/>
                </a:cubicBezTo>
                <a:cubicBezTo>
                  <a:pt x="291" y="392"/>
                  <a:pt x="291" y="392"/>
                  <a:pt x="291" y="392"/>
                </a:cubicBezTo>
                <a:cubicBezTo>
                  <a:pt x="242" y="340"/>
                  <a:pt x="242" y="340"/>
                  <a:pt x="242" y="340"/>
                </a:cubicBezTo>
                <a:lnTo>
                  <a:pt x="88" y="493"/>
                </a:lnTo>
                <a:close/>
              </a:path>
            </a:pathLst>
          </a:custGeom>
          <a:solidFill>
            <a:schemeClr val="accent2"/>
          </a:solidFill>
          <a:ln>
            <a:noFill/>
          </a:ln>
          <a:effectLst/>
        </p:spPr>
        <p:txBody>
          <a:bodyPr wrap="none" anchor="ct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a:ln>
                <a:noFill/>
              </a:ln>
              <a:solidFill>
                <a:srgbClr val="A5A5A5"/>
              </a:solidFill>
              <a:effectLst/>
              <a:uLnTx/>
              <a:uFillTx/>
              <a:latin typeface="微软雅黑" panose="020B0503020204020204" charset="-122"/>
              <a:ea typeface="微软雅黑" panose="020B0503020204020204" charset="-122"/>
              <a:cs typeface="+mn-cs"/>
            </a:endParaRPr>
          </a:p>
        </p:txBody>
      </p:sp>
      <p:sp>
        <p:nvSpPr>
          <p:cNvPr id="203" name="Freeform 15"/>
          <p:cNvSpPr>
            <a:spLocks noChangeArrowheads="1"/>
          </p:cNvSpPr>
          <p:nvPr/>
        </p:nvSpPr>
        <p:spPr bwMode="auto">
          <a:xfrm>
            <a:off x="5677687" y="4581196"/>
            <a:ext cx="556087" cy="556122"/>
          </a:xfrm>
          <a:custGeom>
            <a:avLst/>
            <a:gdLst>
              <a:gd name="T0" fmla="*/ 264 w 529"/>
              <a:gd name="T1" fmla="*/ 0 h 529"/>
              <a:gd name="T2" fmla="*/ 264 w 529"/>
              <a:gd name="T3" fmla="*/ 0 h 529"/>
              <a:gd name="T4" fmla="*/ 0 w 529"/>
              <a:gd name="T5" fmla="*/ 264 h 529"/>
              <a:gd name="T6" fmla="*/ 264 w 529"/>
              <a:gd name="T7" fmla="*/ 528 h 529"/>
              <a:gd name="T8" fmla="*/ 528 w 529"/>
              <a:gd name="T9" fmla="*/ 264 h 529"/>
              <a:gd name="T10" fmla="*/ 264 w 529"/>
              <a:gd name="T11" fmla="*/ 0 h 529"/>
              <a:gd name="T12" fmla="*/ 286 w 529"/>
              <a:gd name="T13" fmla="*/ 480 h 529"/>
              <a:gd name="T14" fmla="*/ 286 w 529"/>
              <a:gd name="T15" fmla="*/ 480 h 529"/>
              <a:gd name="T16" fmla="*/ 286 w 529"/>
              <a:gd name="T17" fmla="*/ 361 h 529"/>
              <a:gd name="T18" fmla="*/ 242 w 529"/>
              <a:gd name="T19" fmla="*/ 361 h 529"/>
              <a:gd name="T20" fmla="*/ 242 w 529"/>
              <a:gd name="T21" fmla="*/ 480 h 529"/>
              <a:gd name="T22" fmla="*/ 48 w 529"/>
              <a:gd name="T23" fmla="*/ 286 h 529"/>
              <a:gd name="T24" fmla="*/ 167 w 529"/>
              <a:gd name="T25" fmla="*/ 286 h 529"/>
              <a:gd name="T26" fmla="*/ 167 w 529"/>
              <a:gd name="T27" fmla="*/ 242 h 529"/>
              <a:gd name="T28" fmla="*/ 48 w 529"/>
              <a:gd name="T29" fmla="*/ 242 h 529"/>
              <a:gd name="T30" fmla="*/ 242 w 529"/>
              <a:gd name="T31" fmla="*/ 48 h 529"/>
              <a:gd name="T32" fmla="*/ 242 w 529"/>
              <a:gd name="T33" fmla="*/ 167 h 529"/>
              <a:gd name="T34" fmla="*/ 286 w 529"/>
              <a:gd name="T35" fmla="*/ 167 h 529"/>
              <a:gd name="T36" fmla="*/ 286 w 529"/>
              <a:gd name="T37" fmla="*/ 48 h 529"/>
              <a:gd name="T38" fmla="*/ 480 w 529"/>
              <a:gd name="T39" fmla="*/ 242 h 529"/>
              <a:gd name="T40" fmla="*/ 361 w 529"/>
              <a:gd name="T41" fmla="*/ 242 h 529"/>
              <a:gd name="T42" fmla="*/ 361 w 529"/>
              <a:gd name="T43" fmla="*/ 286 h 529"/>
              <a:gd name="T44" fmla="*/ 480 w 529"/>
              <a:gd name="T45" fmla="*/ 286 h 529"/>
              <a:gd name="T46" fmla="*/ 286 w 529"/>
              <a:gd name="T47" fmla="*/ 480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9" h="529">
                <a:moveTo>
                  <a:pt x="264" y="0"/>
                </a:moveTo>
                <a:lnTo>
                  <a:pt x="264" y="0"/>
                </a:lnTo>
                <a:cubicBezTo>
                  <a:pt x="119" y="0"/>
                  <a:pt x="0" y="119"/>
                  <a:pt x="0" y="264"/>
                </a:cubicBezTo>
                <a:cubicBezTo>
                  <a:pt x="0" y="409"/>
                  <a:pt x="119" y="528"/>
                  <a:pt x="264" y="528"/>
                </a:cubicBezTo>
                <a:cubicBezTo>
                  <a:pt x="409" y="528"/>
                  <a:pt x="528" y="409"/>
                  <a:pt x="528" y="264"/>
                </a:cubicBezTo>
                <a:cubicBezTo>
                  <a:pt x="528" y="119"/>
                  <a:pt x="409" y="0"/>
                  <a:pt x="264" y="0"/>
                </a:cubicBezTo>
                <a:close/>
                <a:moveTo>
                  <a:pt x="286" y="480"/>
                </a:moveTo>
                <a:lnTo>
                  <a:pt x="286" y="480"/>
                </a:lnTo>
                <a:cubicBezTo>
                  <a:pt x="286" y="361"/>
                  <a:pt x="286" y="361"/>
                  <a:pt x="286" y="361"/>
                </a:cubicBezTo>
                <a:cubicBezTo>
                  <a:pt x="242" y="361"/>
                  <a:pt x="242" y="361"/>
                  <a:pt x="242" y="361"/>
                </a:cubicBezTo>
                <a:cubicBezTo>
                  <a:pt x="242" y="480"/>
                  <a:pt x="242" y="480"/>
                  <a:pt x="242" y="480"/>
                </a:cubicBezTo>
                <a:cubicBezTo>
                  <a:pt x="141" y="466"/>
                  <a:pt x="57" y="387"/>
                  <a:pt x="48" y="286"/>
                </a:cubicBezTo>
                <a:cubicBezTo>
                  <a:pt x="167" y="286"/>
                  <a:pt x="167" y="286"/>
                  <a:pt x="167" y="286"/>
                </a:cubicBezTo>
                <a:cubicBezTo>
                  <a:pt x="167" y="242"/>
                  <a:pt x="167" y="242"/>
                  <a:pt x="167" y="242"/>
                </a:cubicBezTo>
                <a:cubicBezTo>
                  <a:pt x="48" y="242"/>
                  <a:pt x="48" y="242"/>
                  <a:pt x="48" y="242"/>
                </a:cubicBezTo>
                <a:cubicBezTo>
                  <a:pt x="57" y="141"/>
                  <a:pt x="141" y="57"/>
                  <a:pt x="242" y="48"/>
                </a:cubicBezTo>
                <a:cubicBezTo>
                  <a:pt x="242" y="167"/>
                  <a:pt x="242" y="167"/>
                  <a:pt x="242" y="167"/>
                </a:cubicBezTo>
                <a:cubicBezTo>
                  <a:pt x="286" y="167"/>
                  <a:pt x="286" y="167"/>
                  <a:pt x="286" y="167"/>
                </a:cubicBezTo>
                <a:cubicBezTo>
                  <a:pt x="286" y="48"/>
                  <a:pt x="286" y="48"/>
                  <a:pt x="286" y="48"/>
                </a:cubicBezTo>
                <a:cubicBezTo>
                  <a:pt x="387" y="57"/>
                  <a:pt x="471" y="141"/>
                  <a:pt x="480" y="242"/>
                </a:cubicBezTo>
                <a:cubicBezTo>
                  <a:pt x="361" y="242"/>
                  <a:pt x="361" y="242"/>
                  <a:pt x="361" y="242"/>
                </a:cubicBezTo>
                <a:cubicBezTo>
                  <a:pt x="361" y="286"/>
                  <a:pt x="361" y="286"/>
                  <a:pt x="361" y="286"/>
                </a:cubicBezTo>
                <a:cubicBezTo>
                  <a:pt x="480" y="286"/>
                  <a:pt x="480" y="286"/>
                  <a:pt x="480" y="286"/>
                </a:cubicBezTo>
                <a:cubicBezTo>
                  <a:pt x="471" y="387"/>
                  <a:pt x="387" y="466"/>
                  <a:pt x="286" y="480"/>
                </a:cubicBezTo>
                <a:close/>
              </a:path>
            </a:pathLst>
          </a:custGeom>
          <a:solidFill>
            <a:srgbClr val="F9B347"/>
          </a:solidFill>
          <a:ln>
            <a:noFill/>
          </a:ln>
          <a:effectLst/>
        </p:spPr>
        <p:txBody>
          <a:bodyPr wrap="none" anchor="ct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a:ln>
                <a:noFill/>
              </a:ln>
              <a:solidFill>
                <a:srgbClr val="A5A5A5"/>
              </a:solidFill>
              <a:effectLst/>
              <a:uLnTx/>
              <a:uFillTx/>
              <a:latin typeface="微软雅黑" panose="020B0503020204020204" charset="-122"/>
              <a:ea typeface="微软雅黑" panose="020B0503020204020204" charset="-122"/>
              <a:cs typeface="+mn-cs"/>
            </a:endParaRPr>
          </a:p>
        </p:txBody>
      </p:sp>
      <p:sp>
        <p:nvSpPr>
          <p:cNvPr id="209" name="Freeform 135"/>
          <p:cNvSpPr>
            <a:spLocks noChangeArrowheads="1"/>
          </p:cNvSpPr>
          <p:nvPr/>
        </p:nvSpPr>
        <p:spPr bwMode="auto">
          <a:xfrm>
            <a:off x="9076963" y="4638705"/>
            <a:ext cx="648768" cy="440261"/>
          </a:xfrm>
          <a:custGeom>
            <a:avLst/>
            <a:gdLst>
              <a:gd name="T0" fmla="*/ 251 w 617"/>
              <a:gd name="T1" fmla="*/ 317 h 419"/>
              <a:gd name="T2" fmla="*/ 251 w 617"/>
              <a:gd name="T3" fmla="*/ 317 h 419"/>
              <a:gd name="T4" fmla="*/ 273 w 617"/>
              <a:gd name="T5" fmla="*/ 401 h 419"/>
              <a:gd name="T6" fmla="*/ 356 w 617"/>
              <a:gd name="T7" fmla="*/ 379 h 419"/>
              <a:gd name="T8" fmla="*/ 502 w 617"/>
              <a:gd name="T9" fmla="*/ 4 h 419"/>
              <a:gd name="T10" fmla="*/ 251 w 617"/>
              <a:gd name="T11" fmla="*/ 317 h 419"/>
              <a:gd name="T12" fmla="*/ 308 w 617"/>
              <a:gd name="T13" fmla="*/ 84 h 419"/>
              <a:gd name="T14" fmla="*/ 308 w 617"/>
              <a:gd name="T15" fmla="*/ 84 h 419"/>
              <a:gd name="T16" fmla="*/ 348 w 617"/>
              <a:gd name="T17" fmla="*/ 84 h 419"/>
              <a:gd name="T18" fmla="*/ 392 w 617"/>
              <a:gd name="T19" fmla="*/ 31 h 419"/>
              <a:gd name="T20" fmla="*/ 308 w 617"/>
              <a:gd name="T21" fmla="*/ 22 h 419"/>
              <a:gd name="T22" fmla="*/ 0 w 617"/>
              <a:gd name="T23" fmla="*/ 352 h 419"/>
              <a:gd name="T24" fmla="*/ 0 w 617"/>
              <a:gd name="T25" fmla="*/ 387 h 419"/>
              <a:gd name="T26" fmla="*/ 35 w 617"/>
              <a:gd name="T27" fmla="*/ 414 h 419"/>
              <a:gd name="T28" fmla="*/ 62 w 617"/>
              <a:gd name="T29" fmla="*/ 383 h 419"/>
              <a:gd name="T30" fmla="*/ 62 w 617"/>
              <a:gd name="T31" fmla="*/ 352 h 419"/>
              <a:gd name="T32" fmla="*/ 308 w 617"/>
              <a:gd name="T33" fmla="*/ 84 h 419"/>
              <a:gd name="T34" fmla="*/ 533 w 617"/>
              <a:gd name="T35" fmla="*/ 119 h 419"/>
              <a:gd name="T36" fmla="*/ 533 w 617"/>
              <a:gd name="T37" fmla="*/ 119 h 419"/>
              <a:gd name="T38" fmla="*/ 506 w 617"/>
              <a:gd name="T39" fmla="*/ 189 h 419"/>
              <a:gd name="T40" fmla="*/ 555 w 617"/>
              <a:gd name="T41" fmla="*/ 352 h 419"/>
              <a:gd name="T42" fmla="*/ 555 w 617"/>
              <a:gd name="T43" fmla="*/ 383 h 419"/>
              <a:gd name="T44" fmla="*/ 581 w 617"/>
              <a:gd name="T45" fmla="*/ 414 h 419"/>
              <a:gd name="T46" fmla="*/ 585 w 617"/>
              <a:gd name="T47" fmla="*/ 414 h 419"/>
              <a:gd name="T48" fmla="*/ 616 w 617"/>
              <a:gd name="T49" fmla="*/ 387 h 419"/>
              <a:gd name="T50" fmla="*/ 616 w 617"/>
              <a:gd name="T51" fmla="*/ 352 h 419"/>
              <a:gd name="T52" fmla="*/ 533 w 617"/>
              <a:gd name="T53" fmla="*/ 119 h 4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17" h="419">
                <a:moveTo>
                  <a:pt x="251" y="317"/>
                </a:moveTo>
                <a:lnTo>
                  <a:pt x="251" y="317"/>
                </a:lnTo>
                <a:cubicBezTo>
                  <a:pt x="229" y="352"/>
                  <a:pt x="242" y="383"/>
                  <a:pt x="273" y="401"/>
                </a:cubicBezTo>
                <a:cubicBezTo>
                  <a:pt x="304" y="418"/>
                  <a:pt x="335" y="414"/>
                  <a:pt x="356" y="379"/>
                </a:cubicBezTo>
                <a:cubicBezTo>
                  <a:pt x="378" y="343"/>
                  <a:pt x="515" y="13"/>
                  <a:pt x="502" y="4"/>
                </a:cubicBezTo>
                <a:cubicBezTo>
                  <a:pt x="489" y="0"/>
                  <a:pt x="273" y="282"/>
                  <a:pt x="251" y="317"/>
                </a:cubicBezTo>
                <a:close/>
                <a:moveTo>
                  <a:pt x="308" y="84"/>
                </a:moveTo>
                <a:lnTo>
                  <a:pt x="308" y="84"/>
                </a:lnTo>
                <a:cubicBezTo>
                  <a:pt x="321" y="84"/>
                  <a:pt x="335" y="84"/>
                  <a:pt x="348" y="84"/>
                </a:cubicBezTo>
                <a:cubicBezTo>
                  <a:pt x="361" y="70"/>
                  <a:pt x="378" y="48"/>
                  <a:pt x="392" y="31"/>
                </a:cubicBezTo>
                <a:cubicBezTo>
                  <a:pt x="365" y="26"/>
                  <a:pt x="339" y="22"/>
                  <a:pt x="308" y="22"/>
                </a:cubicBezTo>
                <a:cubicBezTo>
                  <a:pt x="136" y="22"/>
                  <a:pt x="0" y="167"/>
                  <a:pt x="0" y="352"/>
                </a:cubicBezTo>
                <a:cubicBezTo>
                  <a:pt x="0" y="365"/>
                  <a:pt x="0" y="374"/>
                  <a:pt x="0" y="387"/>
                </a:cubicBezTo>
                <a:cubicBezTo>
                  <a:pt x="4" y="405"/>
                  <a:pt x="18" y="418"/>
                  <a:pt x="35" y="414"/>
                </a:cubicBezTo>
                <a:cubicBezTo>
                  <a:pt x="53" y="414"/>
                  <a:pt x="66" y="401"/>
                  <a:pt x="62" y="383"/>
                </a:cubicBezTo>
                <a:cubicBezTo>
                  <a:pt x="62" y="374"/>
                  <a:pt x="62" y="361"/>
                  <a:pt x="62" y="352"/>
                </a:cubicBezTo>
                <a:cubicBezTo>
                  <a:pt x="62" y="202"/>
                  <a:pt x="172" y="84"/>
                  <a:pt x="308" y="84"/>
                </a:cubicBezTo>
                <a:close/>
                <a:moveTo>
                  <a:pt x="533" y="119"/>
                </a:moveTo>
                <a:lnTo>
                  <a:pt x="533" y="119"/>
                </a:lnTo>
                <a:cubicBezTo>
                  <a:pt x="524" y="145"/>
                  <a:pt x="515" y="167"/>
                  <a:pt x="506" y="189"/>
                </a:cubicBezTo>
                <a:cubicBezTo>
                  <a:pt x="537" y="233"/>
                  <a:pt x="555" y="291"/>
                  <a:pt x="555" y="352"/>
                </a:cubicBezTo>
                <a:cubicBezTo>
                  <a:pt x="555" y="361"/>
                  <a:pt x="555" y="374"/>
                  <a:pt x="555" y="383"/>
                </a:cubicBezTo>
                <a:cubicBezTo>
                  <a:pt x="555" y="401"/>
                  <a:pt x="563" y="414"/>
                  <a:pt x="581" y="414"/>
                </a:cubicBezTo>
                <a:cubicBezTo>
                  <a:pt x="585" y="414"/>
                  <a:pt x="585" y="414"/>
                  <a:pt x="585" y="414"/>
                </a:cubicBezTo>
                <a:cubicBezTo>
                  <a:pt x="603" y="414"/>
                  <a:pt x="616" y="405"/>
                  <a:pt x="616" y="387"/>
                </a:cubicBezTo>
                <a:cubicBezTo>
                  <a:pt x="616" y="374"/>
                  <a:pt x="616" y="365"/>
                  <a:pt x="616" y="352"/>
                </a:cubicBezTo>
                <a:cubicBezTo>
                  <a:pt x="616" y="260"/>
                  <a:pt x="585" y="180"/>
                  <a:pt x="533" y="119"/>
                </a:cubicBezTo>
                <a:close/>
              </a:path>
            </a:pathLst>
          </a:custGeom>
          <a:solidFill>
            <a:schemeClr val="accent1"/>
          </a:solidFill>
          <a:ln>
            <a:noFill/>
          </a:ln>
          <a:effectLst/>
        </p:spPr>
        <p:txBody>
          <a:bodyPr wrap="none" anchor="ct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a:ln>
                <a:noFill/>
              </a:ln>
              <a:solidFill>
                <a:srgbClr val="A5A5A5"/>
              </a:solidFill>
              <a:effectLst/>
              <a:uLnTx/>
              <a:uFillTx/>
              <a:latin typeface="微软雅黑" panose="020B0503020204020204" charset="-122"/>
              <a:ea typeface="微软雅黑" panose="020B0503020204020204" charset="-122"/>
              <a:cs typeface="+mn-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sym typeface="+mn-ea"/>
              </a:rPr>
              <a:t>part5</a:t>
            </a:r>
            <a:r>
              <a:rPr lang="zh-CN" altLang="en-US" b="1" dirty="0">
                <a:latin typeface="+mn-ea"/>
                <a:ea typeface="+mn-ea"/>
                <a:sym typeface="+mn-ea"/>
              </a:rPr>
              <a:t>逻辑结构（部分）</a:t>
            </a:r>
            <a:endParaRPr lang="zh-CN" altLang="en-US" b="1" dirty="0">
              <a:latin typeface="+mn-ea"/>
              <a:ea typeface="+mn-ea"/>
              <a:sym typeface="+mn-ea"/>
            </a:endParaRPr>
          </a:p>
        </p:txBody>
      </p:sp>
      <p:sp>
        <p:nvSpPr>
          <p:cNvPr id="6" name="文本框 5"/>
          <p:cNvSpPr txBox="1"/>
          <p:nvPr/>
        </p:nvSpPr>
        <p:spPr>
          <a:xfrm>
            <a:off x="1033145" y="2365375"/>
            <a:ext cx="5080000" cy="460375"/>
          </a:xfrm>
          <a:prstGeom prst="rect">
            <a:avLst/>
          </a:prstGeom>
          <a:noFill/>
          <a:ln w="9525">
            <a:noFill/>
          </a:ln>
        </p:spPr>
        <p:txBody>
          <a:bodyPr>
            <a:spAutoFit/>
          </a:bodyPr>
          <a:p>
            <a:pPr indent="266700"/>
            <a:r>
              <a:rPr lang="en-US" b="1">
                <a:latin typeface="Calibri" panose="020F0502020204030204" charset="0"/>
                <a:ea typeface="宋体" panose="02010600030101010101" pitchFamily="2" charset="-122"/>
                <a:cs typeface="Arial" panose="020B0604020202020204" pitchFamily="34" charset="0"/>
              </a:rPr>
              <a:t>Message</a:t>
            </a:r>
            <a:r>
              <a:rPr lang="zh-CN" b="1">
                <a:latin typeface="Calibri" panose="020F0502020204030204" charset="0"/>
                <a:ea typeface="宋体" panose="02010600030101010101" pitchFamily="2" charset="-122"/>
              </a:rPr>
              <a:t>表</a:t>
            </a:r>
            <a:endParaRPr lang="zh-CN" altLang="en-US"/>
          </a:p>
        </p:txBody>
      </p:sp>
      <p:graphicFrame>
        <p:nvGraphicFramePr>
          <p:cNvPr id="7" name="表格 6"/>
          <p:cNvGraphicFramePr/>
          <p:nvPr/>
        </p:nvGraphicFramePr>
        <p:xfrm>
          <a:off x="3416935" y="1495425"/>
          <a:ext cx="8078470" cy="2438400"/>
        </p:xfrm>
        <a:graphic>
          <a:graphicData uri="http://schemas.openxmlformats.org/drawingml/2006/table">
            <a:tbl>
              <a:tblPr firstRow="1" bandRow="1">
                <a:tableStyleId>{5940675A-B579-460E-94D1-54222C63F5DA}</a:tableStyleId>
              </a:tblPr>
              <a:tblGrid>
                <a:gridCol w="1325880"/>
                <a:gridCol w="1673860"/>
                <a:gridCol w="1176020"/>
                <a:gridCol w="752475"/>
                <a:gridCol w="888365"/>
                <a:gridCol w="2261870"/>
              </a:tblGrid>
              <a:tr h="0">
                <a:tc gridSpan="6">
                  <a:txBody>
                    <a:bodyPr/>
                    <a:p>
                      <a:pPr indent="0" algn="ctr">
                        <a:buNone/>
                      </a:pPr>
                      <a:r>
                        <a:rPr lang="en-US" sz="2000" b="0">
                          <a:latin typeface="Times New Roman" panose="02020603050405020304" charset="0"/>
                          <a:cs typeface="Times New Roman" panose="02020603050405020304" charset="0"/>
                        </a:rPr>
                        <a:t>M</a:t>
                      </a:r>
                      <a:r>
                        <a:rPr lang="en-US" sz="2000" b="0">
                          <a:latin typeface="宋体" panose="02010600030101010101" pitchFamily="2" charset="-122"/>
                          <a:ea typeface="宋体" panose="02010600030101010101" pitchFamily="2" charset="-122"/>
                          <a:cs typeface="宋体" panose="02010600030101010101" pitchFamily="2" charset="-122"/>
                        </a:rPr>
                        <a:t>essage</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73990">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留言编号</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pl_id</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varchar</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不能</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主键</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 </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留言</a:t>
                      </a:r>
                      <a:r>
                        <a:rPr lang="en-US" sz="2000" b="0">
                          <a:latin typeface="Times New Roman" panose="02020603050405020304" charset="0"/>
                          <a:cs typeface="Times New Roman" panose="02020603050405020304" charset="0"/>
                        </a:rPr>
                        <a:t>时间</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pl_time</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datetime</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不能</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 </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 </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5760">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留言</a:t>
                      </a:r>
                      <a:r>
                        <a:rPr lang="en-US" sz="2000" b="0">
                          <a:latin typeface="Times New Roman" panose="02020603050405020304" charset="0"/>
                          <a:cs typeface="Times New Roman" panose="02020603050405020304" charset="0"/>
                        </a:rPr>
                        <a:t>内容</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pl_content</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varchar</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不能</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 </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内容上限为</a:t>
                      </a:r>
                      <a:r>
                        <a:rPr lang="en-US" sz="2000" b="0">
                          <a:latin typeface="宋体" panose="02010600030101010101" pitchFamily="2" charset="-122"/>
                          <a:ea typeface="宋体" panose="02010600030101010101" pitchFamily="2" charset="-122"/>
                          <a:cs typeface="宋体" panose="02010600030101010101" pitchFamily="2" charset="-122"/>
                        </a:rPr>
                        <a:t>300个字符</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2000" b="0">
                          <a:latin typeface="Times New Roman" panose="02020603050405020304" charset="0"/>
                          <a:cs typeface="Times New Roman" panose="02020603050405020304" charset="0"/>
                        </a:rPr>
                        <a:t>商品编号</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commodity_id</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varchar</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不能</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外键</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 </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2000" b="0">
                          <a:latin typeface="Times New Roman" panose="02020603050405020304" charset="0"/>
                          <a:cs typeface="Times New Roman" panose="02020603050405020304" charset="0"/>
                        </a:rPr>
                        <a:t>发布者编号</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user_id</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varchar</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不能</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外键</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8" name="文本框 7"/>
          <p:cNvSpPr txBox="1"/>
          <p:nvPr/>
        </p:nvSpPr>
        <p:spPr>
          <a:xfrm>
            <a:off x="1033145" y="4935537"/>
            <a:ext cx="5080000" cy="460375"/>
          </a:xfrm>
          <a:prstGeom prst="rect">
            <a:avLst/>
          </a:prstGeom>
          <a:noFill/>
          <a:ln w="9525">
            <a:noFill/>
          </a:ln>
        </p:spPr>
        <p:txBody>
          <a:bodyPr>
            <a:spAutoFit/>
          </a:bodyPr>
          <a:p>
            <a:pPr indent="266700"/>
            <a:r>
              <a:rPr lang="en-US" b="1">
                <a:latin typeface="Calibri" panose="020F0502020204030204" charset="0"/>
                <a:ea typeface="宋体" panose="02010600030101010101" pitchFamily="2" charset="-122"/>
                <a:cs typeface="Times New Roman" panose="02020603050405020304" charset="0"/>
              </a:rPr>
              <a:t>Collection</a:t>
            </a:r>
            <a:r>
              <a:rPr lang="zh-CN" b="1">
                <a:latin typeface="Calibri" panose="020F0502020204030204" charset="0"/>
                <a:ea typeface="宋体" panose="02010600030101010101" pitchFamily="2" charset="-122"/>
              </a:rPr>
              <a:t>表</a:t>
            </a:r>
            <a:endParaRPr lang="zh-CN" altLang="en-US"/>
          </a:p>
        </p:txBody>
      </p:sp>
      <p:graphicFrame>
        <p:nvGraphicFramePr>
          <p:cNvPr id="9" name="表格 8"/>
          <p:cNvGraphicFramePr/>
          <p:nvPr/>
        </p:nvGraphicFramePr>
        <p:xfrm>
          <a:off x="3416935" y="4269740"/>
          <a:ext cx="8087995" cy="2438400"/>
        </p:xfrm>
        <a:graphic>
          <a:graphicData uri="http://schemas.openxmlformats.org/drawingml/2006/table">
            <a:tbl>
              <a:tblPr firstRow="1" bandRow="1">
                <a:tableStyleId>{5940675A-B579-460E-94D1-54222C63F5DA}</a:tableStyleId>
              </a:tblPr>
              <a:tblGrid>
                <a:gridCol w="1938020"/>
                <a:gridCol w="1096010"/>
                <a:gridCol w="999490"/>
                <a:gridCol w="797560"/>
                <a:gridCol w="842010"/>
                <a:gridCol w="2414905"/>
              </a:tblGrid>
              <a:tr h="0">
                <a:tc gridSpan="6">
                  <a:txBody>
                    <a:bodyPr/>
                    <a:p>
                      <a:pPr indent="0" algn="ctr">
                        <a:buNone/>
                      </a:pPr>
                      <a:r>
                        <a:rPr lang="en-US" sz="2000" b="0">
                          <a:latin typeface="Calibri" panose="020F0502020204030204" charset="0"/>
                          <a:cs typeface="Calibri" panose="020F0502020204030204" charset="0"/>
                        </a:rPr>
                        <a:t>Collect</a:t>
                      </a:r>
                      <a:r>
                        <a:rPr lang="en-US" sz="2000" b="0">
                          <a:latin typeface="宋体" panose="02010600030101010101" pitchFamily="2" charset="-122"/>
                          <a:ea typeface="宋体" panose="02010600030101010101" pitchFamily="2" charset="-122"/>
                          <a:cs typeface="宋体" panose="02010600030101010101" pitchFamily="2" charset="-122"/>
                        </a:rPr>
                        <a:t>ion</a:t>
                      </a:r>
                      <a:endParaRPr lang="en-US" altLang="en-US" sz="2000" b="0">
                        <a:latin typeface="Calibri" panose="020F0502020204030204" charset="0"/>
                        <a:ea typeface="Calibri" panose="020F0502020204030204" charset="0"/>
                        <a:cs typeface="Calibri" panose="020F05020202040302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0">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收藏编号</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sc_id</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varchar</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不能</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主键</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 </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2000" b="0">
                          <a:latin typeface="Times New Roman" panose="02020603050405020304" charset="0"/>
                          <a:cs typeface="Times New Roman" panose="02020603050405020304" charset="0"/>
                        </a:rPr>
                        <a:t>收藏时间</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sc_time</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datetime</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不能</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 </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 </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2000" b="0">
                          <a:latin typeface="Times New Roman" panose="02020603050405020304" charset="0"/>
                          <a:cs typeface="Times New Roman" panose="02020603050405020304" charset="0"/>
                        </a:rPr>
                        <a:t>收藏商品的价格</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sc_price</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varchar</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不能</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 </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 </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2000" b="0">
                          <a:latin typeface="Times New Roman" panose="02020603050405020304" charset="0"/>
                          <a:cs typeface="Times New Roman" panose="02020603050405020304" charset="0"/>
                        </a:rPr>
                        <a:t>商品编号</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commodity_id</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varchar</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不能</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外键</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 </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2000" b="0">
                          <a:latin typeface="Times New Roman" panose="02020603050405020304" charset="0"/>
                          <a:cs typeface="Times New Roman" panose="02020603050405020304" charset="0"/>
                        </a:rPr>
                        <a:t>收藏者编号</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user_id</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varchar</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不能</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外键</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sym typeface="+mn-ea"/>
              </a:rPr>
              <a:t>part6</a:t>
            </a:r>
            <a:r>
              <a:rPr lang="zh-CN" altLang="en-US" b="1" dirty="0">
                <a:latin typeface="+mn-ea"/>
                <a:ea typeface="+mn-ea"/>
                <a:sym typeface="+mn-ea"/>
              </a:rPr>
              <a:t>系统出错处理设计</a:t>
            </a:r>
            <a:endParaRPr lang="zh-CN" altLang="en-US" sz="4000" b="1" dirty="0">
              <a:latin typeface="+mn-ea"/>
              <a:ea typeface="+mn-ea"/>
              <a:sym typeface="+mn-ea"/>
            </a:endParaRPr>
          </a:p>
        </p:txBody>
      </p:sp>
      <p:sp>
        <p:nvSpPr>
          <p:cNvPr id="4" name="Isosceles Triangle 2"/>
          <p:cNvSpPr/>
          <p:nvPr/>
        </p:nvSpPr>
        <p:spPr>
          <a:xfrm>
            <a:off x="1087551" y="2639200"/>
            <a:ext cx="2754754" cy="2376112"/>
          </a:xfrm>
          <a:prstGeom prst="triangle">
            <a:avLst/>
          </a:prstGeom>
          <a:solidFill>
            <a:schemeClr val="bg1"/>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5" name="Isosceles Triangle 7"/>
          <p:cNvSpPr/>
          <p:nvPr/>
        </p:nvSpPr>
        <p:spPr>
          <a:xfrm>
            <a:off x="1511465" y="1973085"/>
            <a:ext cx="1906926" cy="1348567"/>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360000" anchor="ctr"/>
          <a:lstStyle>
            <a:lvl1pPr>
              <a:defRPr>
                <a:solidFill>
                  <a:schemeClr val="tx1"/>
                </a:solidFill>
                <a:latin typeface="Calibri" panose="020F0502020204030204" charset="0"/>
              </a:defRPr>
            </a:lvl1pPr>
            <a:lvl2pPr marL="742950" indent="-285750">
              <a:defRPr>
                <a:solidFill>
                  <a:schemeClr val="tx1"/>
                </a:solidFill>
                <a:latin typeface="Calibri" panose="020F0502020204030204" charset="0"/>
              </a:defRPr>
            </a:lvl2pPr>
            <a:lvl3pPr marL="1143000" indent="-228600">
              <a:defRPr>
                <a:solidFill>
                  <a:schemeClr val="tx1"/>
                </a:solidFill>
                <a:latin typeface="Calibri" panose="020F0502020204030204" charset="0"/>
              </a:defRPr>
            </a:lvl3pPr>
            <a:lvl4pPr marL="1600200" indent="-228600">
              <a:defRPr>
                <a:solidFill>
                  <a:schemeClr val="tx1"/>
                </a:solidFill>
                <a:latin typeface="Calibri" panose="020F0502020204030204" charset="0"/>
              </a:defRPr>
            </a:lvl4pPr>
            <a:lvl5pPr marL="2057400" indent="-228600">
              <a:defRPr>
                <a:solidFill>
                  <a:schemeClr val="tx1"/>
                </a:solidFill>
                <a:latin typeface="Calibri" panose="020F0502020204030204" charset="0"/>
              </a:defRPr>
            </a:lvl5pPr>
            <a:lvl6pPr marL="2514600" indent="-228600" fontAlgn="base">
              <a:spcBef>
                <a:spcPct val="0"/>
              </a:spcBef>
              <a:spcAft>
                <a:spcPct val="0"/>
              </a:spcAft>
              <a:defRPr>
                <a:solidFill>
                  <a:schemeClr val="tx1"/>
                </a:solidFill>
                <a:latin typeface="Calibri" panose="020F0502020204030204" charset="0"/>
              </a:defRPr>
            </a:lvl6pPr>
            <a:lvl7pPr marL="2971800" indent="-228600" fontAlgn="base">
              <a:spcBef>
                <a:spcPct val="0"/>
              </a:spcBef>
              <a:spcAft>
                <a:spcPct val="0"/>
              </a:spcAft>
              <a:defRPr>
                <a:solidFill>
                  <a:schemeClr val="tx1"/>
                </a:solidFill>
                <a:latin typeface="Calibri" panose="020F0502020204030204" charset="0"/>
              </a:defRPr>
            </a:lvl7pPr>
            <a:lvl8pPr marL="3429000" indent="-228600" fontAlgn="base">
              <a:spcBef>
                <a:spcPct val="0"/>
              </a:spcBef>
              <a:spcAft>
                <a:spcPct val="0"/>
              </a:spcAft>
              <a:defRPr>
                <a:solidFill>
                  <a:schemeClr val="tx1"/>
                </a:solidFill>
                <a:latin typeface="Calibri" panose="020F0502020204030204" charset="0"/>
              </a:defRPr>
            </a:lvl8pPr>
            <a:lvl9pPr marL="3886200" indent="-228600" fontAlgn="base">
              <a:spcBef>
                <a:spcPct val="0"/>
              </a:spcBef>
              <a:spcAft>
                <a:spcPct val="0"/>
              </a:spcAft>
              <a:defRPr>
                <a:solidFill>
                  <a:schemeClr val="tx1"/>
                </a:solidFill>
                <a:latin typeface="Calibri" panose="020F0502020204030204" charset="0"/>
              </a:defRPr>
            </a:lvl9pPr>
          </a:lstStyle>
          <a:p>
            <a:pPr algn="ctr" eaLnBrk="1" hangingPunct="1"/>
            <a:r>
              <a:rPr lang="en-US" altLang="zh-CN" sz="3600" b="1" dirty="0">
                <a:solidFill>
                  <a:schemeClr val="bg1"/>
                </a:solidFill>
                <a:latin typeface="+mn-lt"/>
              </a:rPr>
              <a:t>1</a:t>
            </a:r>
            <a:endParaRPr lang="en-US" altLang="zh-CN" sz="1400" b="1" dirty="0">
              <a:solidFill>
                <a:schemeClr val="bg1"/>
              </a:solidFill>
              <a:latin typeface="+mn-lt"/>
            </a:endParaRPr>
          </a:p>
        </p:txBody>
      </p:sp>
      <p:sp>
        <p:nvSpPr>
          <p:cNvPr id="9" name="Isosceles Triangle 17"/>
          <p:cNvSpPr/>
          <p:nvPr/>
        </p:nvSpPr>
        <p:spPr>
          <a:xfrm>
            <a:off x="4815041" y="2639200"/>
            <a:ext cx="2754754" cy="2376112"/>
          </a:xfrm>
          <a:prstGeom prst="triangle">
            <a:avLst/>
          </a:prstGeom>
          <a:solidFill>
            <a:schemeClr val="bg1"/>
          </a:solidFill>
          <a:ln>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eaLnBrk="1" fontAlgn="auto" hangingPunct="1">
              <a:spcBef>
                <a:spcPts val="0"/>
              </a:spcBef>
              <a:spcAft>
                <a:spcPts val="0"/>
              </a:spcAft>
              <a:defRPr/>
            </a:pPr>
            <a:endParaRPr lang="en-US"/>
          </a:p>
        </p:txBody>
      </p:sp>
      <p:sp>
        <p:nvSpPr>
          <p:cNvPr id="3" name="Isosceles Triangle 17"/>
          <p:cNvSpPr/>
          <p:nvPr/>
        </p:nvSpPr>
        <p:spPr>
          <a:xfrm>
            <a:off x="8694256" y="2639200"/>
            <a:ext cx="2754754" cy="2376112"/>
          </a:xfrm>
          <a:prstGeom prst="triangle">
            <a:avLst/>
          </a:prstGeom>
          <a:solidFill>
            <a:schemeClr val="bg1"/>
          </a:solidFill>
          <a:ln>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0" name="Isosceles Triangle 18"/>
          <p:cNvSpPr/>
          <p:nvPr/>
        </p:nvSpPr>
        <p:spPr>
          <a:xfrm>
            <a:off x="5238955" y="1900060"/>
            <a:ext cx="1906926" cy="1348567"/>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360000" anchor="ctr"/>
          <a:p>
            <a:pPr algn="ctr"/>
            <a:r>
              <a:rPr lang="en-US" altLang="zh-CN" sz="3600" b="1" dirty="0">
                <a:solidFill>
                  <a:srgbClr val="FFFFFF"/>
                </a:solidFill>
              </a:rPr>
              <a:t>2</a:t>
            </a:r>
            <a:endParaRPr lang="en-US" altLang="zh-CN" sz="3600" b="1" dirty="0">
              <a:solidFill>
                <a:srgbClr val="FFFFFF"/>
              </a:solidFill>
            </a:endParaRPr>
          </a:p>
        </p:txBody>
      </p:sp>
      <p:sp>
        <p:nvSpPr>
          <p:cNvPr id="15" name="Isosceles Triangle 24"/>
          <p:cNvSpPr/>
          <p:nvPr/>
        </p:nvSpPr>
        <p:spPr>
          <a:xfrm>
            <a:off x="9118845" y="1900060"/>
            <a:ext cx="1906926" cy="1348567"/>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360000" anchor="ctr"/>
          <a:p>
            <a:pPr algn="ctr"/>
            <a:r>
              <a:rPr lang="en-US" altLang="zh-CN" sz="3600" b="1" dirty="0">
                <a:solidFill>
                  <a:schemeClr val="bg1"/>
                </a:solidFill>
              </a:rPr>
              <a:t>3</a:t>
            </a:r>
            <a:endParaRPr lang="en-US" altLang="zh-CN" sz="3600" b="1" dirty="0">
              <a:solidFill>
                <a:schemeClr val="bg1"/>
              </a:solidFill>
            </a:endParaRPr>
          </a:p>
        </p:txBody>
      </p:sp>
      <p:sp>
        <p:nvSpPr>
          <p:cNvPr id="6" name="文本框 5"/>
          <p:cNvSpPr txBox="1"/>
          <p:nvPr/>
        </p:nvSpPr>
        <p:spPr>
          <a:xfrm>
            <a:off x="1428115" y="4020185"/>
            <a:ext cx="2347595" cy="829945"/>
          </a:xfrm>
          <a:prstGeom prst="rect">
            <a:avLst/>
          </a:prstGeom>
          <a:noFill/>
        </p:spPr>
        <p:txBody>
          <a:bodyPr wrap="square" rtlCol="0">
            <a:spAutoFit/>
          </a:bodyPr>
          <a:p>
            <a:r>
              <a:rPr lang="en-US" altLang="zh-CN"/>
              <a:t>   </a:t>
            </a:r>
            <a:r>
              <a:rPr lang="zh-CN" altLang="en-US"/>
              <a:t>出错输出</a:t>
            </a:r>
            <a:endParaRPr lang="zh-CN" altLang="en-US"/>
          </a:p>
          <a:p>
            <a:r>
              <a:rPr lang="zh-CN" altLang="en-US"/>
              <a:t>       信息</a:t>
            </a:r>
            <a:endParaRPr lang="zh-CN" altLang="en-US"/>
          </a:p>
        </p:txBody>
      </p:sp>
      <p:sp>
        <p:nvSpPr>
          <p:cNvPr id="7" name="文本框 6"/>
          <p:cNvSpPr txBox="1"/>
          <p:nvPr/>
        </p:nvSpPr>
        <p:spPr>
          <a:xfrm>
            <a:off x="5383530" y="4001770"/>
            <a:ext cx="1737995" cy="829945"/>
          </a:xfrm>
          <a:prstGeom prst="rect">
            <a:avLst/>
          </a:prstGeom>
          <a:noFill/>
        </p:spPr>
        <p:txBody>
          <a:bodyPr wrap="square" rtlCol="0">
            <a:spAutoFit/>
          </a:bodyPr>
          <a:p>
            <a:r>
              <a:rPr lang="en-US" altLang="zh-CN"/>
              <a:t> </a:t>
            </a:r>
            <a:r>
              <a:rPr lang="zh-CN" altLang="en-US"/>
              <a:t>出错补救</a:t>
            </a:r>
            <a:endParaRPr lang="zh-CN" altLang="en-US"/>
          </a:p>
          <a:p>
            <a:r>
              <a:rPr lang="zh-CN" altLang="en-US"/>
              <a:t>     措施</a:t>
            </a:r>
            <a:endParaRPr lang="zh-CN" altLang="en-US"/>
          </a:p>
        </p:txBody>
      </p:sp>
      <p:sp>
        <p:nvSpPr>
          <p:cNvPr id="8" name="文本框 7"/>
          <p:cNvSpPr txBox="1"/>
          <p:nvPr/>
        </p:nvSpPr>
        <p:spPr>
          <a:xfrm>
            <a:off x="9174480" y="3992245"/>
            <a:ext cx="1967230" cy="829945"/>
          </a:xfrm>
          <a:prstGeom prst="rect">
            <a:avLst/>
          </a:prstGeom>
          <a:noFill/>
        </p:spPr>
        <p:txBody>
          <a:bodyPr wrap="square" rtlCol="0">
            <a:spAutoFit/>
          </a:bodyPr>
          <a:p>
            <a:r>
              <a:rPr lang="en-US" altLang="zh-CN"/>
              <a:t>  </a:t>
            </a:r>
            <a:r>
              <a:rPr lang="zh-CN" altLang="en-US"/>
              <a:t>系统维护</a:t>
            </a:r>
            <a:endParaRPr lang="zh-CN" altLang="en-US"/>
          </a:p>
          <a:p>
            <a:r>
              <a:rPr lang="zh-CN" altLang="en-US"/>
              <a:t>      设计       </a:t>
            </a:r>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sym typeface="+mn-ea"/>
              </a:rPr>
              <a:t>part6</a:t>
            </a:r>
            <a:r>
              <a:rPr lang="zh-CN" altLang="en-US" b="1" dirty="0">
                <a:latin typeface="+mn-ea"/>
                <a:ea typeface="+mn-ea"/>
                <a:sym typeface="+mn-ea"/>
              </a:rPr>
              <a:t>系统出错处理设计</a:t>
            </a:r>
            <a:endParaRPr lang="zh-CN" altLang="en-US" sz="4000" b="1" dirty="0">
              <a:latin typeface="+mn-ea"/>
              <a:ea typeface="+mn-ea"/>
              <a:sym typeface="+mn-ea"/>
            </a:endParaRPr>
          </a:p>
        </p:txBody>
      </p:sp>
      <p:sp>
        <p:nvSpPr>
          <p:cNvPr id="4" name="Isosceles Triangle 2"/>
          <p:cNvSpPr/>
          <p:nvPr/>
        </p:nvSpPr>
        <p:spPr>
          <a:xfrm>
            <a:off x="1087551" y="2639200"/>
            <a:ext cx="2754754" cy="2376112"/>
          </a:xfrm>
          <a:prstGeom prst="triangle">
            <a:avLst/>
          </a:prstGeom>
          <a:solidFill>
            <a:schemeClr val="bg1"/>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5" name="Isosceles Triangle 7"/>
          <p:cNvSpPr/>
          <p:nvPr/>
        </p:nvSpPr>
        <p:spPr>
          <a:xfrm>
            <a:off x="1511465" y="1973085"/>
            <a:ext cx="1906926" cy="1348567"/>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360000" anchor="ctr"/>
          <a:lstStyle>
            <a:lvl1pPr>
              <a:defRPr>
                <a:solidFill>
                  <a:schemeClr val="tx1"/>
                </a:solidFill>
                <a:latin typeface="Calibri" panose="020F0502020204030204" charset="0"/>
              </a:defRPr>
            </a:lvl1pPr>
            <a:lvl2pPr marL="742950" indent="-285750">
              <a:defRPr>
                <a:solidFill>
                  <a:schemeClr val="tx1"/>
                </a:solidFill>
                <a:latin typeface="Calibri" panose="020F0502020204030204" charset="0"/>
              </a:defRPr>
            </a:lvl2pPr>
            <a:lvl3pPr marL="1143000" indent="-228600">
              <a:defRPr>
                <a:solidFill>
                  <a:schemeClr val="tx1"/>
                </a:solidFill>
                <a:latin typeface="Calibri" panose="020F0502020204030204" charset="0"/>
              </a:defRPr>
            </a:lvl3pPr>
            <a:lvl4pPr marL="1600200" indent="-228600">
              <a:defRPr>
                <a:solidFill>
                  <a:schemeClr val="tx1"/>
                </a:solidFill>
                <a:latin typeface="Calibri" panose="020F0502020204030204" charset="0"/>
              </a:defRPr>
            </a:lvl4pPr>
            <a:lvl5pPr marL="2057400" indent="-228600">
              <a:defRPr>
                <a:solidFill>
                  <a:schemeClr val="tx1"/>
                </a:solidFill>
                <a:latin typeface="Calibri" panose="020F0502020204030204" charset="0"/>
              </a:defRPr>
            </a:lvl5pPr>
            <a:lvl6pPr marL="2514600" indent="-228600" fontAlgn="base">
              <a:spcBef>
                <a:spcPct val="0"/>
              </a:spcBef>
              <a:spcAft>
                <a:spcPct val="0"/>
              </a:spcAft>
              <a:defRPr>
                <a:solidFill>
                  <a:schemeClr val="tx1"/>
                </a:solidFill>
                <a:latin typeface="Calibri" panose="020F0502020204030204" charset="0"/>
              </a:defRPr>
            </a:lvl6pPr>
            <a:lvl7pPr marL="2971800" indent="-228600" fontAlgn="base">
              <a:spcBef>
                <a:spcPct val="0"/>
              </a:spcBef>
              <a:spcAft>
                <a:spcPct val="0"/>
              </a:spcAft>
              <a:defRPr>
                <a:solidFill>
                  <a:schemeClr val="tx1"/>
                </a:solidFill>
                <a:latin typeface="Calibri" panose="020F0502020204030204" charset="0"/>
              </a:defRPr>
            </a:lvl7pPr>
            <a:lvl8pPr marL="3429000" indent="-228600" fontAlgn="base">
              <a:spcBef>
                <a:spcPct val="0"/>
              </a:spcBef>
              <a:spcAft>
                <a:spcPct val="0"/>
              </a:spcAft>
              <a:defRPr>
                <a:solidFill>
                  <a:schemeClr val="tx1"/>
                </a:solidFill>
                <a:latin typeface="Calibri" panose="020F0502020204030204" charset="0"/>
              </a:defRPr>
            </a:lvl8pPr>
            <a:lvl9pPr marL="3886200" indent="-228600" fontAlgn="base">
              <a:spcBef>
                <a:spcPct val="0"/>
              </a:spcBef>
              <a:spcAft>
                <a:spcPct val="0"/>
              </a:spcAft>
              <a:defRPr>
                <a:solidFill>
                  <a:schemeClr val="tx1"/>
                </a:solidFill>
                <a:latin typeface="Calibri" panose="020F0502020204030204" charset="0"/>
              </a:defRPr>
            </a:lvl9pPr>
          </a:lstStyle>
          <a:p>
            <a:pPr algn="ctr" eaLnBrk="1" hangingPunct="1"/>
            <a:r>
              <a:rPr lang="en-US" altLang="zh-CN" sz="3600" b="1" dirty="0">
                <a:solidFill>
                  <a:schemeClr val="bg1"/>
                </a:solidFill>
                <a:latin typeface="+mn-lt"/>
              </a:rPr>
              <a:t>1</a:t>
            </a:r>
            <a:endParaRPr lang="en-US" altLang="zh-CN" sz="1400" b="1" dirty="0">
              <a:solidFill>
                <a:schemeClr val="bg1"/>
              </a:solidFill>
              <a:latin typeface="+mn-lt"/>
            </a:endParaRPr>
          </a:p>
        </p:txBody>
      </p:sp>
      <p:sp>
        <p:nvSpPr>
          <p:cNvPr id="6" name="文本框 5"/>
          <p:cNvSpPr txBox="1"/>
          <p:nvPr/>
        </p:nvSpPr>
        <p:spPr>
          <a:xfrm>
            <a:off x="1428115" y="4020185"/>
            <a:ext cx="2347595" cy="829945"/>
          </a:xfrm>
          <a:prstGeom prst="rect">
            <a:avLst/>
          </a:prstGeom>
          <a:noFill/>
        </p:spPr>
        <p:txBody>
          <a:bodyPr wrap="square" rtlCol="0">
            <a:spAutoFit/>
          </a:bodyPr>
          <a:p>
            <a:r>
              <a:rPr lang="en-US" altLang="zh-CN"/>
              <a:t>   </a:t>
            </a:r>
            <a:r>
              <a:rPr lang="zh-CN" altLang="en-US"/>
              <a:t>出错输出</a:t>
            </a:r>
            <a:endParaRPr lang="zh-CN" altLang="en-US"/>
          </a:p>
          <a:p>
            <a:r>
              <a:rPr lang="zh-CN" altLang="en-US"/>
              <a:t>       信息</a:t>
            </a:r>
            <a:endParaRPr lang="zh-CN" altLang="en-US"/>
          </a:p>
        </p:txBody>
      </p:sp>
      <p:sp>
        <p:nvSpPr>
          <p:cNvPr id="100" name="文本框 99"/>
          <p:cNvSpPr txBox="1"/>
          <p:nvPr/>
        </p:nvSpPr>
        <p:spPr>
          <a:xfrm>
            <a:off x="3556000" y="1697355"/>
            <a:ext cx="6692900" cy="460375"/>
          </a:xfrm>
          <a:prstGeom prst="rect">
            <a:avLst/>
          </a:prstGeom>
          <a:noFill/>
          <a:ln w="9525">
            <a:noFill/>
          </a:ln>
        </p:spPr>
        <p:txBody>
          <a:bodyPr wrap="square">
            <a:spAutoFit/>
          </a:bodyPr>
          <a:p>
            <a:pPr indent="609600"/>
            <a:r>
              <a:rPr lang="zh-CN" b="0">
                <a:solidFill>
                  <a:schemeClr val="tx1"/>
                </a:solidFill>
                <a:latin typeface="Calibri" panose="020F0502020204030204" charset="0"/>
                <a:ea typeface="宋体" panose="02010600030101010101" pitchFamily="2" charset="-122"/>
              </a:rPr>
              <a:t>弹出警告框</a:t>
            </a:r>
            <a:endParaRPr lang="zh-CN" altLang="en-US" b="0">
              <a:solidFill>
                <a:schemeClr val="tx1"/>
              </a:solidFill>
              <a:latin typeface="Calibri" panose="020F0502020204030204" charset="0"/>
              <a:ea typeface="宋体" panose="02010600030101010101" pitchFamily="2" charset="-122"/>
            </a:endParaRPr>
          </a:p>
        </p:txBody>
      </p:sp>
      <p:graphicFrame>
        <p:nvGraphicFramePr>
          <p:cNvPr id="11" name="表格 10"/>
          <p:cNvGraphicFramePr/>
          <p:nvPr/>
        </p:nvGraphicFramePr>
        <p:xfrm>
          <a:off x="4211955" y="2566035"/>
          <a:ext cx="7130415" cy="2473325"/>
        </p:xfrm>
        <a:graphic>
          <a:graphicData uri="http://schemas.openxmlformats.org/drawingml/2006/table">
            <a:tbl>
              <a:tblPr firstRow="1" bandRow="1">
                <a:tableStyleId>{5940675A-B579-460E-94D1-54222C63F5DA}</a:tableStyleId>
              </a:tblPr>
              <a:tblGrid>
                <a:gridCol w="2376170"/>
                <a:gridCol w="2375535"/>
                <a:gridCol w="2378710"/>
              </a:tblGrid>
              <a:tr h="494665">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错误名称</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输出形式</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处理方法</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r>
              <a:tr h="494665">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用户名或密码错误</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弹窗提醒</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重新输入正确的用户名密码</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r>
              <a:tr h="494665">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搜索目标不存在</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弹窗提醒</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没有搜到您想要的内容</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r>
              <a:tr h="494665">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服务器数据库操作出错</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弹窗提醒服务器正忙</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等待服务器修复</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r>
              <a:tr h="494665">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网络错误</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弹窗提醒网络连接出错</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等待网络连接</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r>
            </a:tbl>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sym typeface="+mn-ea"/>
              </a:rPr>
              <a:t>part6</a:t>
            </a:r>
            <a:r>
              <a:rPr lang="zh-CN" altLang="en-US" b="1" dirty="0">
                <a:latin typeface="+mn-ea"/>
                <a:ea typeface="+mn-ea"/>
                <a:sym typeface="+mn-ea"/>
              </a:rPr>
              <a:t>系统出错处理设计</a:t>
            </a:r>
            <a:endParaRPr lang="zh-CN" altLang="en-US" sz="4000" b="1" dirty="0">
              <a:latin typeface="+mn-ea"/>
              <a:ea typeface="+mn-ea"/>
              <a:sym typeface="+mn-ea"/>
            </a:endParaRPr>
          </a:p>
        </p:txBody>
      </p:sp>
      <p:sp>
        <p:nvSpPr>
          <p:cNvPr id="9" name="Isosceles Triangle 17"/>
          <p:cNvSpPr/>
          <p:nvPr/>
        </p:nvSpPr>
        <p:spPr>
          <a:xfrm>
            <a:off x="970116" y="2731910"/>
            <a:ext cx="2754754" cy="2376112"/>
          </a:xfrm>
          <a:prstGeom prst="triangle">
            <a:avLst/>
          </a:prstGeom>
          <a:solidFill>
            <a:schemeClr val="bg1"/>
          </a:solidFill>
          <a:ln>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eaLnBrk="1" fontAlgn="auto" hangingPunct="1">
              <a:spcBef>
                <a:spcPts val="0"/>
              </a:spcBef>
              <a:spcAft>
                <a:spcPts val="0"/>
              </a:spcAft>
              <a:defRPr/>
            </a:pPr>
            <a:endParaRPr lang="en-US"/>
          </a:p>
        </p:txBody>
      </p:sp>
      <p:sp>
        <p:nvSpPr>
          <p:cNvPr id="10" name="Isosceles Triangle 18"/>
          <p:cNvSpPr/>
          <p:nvPr/>
        </p:nvSpPr>
        <p:spPr>
          <a:xfrm>
            <a:off x="1394030" y="2038490"/>
            <a:ext cx="1906926" cy="1348567"/>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360000" anchor="ctr"/>
          <a:p>
            <a:pPr algn="ctr"/>
            <a:r>
              <a:rPr lang="en-US" altLang="zh-CN" sz="3600" b="1" dirty="0">
                <a:solidFill>
                  <a:srgbClr val="FFFFFF"/>
                </a:solidFill>
              </a:rPr>
              <a:t>2</a:t>
            </a:r>
            <a:endParaRPr lang="en-US" altLang="zh-CN" sz="3600" b="1" dirty="0">
              <a:solidFill>
                <a:srgbClr val="FFFFFF"/>
              </a:solidFill>
            </a:endParaRPr>
          </a:p>
        </p:txBody>
      </p:sp>
      <p:sp>
        <p:nvSpPr>
          <p:cNvPr id="7" name="文本框 6"/>
          <p:cNvSpPr txBox="1"/>
          <p:nvPr/>
        </p:nvSpPr>
        <p:spPr>
          <a:xfrm>
            <a:off x="1562735" y="4020185"/>
            <a:ext cx="1737995" cy="829945"/>
          </a:xfrm>
          <a:prstGeom prst="rect">
            <a:avLst/>
          </a:prstGeom>
          <a:noFill/>
        </p:spPr>
        <p:txBody>
          <a:bodyPr wrap="square" rtlCol="0">
            <a:spAutoFit/>
          </a:bodyPr>
          <a:p>
            <a:r>
              <a:rPr lang="en-US" altLang="zh-CN"/>
              <a:t> </a:t>
            </a:r>
            <a:r>
              <a:rPr lang="zh-CN" altLang="en-US"/>
              <a:t>出错补救</a:t>
            </a:r>
            <a:endParaRPr lang="zh-CN" altLang="en-US"/>
          </a:p>
          <a:p>
            <a:r>
              <a:rPr lang="zh-CN" altLang="en-US"/>
              <a:t>     措施</a:t>
            </a:r>
            <a:endParaRPr lang="zh-CN" altLang="en-US"/>
          </a:p>
        </p:txBody>
      </p:sp>
      <p:sp>
        <p:nvSpPr>
          <p:cNvPr id="100" name="文本框 99"/>
          <p:cNvSpPr txBox="1"/>
          <p:nvPr/>
        </p:nvSpPr>
        <p:spPr>
          <a:xfrm>
            <a:off x="4110990" y="3190240"/>
            <a:ext cx="7649210" cy="829945"/>
          </a:xfrm>
          <a:prstGeom prst="rect">
            <a:avLst/>
          </a:prstGeom>
          <a:noFill/>
          <a:ln w="9525">
            <a:noFill/>
          </a:ln>
        </p:spPr>
        <p:txBody>
          <a:bodyPr wrap="square">
            <a:spAutoFit/>
          </a:bodyPr>
          <a:p>
            <a:pPr indent="266700"/>
            <a:r>
              <a:rPr lang="en-US" altLang="zh-CN" b="0">
                <a:latin typeface="Calibri" panose="020F0502020204030204" charset="0"/>
                <a:ea typeface="宋体" panose="02010600030101010101" pitchFamily="2" charset="-122"/>
              </a:rPr>
              <a:t>    </a:t>
            </a:r>
            <a:r>
              <a:rPr lang="zh-CN" b="0">
                <a:latin typeface="Calibri" panose="020F0502020204030204" charset="0"/>
                <a:ea typeface="宋体" panose="02010600030101010101" pitchFamily="2" charset="-122"/>
              </a:rPr>
              <a:t>若出现上述错误，应及时对系统数据库进行备份还原，处理对应的错误信息，及时让系统回复运行。</a:t>
            </a:r>
            <a:endParaRPr lang="zh-CN" altLang="en-US" b="0">
              <a:latin typeface="Calibri" panose="020F0502020204030204" charset="0"/>
              <a:ea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sym typeface="+mn-ea"/>
              </a:rPr>
              <a:t>part6</a:t>
            </a:r>
            <a:r>
              <a:rPr lang="zh-CN" altLang="en-US" b="1" dirty="0">
                <a:latin typeface="+mn-ea"/>
                <a:ea typeface="+mn-ea"/>
                <a:sym typeface="+mn-ea"/>
              </a:rPr>
              <a:t>系统出错处理设计</a:t>
            </a:r>
            <a:endParaRPr lang="zh-CN" altLang="en-US" sz="4000" b="1" dirty="0">
              <a:latin typeface="+mn-ea"/>
              <a:ea typeface="+mn-ea"/>
              <a:sym typeface="+mn-ea"/>
            </a:endParaRPr>
          </a:p>
        </p:txBody>
      </p:sp>
      <p:sp>
        <p:nvSpPr>
          <p:cNvPr id="3" name="Isosceles Triangle 17"/>
          <p:cNvSpPr/>
          <p:nvPr/>
        </p:nvSpPr>
        <p:spPr>
          <a:xfrm>
            <a:off x="1124421" y="2703970"/>
            <a:ext cx="2754754" cy="2376112"/>
          </a:xfrm>
          <a:prstGeom prst="triangle">
            <a:avLst/>
          </a:prstGeom>
          <a:solidFill>
            <a:schemeClr val="bg1"/>
          </a:solidFill>
          <a:ln>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5" name="Isosceles Triangle 24"/>
          <p:cNvSpPr/>
          <p:nvPr/>
        </p:nvSpPr>
        <p:spPr>
          <a:xfrm>
            <a:off x="1549010" y="2011185"/>
            <a:ext cx="1906926" cy="1348567"/>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360000" anchor="ctr"/>
          <a:p>
            <a:pPr algn="ctr"/>
            <a:r>
              <a:rPr lang="en-US" altLang="zh-CN" sz="3600" b="1" dirty="0">
                <a:solidFill>
                  <a:schemeClr val="bg1"/>
                </a:solidFill>
              </a:rPr>
              <a:t>3</a:t>
            </a:r>
            <a:endParaRPr lang="en-US" altLang="zh-CN" sz="3600" b="1" dirty="0">
              <a:solidFill>
                <a:schemeClr val="bg1"/>
              </a:solidFill>
            </a:endParaRPr>
          </a:p>
        </p:txBody>
      </p:sp>
      <p:sp>
        <p:nvSpPr>
          <p:cNvPr id="8" name="文本框 7"/>
          <p:cNvSpPr txBox="1"/>
          <p:nvPr/>
        </p:nvSpPr>
        <p:spPr>
          <a:xfrm>
            <a:off x="1669415" y="3983355"/>
            <a:ext cx="1967230" cy="829945"/>
          </a:xfrm>
          <a:prstGeom prst="rect">
            <a:avLst/>
          </a:prstGeom>
          <a:noFill/>
        </p:spPr>
        <p:txBody>
          <a:bodyPr wrap="square" rtlCol="0">
            <a:spAutoFit/>
          </a:bodyPr>
          <a:p>
            <a:r>
              <a:rPr lang="en-US" altLang="zh-CN"/>
              <a:t>  </a:t>
            </a:r>
            <a:r>
              <a:rPr lang="zh-CN" altLang="en-US"/>
              <a:t>系统维护</a:t>
            </a:r>
            <a:endParaRPr lang="zh-CN" altLang="en-US"/>
          </a:p>
          <a:p>
            <a:r>
              <a:rPr lang="zh-CN" altLang="en-US"/>
              <a:t>      设计       </a:t>
            </a:r>
            <a:endParaRPr lang="zh-CN" altLang="en-US"/>
          </a:p>
        </p:txBody>
      </p:sp>
      <p:sp>
        <p:nvSpPr>
          <p:cNvPr id="100" name="文本框 99"/>
          <p:cNvSpPr txBox="1"/>
          <p:nvPr/>
        </p:nvSpPr>
        <p:spPr>
          <a:xfrm>
            <a:off x="3879215" y="2598420"/>
            <a:ext cx="7907655" cy="1938020"/>
          </a:xfrm>
          <a:prstGeom prst="rect">
            <a:avLst/>
          </a:prstGeom>
          <a:noFill/>
          <a:ln w="9525">
            <a:noFill/>
          </a:ln>
        </p:spPr>
        <p:txBody>
          <a:bodyPr wrap="square">
            <a:spAutoFit/>
          </a:bodyPr>
          <a:p>
            <a:pPr indent="266700"/>
            <a:r>
              <a:rPr lang="zh-CN" sz="2000" b="0">
                <a:latin typeface="Calibri" panose="020F0502020204030204" charset="0"/>
                <a:ea typeface="宋体" panose="02010600030101010101" pitchFamily="2" charset="-122"/>
              </a:rPr>
              <a:t>系统维护工作贯穿于系统的整个运行过程中，包括：系统应用程序的维护、数据的维护、代码的维护、硬件设备维护，系统维护的重点是系统应用软件的维护工作。而系统维护工作不应总是被动的等待用户提出要求后才进行，应进行主动的预防性维护。系统在运行时，也要随着环境的变化根据不同的需求及变化对系统进行必要的修改，使得系统功能更加完善。</a:t>
            </a:r>
            <a:endParaRPr lang="zh-CN" altLang="en-US" sz="2000" b="0">
              <a:latin typeface="Calibri" panose="020F0502020204030204" charset="0"/>
              <a:ea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详细设计</a:t>
            </a:r>
            <a:endParaRPr lang="zh-CN" altLang="en-US" dirty="0"/>
          </a:p>
        </p:txBody>
      </p:sp>
      <p:sp>
        <p:nvSpPr>
          <p:cNvPr id="3" name="文本占位符 2"/>
          <p:cNvSpPr>
            <a:spLocks noGrp="1"/>
          </p:cNvSpPr>
          <p:nvPr>
            <p:ph type="body" idx="1"/>
          </p:nvPr>
        </p:nvSpPr>
        <p:spPr/>
        <p:txBody>
          <a:bodyPr/>
          <a:lstStyle/>
          <a:p>
            <a:r>
              <a:rPr lang="zh-CN" altLang="en-US" dirty="0"/>
              <a:t>第二部分</a:t>
            </a:r>
            <a:endParaRPr lang="zh-CN"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Freeform 75"/>
          <p:cNvSpPr/>
          <p:nvPr/>
        </p:nvSpPr>
        <p:spPr bwMode="auto">
          <a:xfrm rot="2362529">
            <a:off x="11774354" y="-285908"/>
            <a:ext cx="4267" cy="184155"/>
          </a:xfrm>
          <a:custGeom>
            <a:avLst/>
            <a:gdLst>
              <a:gd name="T0" fmla="*/ 0 w 1"/>
              <a:gd name="T1" fmla="*/ 0 h 32"/>
              <a:gd name="T2" fmla="*/ 0 w 1"/>
              <a:gd name="T3" fmla="*/ 32 h 32"/>
              <a:gd name="T4" fmla="*/ 1 w 1"/>
              <a:gd name="T5" fmla="*/ 32 h 32"/>
              <a:gd name="T6" fmla="*/ 1 w 1"/>
              <a:gd name="T7" fmla="*/ 0 h 32"/>
              <a:gd name="T8" fmla="*/ 0 w 1"/>
              <a:gd name="T9" fmla="*/ 0 h 32"/>
            </a:gdLst>
            <a:ahLst/>
            <a:cxnLst>
              <a:cxn ang="0">
                <a:pos x="T0" y="T1"/>
              </a:cxn>
              <a:cxn ang="0">
                <a:pos x="T2" y="T3"/>
              </a:cxn>
              <a:cxn ang="0">
                <a:pos x="T4" y="T5"/>
              </a:cxn>
              <a:cxn ang="0">
                <a:pos x="T6" y="T7"/>
              </a:cxn>
              <a:cxn ang="0">
                <a:pos x="T8" y="T9"/>
              </a:cxn>
            </a:cxnLst>
            <a:rect l="0" t="0" r="r" b="b"/>
            <a:pathLst>
              <a:path w="1" h="32">
                <a:moveTo>
                  <a:pt x="0" y="0"/>
                </a:moveTo>
                <a:cubicBezTo>
                  <a:pt x="0" y="11"/>
                  <a:pt x="0" y="21"/>
                  <a:pt x="0" y="32"/>
                </a:cubicBezTo>
                <a:cubicBezTo>
                  <a:pt x="0" y="32"/>
                  <a:pt x="1" y="32"/>
                  <a:pt x="1" y="32"/>
                </a:cubicBezTo>
                <a:cubicBezTo>
                  <a:pt x="1" y="21"/>
                  <a:pt x="1" y="11"/>
                  <a:pt x="1" y="0"/>
                </a:cubicBezTo>
                <a:cubicBezTo>
                  <a:pt x="1" y="0"/>
                  <a:pt x="0" y="0"/>
                  <a:pt x="0" y="0"/>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grpSp>
        <p:nvGrpSpPr>
          <p:cNvPr id="5" name="组合 4"/>
          <p:cNvGrpSpPr/>
          <p:nvPr/>
        </p:nvGrpSpPr>
        <p:grpSpPr>
          <a:xfrm>
            <a:off x="1048661" y="1052074"/>
            <a:ext cx="3294740" cy="4072471"/>
            <a:chOff x="1048660" y="431566"/>
            <a:chExt cx="5106765" cy="6312229"/>
          </a:xfrm>
        </p:grpSpPr>
        <p:sp>
          <p:nvSpPr>
            <p:cNvPr id="40" name="Freeform 5"/>
            <p:cNvSpPr/>
            <p:nvPr/>
          </p:nvSpPr>
          <p:spPr bwMode="auto">
            <a:xfrm rot="505221">
              <a:off x="1048660" y="2002201"/>
              <a:ext cx="658681" cy="161781"/>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41" name="Freeform 6"/>
            <p:cNvSpPr/>
            <p:nvPr/>
          </p:nvSpPr>
          <p:spPr bwMode="auto">
            <a:xfrm rot="505221">
              <a:off x="1509680" y="1405176"/>
              <a:ext cx="496900" cy="323563"/>
            </a:xfrm>
            <a:custGeom>
              <a:avLst/>
              <a:gdLst>
                <a:gd name="T0" fmla="*/ 0 w 9"/>
                <a:gd name="T1" fmla="*/ 0 h 6"/>
                <a:gd name="T2" fmla="*/ 9 w 9"/>
                <a:gd name="T3" fmla="*/ 6 h 6"/>
              </a:gdLst>
              <a:ahLst/>
              <a:cxnLst>
                <a:cxn ang="0">
                  <a:pos x="T0" y="T1"/>
                </a:cxn>
                <a:cxn ang="0">
                  <a:pos x="T2" y="T3"/>
                </a:cxn>
              </a:cxnLst>
              <a:rect l="0" t="0" r="r" b="b"/>
              <a:pathLst>
                <a:path w="9" h="6">
                  <a:moveTo>
                    <a:pt x="0" y="0"/>
                  </a:moveTo>
                  <a:cubicBezTo>
                    <a:pt x="2" y="2"/>
                    <a:pt x="5" y="5"/>
                    <a:pt x="9" y="6"/>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42" name="Freeform 7"/>
            <p:cNvSpPr/>
            <p:nvPr/>
          </p:nvSpPr>
          <p:spPr bwMode="auto">
            <a:xfrm rot="505221">
              <a:off x="2209858" y="730189"/>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grpSp>
          <p:nvGrpSpPr>
            <p:cNvPr id="48" name="Group 4"/>
            <p:cNvGrpSpPr>
              <a:grpSpLocks noChangeAspect="1"/>
            </p:cNvGrpSpPr>
            <p:nvPr/>
          </p:nvGrpSpPr>
          <p:grpSpPr bwMode="auto">
            <a:xfrm>
              <a:off x="1832734" y="971271"/>
              <a:ext cx="3539364" cy="5190550"/>
              <a:chOff x="3232" y="1847"/>
              <a:chExt cx="911" cy="1336"/>
            </a:xfrm>
            <a:solidFill>
              <a:schemeClr val="accent1"/>
            </a:solidFill>
          </p:grpSpPr>
          <p:sp>
            <p:nvSpPr>
              <p:cNvPr id="49" name="Freeform 5"/>
              <p:cNvSpPr/>
              <p:nvPr/>
            </p:nvSpPr>
            <p:spPr bwMode="auto">
              <a:xfrm>
                <a:off x="3232" y="1847"/>
                <a:ext cx="911" cy="971"/>
              </a:xfrm>
              <a:custGeom>
                <a:avLst/>
                <a:gdLst>
                  <a:gd name="T0" fmla="*/ 12 w 44"/>
                  <a:gd name="T1" fmla="*/ 48 h 48"/>
                  <a:gd name="T2" fmla="*/ 2 w 44"/>
                  <a:gd name="T3" fmla="*/ 20 h 48"/>
                  <a:gd name="T4" fmla="*/ 30 w 44"/>
                  <a:gd name="T5" fmla="*/ 5 h 48"/>
                  <a:gd name="T6" fmla="*/ 43 w 44"/>
                  <a:gd name="T7" fmla="*/ 26 h 48"/>
                  <a:gd name="T8" fmla="*/ 31 w 44"/>
                  <a:gd name="T9" fmla="*/ 48 h 48"/>
                  <a:gd name="T10" fmla="*/ 12 w 44"/>
                  <a:gd name="T11" fmla="*/ 48 h 48"/>
                </a:gdLst>
                <a:ahLst/>
                <a:cxnLst>
                  <a:cxn ang="0">
                    <a:pos x="T0" y="T1"/>
                  </a:cxn>
                  <a:cxn ang="0">
                    <a:pos x="T2" y="T3"/>
                  </a:cxn>
                  <a:cxn ang="0">
                    <a:pos x="T4" y="T5"/>
                  </a:cxn>
                  <a:cxn ang="0">
                    <a:pos x="T6" y="T7"/>
                  </a:cxn>
                  <a:cxn ang="0">
                    <a:pos x="T8" y="T9"/>
                  </a:cxn>
                  <a:cxn ang="0">
                    <a:pos x="T10" y="T11"/>
                  </a:cxn>
                </a:cxnLst>
                <a:rect l="0" t="0" r="r" b="b"/>
                <a:pathLst>
                  <a:path w="44" h="48">
                    <a:moveTo>
                      <a:pt x="12" y="48"/>
                    </a:moveTo>
                    <a:cubicBezTo>
                      <a:pt x="4" y="41"/>
                      <a:pt x="0" y="29"/>
                      <a:pt x="2" y="20"/>
                    </a:cubicBezTo>
                    <a:cubicBezTo>
                      <a:pt x="6" y="7"/>
                      <a:pt x="18" y="0"/>
                      <a:pt x="30" y="5"/>
                    </a:cubicBezTo>
                    <a:cubicBezTo>
                      <a:pt x="39" y="8"/>
                      <a:pt x="44" y="17"/>
                      <a:pt x="43" y="26"/>
                    </a:cubicBezTo>
                    <a:cubicBezTo>
                      <a:pt x="43" y="35"/>
                      <a:pt x="37" y="46"/>
                      <a:pt x="31" y="48"/>
                    </a:cubicBezTo>
                    <a:cubicBezTo>
                      <a:pt x="27" y="47"/>
                      <a:pt x="12" y="48"/>
                      <a:pt x="12" y="48"/>
                    </a:cubicBezTo>
                    <a:close/>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50" name="Freeform 6"/>
              <p:cNvSpPr/>
              <p:nvPr/>
            </p:nvSpPr>
            <p:spPr bwMode="auto">
              <a:xfrm>
                <a:off x="3480" y="2231"/>
                <a:ext cx="415" cy="567"/>
              </a:xfrm>
              <a:custGeom>
                <a:avLst/>
                <a:gdLst>
                  <a:gd name="T0" fmla="*/ 5 w 20"/>
                  <a:gd name="T1" fmla="*/ 28 h 28"/>
                  <a:gd name="T2" fmla="*/ 0 w 20"/>
                  <a:gd name="T3" fmla="*/ 11 h 28"/>
                  <a:gd name="T4" fmla="*/ 2 w 20"/>
                  <a:gd name="T5" fmla="*/ 3 h 28"/>
                  <a:gd name="T6" fmla="*/ 4 w 20"/>
                  <a:gd name="T7" fmla="*/ 5 h 28"/>
                  <a:gd name="T8" fmla="*/ 8 w 20"/>
                  <a:gd name="T9" fmla="*/ 2 h 28"/>
                  <a:gd name="T10" fmla="*/ 9 w 20"/>
                  <a:gd name="T11" fmla="*/ 5 h 28"/>
                  <a:gd name="T12" fmla="*/ 14 w 20"/>
                  <a:gd name="T13" fmla="*/ 1 h 28"/>
                  <a:gd name="T14" fmla="*/ 14 w 20"/>
                  <a:gd name="T15" fmla="*/ 5 h 28"/>
                  <a:gd name="T16" fmla="*/ 19 w 20"/>
                  <a:gd name="T17" fmla="*/ 2 h 28"/>
                  <a:gd name="T18" fmla="*/ 18 w 20"/>
                  <a:gd name="T19" fmla="*/ 10 h 28"/>
                  <a:gd name="T20" fmla="*/ 13 w 20"/>
                  <a:gd name="T21" fmla="*/ 2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8">
                    <a:moveTo>
                      <a:pt x="5" y="28"/>
                    </a:moveTo>
                    <a:cubicBezTo>
                      <a:pt x="2" y="23"/>
                      <a:pt x="1" y="16"/>
                      <a:pt x="0" y="11"/>
                    </a:cubicBezTo>
                    <a:cubicBezTo>
                      <a:pt x="0" y="9"/>
                      <a:pt x="0" y="4"/>
                      <a:pt x="2" y="3"/>
                    </a:cubicBezTo>
                    <a:cubicBezTo>
                      <a:pt x="6" y="0"/>
                      <a:pt x="7" y="8"/>
                      <a:pt x="4" y="5"/>
                    </a:cubicBezTo>
                    <a:cubicBezTo>
                      <a:pt x="1" y="2"/>
                      <a:pt x="7" y="1"/>
                      <a:pt x="8" y="2"/>
                    </a:cubicBezTo>
                    <a:cubicBezTo>
                      <a:pt x="13" y="3"/>
                      <a:pt x="11" y="7"/>
                      <a:pt x="9" y="5"/>
                    </a:cubicBezTo>
                    <a:cubicBezTo>
                      <a:pt x="7" y="2"/>
                      <a:pt x="12" y="0"/>
                      <a:pt x="14" y="1"/>
                    </a:cubicBezTo>
                    <a:cubicBezTo>
                      <a:pt x="18" y="3"/>
                      <a:pt x="16" y="7"/>
                      <a:pt x="14" y="5"/>
                    </a:cubicBezTo>
                    <a:cubicBezTo>
                      <a:pt x="12" y="2"/>
                      <a:pt x="17" y="0"/>
                      <a:pt x="19" y="2"/>
                    </a:cubicBezTo>
                    <a:cubicBezTo>
                      <a:pt x="20" y="4"/>
                      <a:pt x="19" y="8"/>
                      <a:pt x="18" y="10"/>
                    </a:cubicBezTo>
                    <a:cubicBezTo>
                      <a:pt x="16" y="16"/>
                      <a:pt x="14" y="22"/>
                      <a:pt x="13" y="28"/>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51" name="Freeform 7"/>
              <p:cNvSpPr/>
              <p:nvPr/>
            </p:nvSpPr>
            <p:spPr bwMode="auto">
              <a:xfrm>
                <a:off x="3460" y="2818"/>
                <a:ext cx="518" cy="81"/>
              </a:xfrm>
              <a:custGeom>
                <a:avLst/>
                <a:gdLst>
                  <a:gd name="T0" fmla="*/ 1 w 25"/>
                  <a:gd name="T1" fmla="*/ 0 h 4"/>
                  <a:gd name="T2" fmla="*/ 4 w 25"/>
                  <a:gd name="T3" fmla="*/ 4 h 4"/>
                  <a:gd name="T4" fmla="*/ 11 w 25"/>
                  <a:gd name="T5" fmla="*/ 4 h 4"/>
                  <a:gd name="T6" fmla="*/ 20 w 25"/>
                  <a:gd name="T7" fmla="*/ 0 h 4"/>
                </a:gdLst>
                <a:ahLst/>
                <a:cxnLst>
                  <a:cxn ang="0">
                    <a:pos x="T0" y="T1"/>
                  </a:cxn>
                  <a:cxn ang="0">
                    <a:pos x="T2" y="T3"/>
                  </a:cxn>
                  <a:cxn ang="0">
                    <a:pos x="T4" y="T5"/>
                  </a:cxn>
                  <a:cxn ang="0">
                    <a:pos x="T6" y="T7"/>
                  </a:cxn>
                </a:cxnLst>
                <a:rect l="0" t="0" r="r" b="b"/>
                <a:pathLst>
                  <a:path w="25" h="4">
                    <a:moveTo>
                      <a:pt x="1" y="0"/>
                    </a:moveTo>
                    <a:cubicBezTo>
                      <a:pt x="0" y="3"/>
                      <a:pt x="1" y="3"/>
                      <a:pt x="4" y="4"/>
                    </a:cubicBezTo>
                    <a:cubicBezTo>
                      <a:pt x="6" y="4"/>
                      <a:pt x="9" y="4"/>
                      <a:pt x="11" y="4"/>
                    </a:cubicBezTo>
                    <a:cubicBezTo>
                      <a:pt x="13" y="4"/>
                      <a:pt x="25" y="4"/>
                      <a:pt x="20"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52" name="Freeform 8"/>
              <p:cNvSpPr/>
              <p:nvPr/>
            </p:nvSpPr>
            <p:spPr bwMode="auto">
              <a:xfrm>
                <a:off x="3460" y="2879"/>
                <a:ext cx="518" cy="122"/>
              </a:xfrm>
              <a:custGeom>
                <a:avLst/>
                <a:gdLst>
                  <a:gd name="T0" fmla="*/ 2 w 25"/>
                  <a:gd name="T1" fmla="*/ 0 h 6"/>
                  <a:gd name="T2" fmla="*/ 0 w 25"/>
                  <a:gd name="T3" fmla="*/ 3 h 6"/>
                  <a:gd name="T4" fmla="*/ 13 w 25"/>
                  <a:gd name="T5" fmla="*/ 5 h 6"/>
                  <a:gd name="T6" fmla="*/ 20 w 25"/>
                  <a:gd name="T7" fmla="*/ 0 h 6"/>
                </a:gdLst>
                <a:ahLst/>
                <a:cxnLst>
                  <a:cxn ang="0">
                    <a:pos x="T0" y="T1"/>
                  </a:cxn>
                  <a:cxn ang="0">
                    <a:pos x="T2" y="T3"/>
                  </a:cxn>
                  <a:cxn ang="0">
                    <a:pos x="T4" y="T5"/>
                  </a:cxn>
                  <a:cxn ang="0">
                    <a:pos x="T6" y="T7"/>
                  </a:cxn>
                </a:cxnLst>
                <a:rect l="0" t="0" r="r" b="b"/>
                <a:pathLst>
                  <a:path w="25" h="6">
                    <a:moveTo>
                      <a:pt x="2" y="0"/>
                    </a:moveTo>
                    <a:cubicBezTo>
                      <a:pt x="1" y="1"/>
                      <a:pt x="1" y="2"/>
                      <a:pt x="0" y="3"/>
                    </a:cubicBezTo>
                    <a:cubicBezTo>
                      <a:pt x="3" y="6"/>
                      <a:pt x="9" y="5"/>
                      <a:pt x="13" y="5"/>
                    </a:cubicBezTo>
                    <a:cubicBezTo>
                      <a:pt x="14" y="4"/>
                      <a:pt x="25" y="3"/>
                      <a:pt x="20"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53" name="Freeform 9"/>
              <p:cNvSpPr/>
              <p:nvPr/>
            </p:nvSpPr>
            <p:spPr bwMode="auto">
              <a:xfrm>
                <a:off x="3377" y="2940"/>
                <a:ext cx="642" cy="142"/>
              </a:xfrm>
              <a:custGeom>
                <a:avLst/>
                <a:gdLst>
                  <a:gd name="T0" fmla="*/ 7 w 31"/>
                  <a:gd name="T1" fmla="*/ 2 h 7"/>
                  <a:gd name="T2" fmla="*/ 24 w 31"/>
                  <a:gd name="T3" fmla="*/ 0 h 7"/>
                </a:gdLst>
                <a:ahLst/>
                <a:cxnLst>
                  <a:cxn ang="0">
                    <a:pos x="T0" y="T1"/>
                  </a:cxn>
                  <a:cxn ang="0">
                    <a:pos x="T2" y="T3"/>
                  </a:cxn>
                </a:cxnLst>
                <a:rect l="0" t="0" r="r" b="b"/>
                <a:pathLst>
                  <a:path w="31" h="7">
                    <a:moveTo>
                      <a:pt x="7" y="2"/>
                    </a:moveTo>
                    <a:cubicBezTo>
                      <a:pt x="0" y="7"/>
                      <a:pt x="31" y="6"/>
                      <a:pt x="24"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54" name="Freeform 10"/>
              <p:cNvSpPr/>
              <p:nvPr/>
            </p:nvSpPr>
            <p:spPr bwMode="auto">
              <a:xfrm>
                <a:off x="3439" y="3021"/>
                <a:ext cx="497" cy="121"/>
              </a:xfrm>
              <a:custGeom>
                <a:avLst/>
                <a:gdLst>
                  <a:gd name="T0" fmla="*/ 5 w 24"/>
                  <a:gd name="T1" fmla="*/ 1 h 6"/>
                  <a:gd name="T2" fmla="*/ 20 w 24"/>
                  <a:gd name="T3" fmla="*/ 0 h 6"/>
                </a:gdLst>
                <a:ahLst/>
                <a:cxnLst>
                  <a:cxn ang="0">
                    <a:pos x="T0" y="T1"/>
                  </a:cxn>
                  <a:cxn ang="0">
                    <a:pos x="T2" y="T3"/>
                  </a:cxn>
                </a:cxnLst>
                <a:rect l="0" t="0" r="r" b="b"/>
                <a:pathLst>
                  <a:path w="24" h="6">
                    <a:moveTo>
                      <a:pt x="5" y="1"/>
                    </a:moveTo>
                    <a:cubicBezTo>
                      <a:pt x="0" y="6"/>
                      <a:pt x="24" y="3"/>
                      <a:pt x="20"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55" name="Freeform 11"/>
              <p:cNvSpPr/>
              <p:nvPr/>
            </p:nvSpPr>
            <p:spPr bwMode="auto">
              <a:xfrm>
                <a:off x="3605" y="3102"/>
                <a:ext cx="186" cy="81"/>
              </a:xfrm>
              <a:custGeom>
                <a:avLst/>
                <a:gdLst>
                  <a:gd name="T0" fmla="*/ 1 w 9"/>
                  <a:gd name="T1" fmla="*/ 0 h 4"/>
                  <a:gd name="T2" fmla="*/ 8 w 9"/>
                  <a:gd name="T3" fmla="*/ 0 h 4"/>
                </a:gdLst>
                <a:ahLst/>
                <a:cxnLst>
                  <a:cxn ang="0">
                    <a:pos x="T0" y="T1"/>
                  </a:cxn>
                  <a:cxn ang="0">
                    <a:pos x="T2" y="T3"/>
                  </a:cxn>
                </a:cxnLst>
                <a:rect l="0" t="0" r="r" b="b"/>
                <a:pathLst>
                  <a:path w="9" h="4">
                    <a:moveTo>
                      <a:pt x="1" y="0"/>
                    </a:moveTo>
                    <a:cubicBezTo>
                      <a:pt x="0" y="3"/>
                      <a:pt x="9" y="4"/>
                      <a:pt x="8"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grpSp>
        <p:sp>
          <p:nvSpPr>
            <p:cNvPr id="57" name="Freeform 5"/>
            <p:cNvSpPr/>
            <p:nvPr/>
          </p:nvSpPr>
          <p:spPr bwMode="auto">
            <a:xfrm rot="6149064">
              <a:off x="4548434" y="755433"/>
              <a:ext cx="658681" cy="161781"/>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58" name="Freeform 6"/>
            <p:cNvSpPr/>
            <p:nvPr/>
          </p:nvSpPr>
          <p:spPr bwMode="auto">
            <a:xfrm rot="6149064">
              <a:off x="5117221" y="1090295"/>
              <a:ext cx="496900" cy="323563"/>
            </a:xfrm>
            <a:custGeom>
              <a:avLst/>
              <a:gdLst>
                <a:gd name="T0" fmla="*/ 0 w 9"/>
                <a:gd name="T1" fmla="*/ 0 h 6"/>
                <a:gd name="T2" fmla="*/ 9 w 9"/>
                <a:gd name="T3" fmla="*/ 6 h 6"/>
              </a:gdLst>
              <a:ahLst/>
              <a:cxnLst>
                <a:cxn ang="0">
                  <a:pos x="T0" y="T1"/>
                </a:cxn>
                <a:cxn ang="0">
                  <a:pos x="T2" y="T3"/>
                </a:cxn>
              </a:cxnLst>
              <a:rect l="0" t="0" r="r" b="b"/>
              <a:pathLst>
                <a:path w="9" h="6">
                  <a:moveTo>
                    <a:pt x="0" y="0"/>
                  </a:moveTo>
                  <a:cubicBezTo>
                    <a:pt x="2" y="2"/>
                    <a:pt x="5" y="5"/>
                    <a:pt x="9" y="6"/>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59" name="Freeform 7"/>
            <p:cNvSpPr/>
            <p:nvPr/>
          </p:nvSpPr>
          <p:spPr bwMode="auto">
            <a:xfrm rot="6149064">
              <a:off x="5719193" y="1689199"/>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60" name="Freeform 7"/>
            <p:cNvSpPr/>
            <p:nvPr/>
          </p:nvSpPr>
          <p:spPr bwMode="auto">
            <a:xfrm rot="1718821">
              <a:off x="3002227" y="431566"/>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61" name="Freeform 7"/>
            <p:cNvSpPr/>
            <p:nvPr/>
          </p:nvSpPr>
          <p:spPr bwMode="auto">
            <a:xfrm rot="3207378">
              <a:off x="3894756" y="421255"/>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63" name="Freeform 5"/>
            <p:cNvSpPr/>
            <p:nvPr/>
          </p:nvSpPr>
          <p:spPr bwMode="auto">
            <a:xfrm rot="20791823">
              <a:off x="2962204" y="4875040"/>
              <a:ext cx="1254414" cy="255303"/>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rgbClr val="141414"/>
            </a:solidFill>
            <a:ln w="30163"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64" name="Freeform 5"/>
            <p:cNvSpPr/>
            <p:nvPr/>
          </p:nvSpPr>
          <p:spPr bwMode="auto">
            <a:xfrm rot="20791823">
              <a:off x="3017759" y="5218017"/>
              <a:ext cx="1254414" cy="255303"/>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rgbClr val="141414"/>
            </a:solidFill>
            <a:ln w="30163"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65" name="Freeform 7"/>
            <p:cNvSpPr/>
            <p:nvPr/>
          </p:nvSpPr>
          <p:spPr bwMode="auto">
            <a:xfrm rot="3148809">
              <a:off x="3313032" y="6075760"/>
              <a:ext cx="718208" cy="617861"/>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grpSp>
      <p:sp>
        <p:nvSpPr>
          <p:cNvPr id="66" name="文本框 65"/>
          <p:cNvSpPr txBox="1"/>
          <p:nvPr/>
        </p:nvSpPr>
        <p:spPr>
          <a:xfrm>
            <a:off x="6679447" y="572456"/>
            <a:ext cx="4210161" cy="521970"/>
          </a:xfrm>
          <a:prstGeom prst="rect">
            <a:avLst/>
          </a:prstGeom>
          <a:noFill/>
        </p:spPr>
        <p:txBody>
          <a:bodyPr wrap="square" rtlCol="0">
            <a:spAutoFit/>
          </a:bodyPr>
          <a:lstStyle/>
          <a:p>
            <a:r>
              <a:rPr lang="zh-CN" altLang="en-US" sz="2800" dirty="0">
                <a:solidFill>
                  <a:schemeClr val="accent1"/>
                </a:solidFill>
                <a:latin typeface="+mj-ea"/>
                <a:ea typeface="+mj-ea"/>
              </a:rPr>
              <a:t>系统结构设计</a:t>
            </a:r>
            <a:endParaRPr lang="zh-CN" altLang="en-US" sz="2800" dirty="0">
              <a:solidFill>
                <a:schemeClr val="accent1"/>
              </a:solidFill>
              <a:latin typeface="+mj-ea"/>
              <a:ea typeface="+mj-ea"/>
            </a:endParaRPr>
          </a:p>
        </p:txBody>
      </p:sp>
      <p:sp>
        <p:nvSpPr>
          <p:cNvPr id="72" name="文本框 71"/>
          <p:cNvSpPr txBox="1"/>
          <p:nvPr/>
        </p:nvSpPr>
        <p:spPr>
          <a:xfrm>
            <a:off x="6605151" y="1469732"/>
            <a:ext cx="4210161" cy="521970"/>
          </a:xfrm>
          <a:prstGeom prst="rect">
            <a:avLst/>
          </a:prstGeom>
          <a:noFill/>
        </p:spPr>
        <p:txBody>
          <a:bodyPr wrap="square" rtlCol="0">
            <a:spAutoFit/>
          </a:bodyPr>
          <a:lstStyle/>
          <a:p>
            <a:r>
              <a:rPr lang="zh-CN" altLang="en-US" sz="2800" dirty="0">
                <a:solidFill>
                  <a:schemeClr val="accent1"/>
                </a:solidFill>
                <a:latin typeface="+mj-ea"/>
                <a:ea typeface="+mj-ea"/>
              </a:rPr>
              <a:t>模块设计</a:t>
            </a:r>
            <a:endParaRPr lang="zh-CN" altLang="en-US" sz="2800" dirty="0">
              <a:solidFill>
                <a:schemeClr val="accent1"/>
              </a:solidFill>
              <a:latin typeface="+mj-ea"/>
              <a:ea typeface="+mj-ea"/>
            </a:endParaRPr>
          </a:p>
        </p:txBody>
      </p:sp>
      <p:sp>
        <p:nvSpPr>
          <p:cNvPr id="78" name="文本框 77"/>
          <p:cNvSpPr txBox="1"/>
          <p:nvPr/>
        </p:nvSpPr>
        <p:spPr>
          <a:xfrm>
            <a:off x="6605150" y="2452733"/>
            <a:ext cx="4210161" cy="521970"/>
          </a:xfrm>
          <a:prstGeom prst="rect">
            <a:avLst/>
          </a:prstGeom>
          <a:noFill/>
        </p:spPr>
        <p:txBody>
          <a:bodyPr wrap="square" rtlCol="0">
            <a:spAutoFit/>
          </a:bodyPr>
          <a:lstStyle/>
          <a:p>
            <a:r>
              <a:rPr lang="zh-CN" altLang="en-US" sz="2800" dirty="0">
                <a:solidFill>
                  <a:schemeClr val="accent1"/>
                </a:solidFill>
                <a:latin typeface="+mj-ea"/>
                <a:ea typeface="+mj-ea"/>
              </a:rPr>
              <a:t>伪代码</a:t>
            </a:r>
            <a:r>
              <a:rPr lang="en-US" altLang="zh-CN" sz="2800" dirty="0">
                <a:solidFill>
                  <a:schemeClr val="accent1"/>
                </a:solidFill>
                <a:latin typeface="+mj-ea"/>
                <a:ea typeface="+mj-ea"/>
              </a:rPr>
              <a:t>PDL</a:t>
            </a:r>
            <a:endParaRPr lang="en-US" altLang="zh-CN" sz="2800" dirty="0">
              <a:solidFill>
                <a:schemeClr val="accent1"/>
              </a:solidFill>
              <a:latin typeface="+mj-ea"/>
              <a:ea typeface="+mj-ea"/>
            </a:endParaRPr>
          </a:p>
        </p:txBody>
      </p:sp>
      <p:sp>
        <p:nvSpPr>
          <p:cNvPr id="84" name="文本框 83"/>
          <p:cNvSpPr txBox="1"/>
          <p:nvPr/>
        </p:nvSpPr>
        <p:spPr>
          <a:xfrm>
            <a:off x="6605149" y="3413509"/>
            <a:ext cx="4210161" cy="521970"/>
          </a:xfrm>
          <a:prstGeom prst="rect">
            <a:avLst/>
          </a:prstGeom>
          <a:noFill/>
        </p:spPr>
        <p:txBody>
          <a:bodyPr wrap="square" rtlCol="0">
            <a:spAutoFit/>
          </a:bodyPr>
          <a:lstStyle/>
          <a:p>
            <a:r>
              <a:rPr lang="en-US" altLang="zh-CN" sz="2800" dirty="0">
                <a:solidFill>
                  <a:schemeClr val="accent1"/>
                </a:solidFill>
                <a:latin typeface="+mj-ea"/>
                <a:ea typeface="+mj-ea"/>
              </a:rPr>
              <a:t>PAD</a:t>
            </a:r>
            <a:r>
              <a:rPr lang="zh-CN" altLang="en-US" sz="2800" dirty="0">
                <a:solidFill>
                  <a:schemeClr val="accent1"/>
                </a:solidFill>
                <a:latin typeface="+mj-ea"/>
                <a:ea typeface="+mj-ea"/>
              </a:rPr>
              <a:t>图</a:t>
            </a:r>
            <a:endParaRPr lang="zh-CN" altLang="en-US" sz="2800" dirty="0">
              <a:solidFill>
                <a:schemeClr val="accent1"/>
              </a:solidFill>
              <a:latin typeface="+mj-ea"/>
              <a:ea typeface="+mj-ea"/>
            </a:endParaRPr>
          </a:p>
        </p:txBody>
      </p:sp>
      <p:sp>
        <p:nvSpPr>
          <p:cNvPr id="90" name="文本框 89"/>
          <p:cNvSpPr txBox="1"/>
          <p:nvPr/>
        </p:nvSpPr>
        <p:spPr>
          <a:xfrm>
            <a:off x="6605148" y="4478425"/>
            <a:ext cx="4210161" cy="521970"/>
          </a:xfrm>
          <a:prstGeom prst="rect">
            <a:avLst/>
          </a:prstGeom>
          <a:noFill/>
        </p:spPr>
        <p:txBody>
          <a:bodyPr wrap="square" rtlCol="0">
            <a:spAutoFit/>
          </a:bodyPr>
          <a:lstStyle/>
          <a:p>
            <a:r>
              <a:rPr lang="zh-CN" altLang="en-US" sz="2800" dirty="0">
                <a:solidFill>
                  <a:schemeClr val="accent1"/>
                </a:solidFill>
                <a:latin typeface="+mj-ea"/>
                <a:ea typeface="+mj-ea"/>
              </a:rPr>
              <a:t>用户手册</a:t>
            </a:r>
            <a:endParaRPr lang="zh-CN" altLang="en-US" sz="2800" dirty="0">
              <a:solidFill>
                <a:schemeClr val="accent1"/>
              </a:solidFill>
              <a:latin typeface="+mj-ea"/>
              <a:ea typeface="+mj-ea"/>
            </a:endParaRPr>
          </a:p>
        </p:txBody>
      </p:sp>
      <p:grpSp>
        <p:nvGrpSpPr>
          <p:cNvPr id="96" name="组合 95"/>
          <p:cNvGrpSpPr/>
          <p:nvPr/>
        </p:nvGrpSpPr>
        <p:grpSpPr>
          <a:xfrm>
            <a:off x="5808262" y="506100"/>
            <a:ext cx="287726" cy="505854"/>
            <a:chOff x="2884488" y="2570163"/>
            <a:chExt cx="538163" cy="946150"/>
          </a:xfrm>
        </p:grpSpPr>
        <p:sp>
          <p:nvSpPr>
            <p:cNvPr id="97" name="Freeform 71"/>
            <p:cNvSpPr/>
            <p:nvPr/>
          </p:nvSpPr>
          <p:spPr bwMode="auto">
            <a:xfrm>
              <a:off x="3228976" y="3416300"/>
              <a:ext cx="193675" cy="100013"/>
            </a:xfrm>
            <a:custGeom>
              <a:avLst/>
              <a:gdLst/>
              <a:ahLst/>
              <a:cxnLst>
                <a:cxn ang="0">
                  <a:pos x="118" y="0"/>
                </a:cxn>
                <a:cxn ang="0">
                  <a:pos x="122" y="3"/>
                </a:cxn>
                <a:cxn ang="0">
                  <a:pos x="105" y="1"/>
                </a:cxn>
                <a:cxn ang="0">
                  <a:pos x="89" y="0"/>
                </a:cxn>
                <a:cxn ang="0">
                  <a:pos x="89" y="1"/>
                </a:cxn>
                <a:cxn ang="0">
                  <a:pos x="105" y="16"/>
                </a:cxn>
                <a:cxn ang="0">
                  <a:pos x="120" y="31"/>
                </a:cxn>
                <a:cxn ang="0">
                  <a:pos x="122" y="33"/>
                </a:cxn>
                <a:cxn ang="0">
                  <a:pos x="111" y="29"/>
                </a:cxn>
                <a:cxn ang="0">
                  <a:pos x="70" y="4"/>
                </a:cxn>
                <a:cxn ang="0">
                  <a:pos x="59" y="0"/>
                </a:cxn>
                <a:cxn ang="0">
                  <a:pos x="59" y="0"/>
                </a:cxn>
                <a:cxn ang="0">
                  <a:pos x="68" y="11"/>
                </a:cxn>
                <a:cxn ang="0">
                  <a:pos x="113" y="52"/>
                </a:cxn>
                <a:cxn ang="0">
                  <a:pos x="122" y="61"/>
                </a:cxn>
                <a:cxn ang="0">
                  <a:pos x="122" y="63"/>
                </a:cxn>
                <a:cxn ang="0">
                  <a:pos x="116" y="60"/>
                </a:cxn>
                <a:cxn ang="0">
                  <a:pos x="76" y="31"/>
                </a:cxn>
                <a:cxn ang="0">
                  <a:pos x="34" y="1"/>
                </a:cxn>
                <a:cxn ang="0">
                  <a:pos x="29" y="0"/>
                </a:cxn>
                <a:cxn ang="0">
                  <a:pos x="30" y="1"/>
                </a:cxn>
                <a:cxn ang="0">
                  <a:pos x="38" y="11"/>
                </a:cxn>
                <a:cxn ang="0">
                  <a:pos x="84" y="52"/>
                </a:cxn>
                <a:cxn ang="0">
                  <a:pos x="93" y="61"/>
                </a:cxn>
                <a:cxn ang="0">
                  <a:pos x="93" y="63"/>
                </a:cxn>
                <a:cxn ang="0">
                  <a:pos x="88" y="61"/>
                </a:cxn>
                <a:cxn ang="0">
                  <a:pos x="46" y="31"/>
                </a:cxn>
                <a:cxn ang="0">
                  <a:pos x="6" y="1"/>
                </a:cxn>
                <a:cxn ang="0">
                  <a:pos x="0" y="0"/>
                </a:cxn>
                <a:cxn ang="0">
                  <a:pos x="0" y="1"/>
                </a:cxn>
                <a:cxn ang="0">
                  <a:pos x="10" y="11"/>
                </a:cxn>
                <a:cxn ang="0">
                  <a:pos x="55" y="52"/>
                </a:cxn>
                <a:cxn ang="0">
                  <a:pos x="63" y="61"/>
                </a:cxn>
              </a:cxnLst>
              <a:rect l="0" t="0" r="r" b="b"/>
              <a:pathLst>
                <a:path w="122" h="63">
                  <a:moveTo>
                    <a:pt x="118" y="0"/>
                  </a:moveTo>
                  <a:lnTo>
                    <a:pt x="118" y="0"/>
                  </a:lnTo>
                  <a:lnTo>
                    <a:pt x="122" y="3"/>
                  </a:lnTo>
                  <a:lnTo>
                    <a:pt x="122" y="3"/>
                  </a:lnTo>
                  <a:lnTo>
                    <a:pt x="116" y="3"/>
                  </a:lnTo>
                  <a:lnTo>
                    <a:pt x="105" y="1"/>
                  </a:lnTo>
                  <a:lnTo>
                    <a:pt x="94" y="0"/>
                  </a:lnTo>
                  <a:lnTo>
                    <a:pt x="89" y="0"/>
                  </a:lnTo>
                  <a:lnTo>
                    <a:pt x="89" y="0"/>
                  </a:lnTo>
                  <a:lnTo>
                    <a:pt x="89" y="1"/>
                  </a:lnTo>
                  <a:lnTo>
                    <a:pt x="93" y="5"/>
                  </a:lnTo>
                  <a:lnTo>
                    <a:pt x="105" y="16"/>
                  </a:lnTo>
                  <a:lnTo>
                    <a:pt x="116" y="28"/>
                  </a:lnTo>
                  <a:lnTo>
                    <a:pt x="120" y="31"/>
                  </a:lnTo>
                  <a:lnTo>
                    <a:pt x="122" y="33"/>
                  </a:lnTo>
                  <a:lnTo>
                    <a:pt x="122" y="33"/>
                  </a:lnTo>
                  <a:lnTo>
                    <a:pt x="119" y="31"/>
                  </a:lnTo>
                  <a:lnTo>
                    <a:pt x="111" y="29"/>
                  </a:lnTo>
                  <a:lnTo>
                    <a:pt x="90" y="16"/>
                  </a:lnTo>
                  <a:lnTo>
                    <a:pt x="70" y="4"/>
                  </a:lnTo>
                  <a:lnTo>
                    <a:pt x="62" y="0"/>
                  </a:lnTo>
                  <a:lnTo>
                    <a:pt x="59" y="0"/>
                  </a:lnTo>
                  <a:lnTo>
                    <a:pt x="59" y="0"/>
                  </a:lnTo>
                  <a:lnTo>
                    <a:pt x="59" y="0"/>
                  </a:lnTo>
                  <a:lnTo>
                    <a:pt x="60" y="3"/>
                  </a:lnTo>
                  <a:lnTo>
                    <a:pt x="68" y="11"/>
                  </a:lnTo>
                  <a:lnTo>
                    <a:pt x="90" y="31"/>
                  </a:lnTo>
                  <a:lnTo>
                    <a:pt x="113" y="52"/>
                  </a:lnTo>
                  <a:lnTo>
                    <a:pt x="120" y="59"/>
                  </a:lnTo>
                  <a:lnTo>
                    <a:pt x="122" y="61"/>
                  </a:lnTo>
                  <a:lnTo>
                    <a:pt x="122" y="63"/>
                  </a:lnTo>
                  <a:lnTo>
                    <a:pt x="122" y="63"/>
                  </a:lnTo>
                  <a:lnTo>
                    <a:pt x="120" y="63"/>
                  </a:lnTo>
                  <a:lnTo>
                    <a:pt x="116" y="60"/>
                  </a:lnTo>
                  <a:lnTo>
                    <a:pt x="106" y="54"/>
                  </a:lnTo>
                  <a:lnTo>
                    <a:pt x="76" y="31"/>
                  </a:lnTo>
                  <a:lnTo>
                    <a:pt x="45" y="8"/>
                  </a:lnTo>
                  <a:lnTo>
                    <a:pt x="34" y="1"/>
                  </a:lnTo>
                  <a:lnTo>
                    <a:pt x="32" y="0"/>
                  </a:lnTo>
                  <a:lnTo>
                    <a:pt x="29" y="0"/>
                  </a:lnTo>
                  <a:lnTo>
                    <a:pt x="29" y="0"/>
                  </a:lnTo>
                  <a:lnTo>
                    <a:pt x="30" y="1"/>
                  </a:lnTo>
                  <a:lnTo>
                    <a:pt x="32" y="3"/>
                  </a:lnTo>
                  <a:lnTo>
                    <a:pt x="38" y="11"/>
                  </a:lnTo>
                  <a:lnTo>
                    <a:pt x="62" y="31"/>
                  </a:lnTo>
                  <a:lnTo>
                    <a:pt x="84" y="52"/>
                  </a:lnTo>
                  <a:lnTo>
                    <a:pt x="92" y="60"/>
                  </a:lnTo>
                  <a:lnTo>
                    <a:pt x="93" y="61"/>
                  </a:lnTo>
                  <a:lnTo>
                    <a:pt x="93" y="63"/>
                  </a:lnTo>
                  <a:lnTo>
                    <a:pt x="93" y="63"/>
                  </a:lnTo>
                  <a:lnTo>
                    <a:pt x="92" y="63"/>
                  </a:lnTo>
                  <a:lnTo>
                    <a:pt x="88" y="61"/>
                  </a:lnTo>
                  <a:lnTo>
                    <a:pt x="77" y="55"/>
                  </a:lnTo>
                  <a:lnTo>
                    <a:pt x="46" y="31"/>
                  </a:lnTo>
                  <a:lnTo>
                    <a:pt x="16" y="8"/>
                  </a:lnTo>
                  <a:lnTo>
                    <a:pt x="6" y="1"/>
                  </a:lnTo>
                  <a:lnTo>
                    <a:pt x="2" y="0"/>
                  </a:lnTo>
                  <a:lnTo>
                    <a:pt x="0" y="0"/>
                  </a:lnTo>
                  <a:lnTo>
                    <a:pt x="0" y="0"/>
                  </a:lnTo>
                  <a:lnTo>
                    <a:pt x="0" y="1"/>
                  </a:lnTo>
                  <a:lnTo>
                    <a:pt x="2" y="3"/>
                  </a:lnTo>
                  <a:lnTo>
                    <a:pt x="10" y="11"/>
                  </a:lnTo>
                  <a:lnTo>
                    <a:pt x="32" y="31"/>
                  </a:lnTo>
                  <a:lnTo>
                    <a:pt x="55" y="52"/>
                  </a:lnTo>
                  <a:lnTo>
                    <a:pt x="62" y="60"/>
                  </a:lnTo>
                  <a:lnTo>
                    <a:pt x="63" y="61"/>
                  </a:lnTo>
                  <a:lnTo>
                    <a:pt x="63" y="63"/>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98" name="Freeform 72"/>
            <p:cNvSpPr/>
            <p:nvPr/>
          </p:nvSpPr>
          <p:spPr bwMode="auto">
            <a:xfrm>
              <a:off x="2890838" y="2716213"/>
              <a:ext cx="398463" cy="800100"/>
            </a:xfrm>
            <a:custGeom>
              <a:avLst/>
              <a:gdLst/>
              <a:ahLst/>
              <a:cxnLst>
                <a:cxn ang="0">
                  <a:pos x="168" y="37"/>
                </a:cxn>
                <a:cxn ang="0">
                  <a:pos x="200" y="72"/>
                </a:cxn>
                <a:cxn ang="0">
                  <a:pos x="130" y="29"/>
                </a:cxn>
                <a:cxn ang="0">
                  <a:pos x="202" y="99"/>
                </a:cxn>
                <a:cxn ang="0">
                  <a:pos x="168" y="81"/>
                </a:cxn>
                <a:cxn ang="0">
                  <a:pos x="133" y="63"/>
                </a:cxn>
                <a:cxn ang="0">
                  <a:pos x="204" y="132"/>
                </a:cxn>
                <a:cxn ang="0">
                  <a:pos x="134" y="89"/>
                </a:cxn>
                <a:cxn ang="0">
                  <a:pos x="168" y="126"/>
                </a:cxn>
                <a:cxn ang="0">
                  <a:pos x="200" y="161"/>
                </a:cxn>
                <a:cxn ang="0">
                  <a:pos x="130" y="118"/>
                </a:cxn>
                <a:cxn ang="0">
                  <a:pos x="202" y="187"/>
                </a:cxn>
                <a:cxn ang="0">
                  <a:pos x="168" y="170"/>
                </a:cxn>
                <a:cxn ang="0">
                  <a:pos x="133" y="152"/>
                </a:cxn>
                <a:cxn ang="0">
                  <a:pos x="204" y="221"/>
                </a:cxn>
                <a:cxn ang="0">
                  <a:pos x="134" y="178"/>
                </a:cxn>
                <a:cxn ang="0">
                  <a:pos x="168" y="214"/>
                </a:cxn>
                <a:cxn ang="0">
                  <a:pos x="200" y="249"/>
                </a:cxn>
                <a:cxn ang="0">
                  <a:pos x="130" y="206"/>
                </a:cxn>
                <a:cxn ang="0">
                  <a:pos x="202" y="276"/>
                </a:cxn>
                <a:cxn ang="0">
                  <a:pos x="168" y="259"/>
                </a:cxn>
                <a:cxn ang="0">
                  <a:pos x="133" y="240"/>
                </a:cxn>
                <a:cxn ang="0">
                  <a:pos x="204" y="309"/>
                </a:cxn>
                <a:cxn ang="0">
                  <a:pos x="134" y="266"/>
                </a:cxn>
                <a:cxn ang="0">
                  <a:pos x="168" y="303"/>
                </a:cxn>
                <a:cxn ang="0">
                  <a:pos x="200" y="338"/>
                </a:cxn>
                <a:cxn ang="0">
                  <a:pos x="130" y="295"/>
                </a:cxn>
                <a:cxn ang="0">
                  <a:pos x="202" y="364"/>
                </a:cxn>
                <a:cxn ang="0">
                  <a:pos x="168" y="346"/>
                </a:cxn>
                <a:cxn ang="0">
                  <a:pos x="133" y="329"/>
                </a:cxn>
                <a:cxn ang="0">
                  <a:pos x="204" y="398"/>
                </a:cxn>
                <a:cxn ang="0">
                  <a:pos x="134" y="355"/>
                </a:cxn>
                <a:cxn ang="0">
                  <a:pos x="168" y="390"/>
                </a:cxn>
                <a:cxn ang="0">
                  <a:pos x="200" y="427"/>
                </a:cxn>
                <a:cxn ang="0">
                  <a:pos x="130" y="384"/>
                </a:cxn>
                <a:cxn ang="0">
                  <a:pos x="247" y="497"/>
                </a:cxn>
                <a:cxn ang="0">
                  <a:pos x="230" y="492"/>
                </a:cxn>
                <a:cxn ang="0">
                  <a:pos x="131" y="414"/>
                </a:cxn>
                <a:cxn ang="0">
                  <a:pos x="219" y="500"/>
                </a:cxn>
                <a:cxn ang="0">
                  <a:pos x="206" y="496"/>
                </a:cxn>
                <a:cxn ang="0">
                  <a:pos x="129" y="441"/>
                </a:cxn>
                <a:cxn ang="0">
                  <a:pos x="190" y="501"/>
                </a:cxn>
                <a:cxn ang="0">
                  <a:pos x="177" y="496"/>
                </a:cxn>
                <a:cxn ang="0">
                  <a:pos x="99" y="441"/>
                </a:cxn>
                <a:cxn ang="0">
                  <a:pos x="161" y="501"/>
                </a:cxn>
                <a:cxn ang="0">
                  <a:pos x="147" y="496"/>
                </a:cxn>
                <a:cxn ang="0">
                  <a:pos x="70" y="441"/>
                </a:cxn>
                <a:cxn ang="0">
                  <a:pos x="131" y="501"/>
                </a:cxn>
                <a:cxn ang="0">
                  <a:pos x="118" y="496"/>
                </a:cxn>
                <a:cxn ang="0">
                  <a:pos x="40" y="441"/>
                </a:cxn>
                <a:cxn ang="0">
                  <a:pos x="101" y="501"/>
                </a:cxn>
                <a:cxn ang="0">
                  <a:pos x="88" y="496"/>
                </a:cxn>
                <a:cxn ang="0">
                  <a:pos x="10" y="441"/>
                </a:cxn>
                <a:cxn ang="0">
                  <a:pos x="73" y="501"/>
                </a:cxn>
                <a:cxn ang="0">
                  <a:pos x="37" y="482"/>
                </a:cxn>
                <a:cxn ang="0">
                  <a:pos x="6" y="467"/>
                </a:cxn>
                <a:cxn ang="0">
                  <a:pos x="37" y="502"/>
                </a:cxn>
                <a:cxn ang="0">
                  <a:pos x="7" y="496"/>
                </a:cxn>
              </a:cxnLst>
              <a:rect l="0" t="0" r="r" b="b"/>
              <a:pathLst>
                <a:path w="251" h="504">
                  <a:moveTo>
                    <a:pt x="130" y="0"/>
                  </a:moveTo>
                  <a:lnTo>
                    <a:pt x="130" y="0"/>
                  </a:lnTo>
                  <a:lnTo>
                    <a:pt x="131" y="2"/>
                  </a:lnTo>
                  <a:lnTo>
                    <a:pt x="133" y="4"/>
                  </a:lnTo>
                  <a:lnTo>
                    <a:pt x="140" y="12"/>
                  </a:lnTo>
                  <a:lnTo>
                    <a:pt x="168" y="37"/>
                  </a:lnTo>
                  <a:lnTo>
                    <a:pt x="194" y="60"/>
                  </a:lnTo>
                  <a:lnTo>
                    <a:pt x="202" y="69"/>
                  </a:lnTo>
                  <a:lnTo>
                    <a:pt x="204" y="72"/>
                  </a:lnTo>
                  <a:lnTo>
                    <a:pt x="204" y="73"/>
                  </a:lnTo>
                  <a:lnTo>
                    <a:pt x="204" y="73"/>
                  </a:lnTo>
                  <a:lnTo>
                    <a:pt x="200" y="72"/>
                  </a:lnTo>
                  <a:lnTo>
                    <a:pt x="191" y="67"/>
                  </a:lnTo>
                  <a:lnTo>
                    <a:pt x="168" y="51"/>
                  </a:lnTo>
                  <a:lnTo>
                    <a:pt x="143" y="36"/>
                  </a:lnTo>
                  <a:lnTo>
                    <a:pt x="134" y="30"/>
                  </a:lnTo>
                  <a:lnTo>
                    <a:pt x="130" y="29"/>
                  </a:lnTo>
                  <a:lnTo>
                    <a:pt x="130" y="29"/>
                  </a:lnTo>
                  <a:lnTo>
                    <a:pt x="131" y="30"/>
                  </a:lnTo>
                  <a:lnTo>
                    <a:pt x="133" y="33"/>
                  </a:lnTo>
                  <a:lnTo>
                    <a:pt x="140" y="42"/>
                  </a:lnTo>
                  <a:lnTo>
                    <a:pt x="168" y="66"/>
                  </a:lnTo>
                  <a:lnTo>
                    <a:pt x="194" y="90"/>
                  </a:lnTo>
                  <a:lnTo>
                    <a:pt x="202" y="99"/>
                  </a:lnTo>
                  <a:lnTo>
                    <a:pt x="204" y="102"/>
                  </a:lnTo>
                  <a:lnTo>
                    <a:pt x="204" y="103"/>
                  </a:lnTo>
                  <a:lnTo>
                    <a:pt x="204" y="103"/>
                  </a:lnTo>
                  <a:lnTo>
                    <a:pt x="200" y="102"/>
                  </a:lnTo>
                  <a:lnTo>
                    <a:pt x="191" y="97"/>
                  </a:lnTo>
                  <a:lnTo>
                    <a:pt x="168" y="81"/>
                  </a:lnTo>
                  <a:lnTo>
                    <a:pt x="143" y="64"/>
                  </a:lnTo>
                  <a:lnTo>
                    <a:pt x="134" y="60"/>
                  </a:lnTo>
                  <a:lnTo>
                    <a:pt x="130" y="59"/>
                  </a:lnTo>
                  <a:lnTo>
                    <a:pt x="130" y="59"/>
                  </a:lnTo>
                  <a:lnTo>
                    <a:pt x="131" y="60"/>
                  </a:lnTo>
                  <a:lnTo>
                    <a:pt x="133" y="63"/>
                  </a:lnTo>
                  <a:lnTo>
                    <a:pt x="140" y="71"/>
                  </a:lnTo>
                  <a:lnTo>
                    <a:pt x="168" y="96"/>
                  </a:lnTo>
                  <a:lnTo>
                    <a:pt x="194" y="120"/>
                  </a:lnTo>
                  <a:lnTo>
                    <a:pt x="202" y="128"/>
                  </a:lnTo>
                  <a:lnTo>
                    <a:pt x="204" y="131"/>
                  </a:lnTo>
                  <a:lnTo>
                    <a:pt x="204" y="132"/>
                  </a:lnTo>
                  <a:lnTo>
                    <a:pt x="204" y="132"/>
                  </a:lnTo>
                  <a:lnTo>
                    <a:pt x="200" y="131"/>
                  </a:lnTo>
                  <a:lnTo>
                    <a:pt x="191" y="127"/>
                  </a:lnTo>
                  <a:lnTo>
                    <a:pt x="168" y="110"/>
                  </a:lnTo>
                  <a:lnTo>
                    <a:pt x="143" y="94"/>
                  </a:lnTo>
                  <a:lnTo>
                    <a:pt x="134" y="89"/>
                  </a:lnTo>
                  <a:lnTo>
                    <a:pt x="130" y="88"/>
                  </a:lnTo>
                  <a:lnTo>
                    <a:pt x="130" y="88"/>
                  </a:lnTo>
                  <a:lnTo>
                    <a:pt x="131" y="90"/>
                  </a:lnTo>
                  <a:lnTo>
                    <a:pt x="133" y="93"/>
                  </a:lnTo>
                  <a:lnTo>
                    <a:pt x="140" y="101"/>
                  </a:lnTo>
                  <a:lnTo>
                    <a:pt x="168" y="126"/>
                  </a:lnTo>
                  <a:lnTo>
                    <a:pt x="194" y="149"/>
                  </a:lnTo>
                  <a:lnTo>
                    <a:pt x="202" y="158"/>
                  </a:lnTo>
                  <a:lnTo>
                    <a:pt x="204" y="161"/>
                  </a:lnTo>
                  <a:lnTo>
                    <a:pt x="204" y="162"/>
                  </a:lnTo>
                  <a:lnTo>
                    <a:pt x="204" y="162"/>
                  </a:lnTo>
                  <a:lnTo>
                    <a:pt x="200" y="161"/>
                  </a:lnTo>
                  <a:lnTo>
                    <a:pt x="191" y="156"/>
                  </a:lnTo>
                  <a:lnTo>
                    <a:pt x="168" y="140"/>
                  </a:lnTo>
                  <a:lnTo>
                    <a:pt x="143" y="124"/>
                  </a:lnTo>
                  <a:lnTo>
                    <a:pt x="134" y="119"/>
                  </a:lnTo>
                  <a:lnTo>
                    <a:pt x="130" y="118"/>
                  </a:lnTo>
                  <a:lnTo>
                    <a:pt x="130" y="118"/>
                  </a:lnTo>
                  <a:lnTo>
                    <a:pt x="131" y="119"/>
                  </a:lnTo>
                  <a:lnTo>
                    <a:pt x="133" y="122"/>
                  </a:lnTo>
                  <a:lnTo>
                    <a:pt x="140" y="131"/>
                  </a:lnTo>
                  <a:lnTo>
                    <a:pt x="168" y="154"/>
                  </a:lnTo>
                  <a:lnTo>
                    <a:pt x="194" y="179"/>
                  </a:lnTo>
                  <a:lnTo>
                    <a:pt x="202" y="187"/>
                  </a:lnTo>
                  <a:lnTo>
                    <a:pt x="204" y="189"/>
                  </a:lnTo>
                  <a:lnTo>
                    <a:pt x="204" y="192"/>
                  </a:lnTo>
                  <a:lnTo>
                    <a:pt x="204" y="192"/>
                  </a:lnTo>
                  <a:lnTo>
                    <a:pt x="200" y="191"/>
                  </a:lnTo>
                  <a:lnTo>
                    <a:pt x="191" y="186"/>
                  </a:lnTo>
                  <a:lnTo>
                    <a:pt x="168" y="170"/>
                  </a:lnTo>
                  <a:lnTo>
                    <a:pt x="143" y="153"/>
                  </a:lnTo>
                  <a:lnTo>
                    <a:pt x="134" y="149"/>
                  </a:lnTo>
                  <a:lnTo>
                    <a:pt x="130" y="148"/>
                  </a:lnTo>
                  <a:lnTo>
                    <a:pt x="130" y="148"/>
                  </a:lnTo>
                  <a:lnTo>
                    <a:pt x="131" y="149"/>
                  </a:lnTo>
                  <a:lnTo>
                    <a:pt x="133" y="152"/>
                  </a:lnTo>
                  <a:lnTo>
                    <a:pt x="140" y="159"/>
                  </a:lnTo>
                  <a:lnTo>
                    <a:pt x="168" y="184"/>
                  </a:lnTo>
                  <a:lnTo>
                    <a:pt x="194" y="209"/>
                  </a:lnTo>
                  <a:lnTo>
                    <a:pt x="202" y="217"/>
                  </a:lnTo>
                  <a:lnTo>
                    <a:pt x="204" y="219"/>
                  </a:lnTo>
                  <a:lnTo>
                    <a:pt x="204" y="221"/>
                  </a:lnTo>
                  <a:lnTo>
                    <a:pt x="204" y="221"/>
                  </a:lnTo>
                  <a:lnTo>
                    <a:pt x="200" y="219"/>
                  </a:lnTo>
                  <a:lnTo>
                    <a:pt x="191" y="216"/>
                  </a:lnTo>
                  <a:lnTo>
                    <a:pt x="168" y="199"/>
                  </a:lnTo>
                  <a:lnTo>
                    <a:pt x="143" y="183"/>
                  </a:lnTo>
                  <a:lnTo>
                    <a:pt x="134" y="178"/>
                  </a:lnTo>
                  <a:lnTo>
                    <a:pt x="130" y="176"/>
                  </a:lnTo>
                  <a:lnTo>
                    <a:pt x="130" y="176"/>
                  </a:lnTo>
                  <a:lnTo>
                    <a:pt x="131" y="178"/>
                  </a:lnTo>
                  <a:lnTo>
                    <a:pt x="133" y="182"/>
                  </a:lnTo>
                  <a:lnTo>
                    <a:pt x="140" y="189"/>
                  </a:lnTo>
                  <a:lnTo>
                    <a:pt x="168" y="214"/>
                  </a:lnTo>
                  <a:lnTo>
                    <a:pt x="194" y="238"/>
                  </a:lnTo>
                  <a:lnTo>
                    <a:pt x="202" y="247"/>
                  </a:lnTo>
                  <a:lnTo>
                    <a:pt x="204" y="249"/>
                  </a:lnTo>
                  <a:lnTo>
                    <a:pt x="204" y="251"/>
                  </a:lnTo>
                  <a:lnTo>
                    <a:pt x="204" y="251"/>
                  </a:lnTo>
                  <a:lnTo>
                    <a:pt x="200" y="249"/>
                  </a:lnTo>
                  <a:lnTo>
                    <a:pt x="191" y="244"/>
                  </a:lnTo>
                  <a:lnTo>
                    <a:pt x="168" y="229"/>
                  </a:lnTo>
                  <a:lnTo>
                    <a:pt x="143" y="213"/>
                  </a:lnTo>
                  <a:lnTo>
                    <a:pt x="134" y="208"/>
                  </a:lnTo>
                  <a:lnTo>
                    <a:pt x="130" y="206"/>
                  </a:lnTo>
                  <a:lnTo>
                    <a:pt x="130" y="206"/>
                  </a:lnTo>
                  <a:lnTo>
                    <a:pt x="131" y="208"/>
                  </a:lnTo>
                  <a:lnTo>
                    <a:pt x="133" y="210"/>
                  </a:lnTo>
                  <a:lnTo>
                    <a:pt x="140" y="219"/>
                  </a:lnTo>
                  <a:lnTo>
                    <a:pt x="168" y="243"/>
                  </a:lnTo>
                  <a:lnTo>
                    <a:pt x="194" y="268"/>
                  </a:lnTo>
                  <a:lnTo>
                    <a:pt x="202" y="276"/>
                  </a:lnTo>
                  <a:lnTo>
                    <a:pt x="204" y="278"/>
                  </a:lnTo>
                  <a:lnTo>
                    <a:pt x="204" y="279"/>
                  </a:lnTo>
                  <a:lnTo>
                    <a:pt x="204" y="279"/>
                  </a:lnTo>
                  <a:lnTo>
                    <a:pt x="200" y="279"/>
                  </a:lnTo>
                  <a:lnTo>
                    <a:pt x="191" y="274"/>
                  </a:lnTo>
                  <a:lnTo>
                    <a:pt x="168" y="259"/>
                  </a:lnTo>
                  <a:lnTo>
                    <a:pt x="143" y="242"/>
                  </a:lnTo>
                  <a:lnTo>
                    <a:pt x="134" y="238"/>
                  </a:lnTo>
                  <a:lnTo>
                    <a:pt x="130" y="236"/>
                  </a:lnTo>
                  <a:lnTo>
                    <a:pt x="130" y="236"/>
                  </a:lnTo>
                  <a:lnTo>
                    <a:pt x="131" y="238"/>
                  </a:lnTo>
                  <a:lnTo>
                    <a:pt x="133" y="240"/>
                  </a:lnTo>
                  <a:lnTo>
                    <a:pt x="140" y="248"/>
                  </a:lnTo>
                  <a:lnTo>
                    <a:pt x="168" y="273"/>
                  </a:lnTo>
                  <a:lnTo>
                    <a:pt x="194" y="296"/>
                  </a:lnTo>
                  <a:lnTo>
                    <a:pt x="202" y="306"/>
                  </a:lnTo>
                  <a:lnTo>
                    <a:pt x="204" y="308"/>
                  </a:lnTo>
                  <a:lnTo>
                    <a:pt x="204" y="309"/>
                  </a:lnTo>
                  <a:lnTo>
                    <a:pt x="204" y="309"/>
                  </a:lnTo>
                  <a:lnTo>
                    <a:pt x="200" y="308"/>
                  </a:lnTo>
                  <a:lnTo>
                    <a:pt x="191" y="303"/>
                  </a:lnTo>
                  <a:lnTo>
                    <a:pt x="168" y="287"/>
                  </a:lnTo>
                  <a:lnTo>
                    <a:pt x="143" y="272"/>
                  </a:lnTo>
                  <a:lnTo>
                    <a:pt x="134" y="266"/>
                  </a:lnTo>
                  <a:lnTo>
                    <a:pt x="130" y="265"/>
                  </a:lnTo>
                  <a:lnTo>
                    <a:pt x="130" y="265"/>
                  </a:lnTo>
                  <a:lnTo>
                    <a:pt x="131" y="266"/>
                  </a:lnTo>
                  <a:lnTo>
                    <a:pt x="133" y="269"/>
                  </a:lnTo>
                  <a:lnTo>
                    <a:pt x="140" y="278"/>
                  </a:lnTo>
                  <a:lnTo>
                    <a:pt x="168" y="303"/>
                  </a:lnTo>
                  <a:lnTo>
                    <a:pt x="194" y="326"/>
                  </a:lnTo>
                  <a:lnTo>
                    <a:pt x="202" y="336"/>
                  </a:lnTo>
                  <a:lnTo>
                    <a:pt x="204" y="338"/>
                  </a:lnTo>
                  <a:lnTo>
                    <a:pt x="204" y="339"/>
                  </a:lnTo>
                  <a:lnTo>
                    <a:pt x="204" y="339"/>
                  </a:lnTo>
                  <a:lnTo>
                    <a:pt x="200" y="338"/>
                  </a:lnTo>
                  <a:lnTo>
                    <a:pt x="191" y="333"/>
                  </a:lnTo>
                  <a:lnTo>
                    <a:pt x="168" y="317"/>
                  </a:lnTo>
                  <a:lnTo>
                    <a:pt x="143" y="302"/>
                  </a:lnTo>
                  <a:lnTo>
                    <a:pt x="134" y="296"/>
                  </a:lnTo>
                  <a:lnTo>
                    <a:pt x="130" y="295"/>
                  </a:lnTo>
                  <a:lnTo>
                    <a:pt x="130" y="295"/>
                  </a:lnTo>
                  <a:lnTo>
                    <a:pt x="131" y="296"/>
                  </a:lnTo>
                  <a:lnTo>
                    <a:pt x="133" y="299"/>
                  </a:lnTo>
                  <a:lnTo>
                    <a:pt x="140" y="308"/>
                  </a:lnTo>
                  <a:lnTo>
                    <a:pt x="168" y="332"/>
                  </a:lnTo>
                  <a:lnTo>
                    <a:pt x="194" y="356"/>
                  </a:lnTo>
                  <a:lnTo>
                    <a:pt x="202" y="364"/>
                  </a:lnTo>
                  <a:lnTo>
                    <a:pt x="204" y="367"/>
                  </a:lnTo>
                  <a:lnTo>
                    <a:pt x="204" y="368"/>
                  </a:lnTo>
                  <a:lnTo>
                    <a:pt x="204" y="368"/>
                  </a:lnTo>
                  <a:lnTo>
                    <a:pt x="200" y="367"/>
                  </a:lnTo>
                  <a:lnTo>
                    <a:pt x="191" y="363"/>
                  </a:lnTo>
                  <a:lnTo>
                    <a:pt x="168" y="346"/>
                  </a:lnTo>
                  <a:lnTo>
                    <a:pt x="143" y="330"/>
                  </a:lnTo>
                  <a:lnTo>
                    <a:pt x="134" y="325"/>
                  </a:lnTo>
                  <a:lnTo>
                    <a:pt x="130" y="325"/>
                  </a:lnTo>
                  <a:lnTo>
                    <a:pt x="130" y="325"/>
                  </a:lnTo>
                  <a:lnTo>
                    <a:pt x="131" y="326"/>
                  </a:lnTo>
                  <a:lnTo>
                    <a:pt x="133" y="329"/>
                  </a:lnTo>
                  <a:lnTo>
                    <a:pt x="140" y="337"/>
                  </a:lnTo>
                  <a:lnTo>
                    <a:pt x="168" y="362"/>
                  </a:lnTo>
                  <a:lnTo>
                    <a:pt x="194" y="385"/>
                  </a:lnTo>
                  <a:lnTo>
                    <a:pt x="202" y="394"/>
                  </a:lnTo>
                  <a:lnTo>
                    <a:pt x="204" y="397"/>
                  </a:lnTo>
                  <a:lnTo>
                    <a:pt x="204" y="398"/>
                  </a:lnTo>
                  <a:lnTo>
                    <a:pt x="204" y="398"/>
                  </a:lnTo>
                  <a:lnTo>
                    <a:pt x="200" y="397"/>
                  </a:lnTo>
                  <a:lnTo>
                    <a:pt x="191" y="392"/>
                  </a:lnTo>
                  <a:lnTo>
                    <a:pt x="168" y="376"/>
                  </a:lnTo>
                  <a:lnTo>
                    <a:pt x="143" y="360"/>
                  </a:lnTo>
                  <a:lnTo>
                    <a:pt x="134" y="355"/>
                  </a:lnTo>
                  <a:lnTo>
                    <a:pt x="130" y="354"/>
                  </a:lnTo>
                  <a:lnTo>
                    <a:pt x="130" y="354"/>
                  </a:lnTo>
                  <a:lnTo>
                    <a:pt x="131" y="355"/>
                  </a:lnTo>
                  <a:lnTo>
                    <a:pt x="133" y="358"/>
                  </a:lnTo>
                  <a:lnTo>
                    <a:pt x="142" y="367"/>
                  </a:lnTo>
                  <a:lnTo>
                    <a:pt x="168" y="390"/>
                  </a:lnTo>
                  <a:lnTo>
                    <a:pt x="194" y="415"/>
                  </a:lnTo>
                  <a:lnTo>
                    <a:pt x="202" y="424"/>
                  </a:lnTo>
                  <a:lnTo>
                    <a:pt x="204" y="427"/>
                  </a:lnTo>
                  <a:lnTo>
                    <a:pt x="204" y="428"/>
                  </a:lnTo>
                  <a:lnTo>
                    <a:pt x="204" y="428"/>
                  </a:lnTo>
                  <a:lnTo>
                    <a:pt x="200" y="427"/>
                  </a:lnTo>
                  <a:lnTo>
                    <a:pt x="191" y="422"/>
                  </a:lnTo>
                  <a:lnTo>
                    <a:pt x="168" y="406"/>
                  </a:lnTo>
                  <a:lnTo>
                    <a:pt x="143" y="389"/>
                  </a:lnTo>
                  <a:lnTo>
                    <a:pt x="134" y="385"/>
                  </a:lnTo>
                  <a:lnTo>
                    <a:pt x="130" y="384"/>
                  </a:lnTo>
                  <a:lnTo>
                    <a:pt x="130" y="384"/>
                  </a:lnTo>
                  <a:lnTo>
                    <a:pt x="131" y="386"/>
                  </a:lnTo>
                  <a:lnTo>
                    <a:pt x="134" y="390"/>
                  </a:lnTo>
                  <a:lnTo>
                    <a:pt x="148" y="405"/>
                  </a:lnTo>
                  <a:lnTo>
                    <a:pt x="191" y="444"/>
                  </a:lnTo>
                  <a:lnTo>
                    <a:pt x="234" y="484"/>
                  </a:lnTo>
                  <a:lnTo>
                    <a:pt x="247" y="497"/>
                  </a:lnTo>
                  <a:lnTo>
                    <a:pt x="251" y="502"/>
                  </a:lnTo>
                  <a:lnTo>
                    <a:pt x="251" y="504"/>
                  </a:lnTo>
                  <a:lnTo>
                    <a:pt x="251" y="504"/>
                  </a:lnTo>
                  <a:lnTo>
                    <a:pt x="249" y="504"/>
                  </a:lnTo>
                  <a:lnTo>
                    <a:pt x="245" y="501"/>
                  </a:lnTo>
                  <a:lnTo>
                    <a:pt x="230" y="492"/>
                  </a:lnTo>
                  <a:lnTo>
                    <a:pt x="191" y="458"/>
                  </a:lnTo>
                  <a:lnTo>
                    <a:pt x="151" y="426"/>
                  </a:lnTo>
                  <a:lnTo>
                    <a:pt x="136" y="415"/>
                  </a:lnTo>
                  <a:lnTo>
                    <a:pt x="133" y="414"/>
                  </a:lnTo>
                  <a:lnTo>
                    <a:pt x="131" y="414"/>
                  </a:lnTo>
                  <a:lnTo>
                    <a:pt x="131" y="414"/>
                  </a:lnTo>
                  <a:lnTo>
                    <a:pt x="131" y="415"/>
                  </a:lnTo>
                  <a:lnTo>
                    <a:pt x="134" y="418"/>
                  </a:lnTo>
                  <a:lnTo>
                    <a:pt x="143" y="428"/>
                  </a:lnTo>
                  <a:lnTo>
                    <a:pt x="176" y="458"/>
                  </a:lnTo>
                  <a:lnTo>
                    <a:pt x="208" y="488"/>
                  </a:lnTo>
                  <a:lnTo>
                    <a:pt x="219" y="500"/>
                  </a:lnTo>
                  <a:lnTo>
                    <a:pt x="221" y="502"/>
                  </a:lnTo>
                  <a:lnTo>
                    <a:pt x="221" y="504"/>
                  </a:lnTo>
                  <a:lnTo>
                    <a:pt x="221" y="504"/>
                  </a:lnTo>
                  <a:lnTo>
                    <a:pt x="220" y="504"/>
                  </a:lnTo>
                  <a:lnTo>
                    <a:pt x="217" y="502"/>
                  </a:lnTo>
                  <a:lnTo>
                    <a:pt x="206" y="496"/>
                  </a:lnTo>
                  <a:lnTo>
                    <a:pt x="176" y="472"/>
                  </a:lnTo>
                  <a:lnTo>
                    <a:pt x="144" y="449"/>
                  </a:lnTo>
                  <a:lnTo>
                    <a:pt x="134" y="442"/>
                  </a:lnTo>
                  <a:lnTo>
                    <a:pt x="130" y="441"/>
                  </a:lnTo>
                  <a:lnTo>
                    <a:pt x="129" y="441"/>
                  </a:lnTo>
                  <a:lnTo>
                    <a:pt x="129" y="441"/>
                  </a:lnTo>
                  <a:lnTo>
                    <a:pt x="129" y="441"/>
                  </a:lnTo>
                  <a:lnTo>
                    <a:pt x="130" y="444"/>
                  </a:lnTo>
                  <a:lnTo>
                    <a:pt x="138" y="452"/>
                  </a:lnTo>
                  <a:lnTo>
                    <a:pt x="160" y="472"/>
                  </a:lnTo>
                  <a:lnTo>
                    <a:pt x="183" y="493"/>
                  </a:lnTo>
                  <a:lnTo>
                    <a:pt x="190" y="501"/>
                  </a:lnTo>
                  <a:lnTo>
                    <a:pt x="193" y="502"/>
                  </a:lnTo>
                  <a:lnTo>
                    <a:pt x="193" y="504"/>
                  </a:lnTo>
                  <a:lnTo>
                    <a:pt x="193" y="504"/>
                  </a:lnTo>
                  <a:lnTo>
                    <a:pt x="190" y="504"/>
                  </a:lnTo>
                  <a:lnTo>
                    <a:pt x="187" y="502"/>
                  </a:lnTo>
                  <a:lnTo>
                    <a:pt x="177" y="496"/>
                  </a:lnTo>
                  <a:lnTo>
                    <a:pt x="146" y="472"/>
                  </a:lnTo>
                  <a:lnTo>
                    <a:pt x="114" y="449"/>
                  </a:lnTo>
                  <a:lnTo>
                    <a:pt x="104" y="442"/>
                  </a:lnTo>
                  <a:lnTo>
                    <a:pt x="101" y="441"/>
                  </a:lnTo>
                  <a:lnTo>
                    <a:pt x="99" y="441"/>
                  </a:lnTo>
                  <a:lnTo>
                    <a:pt x="99" y="441"/>
                  </a:lnTo>
                  <a:lnTo>
                    <a:pt x="99" y="441"/>
                  </a:lnTo>
                  <a:lnTo>
                    <a:pt x="101" y="444"/>
                  </a:lnTo>
                  <a:lnTo>
                    <a:pt x="108" y="452"/>
                  </a:lnTo>
                  <a:lnTo>
                    <a:pt x="131" y="472"/>
                  </a:lnTo>
                  <a:lnTo>
                    <a:pt x="153" y="493"/>
                  </a:lnTo>
                  <a:lnTo>
                    <a:pt x="161" y="501"/>
                  </a:lnTo>
                  <a:lnTo>
                    <a:pt x="163" y="502"/>
                  </a:lnTo>
                  <a:lnTo>
                    <a:pt x="163" y="504"/>
                  </a:lnTo>
                  <a:lnTo>
                    <a:pt x="163" y="504"/>
                  </a:lnTo>
                  <a:lnTo>
                    <a:pt x="161" y="504"/>
                  </a:lnTo>
                  <a:lnTo>
                    <a:pt x="157" y="502"/>
                  </a:lnTo>
                  <a:lnTo>
                    <a:pt x="147" y="496"/>
                  </a:lnTo>
                  <a:lnTo>
                    <a:pt x="116" y="472"/>
                  </a:lnTo>
                  <a:lnTo>
                    <a:pt x="86" y="449"/>
                  </a:lnTo>
                  <a:lnTo>
                    <a:pt x="75" y="442"/>
                  </a:lnTo>
                  <a:lnTo>
                    <a:pt x="71" y="441"/>
                  </a:lnTo>
                  <a:lnTo>
                    <a:pt x="70" y="441"/>
                  </a:lnTo>
                  <a:lnTo>
                    <a:pt x="70" y="441"/>
                  </a:lnTo>
                  <a:lnTo>
                    <a:pt x="70" y="441"/>
                  </a:lnTo>
                  <a:lnTo>
                    <a:pt x="71" y="444"/>
                  </a:lnTo>
                  <a:lnTo>
                    <a:pt x="79" y="452"/>
                  </a:lnTo>
                  <a:lnTo>
                    <a:pt x="101" y="472"/>
                  </a:lnTo>
                  <a:lnTo>
                    <a:pt x="125" y="493"/>
                  </a:lnTo>
                  <a:lnTo>
                    <a:pt x="131" y="501"/>
                  </a:lnTo>
                  <a:lnTo>
                    <a:pt x="133" y="502"/>
                  </a:lnTo>
                  <a:lnTo>
                    <a:pt x="134" y="504"/>
                  </a:lnTo>
                  <a:lnTo>
                    <a:pt x="134" y="504"/>
                  </a:lnTo>
                  <a:lnTo>
                    <a:pt x="131" y="504"/>
                  </a:lnTo>
                  <a:lnTo>
                    <a:pt x="129" y="502"/>
                  </a:lnTo>
                  <a:lnTo>
                    <a:pt x="118" y="496"/>
                  </a:lnTo>
                  <a:lnTo>
                    <a:pt x="87" y="472"/>
                  </a:lnTo>
                  <a:lnTo>
                    <a:pt x="56" y="449"/>
                  </a:lnTo>
                  <a:lnTo>
                    <a:pt x="45" y="442"/>
                  </a:lnTo>
                  <a:lnTo>
                    <a:pt x="41" y="441"/>
                  </a:lnTo>
                  <a:lnTo>
                    <a:pt x="40" y="441"/>
                  </a:lnTo>
                  <a:lnTo>
                    <a:pt x="40" y="441"/>
                  </a:lnTo>
                  <a:lnTo>
                    <a:pt x="40" y="442"/>
                  </a:lnTo>
                  <a:lnTo>
                    <a:pt x="43" y="444"/>
                  </a:lnTo>
                  <a:lnTo>
                    <a:pt x="49" y="452"/>
                  </a:lnTo>
                  <a:lnTo>
                    <a:pt x="73" y="472"/>
                  </a:lnTo>
                  <a:lnTo>
                    <a:pt x="95" y="493"/>
                  </a:lnTo>
                  <a:lnTo>
                    <a:pt x="101" y="501"/>
                  </a:lnTo>
                  <a:lnTo>
                    <a:pt x="104" y="504"/>
                  </a:lnTo>
                  <a:lnTo>
                    <a:pt x="104" y="504"/>
                  </a:lnTo>
                  <a:lnTo>
                    <a:pt x="104" y="504"/>
                  </a:lnTo>
                  <a:lnTo>
                    <a:pt x="103" y="504"/>
                  </a:lnTo>
                  <a:lnTo>
                    <a:pt x="99" y="502"/>
                  </a:lnTo>
                  <a:lnTo>
                    <a:pt x="88" y="496"/>
                  </a:lnTo>
                  <a:lnTo>
                    <a:pt x="57" y="472"/>
                  </a:lnTo>
                  <a:lnTo>
                    <a:pt x="27" y="449"/>
                  </a:lnTo>
                  <a:lnTo>
                    <a:pt x="15" y="442"/>
                  </a:lnTo>
                  <a:lnTo>
                    <a:pt x="13" y="441"/>
                  </a:lnTo>
                  <a:lnTo>
                    <a:pt x="10" y="441"/>
                  </a:lnTo>
                  <a:lnTo>
                    <a:pt x="10" y="441"/>
                  </a:lnTo>
                  <a:lnTo>
                    <a:pt x="11" y="442"/>
                  </a:lnTo>
                  <a:lnTo>
                    <a:pt x="13" y="444"/>
                  </a:lnTo>
                  <a:lnTo>
                    <a:pt x="19" y="452"/>
                  </a:lnTo>
                  <a:lnTo>
                    <a:pt x="43" y="472"/>
                  </a:lnTo>
                  <a:lnTo>
                    <a:pt x="65" y="493"/>
                  </a:lnTo>
                  <a:lnTo>
                    <a:pt x="73" y="501"/>
                  </a:lnTo>
                  <a:lnTo>
                    <a:pt x="74" y="504"/>
                  </a:lnTo>
                  <a:lnTo>
                    <a:pt x="74" y="504"/>
                  </a:lnTo>
                  <a:lnTo>
                    <a:pt x="74" y="504"/>
                  </a:lnTo>
                  <a:lnTo>
                    <a:pt x="70" y="504"/>
                  </a:lnTo>
                  <a:lnTo>
                    <a:pt x="62" y="499"/>
                  </a:lnTo>
                  <a:lnTo>
                    <a:pt x="37" y="482"/>
                  </a:lnTo>
                  <a:lnTo>
                    <a:pt x="13" y="465"/>
                  </a:lnTo>
                  <a:lnTo>
                    <a:pt x="3" y="461"/>
                  </a:lnTo>
                  <a:lnTo>
                    <a:pt x="0" y="459"/>
                  </a:lnTo>
                  <a:lnTo>
                    <a:pt x="0" y="459"/>
                  </a:lnTo>
                  <a:lnTo>
                    <a:pt x="1" y="462"/>
                  </a:lnTo>
                  <a:lnTo>
                    <a:pt x="6" y="467"/>
                  </a:lnTo>
                  <a:lnTo>
                    <a:pt x="22" y="482"/>
                  </a:lnTo>
                  <a:lnTo>
                    <a:pt x="39" y="497"/>
                  </a:lnTo>
                  <a:lnTo>
                    <a:pt x="44" y="502"/>
                  </a:lnTo>
                  <a:lnTo>
                    <a:pt x="45" y="504"/>
                  </a:lnTo>
                  <a:lnTo>
                    <a:pt x="45" y="504"/>
                  </a:lnTo>
                  <a:lnTo>
                    <a:pt x="37" y="502"/>
                  </a:lnTo>
                  <a:lnTo>
                    <a:pt x="22" y="496"/>
                  </a:lnTo>
                  <a:lnTo>
                    <a:pt x="7" y="491"/>
                  </a:lnTo>
                  <a:lnTo>
                    <a:pt x="0" y="488"/>
                  </a:lnTo>
                  <a:lnTo>
                    <a:pt x="0" y="488"/>
                  </a:lnTo>
                  <a:lnTo>
                    <a:pt x="2" y="491"/>
                  </a:lnTo>
                  <a:lnTo>
                    <a:pt x="7" y="496"/>
                  </a:lnTo>
                  <a:lnTo>
                    <a:pt x="13" y="501"/>
                  </a:lnTo>
                  <a:lnTo>
                    <a:pt x="15" y="504"/>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99" name="Freeform 73"/>
            <p:cNvSpPr/>
            <p:nvPr/>
          </p:nvSpPr>
          <p:spPr bwMode="auto">
            <a:xfrm>
              <a:off x="2884488" y="2570163"/>
              <a:ext cx="330200" cy="238125"/>
            </a:xfrm>
            <a:custGeom>
              <a:avLst/>
              <a:gdLst/>
              <a:ahLst/>
              <a:cxnLst>
                <a:cxn ang="0">
                  <a:pos x="208" y="2"/>
                </a:cxn>
                <a:cxn ang="0">
                  <a:pos x="182" y="6"/>
                </a:cxn>
                <a:cxn ang="0">
                  <a:pos x="195" y="19"/>
                </a:cxn>
                <a:cxn ang="0">
                  <a:pos x="208" y="32"/>
                </a:cxn>
                <a:cxn ang="0">
                  <a:pos x="183" y="23"/>
                </a:cxn>
                <a:cxn ang="0">
                  <a:pos x="159" y="13"/>
                </a:cxn>
                <a:cxn ang="0">
                  <a:pos x="167" y="22"/>
                </a:cxn>
                <a:cxn ang="0">
                  <a:pos x="207" y="58"/>
                </a:cxn>
                <a:cxn ang="0">
                  <a:pos x="204" y="61"/>
                </a:cxn>
                <a:cxn ang="0">
                  <a:pos x="148" y="26"/>
                </a:cxn>
                <a:cxn ang="0">
                  <a:pos x="137" y="19"/>
                </a:cxn>
                <a:cxn ang="0">
                  <a:pos x="147" y="32"/>
                </a:cxn>
                <a:cxn ang="0">
                  <a:pos x="206" y="87"/>
                </a:cxn>
                <a:cxn ang="0">
                  <a:pos x="208" y="91"/>
                </a:cxn>
                <a:cxn ang="0">
                  <a:pos x="193" y="82"/>
                </a:cxn>
                <a:cxn ang="0">
                  <a:pos x="118" y="28"/>
                </a:cxn>
                <a:cxn ang="0">
                  <a:pos x="113" y="26"/>
                </a:cxn>
                <a:cxn ang="0">
                  <a:pos x="127" y="43"/>
                </a:cxn>
                <a:cxn ang="0">
                  <a:pos x="206" y="116"/>
                </a:cxn>
                <a:cxn ang="0">
                  <a:pos x="208" y="121"/>
                </a:cxn>
                <a:cxn ang="0">
                  <a:pos x="189" y="108"/>
                </a:cxn>
                <a:cxn ang="0">
                  <a:pos x="97" y="35"/>
                </a:cxn>
                <a:cxn ang="0">
                  <a:pos x="91" y="32"/>
                </a:cxn>
                <a:cxn ang="0">
                  <a:pos x="108" y="53"/>
                </a:cxn>
                <a:cxn ang="0">
                  <a:pos x="204" y="143"/>
                </a:cxn>
                <a:cxn ang="0">
                  <a:pos x="208" y="150"/>
                </a:cxn>
                <a:cxn ang="0">
                  <a:pos x="185" y="134"/>
                </a:cxn>
                <a:cxn ang="0">
                  <a:pos x="75" y="43"/>
                </a:cxn>
                <a:cxn ang="0">
                  <a:pos x="67" y="40"/>
                </a:cxn>
                <a:cxn ang="0">
                  <a:pos x="95" y="66"/>
                </a:cxn>
                <a:cxn ang="0">
                  <a:pos x="121" y="92"/>
                </a:cxn>
                <a:cxn ang="0">
                  <a:pos x="108" y="86"/>
                </a:cxn>
                <a:cxn ang="0">
                  <a:pos x="49" y="48"/>
                </a:cxn>
                <a:cxn ang="0">
                  <a:pos x="47" y="49"/>
                </a:cxn>
                <a:cxn ang="0">
                  <a:pos x="90" y="90"/>
                </a:cxn>
                <a:cxn ang="0">
                  <a:pos x="97" y="99"/>
                </a:cxn>
                <a:cxn ang="0">
                  <a:pos x="60" y="75"/>
                </a:cxn>
                <a:cxn ang="0">
                  <a:pos x="22" y="53"/>
                </a:cxn>
                <a:cxn ang="0">
                  <a:pos x="30" y="62"/>
                </a:cxn>
                <a:cxn ang="0">
                  <a:pos x="73" y="103"/>
                </a:cxn>
                <a:cxn ang="0">
                  <a:pos x="71" y="104"/>
                </a:cxn>
                <a:cxn ang="0">
                  <a:pos x="13" y="66"/>
                </a:cxn>
                <a:cxn ang="0">
                  <a:pos x="0" y="60"/>
                </a:cxn>
                <a:cxn ang="0">
                  <a:pos x="26" y="86"/>
                </a:cxn>
                <a:cxn ang="0">
                  <a:pos x="52" y="112"/>
                </a:cxn>
                <a:cxn ang="0">
                  <a:pos x="43" y="109"/>
                </a:cxn>
                <a:cxn ang="0">
                  <a:pos x="2" y="90"/>
                </a:cxn>
                <a:cxn ang="0">
                  <a:pos x="5" y="95"/>
                </a:cxn>
                <a:cxn ang="0">
                  <a:pos x="30" y="118"/>
                </a:cxn>
                <a:cxn ang="0">
                  <a:pos x="0" y="120"/>
                </a:cxn>
              </a:cxnLst>
              <a:rect l="0" t="0" r="r" b="b"/>
              <a:pathLst>
                <a:path w="208" h="150">
                  <a:moveTo>
                    <a:pt x="206" y="0"/>
                  </a:moveTo>
                  <a:lnTo>
                    <a:pt x="206" y="0"/>
                  </a:lnTo>
                  <a:lnTo>
                    <a:pt x="208" y="2"/>
                  </a:lnTo>
                  <a:lnTo>
                    <a:pt x="208" y="2"/>
                  </a:lnTo>
                  <a:lnTo>
                    <a:pt x="195" y="5"/>
                  </a:lnTo>
                  <a:lnTo>
                    <a:pt x="182" y="6"/>
                  </a:lnTo>
                  <a:lnTo>
                    <a:pt x="182" y="6"/>
                  </a:lnTo>
                  <a:lnTo>
                    <a:pt x="186" y="10"/>
                  </a:lnTo>
                  <a:lnTo>
                    <a:pt x="195" y="19"/>
                  </a:lnTo>
                  <a:lnTo>
                    <a:pt x="204" y="27"/>
                  </a:lnTo>
                  <a:lnTo>
                    <a:pt x="208" y="32"/>
                  </a:lnTo>
                  <a:lnTo>
                    <a:pt x="208" y="32"/>
                  </a:lnTo>
                  <a:lnTo>
                    <a:pt x="206" y="32"/>
                  </a:lnTo>
                  <a:lnTo>
                    <a:pt x="200" y="30"/>
                  </a:lnTo>
                  <a:lnTo>
                    <a:pt x="183" y="23"/>
                  </a:lnTo>
                  <a:lnTo>
                    <a:pt x="168" y="15"/>
                  </a:lnTo>
                  <a:lnTo>
                    <a:pt x="161" y="13"/>
                  </a:lnTo>
                  <a:lnTo>
                    <a:pt x="159" y="13"/>
                  </a:lnTo>
                  <a:lnTo>
                    <a:pt x="159" y="13"/>
                  </a:lnTo>
                  <a:lnTo>
                    <a:pt x="161" y="15"/>
                  </a:lnTo>
                  <a:lnTo>
                    <a:pt x="167" y="22"/>
                  </a:lnTo>
                  <a:lnTo>
                    <a:pt x="183" y="38"/>
                  </a:lnTo>
                  <a:lnTo>
                    <a:pt x="200" y="53"/>
                  </a:lnTo>
                  <a:lnTo>
                    <a:pt x="207" y="58"/>
                  </a:lnTo>
                  <a:lnTo>
                    <a:pt x="208" y="61"/>
                  </a:lnTo>
                  <a:lnTo>
                    <a:pt x="208" y="61"/>
                  </a:lnTo>
                  <a:lnTo>
                    <a:pt x="204" y="61"/>
                  </a:lnTo>
                  <a:lnTo>
                    <a:pt x="197" y="56"/>
                  </a:lnTo>
                  <a:lnTo>
                    <a:pt x="172" y="40"/>
                  </a:lnTo>
                  <a:lnTo>
                    <a:pt x="148" y="26"/>
                  </a:lnTo>
                  <a:lnTo>
                    <a:pt x="140" y="21"/>
                  </a:lnTo>
                  <a:lnTo>
                    <a:pt x="137" y="19"/>
                  </a:lnTo>
                  <a:lnTo>
                    <a:pt x="137" y="19"/>
                  </a:lnTo>
                  <a:lnTo>
                    <a:pt x="137" y="21"/>
                  </a:lnTo>
                  <a:lnTo>
                    <a:pt x="139" y="23"/>
                  </a:lnTo>
                  <a:lnTo>
                    <a:pt x="147" y="32"/>
                  </a:lnTo>
                  <a:lnTo>
                    <a:pt x="172" y="56"/>
                  </a:lnTo>
                  <a:lnTo>
                    <a:pt x="198" y="79"/>
                  </a:lnTo>
                  <a:lnTo>
                    <a:pt x="206" y="87"/>
                  </a:lnTo>
                  <a:lnTo>
                    <a:pt x="208" y="90"/>
                  </a:lnTo>
                  <a:lnTo>
                    <a:pt x="208" y="91"/>
                  </a:lnTo>
                  <a:lnTo>
                    <a:pt x="208" y="91"/>
                  </a:lnTo>
                  <a:lnTo>
                    <a:pt x="206" y="91"/>
                  </a:lnTo>
                  <a:lnTo>
                    <a:pt x="203" y="90"/>
                  </a:lnTo>
                  <a:lnTo>
                    <a:pt x="193" y="82"/>
                  </a:lnTo>
                  <a:lnTo>
                    <a:pt x="161" y="58"/>
                  </a:lnTo>
                  <a:lnTo>
                    <a:pt x="130" y="35"/>
                  </a:lnTo>
                  <a:lnTo>
                    <a:pt x="118" y="28"/>
                  </a:lnTo>
                  <a:lnTo>
                    <a:pt x="116" y="26"/>
                  </a:lnTo>
                  <a:lnTo>
                    <a:pt x="113" y="26"/>
                  </a:lnTo>
                  <a:lnTo>
                    <a:pt x="113" y="26"/>
                  </a:lnTo>
                  <a:lnTo>
                    <a:pt x="114" y="28"/>
                  </a:lnTo>
                  <a:lnTo>
                    <a:pt x="117" y="31"/>
                  </a:lnTo>
                  <a:lnTo>
                    <a:pt x="127" y="43"/>
                  </a:lnTo>
                  <a:lnTo>
                    <a:pt x="161" y="74"/>
                  </a:lnTo>
                  <a:lnTo>
                    <a:pt x="194" y="104"/>
                  </a:lnTo>
                  <a:lnTo>
                    <a:pt x="206" y="116"/>
                  </a:lnTo>
                  <a:lnTo>
                    <a:pt x="208" y="118"/>
                  </a:lnTo>
                  <a:lnTo>
                    <a:pt x="208" y="121"/>
                  </a:lnTo>
                  <a:lnTo>
                    <a:pt x="208" y="121"/>
                  </a:lnTo>
                  <a:lnTo>
                    <a:pt x="206" y="121"/>
                  </a:lnTo>
                  <a:lnTo>
                    <a:pt x="202" y="118"/>
                  </a:lnTo>
                  <a:lnTo>
                    <a:pt x="189" y="108"/>
                  </a:lnTo>
                  <a:lnTo>
                    <a:pt x="150" y="77"/>
                  </a:lnTo>
                  <a:lnTo>
                    <a:pt x="110" y="45"/>
                  </a:lnTo>
                  <a:lnTo>
                    <a:pt x="97" y="35"/>
                  </a:lnTo>
                  <a:lnTo>
                    <a:pt x="94" y="34"/>
                  </a:lnTo>
                  <a:lnTo>
                    <a:pt x="91" y="32"/>
                  </a:lnTo>
                  <a:lnTo>
                    <a:pt x="91" y="32"/>
                  </a:lnTo>
                  <a:lnTo>
                    <a:pt x="91" y="35"/>
                  </a:lnTo>
                  <a:lnTo>
                    <a:pt x="95" y="39"/>
                  </a:lnTo>
                  <a:lnTo>
                    <a:pt x="108" y="53"/>
                  </a:lnTo>
                  <a:lnTo>
                    <a:pt x="150" y="91"/>
                  </a:lnTo>
                  <a:lnTo>
                    <a:pt x="191" y="130"/>
                  </a:lnTo>
                  <a:lnTo>
                    <a:pt x="204" y="143"/>
                  </a:lnTo>
                  <a:lnTo>
                    <a:pt x="207" y="148"/>
                  </a:lnTo>
                  <a:lnTo>
                    <a:pt x="208" y="150"/>
                  </a:lnTo>
                  <a:lnTo>
                    <a:pt x="208" y="150"/>
                  </a:lnTo>
                  <a:lnTo>
                    <a:pt x="206" y="150"/>
                  </a:lnTo>
                  <a:lnTo>
                    <a:pt x="200" y="147"/>
                  </a:lnTo>
                  <a:lnTo>
                    <a:pt x="185" y="134"/>
                  </a:lnTo>
                  <a:lnTo>
                    <a:pt x="138" y="95"/>
                  </a:lnTo>
                  <a:lnTo>
                    <a:pt x="92" y="54"/>
                  </a:lnTo>
                  <a:lnTo>
                    <a:pt x="75" y="43"/>
                  </a:lnTo>
                  <a:lnTo>
                    <a:pt x="70" y="40"/>
                  </a:lnTo>
                  <a:lnTo>
                    <a:pt x="67" y="40"/>
                  </a:lnTo>
                  <a:lnTo>
                    <a:pt x="67" y="40"/>
                  </a:lnTo>
                  <a:lnTo>
                    <a:pt x="70" y="43"/>
                  </a:lnTo>
                  <a:lnTo>
                    <a:pt x="75" y="48"/>
                  </a:lnTo>
                  <a:lnTo>
                    <a:pt x="95" y="66"/>
                  </a:lnTo>
                  <a:lnTo>
                    <a:pt x="113" y="83"/>
                  </a:lnTo>
                  <a:lnTo>
                    <a:pt x="118" y="90"/>
                  </a:lnTo>
                  <a:lnTo>
                    <a:pt x="121" y="92"/>
                  </a:lnTo>
                  <a:lnTo>
                    <a:pt x="121" y="92"/>
                  </a:lnTo>
                  <a:lnTo>
                    <a:pt x="117" y="91"/>
                  </a:lnTo>
                  <a:lnTo>
                    <a:pt x="108" y="86"/>
                  </a:lnTo>
                  <a:lnTo>
                    <a:pt x="83" y="69"/>
                  </a:lnTo>
                  <a:lnTo>
                    <a:pt x="58" y="52"/>
                  </a:lnTo>
                  <a:lnTo>
                    <a:pt x="49" y="48"/>
                  </a:lnTo>
                  <a:lnTo>
                    <a:pt x="45" y="47"/>
                  </a:lnTo>
                  <a:lnTo>
                    <a:pt x="45" y="47"/>
                  </a:lnTo>
                  <a:lnTo>
                    <a:pt x="47" y="49"/>
                  </a:lnTo>
                  <a:lnTo>
                    <a:pt x="53" y="56"/>
                  </a:lnTo>
                  <a:lnTo>
                    <a:pt x="71" y="73"/>
                  </a:lnTo>
                  <a:lnTo>
                    <a:pt x="90" y="90"/>
                  </a:lnTo>
                  <a:lnTo>
                    <a:pt x="96" y="96"/>
                  </a:lnTo>
                  <a:lnTo>
                    <a:pt x="97" y="99"/>
                  </a:lnTo>
                  <a:lnTo>
                    <a:pt x="97" y="99"/>
                  </a:lnTo>
                  <a:lnTo>
                    <a:pt x="94" y="98"/>
                  </a:lnTo>
                  <a:lnTo>
                    <a:pt x="84" y="92"/>
                  </a:lnTo>
                  <a:lnTo>
                    <a:pt x="60" y="75"/>
                  </a:lnTo>
                  <a:lnTo>
                    <a:pt x="35" y="60"/>
                  </a:lnTo>
                  <a:lnTo>
                    <a:pt x="26" y="54"/>
                  </a:lnTo>
                  <a:lnTo>
                    <a:pt x="22" y="53"/>
                  </a:lnTo>
                  <a:lnTo>
                    <a:pt x="22" y="53"/>
                  </a:lnTo>
                  <a:lnTo>
                    <a:pt x="24" y="56"/>
                  </a:lnTo>
                  <a:lnTo>
                    <a:pt x="30" y="62"/>
                  </a:lnTo>
                  <a:lnTo>
                    <a:pt x="48" y="79"/>
                  </a:lnTo>
                  <a:lnTo>
                    <a:pt x="67" y="96"/>
                  </a:lnTo>
                  <a:lnTo>
                    <a:pt x="73" y="103"/>
                  </a:lnTo>
                  <a:lnTo>
                    <a:pt x="75" y="105"/>
                  </a:lnTo>
                  <a:lnTo>
                    <a:pt x="75" y="105"/>
                  </a:lnTo>
                  <a:lnTo>
                    <a:pt x="71" y="104"/>
                  </a:lnTo>
                  <a:lnTo>
                    <a:pt x="62" y="99"/>
                  </a:lnTo>
                  <a:lnTo>
                    <a:pt x="37" y="83"/>
                  </a:lnTo>
                  <a:lnTo>
                    <a:pt x="13" y="66"/>
                  </a:lnTo>
                  <a:lnTo>
                    <a:pt x="4" y="61"/>
                  </a:lnTo>
                  <a:lnTo>
                    <a:pt x="0" y="60"/>
                  </a:lnTo>
                  <a:lnTo>
                    <a:pt x="0" y="60"/>
                  </a:lnTo>
                  <a:lnTo>
                    <a:pt x="2" y="64"/>
                  </a:lnTo>
                  <a:lnTo>
                    <a:pt x="7" y="69"/>
                  </a:lnTo>
                  <a:lnTo>
                    <a:pt x="26" y="86"/>
                  </a:lnTo>
                  <a:lnTo>
                    <a:pt x="44" y="103"/>
                  </a:lnTo>
                  <a:lnTo>
                    <a:pt x="50" y="109"/>
                  </a:lnTo>
                  <a:lnTo>
                    <a:pt x="52" y="112"/>
                  </a:lnTo>
                  <a:lnTo>
                    <a:pt x="52" y="112"/>
                  </a:lnTo>
                  <a:lnTo>
                    <a:pt x="49" y="112"/>
                  </a:lnTo>
                  <a:lnTo>
                    <a:pt x="43" y="109"/>
                  </a:lnTo>
                  <a:lnTo>
                    <a:pt x="26" y="101"/>
                  </a:lnTo>
                  <a:lnTo>
                    <a:pt x="9" y="92"/>
                  </a:lnTo>
                  <a:lnTo>
                    <a:pt x="2" y="90"/>
                  </a:lnTo>
                  <a:lnTo>
                    <a:pt x="0" y="90"/>
                  </a:lnTo>
                  <a:lnTo>
                    <a:pt x="0" y="90"/>
                  </a:lnTo>
                  <a:lnTo>
                    <a:pt x="5" y="95"/>
                  </a:lnTo>
                  <a:lnTo>
                    <a:pt x="14" y="104"/>
                  </a:lnTo>
                  <a:lnTo>
                    <a:pt x="24" y="113"/>
                  </a:lnTo>
                  <a:lnTo>
                    <a:pt x="30" y="118"/>
                  </a:lnTo>
                  <a:lnTo>
                    <a:pt x="30" y="118"/>
                  </a:lnTo>
                  <a:lnTo>
                    <a:pt x="14" y="118"/>
                  </a:lnTo>
                  <a:lnTo>
                    <a:pt x="0" y="120"/>
                  </a:lnTo>
                  <a:lnTo>
                    <a:pt x="0" y="120"/>
                  </a:lnTo>
                  <a:lnTo>
                    <a:pt x="6" y="125"/>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grpSp>
      <p:grpSp>
        <p:nvGrpSpPr>
          <p:cNvPr id="100" name="组合 99"/>
          <p:cNvGrpSpPr/>
          <p:nvPr/>
        </p:nvGrpSpPr>
        <p:grpSpPr>
          <a:xfrm>
            <a:off x="5782840" y="1470329"/>
            <a:ext cx="305550" cy="504157"/>
            <a:chOff x="3560763" y="2573338"/>
            <a:chExt cx="571500" cy="942975"/>
          </a:xfrm>
        </p:grpSpPr>
        <p:sp>
          <p:nvSpPr>
            <p:cNvPr id="101" name="Freeform 74"/>
            <p:cNvSpPr/>
            <p:nvPr/>
          </p:nvSpPr>
          <p:spPr bwMode="auto">
            <a:xfrm>
              <a:off x="3744913" y="3413125"/>
              <a:ext cx="381000" cy="103188"/>
            </a:xfrm>
            <a:custGeom>
              <a:avLst/>
              <a:gdLst/>
              <a:ahLst/>
              <a:cxnLst>
                <a:cxn ang="0">
                  <a:pos x="239" y="3"/>
                </a:cxn>
                <a:cxn ang="0">
                  <a:pos x="223" y="1"/>
                </a:cxn>
                <a:cxn ang="0">
                  <a:pos x="206" y="0"/>
                </a:cxn>
                <a:cxn ang="0">
                  <a:pos x="223" y="17"/>
                </a:cxn>
                <a:cxn ang="0">
                  <a:pos x="240" y="33"/>
                </a:cxn>
                <a:cxn ang="0">
                  <a:pos x="228" y="28"/>
                </a:cxn>
                <a:cxn ang="0">
                  <a:pos x="180" y="1"/>
                </a:cxn>
                <a:cxn ang="0">
                  <a:pos x="177" y="1"/>
                </a:cxn>
                <a:cxn ang="0">
                  <a:pos x="209" y="31"/>
                </a:cxn>
                <a:cxn ang="0">
                  <a:pos x="239" y="61"/>
                </a:cxn>
                <a:cxn ang="0">
                  <a:pos x="237" y="62"/>
                </a:cxn>
                <a:cxn ang="0">
                  <a:pos x="193" y="31"/>
                </a:cxn>
                <a:cxn ang="0">
                  <a:pos x="149" y="0"/>
                </a:cxn>
                <a:cxn ang="0">
                  <a:pos x="147" y="1"/>
                </a:cxn>
                <a:cxn ang="0">
                  <a:pos x="180" y="32"/>
                </a:cxn>
                <a:cxn ang="0">
                  <a:pos x="213" y="63"/>
                </a:cxn>
                <a:cxn ang="0">
                  <a:pos x="211" y="65"/>
                </a:cxn>
                <a:cxn ang="0">
                  <a:pos x="166" y="32"/>
                </a:cxn>
                <a:cxn ang="0">
                  <a:pos x="119" y="0"/>
                </a:cxn>
                <a:cxn ang="0">
                  <a:pos x="117" y="1"/>
                </a:cxn>
                <a:cxn ang="0">
                  <a:pos x="150" y="32"/>
                </a:cxn>
                <a:cxn ang="0">
                  <a:pos x="183" y="63"/>
                </a:cxn>
                <a:cxn ang="0">
                  <a:pos x="181" y="65"/>
                </a:cxn>
                <a:cxn ang="0">
                  <a:pos x="136" y="32"/>
                </a:cxn>
                <a:cxn ang="0">
                  <a:pos x="90" y="0"/>
                </a:cxn>
                <a:cxn ang="0">
                  <a:pos x="89" y="1"/>
                </a:cxn>
                <a:cxn ang="0">
                  <a:pos x="121" y="32"/>
                </a:cxn>
                <a:cxn ang="0">
                  <a:pos x="154" y="63"/>
                </a:cxn>
                <a:cxn ang="0">
                  <a:pos x="153" y="65"/>
                </a:cxn>
                <a:cxn ang="0">
                  <a:pos x="106" y="32"/>
                </a:cxn>
                <a:cxn ang="0">
                  <a:pos x="60" y="0"/>
                </a:cxn>
                <a:cxn ang="0">
                  <a:pos x="59" y="1"/>
                </a:cxn>
                <a:cxn ang="0">
                  <a:pos x="91" y="32"/>
                </a:cxn>
                <a:cxn ang="0">
                  <a:pos x="124" y="63"/>
                </a:cxn>
                <a:cxn ang="0">
                  <a:pos x="123" y="65"/>
                </a:cxn>
                <a:cxn ang="0">
                  <a:pos x="77" y="32"/>
                </a:cxn>
                <a:cxn ang="0">
                  <a:pos x="31" y="0"/>
                </a:cxn>
                <a:cxn ang="0">
                  <a:pos x="30" y="1"/>
                </a:cxn>
                <a:cxn ang="0">
                  <a:pos x="61" y="32"/>
                </a:cxn>
                <a:cxn ang="0">
                  <a:pos x="94" y="63"/>
                </a:cxn>
                <a:cxn ang="0">
                  <a:pos x="93" y="65"/>
                </a:cxn>
                <a:cxn ang="0">
                  <a:pos x="47" y="32"/>
                </a:cxn>
                <a:cxn ang="0">
                  <a:pos x="1" y="0"/>
                </a:cxn>
                <a:cxn ang="0">
                  <a:pos x="0" y="1"/>
                </a:cxn>
                <a:cxn ang="0">
                  <a:pos x="33" y="32"/>
                </a:cxn>
                <a:cxn ang="0">
                  <a:pos x="65" y="63"/>
                </a:cxn>
              </a:cxnLst>
              <a:rect l="0" t="0" r="r" b="b"/>
              <a:pathLst>
                <a:path w="240" h="65">
                  <a:moveTo>
                    <a:pt x="236" y="0"/>
                  </a:moveTo>
                  <a:lnTo>
                    <a:pt x="236" y="0"/>
                  </a:lnTo>
                  <a:lnTo>
                    <a:pt x="239" y="3"/>
                  </a:lnTo>
                  <a:lnTo>
                    <a:pt x="239" y="3"/>
                  </a:lnTo>
                  <a:lnTo>
                    <a:pt x="233" y="3"/>
                  </a:lnTo>
                  <a:lnTo>
                    <a:pt x="223" y="1"/>
                  </a:lnTo>
                  <a:lnTo>
                    <a:pt x="211" y="0"/>
                  </a:lnTo>
                  <a:lnTo>
                    <a:pt x="206" y="0"/>
                  </a:lnTo>
                  <a:lnTo>
                    <a:pt x="206" y="0"/>
                  </a:lnTo>
                  <a:lnTo>
                    <a:pt x="207" y="1"/>
                  </a:lnTo>
                  <a:lnTo>
                    <a:pt x="211" y="5"/>
                  </a:lnTo>
                  <a:lnTo>
                    <a:pt x="223" y="17"/>
                  </a:lnTo>
                  <a:lnTo>
                    <a:pt x="235" y="27"/>
                  </a:lnTo>
                  <a:lnTo>
                    <a:pt x="239" y="31"/>
                  </a:lnTo>
                  <a:lnTo>
                    <a:pt x="240" y="33"/>
                  </a:lnTo>
                  <a:lnTo>
                    <a:pt x="240" y="33"/>
                  </a:lnTo>
                  <a:lnTo>
                    <a:pt x="236" y="32"/>
                  </a:lnTo>
                  <a:lnTo>
                    <a:pt x="228" y="28"/>
                  </a:lnTo>
                  <a:lnTo>
                    <a:pt x="207" y="17"/>
                  </a:lnTo>
                  <a:lnTo>
                    <a:pt x="187" y="5"/>
                  </a:lnTo>
                  <a:lnTo>
                    <a:pt x="180" y="1"/>
                  </a:lnTo>
                  <a:lnTo>
                    <a:pt x="176" y="0"/>
                  </a:lnTo>
                  <a:lnTo>
                    <a:pt x="176" y="0"/>
                  </a:lnTo>
                  <a:lnTo>
                    <a:pt x="177" y="1"/>
                  </a:lnTo>
                  <a:lnTo>
                    <a:pt x="179" y="3"/>
                  </a:lnTo>
                  <a:lnTo>
                    <a:pt x="185" y="10"/>
                  </a:lnTo>
                  <a:lnTo>
                    <a:pt x="209" y="31"/>
                  </a:lnTo>
                  <a:lnTo>
                    <a:pt x="231" y="52"/>
                  </a:lnTo>
                  <a:lnTo>
                    <a:pt x="237" y="60"/>
                  </a:lnTo>
                  <a:lnTo>
                    <a:pt x="239" y="61"/>
                  </a:lnTo>
                  <a:lnTo>
                    <a:pt x="240" y="62"/>
                  </a:lnTo>
                  <a:lnTo>
                    <a:pt x="240" y="62"/>
                  </a:lnTo>
                  <a:lnTo>
                    <a:pt x="237" y="62"/>
                  </a:lnTo>
                  <a:lnTo>
                    <a:pt x="235" y="61"/>
                  </a:lnTo>
                  <a:lnTo>
                    <a:pt x="224" y="54"/>
                  </a:lnTo>
                  <a:lnTo>
                    <a:pt x="193" y="31"/>
                  </a:lnTo>
                  <a:lnTo>
                    <a:pt x="163" y="9"/>
                  </a:lnTo>
                  <a:lnTo>
                    <a:pt x="153" y="1"/>
                  </a:lnTo>
                  <a:lnTo>
                    <a:pt x="149" y="0"/>
                  </a:lnTo>
                  <a:lnTo>
                    <a:pt x="147" y="0"/>
                  </a:lnTo>
                  <a:lnTo>
                    <a:pt x="147" y="0"/>
                  </a:lnTo>
                  <a:lnTo>
                    <a:pt x="147" y="1"/>
                  </a:lnTo>
                  <a:lnTo>
                    <a:pt x="149" y="3"/>
                  </a:lnTo>
                  <a:lnTo>
                    <a:pt x="157" y="11"/>
                  </a:lnTo>
                  <a:lnTo>
                    <a:pt x="180" y="32"/>
                  </a:lnTo>
                  <a:lnTo>
                    <a:pt x="203" y="54"/>
                  </a:lnTo>
                  <a:lnTo>
                    <a:pt x="211" y="62"/>
                  </a:lnTo>
                  <a:lnTo>
                    <a:pt x="213" y="63"/>
                  </a:lnTo>
                  <a:lnTo>
                    <a:pt x="213" y="65"/>
                  </a:lnTo>
                  <a:lnTo>
                    <a:pt x="213" y="65"/>
                  </a:lnTo>
                  <a:lnTo>
                    <a:pt x="211" y="65"/>
                  </a:lnTo>
                  <a:lnTo>
                    <a:pt x="207" y="63"/>
                  </a:lnTo>
                  <a:lnTo>
                    <a:pt x="197" y="56"/>
                  </a:lnTo>
                  <a:lnTo>
                    <a:pt x="166" y="32"/>
                  </a:lnTo>
                  <a:lnTo>
                    <a:pt x="133" y="9"/>
                  </a:lnTo>
                  <a:lnTo>
                    <a:pt x="123" y="2"/>
                  </a:lnTo>
                  <a:lnTo>
                    <a:pt x="119" y="0"/>
                  </a:lnTo>
                  <a:lnTo>
                    <a:pt x="117" y="0"/>
                  </a:lnTo>
                  <a:lnTo>
                    <a:pt x="117" y="0"/>
                  </a:lnTo>
                  <a:lnTo>
                    <a:pt x="117" y="1"/>
                  </a:lnTo>
                  <a:lnTo>
                    <a:pt x="120" y="3"/>
                  </a:lnTo>
                  <a:lnTo>
                    <a:pt x="127" y="11"/>
                  </a:lnTo>
                  <a:lnTo>
                    <a:pt x="150" y="32"/>
                  </a:lnTo>
                  <a:lnTo>
                    <a:pt x="174" y="54"/>
                  </a:lnTo>
                  <a:lnTo>
                    <a:pt x="181" y="62"/>
                  </a:lnTo>
                  <a:lnTo>
                    <a:pt x="183" y="63"/>
                  </a:lnTo>
                  <a:lnTo>
                    <a:pt x="183" y="65"/>
                  </a:lnTo>
                  <a:lnTo>
                    <a:pt x="183" y="65"/>
                  </a:lnTo>
                  <a:lnTo>
                    <a:pt x="181" y="65"/>
                  </a:lnTo>
                  <a:lnTo>
                    <a:pt x="179" y="63"/>
                  </a:lnTo>
                  <a:lnTo>
                    <a:pt x="167" y="56"/>
                  </a:lnTo>
                  <a:lnTo>
                    <a:pt x="136" y="32"/>
                  </a:lnTo>
                  <a:lnTo>
                    <a:pt x="104" y="9"/>
                  </a:lnTo>
                  <a:lnTo>
                    <a:pt x="93" y="2"/>
                  </a:lnTo>
                  <a:lnTo>
                    <a:pt x="90" y="0"/>
                  </a:lnTo>
                  <a:lnTo>
                    <a:pt x="89" y="0"/>
                  </a:lnTo>
                  <a:lnTo>
                    <a:pt x="89" y="0"/>
                  </a:lnTo>
                  <a:lnTo>
                    <a:pt x="89" y="1"/>
                  </a:lnTo>
                  <a:lnTo>
                    <a:pt x="90" y="3"/>
                  </a:lnTo>
                  <a:lnTo>
                    <a:pt x="98" y="11"/>
                  </a:lnTo>
                  <a:lnTo>
                    <a:pt x="121" y="32"/>
                  </a:lnTo>
                  <a:lnTo>
                    <a:pt x="145" y="54"/>
                  </a:lnTo>
                  <a:lnTo>
                    <a:pt x="151" y="62"/>
                  </a:lnTo>
                  <a:lnTo>
                    <a:pt x="154" y="63"/>
                  </a:lnTo>
                  <a:lnTo>
                    <a:pt x="154" y="65"/>
                  </a:lnTo>
                  <a:lnTo>
                    <a:pt x="154" y="65"/>
                  </a:lnTo>
                  <a:lnTo>
                    <a:pt x="153" y="65"/>
                  </a:lnTo>
                  <a:lnTo>
                    <a:pt x="149" y="63"/>
                  </a:lnTo>
                  <a:lnTo>
                    <a:pt x="138" y="56"/>
                  </a:lnTo>
                  <a:lnTo>
                    <a:pt x="106" y="32"/>
                  </a:lnTo>
                  <a:lnTo>
                    <a:pt x="74" y="9"/>
                  </a:lnTo>
                  <a:lnTo>
                    <a:pt x="64" y="2"/>
                  </a:lnTo>
                  <a:lnTo>
                    <a:pt x="60" y="0"/>
                  </a:lnTo>
                  <a:lnTo>
                    <a:pt x="59" y="0"/>
                  </a:lnTo>
                  <a:lnTo>
                    <a:pt x="59" y="0"/>
                  </a:lnTo>
                  <a:lnTo>
                    <a:pt x="59" y="1"/>
                  </a:lnTo>
                  <a:lnTo>
                    <a:pt x="61" y="3"/>
                  </a:lnTo>
                  <a:lnTo>
                    <a:pt x="68" y="11"/>
                  </a:lnTo>
                  <a:lnTo>
                    <a:pt x="91" y="32"/>
                  </a:lnTo>
                  <a:lnTo>
                    <a:pt x="115" y="54"/>
                  </a:lnTo>
                  <a:lnTo>
                    <a:pt x="123" y="62"/>
                  </a:lnTo>
                  <a:lnTo>
                    <a:pt x="124" y="63"/>
                  </a:lnTo>
                  <a:lnTo>
                    <a:pt x="124" y="65"/>
                  </a:lnTo>
                  <a:lnTo>
                    <a:pt x="124" y="65"/>
                  </a:lnTo>
                  <a:lnTo>
                    <a:pt x="123" y="65"/>
                  </a:lnTo>
                  <a:lnTo>
                    <a:pt x="119" y="63"/>
                  </a:lnTo>
                  <a:lnTo>
                    <a:pt x="108" y="56"/>
                  </a:lnTo>
                  <a:lnTo>
                    <a:pt x="77" y="32"/>
                  </a:lnTo>
                  <a:lnTo>
                    <a:pt x="46" y="9"/>
                  </a:lnTo>
                  <a:lnTo>
                    <a:pt x="34" y="2"/>
                  </a:lnTo>
                  <a:lnTo>
                    <a:pt x="31" y="0"/>
                  </a:lnTo>
                  <a:lnTo>
                    <a:pt x="29" y="0"/>
                  </a:lnTo>
                  <a:lnTo>
                    <a:pt x="29" y="0"/>
                  </a:lnTo>
                  <a:lnTo>
                    <a:pt x="30" y="1"/>
                  </a:lnTo>
                  <a:lnTo>
                    <a:pt x="31" y="3"/>
                  </a:lnTo>
                  <a:lnTo>
                    <a:pt x="38" y="11"/>
                  </a:lnTo>
                  <a:lnTo>
                    <a:pt x="61" y="32"/>
                  </a:lnTo>
                  <a:lnTo>
                    <a:pt x="85" y="54"/>
                  </a:lnTo>
                  <a:lnTo>
                    <a:pt x="93" y="62"/>
                  </a:lnTo>
                  <a:lnTo>
                    <a:pt x="94" y="63"/>
                  </a:lnTo>
                  <a:lnTo>
                    <a:pt x="95" y="65"/>
                  </a:lnTo>
                  <a:lnTo>
                    <a:pt x="95" y="65"/>
                  </a:lnTo>
                  <a:lnTo>
                    <a:pt x="93" y="65"/>
                  </a:lnTo>
                  <a:lnTo>
                    <a:pt x="90" y="63"/>
                  </a:lnTo>
                  <a:lnTo>
                    <a:pt x="78" y="56"/>
                  </a:lnTo>
                  <a:lnTo>
                    <a:pt x="47" y="32"/>
                  </a:lnTo>
                  <a:lnTo>
                    <a:pt x="16" y="9"/>
                  </a:lnTo>
                  <a:lnTo>
                    <a:pt x="5" y="2"/>
                  </a:lnTo>
                  <a:lnTo>
                    <a:pt x="1" y="0"/>
                  </a:lnTo>
                  <a:lnTo>
                    <a:pt x="0" y="0"/>
                  </a:lnTo>
                  <a:lnTo>
                    <a:pt x="0" y="0"/>
                  </a:lnTo>
                  <a:lnTo>
                    <a:pt x="0" y="1"/>
                  </a:lnTo>
                  <a:lnTo>
                    <a:pt x="1" y="3"/>
                  </a:lnTo>
                  <a:lnTo>
                    <a:pt x="9" y="11"/>
                  </a:lnTo>
                  <a:lnTo>
                    <a:pt x="33" y="32"/>
                  </a:lnTo>
                  <a:lnTo>
                    <a:pt x="56" y="54"/>
                  </a:lnTo>
                  <a:lnTo>
                    <a:pt x="63" y="62"/>
                  </a:lnTo>
                  <a:lnTo>
                    <a:pt x="65" y="63"/>
                  </a:lnTo>
                  <a:lnTo>
                    <a:pt x="65" y="65"/>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02" name="Freeform 75"/>
            <p:cNvSpPr/>
            <p:nvPr/>
          </p:nvSpPr>
          <p:spPr bwMode="auto">
            <a:xfrm>
              <a:off x="3560763" y="2740025"/>
              <a:ext cx="566738" cy="776288"/>
            </a:xfrm>
            <a:custGeom>
              <a:avLst/>
              <a:gdLst/>
              <a:ahLst/>
              <a:cxnLst>
                <a:cxn ang="0">
                  <a:pos x="316" y="43"/>
                </a:cxn>
                <a:cxn ang="0">
                  <a:pos x="353" y="83"/>
                </a:cxn>
                <a:cxn ang="0">
                  <a:pos x="287" y="43"/>
                </a:cxn>
                <a:cxn ang="0">
                  <a:pos x="351" y="105"/>
                </a:cxn>
                <a:cxn ang="0">
                  <a:pos x="319" y="91"/>
                </a:cxn>
                <a:cxn ang="0">
                  <a:pos x="295" y="83"/>
                </a:cxn>
                <a:cxn ang="0">
                  <a:pos x="342" y="130"/>
                </a:cxn>
                <a:cxn ang="0">
                  <a:pos x="283" y="97"/>
                </a:cxn>
                <a:cxn ang="0">
                  <a:pos x="335" y="151"/>
                </a:cxn>
                <a:cxn ang="0">
                  <a:pos x="279" y="121"/>
                </a:cxn>
                <a:cxn ang="0">
                  <a:pos x="318" y="161"/>
                </a:cxn>
                <a:cxn ang="0">
                  <a:pos x="295" y="155"/>
                </a:cxn>
                <a:cxn ang="0">
                  <a:pos x="273" y="148"/>
                </a:cxn>
                <a:cxn ang="0">
                  <a:pos x="309" y="186"/>
                </a:cxn>
                <a:cxn ang="0">
                  <a:pos x="254" y="159"/>
                </a:cxn>
                <a:cxn ang="0">
                  <a:pos x="300" y="204"/>
                </a:cxn>
                <a:cxn ang="0">
                  <a:pos x="245" y="176"/>
                </a:cxn>
                <a:cxn ang="0">
                  <a:pos x="280" y="212"/>
                </a:cxn>
                <a:cxn ang="0">
                  <a:pos x="258" y="206"/>
                </a:cxn>
                <a:cxn ang="0">
                  <a:pos x="235" y="199"/>
                </a:cxn>
                <a:cxn ang="0">
                  <a:pos x="270" y="236"/>
                </a:cxn>
                <a:cxn ang="0">
                  <a:pos x="215" y="207"/>
                </a:cxn>
                <a:cxn ang="0">
                  <a:pos x="260" y="251"/>
                </a:cxn>
                <a:cxn ang="0">
                  <a:pos x="205" y="224"/>
                </a:cxn>
                <a:cxn ang="0">
                  <a:pos x="239" y="259"/>
                </a:cxn>
                <a:cxn ang="0">
                  <a:pos x="216" y="253"/>
                </a:cxn>
                <a:cxn ang="0">
                  <a:pos x="193" y="246"/>
                </a:cxn>
                <a:cxn ang="0">
                  <a:pos x="227" y="281"/>
                </a:cxn>
                <a:cxn ang="0">
                  <a:pos x="172" y="253"/>
                </a:cxn>
                <a:cxn ang="0">
                  <a:pos x="215" y="297"/>
                </a:cxn>
                <a:cxn ang="0">
                  <a:pos x="160" y="268"/>
                </a:cxn>
                <a:cxn ang="0">
                  <a:pos x="194" y="304"/>
                </a:cxn>
                <a:cxn ang="0">
                  <a:pos x="172" y="297"/>
                </a:cxn>
                <a:cxn ang="0">
                  <a:pos x="149" y="291"/>
                </a:cxn>
                <a:cxn ang="0">
                  <a:pos x="183" y="324"/>
                </a:cxn>
                <a:cxn ang="0">
                  <a:pos x="128" y="297"/>
                </a:cxn>
                <a:cxn ang="0">
                  <a:pos x="171" y="340"/>
                </a:cxn>
                <a:cxn ang="0">
                  <a:pos x="116" y="313"/>
                </a:cxn>
                <a:cxn ang="0">
                  <a:pos x="150" y="348"/>
                </a:cxn>
                <a:cxn ang="0">
                  <a:pos x="127" y="341"/>
                </a:cxn>
                <a:cxn ang="0">
                  <a:pos x="104" y="334"/>
                </a:cxn>
                <a:cxn ang="0">
                  <a:pos x="138" y="369"/>
                </a:cxn>
                <a:cxn ang="0">
                  <a:pos x="83" y="341"/>
                </a:cxn>
                <a:cxn ang="0">
                  <a:pos x="127" y="384"/>
                </a:cxn>
                <a:cxn ang="0">
                  <a:pos x="72" y="357"/>
                </a:cxn>
                <a:cxn ang="0">
                  <a:pos x="106" y="391"/>
                </a:cxn>
                <a:cxn ang="0">
                  <a:pos x="82" y="384"/>
                </a:cxn>
                <a:cxn ang="0">
                  <a:pos x="60" y="378"/>
                </a:cxn>
                <a:cxn ang="0">
                  <a:pos x="93" y="413"/>
                </a:cxn>
                <a:cxn ang="0">
                  <a:pos x="39" y="386"/>
                </a:cxn>
                <a:cxn ang="0">
                  <a:pos x="140" y="484"/>
                </a:cxn>
                <a:cxn ang="0">
                  <a:pos x="123" y="477"/>
                </a:cxn>
                <a:cxn ang="0">
                  <a:pos x="25" y="400"/>
                </a:cxn>
                <a:cxn ang="0">
                  <a:pos x="111" y="485"/>
                </a:cxn>
                <a:cxn ang="0">
                  <a:pos x="95" y="480"/>
                </a:cxn>
                <a:cxn ang="0">
                  <a:pos x="9" y="416"/>
                </a:cxn>
                <a:cxn ang="0">
                  <a:pos x="81" y="485"/>
                </a:cxn>
                <a:cxn ang="0">
                  <a:pos x="69" y="482"/>
                </a:cxn>
                <a:cxn ang="0">
                  <a:pos x="0" y="435"/>
                </a:cxn>
                <a:cxn ang="0">
                  <a:pos x="55" y="489"/>
                </a:cxn>
                <a:cxn ang="0">
                  <a:pos x="3" y="465"/>
                </a:cxn>
                <a:cxn ang="0">
                  <a:pos x="25" y="489"/>
                </a:cxn>
              </a:cxnLst>
              <a:rect l="0" t="0" r="r" b="b"/>
              <a:pathLst>
                <a:path w="357" h="489">
                  <a:moveTo>
                    <a:pt x="273" y="0"/>
                  </a:moveTo>
                  <a:lnTo>
                    <a:pt x="273" y="0"/>
                  </a:lnTo>
                  <a:lnTo>
                    <a:pt x="273" y="1"/>
                  </a:lnTo>
                  <a:lnTo>
                    <a:pt x="275" y="5"/>
                  </a:lnTo>
                  <a:lnTo>
                    <a:pt x="284" y="14"/>
                  </a:lnTo>
                  <a:lnTo>
                    <a:pt x="316" y="43"/>
                  </a:lnTo>
                  <a:lnTo>
                    <a:pt x="346" y="70"/>
                  </a:lnTo>
                  <a:lnTo>
                    <a:pt x="355" y="79"/>
                  </a:lnTo>
                  <a:lnTo>
                    <a:pt x="357" y="83"/>
                  </a:lnTo>
                  <a:lnTo>
                    <a:pt x="357" y="84"/>
                  </a:lnTo>
                  <a:lnTo>
                    <a:pt x="357" y="84"/>
                  </a:lnTo>
                  <a:lnTo>
                    <a:pt x="353" y="83"/>
                  </a:lnTo>
                  <a:lnTo>
                    <a:pt x="346" y="79"/>
                  </a:lnTo>
                  <a:lnTo>
                    <a:pt x="322" y="64"/>
                  </a:lnTo>
                  <a:lnTo>
                    <a:pt x="299" y="49"/>
                  </a:lnTo>
                  <a:lnTo>
                    <a:pt x="291" y="44"/>
                  </a:lnTo>
                  <a:lnTo>
                    <a:pt x="287" y="43"/>
                  </a:lnTo>
                  <a:lnTo>
                    <a:pt x="287" y="43"/>
                  </a:lnTo>
                  <a:lnTo>
                    <a:pt x="287" y="44"/>
                  </a:lnTo>
                  <a:lnTo>
                    <a:pt x="288" y="47"/>
                  </a:lnTo>
                  <a:lnTo>
                    <a:pt x="296" y="54"/>
                  </a:lnTo>
                  <a:lnTo>
                    <a:pt x="319" y="75"/>
                  </a:lnTo>
                  <a:lnTo>
                    <a:pt x="343" y="97"/>
                  </a:lnTo>
                  <a:lnTo>
                    <a:pt x="351" y="105"/>
                  </a:lnTo>
                  <a:lnTo>
                    <a:pt x="352" y="108"/>
                  </a:lnTo>
                  <a:lnTo>
                    <a:pt x="352" y="109"/>
                  </a:lnTo>
                  <a:lnTo>
                    <a:pt x="352" y="109"/>
                  </a:lnTo>
                  <a:lnTo>
                    <a:pt x="348" y="108"/>
                  </a:lnTo>
                  <a:lnTo>
                    <a:pt x="342" y="104"/>
                  </a:lnTo>
                  <a:lnTo>
                    <a:pt x="319" y="91"/>
                  </a:lnTo>
                  <a:lnTo>
                    <a:pt x="297" y="78"/>
                  </a:lnTo>
                  <a:lnTo>
                    <a:pt x="291" y="74"/>
                  </a:lnTo>
                  <a:lnTo>
                    <a:pt x="287" y="73"/>
                  </a:lnTo>
                  <a:lnTo>
                    <a:pt x="287" y="73"/>
                  </a:lnTo>
                  <a:lnTo>
                    <a:pt x="288" y="75"/>
                  </a:lnTo>
                  <a:lnTo>
                    <a:pt x="295" y="83"/>
                  </a:lnTo>
                  <a:lnTo>
                    <a:pt x="316" y="101"/>
                  </a:lnTo>
                  <a:lnTo>
                    <a:pt x="336" y="121"/>
                  </a:lnTo>
                  <a:lnTo>
                    <a:pt x="343" y="127"/>
                  </a:lnTo>
                  <a:lnTo>
                    <a:pt x="344" y="130"/>
                  </a:lnTo>
                  <a:lnTo>
                    <a:pt x="344" y="130"/>
                  </a:lnTo>
                  <a:lnTo>
                    <a:pt x="342" y="130"/>
                  </a:lnTo>
                  <a:lnTo>
                    <a:pt x="334" y="126"/>
                  </a:lnTo>
                  <a:lnTo>
                    <a:pt x="314" y="114"/>
                  </a:lnTo>
                  <a:lnTo>
                    <a:pt x="293" y="103"/>
                  </a:lnTo>
                  <a:lnTo>
                    <a:pt x="286" y="99"/>
                  </a:lnTo>
                  <a:lnTo>
                    <a:pt x="283" y="97"/>
                  </a:lnTo>
                  <a:lnTo>
                    <a:pt x="283" y="97"/>
                  </a:lnTo>
                  <a:lnTo>
                    <a:pt x="284" y="101"/>
                  </a:lnTo>
                  <a:lnTo>
                    <a:pt x="290" y="107"/>
                  </a:lnTo>
                  <a:lnTo>
                    <a:pt x="309" y="125"/>
                  </a:lnTo>
                  <a:lnTo>
                    <a:pt x="327" y="142"/>
                  </a:lnTo>
                  <a:lnTo>
                    <a:pt x="334" y="148"/>
                  </a:lnTo>
                  <a:lnTo>
                    <a:pt x="335" y="151"/>
                  </a:lnTo>
                  <a:lnTo>
                    <a:pt x="335" y="151"/>
                  </a:lnTo>
                  <a:lnTo>
                    <a:pt x="333" y="150"/>
                  </a:lnTo>
                  <a:lnTo>
                    <a:pt x="325" y="147"/>
                  </a:lnTo>
                  <a:lnTo>
                    <a:pt x="305" y="135"/>
                  </a:lnTo>
                  <a:lnTo>
                    <a:pt x="286" y="125"/>
                  </a:lnTo>
                  <a:lnTo>
                    <a:pt x="279" y="121"/>
                  </a:lnTo>
                  <a:lnTo>
                    <a:pt x="275" y="121"/>
                  </a:lnTo>
                  <a:lnTo>
                    <a:pt x="275" y="121"/>
                  </a:lnTo>
                  <a:lnTo>
                    <a:pt x="276" y="124"/>
                  </a:lnTo>
                  <a:lnTo>
                    <a:pt x="283" y="129"/>
                  </a:lnTo>
                  <a:lnTo>
                    <a:pt x="300" y="144"/>
                  </a:lnTo>
                  <a:lnTo>
                    <a:pt x="318" y="161"/>
                  </a:lnTo>
                  <a:lnTo>
                    <a:pt x="323" y="167"/>
                  </a:lnTo>
                  <a:lnTo>
                    <a:pt x="325" y="169"/>
                  </a:lnTo>
                  <a:lnTo>
                    <a:pt x="325" y="169"/>
                  </a:lnTo>
                  <a:lnTo>
                    <a:pt x="322" y="169"/>
                  </a:lnTo>
                  <a:lnTo>
                    <a:pt x="314" y="165"/>
                  </a:lnTo>
                  <a:lnTo>
                    <a:pt x="295" y="155"/>
                  </a:lnTo>
                  <a:lnTo>
                    <a:pt x="275" y="144"/>
                  </a:lnTo>
                  <a:lnTo>
                    <a:pt x="269" y="141"/>
                  </a:lnTo>
                  <a:lnTo>
                    <a:pt x="266" y="141"/>
                  </a:lnTo>
                  <a:lnTo>
                    <a:pt x="266" y="141"/>
                  </a:lnTo>
                  <a:lnTo>
                    <a:pt x="267" y="143"/>
                  </a:lnTo>
                  <a:lnTo>
                    <a:pt x="273" y="148"/>
                  </a:lnTo>
                  <a:lnTo>
                    <a:pt x="290" y="164"/>
                  </a:lnTo>
                  <a:lnTo>
                    <a:pt x="306" y="180"/>
                  </a:lnTo>
                  <a:lnTo>
                    <a:pt x="312" y="185"/>
                  </a:lnTo>
                  <a:lnTo>
                    <a:pt x="313" y="187"/>
                  </a:lnTo>
                  <a:lnTo>
                    <a:pt x="313" y="187"/>
                  </a:lnTo>
                  <a:lnTo>
                    <a:pt x="309" y="186"/>
                  </a:lnTo>
                  <a:lnTo>
                    <a:pt x="303" y="184"/>
                  </a:lnTo>
                  <a:lnTo>
                    <a:pt x="284" y="173"/>
                  </a:lnTo>
                  <a:lnTo>
                    <a:pt x="265" y="163"/>
                  </a:lnTo>
                  <a:lnTo>
                    <a:pt x="258" y="159"/>
                  </a:lnTo>
                  <a:lnTo>
                    <a:pt x="254" y="159"/>
                  </a:lnTo>
                  <a:lnTo>
                    <a:pt x="254" y="159"/>
                  </a:lnTo>
                  <a:lnTo>
                    <a:pt x="256" y="161"/>
                  </a:lnTo>
                  <a:lnTo>
                    <a:pt x="261" y="167"/>
                  </a:lnTo>
                  <a:lnTo>
                    <a:pt x="278" y="181"/>
                  </a:lnTo>
                  <a:lnTo>
                    <a:pt x="293" y="197"/>
                  </a:lnTo>
                  <a:lnTo>
                    <a:pt x="299" y="202"/>
                  </a:lnTo>
                  <a:lnTo>
                    <a:pt x="300" y="204"/>
                  </a:lnTo>
                  <a:lnTo>
                    <a:pt x="300" y="204"/>
                  </a:lnTo>
                  <a:lnTo>
                    <a:pt x="297" y="203"/>
                  </a:lnTo>
                  <a:lnTo>
                    <a:pt x="291" y="201"/>
                  </a:lnTo>
                  <a:lnTo>
                    <a:pt x="271" y="190"/>
                  </a:lnTo>
                  <a:lnTo>
                    <a:pt x="252" y="180"/>
                  </a:lnTo>
                  <a:lnTo>
                    <a:pt x="245" y="176"/>
                  </a:lnTo>
                  <a:lnTo>
                    <a:pt x="243" y="176"/>
                  </a:lnTo>
                  <a:lnTo>
                    <a:pt x="243" y="176"/>
                  </a:lnTo>
                  <a:lnTo>
                    <a:pt x="244" y="178"/>
                  </a:lnTo>
                  <a:lnTo>
                    <a:pt x="249" y="184"/>
                  </a:lnTo>
                  <a:lnTo>
                    <a:pt x="265" y="198"/>
                  </a:lnTo>
                  <a:lnTo>
                    <a:pt x="280" y="212"/>
                  </a:lnTo>
                  <a:lnTo>
                    <a:pt x="286" y="217"/>
                  </a:lnTo>
                  <a:lnTo>
                    <a:pt x="287" y="220"/>
                  </a:lnTo>
                  <a:lnTo>
                    <a:pt x="287" y="220"/>
                  </a:lnTo>
                  <a:lnTo>
                    <a:pt x="284" y="220"/>
                  </a:lnTo>
                  <a:lnTo>
                    <a:pt x="278" y="216"/>
                  </a:lnTo>
                  <a:lnTo>
                    <a:pt x="258" y="206"/>
                  </a:lnTo>
                  <a:lnTo>
                    <a:pt x="239" y="195"/>
                  </a:lnTo>
                  <a:lnTo>
                    <a:pt x="232" y="193"/>
                  </a:lnTo>
                  <a:lnTo>
                    <a:pt x="230" y="191"/>
                  </a:lnTo>
                  <a:lnTo>
                    <a:pt x="230" y="191"/>
                  </a:lnTo>
                  <a:lnTo>
                    <a:pt x="231" y="194"/>
                  </a:lnTo>
                  <a:lnTo>
                    <a:pt x="235" y="199"/>
                  </a:lnTo>
                  <a:lnTo>
                    <a:pt x="252" y="214"/>
                  </a:lnTo>
                  <a:lnTo>
                    <a:pt x="267" y="229"/>
                  </a:lnTo>
                  <a:lnTo>
                    <a:pt x="271" y="233"/>
                  </a:lnTo>
                  <a:lnTo>
                    <a:pt x="274" y="236"/>
                  </a:lnTo>
                  <a:lnTo>
                    <a:pt x="274" y="236"/>
                  </a:lnTo>
                  <a:lnTo>
                    <a:pt x="270" y="236"/>
                  </a:lnTo>
                  <a:lnTo>
                    <a:pt x="263" y="232"/>
                  </a:lnTo>
                  <a:lnTo>
                    <a:pt x="244" y="221"/>
                  </a:lnTo>
                  <a:lnTo>
                    <a:pt x="224" y="211"/>
                  </a:lnTo>
                  <a:lnTo>
                    <a:pt x="218" y="208"/>
                  </a:lnTo>
                  <a:lnTo>
                    <a:pt x="215" y="207"/>
                  </a:lnTo>
                  <a:lnTo>
                    <a:pt x="215" y="207"/>
                  </a:lnTo>
                  <a:lnTo>
                    <a:pt x="216" y="210"/>
                  </a:lnTo>
                  <a:lnTo>
                    <a:pt x="222" y="215"/>
                  </a:lnTo>
                  <a:lnTo>
                    <a:pt x="237" y="229"/>
                  </a:lnTo>
                  <a:lnTo>
                    <a:pt x="253" y="244"/>
                  </a:lnTo>
                  <a:lnTo>
                    <a:pt x="258" y="249"/>
                  </a:lnTo>
                  <a:lnTo>
                    <a:pt x="260" y="251"/>
                  </a:lnTo>
                  <a:lnTo>
                    <a:pt x="260" y="251"/>
                  </a:lnTo>
                  <a:lnTo>
                    <a:pt x="256" y="251"/>
                  </a:lnTo>
                  <a:lnTo>
                    <a:pt x="249" y="247"/>
                  </a:lnTo>
                  <a:lnTo>
                    <a:pt x="230" y="237"/>
                  </a:lnTo>
                  <a:lnTo>
                    <a:pt x="211" y="227"/>
                  </a:lnTo>
                  <a:lnTo>
                    <a:pt x="205" y="224"/>
                  </a:lnTo>
                  <a:lnTo>
                    <a:pt x="201" y="223"/>
                  </a:lnTo>
                  <a:lnTo>
                    <a:pt x="201" y="223"/>
                  </a:lnTo>
                  <a:lnTo>
                    <a:pt x="202" y="225"/>
                  </a:lnTo>
                  <a:lnTo>
                    <a:pt x="207" y="231"/>
                  </a:lnTo>
                  <a:lnTo>
                    <a:pt x="223" y="245"/>
                  </a:lnTo>
                  <a:lnTo>
                    <a:pt x="239" y="259"/>
                  </a:lnTo>
                  <a:lnTo>
                    <a:pt x="244" y="264"/>
                  </a:lnTo>
                  <a:lnTo>
                    <a:pt x="245" y="267"/>
                  </a:lnTo>
                  <a:lnTo>
                    <a:pt x="245" y="267"/>
                  </a:lnTo>
                  <a:lnTo>
                    <a:pt x="241" y="266"/>
                  </a:lnTo>
                  <a:lnTo>
                    <a:pt x="235" y="263"/>
                  </a:lnTo>
                  <a:lnTo>
                    <a:pt x="216" y="253"/>
                  </a:lnTo>
                  <a:lnTo>
                    <a:pt x="197" y="242"/>
                  </a:lnTo>
                  <a:lnTo>
                    <a:pt x="190" y="238"/>
                  </a:lnTo>
                  <a:lnTo>
                    <a:pt x="186" y="238"/>
                  </a:lnTo>
                  <a:lnTo>
                    <a:pt x="186" y="238"/>
                  </a:lnTo>
                  <a:lnTo>
                    <a:pt x="188" y="241"/>
                  </a:lnTo>
                  <a:lnTo>
                    <a:pt x="193" y="246"/>
                  </a:lnTo>
                  <a:lnTo>
                    <a:pt x="209" y="261"/>
                  </a:lnTo>
                  <a:lnTo>
                    <a:pt x="224" y="275"/>
                  </a:lnTo>
                  <a:lnTo>
                    <a:pt x="230" y="279"/>
                  </a:lnTo>
                  <a:lnTo>
                    <a:pt x="231" y="281"/>
                  </a:lnTo>
                  <a:lnTo>
                    <a:pt x="231" y="281"/>
                  </a:lnTo>
                  <a:lnTo>
                    <a:pt x="227" y="281"/>
                  </a:lnTo>
                  <a:lnTo>
                    <a:pt x="220" y="277"/>
                  </a:lnTo>
                  <a:lnTo>
                    <a:pt x="201" y="267"/>
                  </a:lnTo>
                  <a:lnTo>
                    <a:pt x="181" y="257"/>
                  </a:lnTo>
                  <a:lnTo>
                    <a:pt x="175" y="254"/>
                  </a:lnTo>
                  <a:lnTo>
                    <a:pt x="172" y="253"/>
                  </a:lnTo>
                  <a:lnTo>
                    <a:pt x="172" y="253"/>
                  </a:lnTo>
                  <a:lnTo>
                    <a:pt x="173" y="255"/>
                  </a:lnTo>
                  <a:lnTo>
                    <a:pt x="179" y="261"/>
                  </a:lnTo>
                  <a:lnTo>
                    <a:pt x="194" y="275"/>
                  </a:lnTo>
                  <a:lnTo>
                    <a:pt x="210" y="289"/>
                  </a:lnTo>
                  <a:lnTo>
                    <a:pt x="214" y="294"/>
                  </a:lnTo>
                  <a:lnTo>
                    <a:pt x="215" y="297"/>
                  </a:lnTo>
                  <a:lnTo>
                    <a:pt x="215" y="297"/>
                  </a:lnTo>
                  <a:lnTo>
                    <a:pt x="213" y="296"/>
                  </a:lnTo>
                  <a:lnTo>
                    <a:pt x="206" y="293"/>
                  </a:lnTo>
                  <a:lnTo>
                    <a:pt x="186" y="283"/>
                  </a:lnTo>
                  <a:lnTo>
                    <a:pt x="167" y="272"/>
                  </a:lnTo>
                  <a:lnTo>
                    <a:pt x="160" y="268"/>
                  </a:lnTo>
                  <a:lnTo>
                    <a:pt x="158" y="268"/>
                  </a:lnTo>
                  <a:lnTo>
                    <a:pt x="158" y="268"/>
                  </a:lnTo>
                  <a:lnTo>
                    <a:pt x="159" y="271"/>
                  </a:lnTo>
                  <a:lnTo>
                    <a:pt x="163" y="275"/>
                  </a:lnTo>
                  <a:lnTo>
                    <a:pt x="179" y="289"/>
                  </a:lnTo>
                  <a:lnTo>
                    <a:pt x="194" y="304"/>
                  </a:lnTo>
                  <a:lnTo>
                    <a:pt x="200" y="309"/>
                  </a:lnTo>
                  <a:lnTo>
                    <a:pt x="201" y="311"/>
                  </a:lnTo>
                  <a:lnTo>
                    <a:pt x="201" y="311"/>
                  </a:lnTo>
                  <a:lnTo>
                    <a:pt x="197" y="310"/>
                  </a:lnTo>
                  <a:lnTo>
                    <a:pt x="190" y="307"/>
                  </a:lnTo>
                  <a:lnTo>
                    <a:pt x="172" y="297"/>
                  </a:lnTo>
                  <a:lnTo>
                    <a:pt x="153" y="287"/>
                  </a:lnTo>
                  <a:lnTo>
                    <a:pt x="146" y="283"/>
                  </a:lnTo>
                  <a:lnTo>
                    <a:pt x="142" y="283"/>
                  </a:lnTo>
                  <a:lnTo>
                    <a:pt x="142" y="283"/>
                  </a:lnTo>
                  <a:lnTo>
                    <a:pt x="143" y="285"/>
                  </a:lnTo>
                  <a:lnTo>
                    <a:pt x="149" y="291"/>
                  </a:lnTo>
                  <a:lnTo>
                    <a:pt x="164" y="304"/>
                  </a:lnTo>
                  <a:lnTo>
                    <a:pt x="180" y="318"/>
                  </a:lnTo>
                  <a:lnTo>
                    <a:pt x="184" y="323"/>
                  </a:lnTo>
                  <a:lnTo>
                    <a:pt x="185" y="326"/>
                  </a:lnTo>
                  <a:lnTo>
                    <a:pt x="185" y="326"/>
                  </a:lnTo>
                  <a:lnTo>
                    <a:pt x="183" y="324"/>
                  </a:lnTo>
                  <a:lnTo>
                    <a:pt x="176" y="322"/>
                  </a:lnTo>
                  <a:lnTo>
                    <a:pt x="156" y="311"/>
                  </a:lnTo>
                  <a:lnTo>
                    <a:pt x="137" y="301"/>
                  </a:lnTo>
                  <a:lnTo>
                    <a:pt x="130" y="298"/>
                  </a:lnTo>
                  <a:lnTo>
                    <a:pt x="128" y="297"/>
                  </a:lnTo>
                  <a:lnTo>
                    <a:pt x="128" y="297"/>
                  </a:lnTo>
                  <a:lnTo>
                    <a:pt x="129" y="300"/>
                  </a:lnTo>
                  <a:lnTo>
                    <a:pt x="134" y="305"/>
                  </a:lnTo>
                  <a:lnTo>
                    <a:pt x="150" y="319"/>
                  </a:lnTo>
                  <a:lnTo>
                    <a:pt x="164" y="334"/>
                  </a:lnTo>
                  <a:lnTo>
                    <a:pt x="170" y="337"/>
                  </a:lnTo>
                  <a:lnTo>
                    <a:pt x="171" y="340"/>
                  </a:lnTo>
                  <a:lnTo>
                    <a:pt x="171" y="340"/>
                  </a:lnTo>
                  <a:lnTo>
                    <a:pt x="168" y="340"/>
                  </a:lnTo>
                  <a:lnTo>
                    <a:pt x="162" y="336"/>
                  </a:lnTo>
                  <a:lnTo>
                    <a:pt x="142" y="326"/>
                  </a:lnTo>
                  <a:lnTo>
                    <a:pt x="123" y="315"/>
                  </a:lnTo>
                  <a:lnTo>
                    <a:pt x="116" y="313"/>
                  </a:lnTo>
                  <a:lnTo>
                    <a:pt x="113" y="313"/>
                  </a:lnTo>
                  <a:lnTo>
                    <a:pt x="113" y="313"/>
                  </a:lnTo>
                  <a:lnTo>
                    <a:pt x="115" y="314"/>
                  </a:lnTo>
                  <a:lnTo>
                    <a:pt x="119" y="319"/>
                  </a:lnTo>
                  <a:lnTo>
                    <a:pt x="134" y="334"/>
                  </a:lnTo>
                  <a:lnTo>
                    <a:pt x="150" y="348"/>
                  </a:lnTo>
                  <a:lnTo>
                    <a:pt x="155" y="353"/>
                  </a:lnTo>
                  <a:lnTo>
                    <a:pt x="156" y="354"/>
                  </a:lnTo>
                  <a:lnTo>
                    <a:pt x="156" y="354"/>
                  </a:lnTo>
                  <a:lnTo>
                    <a:pt x="153" y="354"/>
                  </a:lnTo>
                  <a:lnTo>
                    <a:pt x="146" y="351"/>
                  </a:lnTo>
                  <a:lnTo>
                    <a:pt x="127" y="341"/>
                  </a:lnTo>
                  <a:lnTo>
                    <a:pt x="108" y="331"/>
                  </a:lnTo>
                  <a:lnTo>
                    <a:pt x="102" y="327"/>
                  </a:lnTo>
                  <a:lnTo>
                    <a:pt x="98" y="327"/>
                  </a:lnTo>
                  <a:lnTo>
                    <a:pt x="98" y="327"/>
                  </a:lnTo>
                  <a:lnTo>
                    <a:pt x="99" y="330"/>
                  </a:lnTo>
                  <a:lnTo>
                    <a:pt x="104" y="334"/>
                  </a:lnTo>
                  <a:lnTo>
                    <a:pt x="120" y="348"/>
                  </a:lnTo>
                  <a:lnTo>
                    <a:pt x="134" y="362"/>
                  </a:lnTo>
                  <a:lnTo>
                    <a:pt x="140" y="367"/>
                  </a:lnTo>
                  <a:lnTo>
                    <a:pt x="141" y="370"/>
                  </a:lnTo>
                  <a:lnTo>
                    <a:pt x="141" y="370"/>
                  </a:lnTo>
                  <a:lnTo>
                    <a:pt x="138" y="369"/>
                  </a:lnTo>
                  <a:lnTo>
                    <a:pt x="132" y="366"/>
                  </a:lnTo>
                  <a:lnTo>
                    <a:pt x="112" y="356"/>
                  </a:lnTo>
                  <a:lnTo>
                    <a:pt x="93" y="345"/>
                  </a:lnTo>
                  <a:lnTo>
                    <a:pt x="86" y="343"/>
                  </a:lnTo>
                  <a:lnTo>
                    <a:pt x="83" y="341"/>
                  </a:lnTo>
                  <a:lnTo>
                    <a:pt x="83" y="341"/>
                  </a:lnTo>
                  <a:lnTo>
                    <a:pt x="85" y="344"/>
                  </a:lnTo>
                  <a:lnTo>
                    <a:pt x="90" y="349"/>
                  </a:lnTo>
                  <a:lnTo>
                    <a:pt x="104" y="362"/>
                  </a:lnTo>
                  <a:lnTo>
                    <a:pt x="120" y="377"/>
                  </a:lnTo>
                  <a:lnTo>
                    <a:pt x="125" y="382"/>
                  </a:lnTo>
                  <a:lnTo>
                    <a:pt x="127" y="384"/>
                  </a:lnTo>
                  <a:lnTo>
                    <a:pt x="127" y="384"/>
                  </a:lnTo>
                  <a:lnTo>
                    <a:pt x="123" y="383"/>
                  </a:lnTo>
                  <a:lnTo>
                    <a:pt x="116" y="381"/>
                  </a:lnTo>
                  <a:lnTo>
                    <a:pt x="98" y="370"/>
                  </a:lnTo>
                  <a:lnTo>
                    <a:pt x="78" y="360"/>
                  </a:lnTo>
                  <a:lnTo>
                    <a:pt x="72" y="357"/>
                  </a:lnTo>
                  <a:lnTo>
                    <a:pt x="69" y="356"/>
                  </a:lnTo>
                  <a:lnTo>
                    <a:pt x="69" y="356"/>
                  </a:lnTo>
                  <a:lnTo>
                    <a:pt x="70" y="358"/>
                  </a:lnTo>
                  <a:lnTo>
                    <a:pt x="74" y="364"/>
                  </a:lnTo>
                  <a:lnTo>
                    <a:pt x="90" y="378"/>
                  </a:lnTo>
                  <a:lnTo>
                    <a:pt x="106" y="391"/>
                  </a:lnTo>
                  <a:lnTo>
                    <a:pt x="110" y="396"/>
                  </a:lnTo>
                  <a:lnTo>
                    <a:pt x="111" y="399"/>
                  </a:lnTo>
                  <a:lnTo>
                    <a:pt x="111" y="399"/>
                  </a:lnTo>
                  <a:lnTo>
                    <a:pt x="108" y="397"/>
                  </a:lnTo>
                  <a:lnTo>
                    <a:pt x="102" y="395"/>
                  </a:lnTo>
                  <a:lnTo>
                    <a:pt x="82" y="384"/>
                  </a:lnTo>
                  <a:lnTo>
                    <a:pt x="64" y="375"/>
                  </a:lnTo>
                  <a:lnTo>
                    <a:pt x="57" y="371"/>
                  </a:lnTo>
                  <a:lnTo>
                    <a:pt x="53" y="371"/>
                  </a:lnTo>
                  <a:lnTo>
                    <a:pt x="53" y="371"/>
                  </a:lnTo>
                  <a:lnTo>
                    <a:pt x="55" y="374"/>
                  </a:lnTo>
                  <a:lnTo>
                    <a:pt x="60" y="378"/>
                  </a:lnTo>
                  <a:lnTo>
                    <a:pt x="76" y="392"/>
                  </a:lnTo>
                  <a:lnTo>
                    <a:pt x="90" y="407"/>
                  </a:lnTo>
                  <a:lnTo>
                    <a:pt x="95" y="411"/>
                  </a:lnTo>
                  <a:lnTo>
                    <a:pt x="97" y="413"/>
                  </a:lnTo>
                  <a:lnTo>
                    <a:pt x="97" y="413"/>
                  </a:lnTo>
                  <a:lnTo>
                    <a:pt x="93" y="413"/>
                  </a:lnTo>
                  <a:lnTo>
                    <a:pt x="86" y="409"/>
                  </a:lnTo>
                  <a:lnTo>
                    <a:pt x="68" y="400"/>
                  </a:lnTo>
                  <a:lnTo>
                    <a:pt x="48" y="390"/>
                  </a:lnTo>
                  <a:lnTo>
                    <a:pt x="42" y="387"/>
                  </a:lnTo>
                  <a:lnTo>
                    <a:pt x="39" y="386"/>
                  </a:lnTo>
                  <a:lnTo>
                    <a:pt x="39" y="386"/>
                  </a:lnTo>
                  <a:lnTo>
                    <a:pt x="39" y="388"/>
                  </a:lnTo>
                  <a:lnTo>
                    <a:pt x="43" y="391"/>
                  </a:lnTo>
                  <a:lnTo>
                    <a:pt x="53" y="404"/>
                  </a:lnTo>
                  <a:lnTo>
                    <a:pt x="91" y="438"/>
                  </a:lnTo>
                  <a:lnTo>
                    <a:pt x="128" y="472"/>
                  </a:lnTo>
                  <a:lnTo>
                    <a:pt x="140" y="484"/>
                  </a:lnTo>
                  <a:lnTo>
                    <a:pt x="142" y="487"/>
                  </a:lnTo>
                  <a:lnTo>
                    <a:pt x="142" y="489"/>
                  </a:lnTo>
                  <a:lnTo>
                    <a:pt x="142" y="489"/>
                  </a:lnTo>
                  <a:lnTo>
                    <a:pt x="141" y="489"/>
                  </a:lnTo>
                  <a:lnTo>
                    <a:pt x="137" y="486"/>
                  </a:lnTo>
                  <a:lnTo>
                    <a:pt x="123" y="477"/>
                  </a:lnTo>
                  <a:lnTo>
                    <a:pt x="83" y="444"/>
                  </a:lnTo>
                  <a:lnTo>
                    <a:pt x="44" y="413"/>
                  </a:lnTo>
                  <a:lnTo>
                    <a:pt x="31" y="403"/>
                  </a:lnTo>
                  <a:lnTo>
                    <a:pt x="26" y="401"/>
                  </a:lnTo>
                  <a:lnTo>
                    <a:pt x="25" y="400"/>
                  </a:lnTo>
                  <a:lnTo>
                    <a:pt x="25" y="400"/>
                  </a:lnTo>
                  <a:lnTo>
                    <a:pt x="25" y="403"/>
                  </a:lnTo>
                  <a:lnTo>
                    <a:pt x="27" y="405"/>
                  </a:lnTo>
                  <a:lnTo>
                    <a:pt x="37" y="416"/>
                  </a:lnTo>
                  <a:lnTo>
                    <a:pt x="69" y="444"/>
                  </a:lnTo>
                  <a:lnTo>
                    <a:pt x="100" y="474"/>
                  </a:lnTo>
                  <a:lnTo>
                    <a:pt x="111" y="485"/>
                  </a:lnTo>
                  <a:lnTo>
                    <a:pt x="113" y="487"/>
                  </a:lnTo>
                  <a:lnTo>
                    <a:pt x="113" y="489"/>
                  </a:lnTo>
                  <a:lnTo>
                    <a:pt x="113" y="489"/>
                  </a:lnTo>
                  <a:lnTo>
                    <a:pt x="111" y="489"/>
                  </a:lnTo>
                  <a:lnTo>
                    <a:pt x="108" y="487"/>
                  </a:lnTo>
                  <a:lnTo>
                    <a:pt x="95" y="480"/>
                  </a:lnTo>
                  <a:lnTo>
                    <a:pt x="61" y="452"/>
                  </a:lnTo>
                  <a:lnTo>
                    <a:pt x="27" y="426"/>
                  </a:lnTo>
                  <a:lnTo>
                    <a:pt x="16" y="417"/>
                  </a:lnTo>
                  <a:lnTo>
                    <a:pt x="12" y="416"/>
                  </a:lnTo>
                  <a:lnTo>
                    <a:pt x="9" y="416"/>
                  </a:lnTo>
                  <a:lnTo>
                    <a:pt x="9" y="416"/>
                  </a:lnTo>
                  <a:lnTo>
                    <a:pt x="10" y="417"/>
                  </a:lnTo>
                  <a:lnTo>
                    <a:pt x="12" y="420"/>
                  </a:lnTo>
                  <a:lnTo>
                    <a:pt x="21" y="427"/>
                  </a:lnTo>
                  <a:lnTo>
                    <a:pt x="47" y="452"/>
                  </a:lnTo>
                  <a:lnTo>
                    <a:pt x="73" y="477"/>
                  </a:lnTo>
                  <a:lnTo>
                    <a:pt x="81" y="485"/>
                  </a:lnTo>
                  <a:lnTo>
                    <a:pt x="83" y="487"/>
                  </a:lnTo>
                  <a:lnTo>
                    <a:pt x="83" y="489"/>
                  </a:lnTo>
                  <a:lnTo>
                    <a:pt x="83" y="489"/>
                  </a:lnTo>
                  <a:lnTo>
                    <a:pt x="82" y="489"/>
                  </a:lnTo>
                  <a:lnTo>
                    <a:pt x="80" y="487"/>
                  </a:lnTo>
                  <a:lnTo>
                    <a:pt x="69" y="482"/>
                  </a:lnTo>
                  <a:lnTo>
                    <a:pt x="42" y="463"/>
                  </a:lnTo>
                  <a:lnTo>
                    <a:pt x="14" y="442"/>
                  </a:lnTo>
                  <a:lnTo>
                    <a:pt x="4" y="437"/>
                  </a:lnTo>
                  <a:lnTo>
                    <a:pt x="1" y="435"/>
                  </a:lnTo>
                  <a:lnTo>
                    <a:pt x="0" y="435"/>
                  </a:lnTo>
                  <a:lnTo>
                    <a:pt x="0" y="435"/>
                  </a:lnTo>
                  <a:lnTo>
                    <a:pt x="1" y="438"/>
                  </a:lnTo>
                  <a:lnTo>
                    <a:pt x="8" y="444"/>
                  </a:lnTo>
                  <a:lnTo>
                    <a:pt x="27" y="463"/>
                  </a:lnTo>
                  <a:lnTo>
                    <a:pt x="47" y="480"/>
                  </a:lnTo>
                  <a:lnTo>
                    <a:pt x="52" y="486"/>
                  </a:lnTo>
                  <a:lnTo>
                    <a:pt x="55" y="489"/>
                  </a:lnTo>
                  <a:lnTo>
                    <a:pt x="55" y="489"/>
                  </a:lnTo>
                  <a:lnTo>
                    <a:pt x="51" y="489"/>
                  </a:lnTo>
                  <a:lnTo>
                    <a:pt x="46" y="486"/>
                  </a:lnTo>
                  <a:lnTo>
                    <a:pt x="27" y="477"/>
                  </a:lnTo>
                  <a:lnTo>
                    <a:pt x="9" y="468"/>
                  </a:lnTo>
                  <a:lnTo>
                    <a:pt x="3" y="465"/>
                  </a:lnTo>
                  <a:lnTo>
                    <a:pt x="0" y="464"/>
                  </a:lnTo>
                  <a:lnTo>
                    <a:pt x="0" y="464"/>
                  </a:lnTo>
                  <a:lnTo>
                    <a:pt x="4" y="469"/>
                  </a:lnTo>
                  <a:lnTo>
                    <a:pt x="12" y="477"/>
                  </a:lnTo>
                  <a:lnTo>
                    <a:pt x="21" y="485"/>
                  </a:lnTo>
                  <a:lnTo>
                    <a:pt x="25" y="489"/>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03" name="Freeform 76"/>
            <p:cNvSpPr/>
            <p:nvPr/>
          </p:nvSpPr>
          <p:spPr bwMode="auto">
            <a:xfrm>
              <a:off x="3608388" y="2573338"/>
              <a:ext cx="523875" cy="284163"/>
            </a:xfrm>
            <a:custGeom>
              <a:avLst/>
              <a:gdLst/>
              <a:ahLst/>
              <a:cxnLst>
                <a:cxn ang="0">
                  <a:pos x="273" y="34"/>
                </a:cxn>
                <a:cxn ang="0">
                  <a:pos x="305" y="66"/>
                </a:cxn>
                <a:cxn ang="0">
                  <a:pos x="289" y="58"/>
                </a:cxn>
                <a:cxn ang="0">
                  <a:pos x="218" y="6"/>
                </a:cxn>
                <a:cxn ang="0">
                  <a:pos x="219" y="12"/>
                </a:cxn>
                <a:cxn ang="0">
                  <a:pos x="323" y="111"/>
                </a:cxn>
                <a:cxn ang="0">
                  <a:pos x="323" y="116"/>
                </a:cxn>
                <a:cxn ang="0">
                  <a:pos x="205" y="17"/>
                </a:cxn>
                <a:cxn ang="0">
                  <a:pos x="180" y="0"/>
                </a:cxn>
                <a:cxn ang="0">
                  <a:pos x="202" y="26"/>
                </a:cxn>
                <a:cxn ang="0">
                  <a:pos x="330" y="148"/>
                </a:cxn>
                <a:cxn ang="0">
                  <a:pos x="329" y="150"/>
                </a:cxn>
                <a:cxn ang="0">
                  <a:pos x="273" y="105"/>
                </a:cxn>
                <a:cxn ang="0">
                  <a:pos x="160" y="4"/>
                </a:cxn>
                <a:cxn ang="0">
                  <a:pos x="150" y="0"/>
                </a:cxn>
                <a:cxn ang="0">
                  <a:pos x="176" y="30"/>
                </a:cxn>
                <a:cxn ang="0">
                  <a:pos x="304" y="148"/>
                </a:cxn>
                <a:cxn ang="0">
                  <a:pos x="329" y="179"/>
                </a:cxn>
                <a:cxn ang="0">
                  <a:pos x="318" y="174"/>
                </a:cxn>
                <a:cxn ang="0">
                  <a:pos x="190" y="56"/>
                </a:cxn>
                <a:cxn ang="0">
                  <a:pos x="125" y="2"/>
                </a:cxn>
                <a:cxn ang="0">
                  <a:pos x="125" y="6"/>
                </a:cxn>
                <a:cxn ang="0">
                  <a:pos x="184" y="62"/>
                </a:cxn>
                <a:cxn ang="0">
                  <a:pos x="185" y="66"/>
                </a:cxn>
                <a:cxn ang="0">
                  <a:pos x="113" y="15"/>
                </a:cxn>
                <a:cxn ang="0">
                  <a:pos x="98" y="7"/>
                </a:cxn>
                <a:cxn ang="0">
                  <a:pos x="145" y="52"/>
                </a:cxn>
                <a:cxn ang="0">
                  <a:pos x="149" y="60"/>
                </a:cxn>
                <a:cxn ang="0">
                  <a:pos x="80" y="13"/>
                </a:cxn>
                <a:cxn ang="0">
                  <a:pos x="82" y="21"/>
                </a:cxn>
                <a:cxn ang="0">
                  <a:pos x="125" y="63"/>
                </a:cxn>
                <a:cxn ang="0">
                  <a:pos x="89" y="42"/>
                </a:cxn>
                <a:cxn ang="0">
                  <a:pos x="53" y="21"/>
                </a:cxn>
                <a:cxn ang="0">
                  <a:pos x="94" y="60"/>
                </a:cxn>
                <a:cxn ang="0">
                  <a:pos x="97" y="67"/>
                </a:cxn>
                <a:cxn ang="0">
                  <a:pos x="38" y="32"/>
                </a:cxn>
                <a:cxn ang="0">
                  <a:pos x="40" y="38"/>
                </a:cxn>
                <a:cxn ang="0">
                  <a:pos x="78" y="76"/>
                </a:cxn>
                <a:cxn ang="0">
                  <a:pos x="47" y="59"/>
                </a:cxn>
                <a:cxn ang="0">
                  <a:pos x="16" y="42"/>
                </a:cxn>
                <a:cxn ang="0">
                  <a:pos x="52" y="77"/>
                </a:cxn>
                <a:cxn ang="0">
                  <a:pos x="55" y="84"/>
                </a:cxn>
                <a:cxn ang="0">
                  <a:pos x="3" y="56"/>
                </a:cxn>
                <a:cxn ang="0">
                  <a:pos x="5" y="63"/>
                </a:cxn>
                <a:cxn ang="0">
                  <a:pos x="40" y="96"/>
                </a:cxn>
                <a:cxn ang="0">
                  <a:pos x="7" y="86"/>
                </a:cxn>
                <a:cxn ang="0">
                  <a:pos x="10" y="97"/>
                </a:cxn>
                <a:cxn ang="0">
                  <a:pos x="10" y="111"/>
                </a:cxn>
              </a:cxnLst>
              <a:rect l="0" t="0" r="r" b="b"/>
              <a:pathLst>
                <a:path w="330" h="179">
                  <a:moveTo>
                    <a:pt x="267" y="28"/>
                  </a:moveTo>
                  <a:lnTo>
                    <a:pt x="267" y="28"/>
                  </a:lnTo>
                  <a:lnTo>
                    <a:pt x="269" y="30"/>
                  </a:lnTo>
                  <a:lnTo>
                    <a:pt x="273" y="34"/>
                  </a:lnTo>
                  <a:lnTo>
                    <a:pt x="286" y="47"/>
                  </a:lnTo>
                  <a:lnTo>
                    <a:pt x="299" y="59"/>
                  </a:lnTo>
                  <a:lnTo>
                    <a:pt x="304" y="63"/>
                  </a:lnTo>
                  <a:lnTo>
                    <a:pt x="305" y="66"/>
                  </a:lnTo>
                  <a:lnTo>
                    <a:pt x="305" y="66"/>
                  </a:lnTo>
                  <a:lnTo>
                    <a:pt x="303" y="66"/>
                  </a:lnTo>
                  <a:lnTo>
                    <a:pt x="300" y="64"/>
                  </a:lnTo>
                  <a:lnTo>
                    <a:pt x="289" y="58"/>
                  </a:lnTo>
                  <a:lnTo>
                    <a:pt x="260" y="36"/>
                  </a:lnTo>
                  <a:lnTo>
                    <a:pt x="231" y="15"/>
                  </a:lnTo>
                  <a:lnTo>
                    <a:pt x="220" y="8"/>
                  </a:lnTo>
                  <a:lnTo>
                    <a:pt x="218" y="6"/>
                  </a:lnTo>
                  <a:lnTo>
                    <a:pt x="215" y="6"/>
                  </a:lnTo>
                  <a:lnTo>
                    <a:pt x="215" y="6"/>
                  </a:lnTo>
                  <a:lnTo>
                    <a:pt x="216" y="8"/>
                  </a:lnTo>
                  <a:lnTo>
                    <a:pt x="219" y="12"/>
                  </a:lnTo>
                  <a:lnTo>
                    <a:pt x="231" y="25"/>
                  </a:lnTo>
                  <a:lnTo>
                    <a:pt x="271" y="62"/>
                  </a:lnTo>
                  <a:lnTo>
                    <a:pt x="310" y="98"/>
                  </a:lnTo>
                  <a:lnTo>
                    <a:pt x="323" y="111"/>
                  </a:lnTo>
                  <a:lnTo>
                    <a:pt x="326" y="115"/>
                  </a:lnTo>
                  <a:lnTo>
                    <a:pt x="326" y="116"/>
                  </a:lnTo>
                  <a:lnTo>
                    <a:pt x="326" y="116"/>
                  </a:lnTo>
                  <a:lnTo>
                    <a:pt x="323" y="116"/>
                  </a:lnTo>
                  <a:lnTo>
                    <a:pt x="318" y="114"/>
                  </a:lnTo>
                  <a:lnTo>
                    <a:pt x="301" y="101"/>
                  </a:lnTo>
                  <a:lnTo>
                    <a:pt x="253" y="59"/>
                  </a:lnTo>
                  <a:lnTo>
                    <a:pt x="205" y="17"/>
                  </a:lnTo>
                  <a:lnTo>
                    <a:pt x="189" y="4"/>
                  </a:lnTo>
                  <a:lnTo>
                    <a:pt x="183" y="0"/>
                  </a:lnTo>
                  <a:lnTo>
                    <a:pt x="180" y="0"/>
                  </a:lnTo>
                  <a:lnTo>
                    <a:pt x="180" y="0"/>
                  </a:lnTo>
                  <a:lnTo>
                    <a:pt x="180" y="2"/>
                  </a:lnTo>
                  <a:lnTo>
                    <a:pt x="181" y="3"/>
                  </a:lnTo>
                  <a:lnTo>
                    <a:pt x="185" y="8"/>
                  </a:lnTo>
                  <a:lnTo>
                    <a:pt x="202" y="26"/>
                  </a:lnTo>
                  <a:lnTo>
                    <a:pt x="256" y="75"/>
                  </a:lnTo>
                  <a:lnTo>
                    <a:pt x="309" y="124"/>
                  </a:lnTo>
                  <a:lnTo>
                    <a:pt x="326" y="142"/>
                  </a:lnTo>
                  <a:lnTo>
                    <a:pt x="330" y="148"/>
                  </a:lnTo>
                  <a:lnTo>
                    <a:pt x="330" y="149"/>
                  </a:lnTo>
                  <a:lnTo>
                    <a:pt x="330" y="150"/>
                  </a:lnTo>
                  <a:lnTo>
                    <a:pt x="330" y="150"/>
                  </a:lnTo>
                  <a:lnTo>
                    <a:pt x="329" y="150"/>
                  </a:lnTo>
                  <a:lnTo>
                    <a:pt x="327" y="150"/>
                  </a:lnTo>
                  <a:lnTo>
                    <a:pt x="321" y="145"/>
                  </a:lnTo>
                  <a:lnTo>
                    <a:pt x="300" y="129"/>
                  </a:lnTo>
                  <a:lnTo>
                    <a:pt x="273" y="105"/>
                  </a:lnTo>
                  <a:lnTo>
                    <a:pt x="240" y="75"/>
                  </a:lnTo>
                  <a:lnTo>
                    <a:pt x="209" y="46"/>
                  </a:lnTo>
                  <a:lnTo>
                    <a:pt x="181" y="21"/>
                  </a:lnTo>
                  <a:lnTo>
                    <a:pt x="160" y="4"/>
                  </a:lnTo>
                  <a:lnTo>
                    <a:pt x="154" y="0"/>
                  </a:lnTo>
                  <a:lnTo>
                    <a:pt x="151" y="0"/>
                  </a:lnTo>
                  <a:lnTo>
                    <a:pt x="150" y="0"/>
                  </a:lnTo>
                  <a:lnTo>
                    <a:pt x="150" y="0"/>
                  </a:lnTo>
                  <a:lnTo>
                    <a:pt x="150" y="2"/>
                  </a:lnTo>
                  <a:lnTo>
                    <a:pt x="151" y="3"/>
                  </a:lnTo>
                  <a:lnTo>
                    <a:pt x="156" y="9"/>
                  </a:lnTo>
                  <a:lnTo>
                    <a:pt x="176" y="30"/>
                  </a:lnTo>
                  <a:lnTo>
                    <a:pt x="206" y="58"/>
                  </a:lnTo>
                  <a:lnTo>
                    <a:pt x="240" y="89"/>
                  </a:lnTo>
                  <a:lnTo>
                    <a:pt x="274" y="120"/>
                  </a:lnTo>
                  <a:lnTo>
                    <a:pt x="304" y="148"/>
                  </a:lnTo>
                  <a:lnTo>
                    <a:pt x="323" y="169"/>
                  </a:lnTo>
                  <a:lnTo>
                    <a:pt x="329" y="175"/>
                  </a:lnTo>
                  <a:lnTo>
                    <a:pt x="330" y="178"/>
                  </a:lnTo>
                  <a:lnTo>
                    <a:pt x="329" y="179"/>
                  </a:lnTo>
                  <a:lnTo>
                    <a:pt x="329" y="179"/>
                  </a:lnTo>
                  <a:lnTo>
                    <a:pt x="327" y="179"/>
                  </a:lnTo>
                  <a:lnTo>
                    <a:pt x="325" y="178"/>
                  </a:lnTo>
                  <a:lnTo>
                    <a:pt x="318" y="174"/>
                  </a:lnTo>
                  <a:lnTo>
                    <a:pt x="295" y="154"/>
                  </a:lnTo>
                  <a:lnTo>
                    <a:pt x="262" y="124"/>
                  </a:lnTo>
                  <a:lnTo>
                    <a:pt x="226" y="90"/>
                  </a:lnTo>
                  <a:lnTo>
                    <a:pt x="190" y="56"/>
                  </a:lnTo>
                  <a:lnTo>
                    <a:pt x="158" y="26"/>
                  </a:lnTo>
                  <a:lnTo>
                    <a:pt x="134" y="7"/>
                  </a:lnTo>
                  <a:lnTo>
                    <a:pt x="126" y="3"/>
                  </a:lnTo>
                  <a:lnTo>
                    <a:pt x="125" y="2"/>
                  </a:lnTo>
                  <a:lnTo>
                    <a:pt x="123" y="2"/>
                  </a:lnTo>
                  <a:lnTo>
                    <a:pt x="123" y="2"/>
                  </a:lnTo>
                  <a:lnTo>
                    <a:pt x="124" y="3"/>
                  </a:lnTo>
                  <a:lnTo>
                    <a:pt x="125" y="6"/>
                  </a:lnTo>
                  <a:lnTo>
                    <a:pt x="132" y="13"/>
                  </a:lnTo>
                  <a:lnTo>
                    <a:pt x="155" y="34"/>
                  </a:lnTo>
                  <a:lnTo>
                    <a:pt x="177" y="55"/>
                  </a:lnTo>
                  <a:lnTo>
                    <a:pt x="184" y="62"/>
                  </a:lnTo>
                  <a:lnTo>
                    <a:pt x="186" y="64"/>
                  </a:lnTo>
                  <a:lnTo>
                    <a:pt x="186" y="66"/>
                  </a:lnTo>
                  <a:lnTo>
                    <a:pt x="186" y="66"/>
                  </a:lnTo>
                  <a:lnTo>
                    <a:pt x="185" y="66"/>
                  </a:lnTo>
                  <a:lnTo>
                    <a:pt x="181" y="64"/>
                  </a:lnTo>
                  <a:lnTo>
                    <a:pt x="172" y="58"/>
                  </a:lnTo>
                  <a:lnTo>
                    <a:pt x="142" y="36"/>
                  </a:lnTo>
                  <a:lnTo>
                    <a:pt x="113" y="15"/>
                  </a:lnTo>
                  <a:lnTo>
                    <a:pt x="103" y="8"/>
                  </a:lnTo>
                  <a:lnTo>
                    <a:pt x="99" y="7"/>
                  </a:lnTo>
                  <a:lnTo>
                    <a:pt x="98" y="7"/>
                  </a:lnTo>
                  <a:lnTo>
                    <a:pt x="98" y="7"/>
                  </a:lnTo>
                  <a:lnTo>
                    <a:pt x="99" y="9"/>
                  </a:lnTo>
                  <a:lnTo>
                    <a:pt x="106" y="16"/>
                  </a:lnTo>
                  <a:lnTo>
                    <a:pt x="125" y="34"/>
                  </a:lnTo>
                  <a:lnTo>
                    <a:pt x="145" y="52"/>
                  </a:lnTo>
                  <a:lnTo>
                    <a:pt x="151" y="58"/>
                  </a:lnTo>
                  <a:lnTo>
                    <a:pt x="153" y="62"/>
                  </a:lnTo>
                  <a:lnTo>
                    <a:pt x="153" y="62"/>
                  </a:lnTo>
                  <a:lnTo>
                    <a:pt x="149" y="60"/>
                  </a:lnTo>
                  <a:lnTo>
                    <a:pt x="140" y="55"/>
                  </a:lnTo>
                  <a:lnTo>
                    <a:pt x="113" y="37"/>
                  </a:lnTo>
                  <a:lnTo>
                    <a:pt x="87" y="20"/>
                  </a:lnTo>
                  <a:lnTo>
                    <a:pt x="80" y="13"/>
                  </a:lnTo>
                  <a:lnTo>
                    <a:pt x="74" y="12"/>
                  </a:lnTo>
                  <a:lnTo>
                    <a:pt x="74" y="12"/>
                  </a:lnTo>
                  <a:lnTo>
                    <a:pt x="77" y="16"/>
                  </a:lnTo>
                  <a:lnTo>
                    <a:pt x="82" y="21"/>
                  </a:lnTo>
                  <a:lnTo>
                    <a:pt x="100" y="38"/>
                  </a:lnTo>
                  <a:lnTo>
                    <a:pt x="117" y="54"/>
                  </a:lnTo>
                  <a:lnTo>
                    <a:pt x="124" y="60"/>
                  </a:lnTo>
                  <a:lnTo>
                    <a:pt x="125" y="63"/>
                  </a:lnTo>
                  <a:lnTo>
                    <a:pt x="125" y="63"/>
                  </a:lnTo>
                  <a:lnTo>
                    <a:pt x="121" y="62"/>
                  </a:lnTo>
                  <a:lnTo>
                    <a:pt x="113" y="58"/>
                  </a:lnTo>
                  <a:lnTo>
                    <a:pt x="89" y="42"/>
                  </a:lnTo>
                  <a:lnTo>
                    <a:pt x="65" y="26"/>
                  </a:lnTo>
                  <a:lnTo>
                    <a:pt x="57" y="22"/>
                  </a:lnTo>
                  <a:lnTo>
                    <a:pt x="53" y="21"/>
                  </a:lnTo>
                  <a:lnTo>
                    <a:pt x="53" y="21"/>
                  </a:lnTo>
                  <a:lnTo>
                    <a:pt x="55" y="24"/>
                  </a:lnTo>
                  <a:lnTo>
                    <a:pt x="60" y="29"/>
                  </a:lnTo>
                  <a:lnTo>
                    <a:pt x="77" y="45"/>
                  </a:lnTo>
                  <a:lnTo>
                    <a:pt x="94" y="60"/>
                  </a:lnTo>
                  <a:lnTo>
                    <a:pt x="99" y="66"/>
                  </a:lnTo>
                  <a:lnTo>
                    <a:pt x="100" y="68"/>
                  </a:lnTo>
                  <a:lnTo>
                    <a:pt x="100" y="68"/>
                  </a:lnTo>
                  <a:lnTo>
                    <a:pt x="97" y="67"/>
                  </a:lnTo>
                  <a:lnTo>
                    <a:pt x="89" y="63"/>
                  </a:lnTo>
                  <a:lnTo>
                    <a:pt x="67" y="50"/>
                  </a:lnTo>
                  <a:lnTo>
                    <a:pt x="46" y="36"/>
                  </a:lnTo>
                  <a:lnTo>
                    <a:pt x="38" y="32"/>
                  </a:lnTo>
                  <a:lnTo>
                    <a:pt x="34" y="30"/>
                  </a:lnTo>
                  <a:lnTo>
                    <a:pt x="34" y="30"/>
                  </a:lnTo>
                  <a:lnTo>
                    <a:pt x="35" y="33"/>
                  </a:lnTo>
                  <a:lnTo>
                    <a:pt x="40" y="38"/>
                  </a:lnTo>
                  <a:lnTo>
                    <a:pt x="56" y="52"/>
                  </a:lnTo>
                  <a:lnTo>
                    <a:pt x="72" y="68"/>
                  </a:lnTo>
                  <a:lnTo>
                    <a:pt x="77" y="73"/>
                  </a:lnTo>
                  <a:lnTo>
                    <a:pt x="78" y="76"/>
                  </a:lnTo>
                  <a:lnTo>
                    <a:pt x="78" y="76"/>
                  </a:lnTo>
                  <a:lnTo>
                    <a:pt x="76" y="75"/>
                  </a:lnTo>
                  <a:lnTo>
                    <a:pt x="68" y="71"/>
                  </a:lnTo>
                  <a:lnTo>
                    <a:pt x="47" y="59"/>
                  </a:lnTo>
                  <a:lnTo>
                    <a:pt x="26" y="46"/>
                  </a:lnTo>
                  <a:lnTo>
                    <a:pt x="18" y="42"/>
                  </a:lnTo>
                  <a:lnTo>
                    <a:pt x="16" y="42"/>
                  </a:lnTo>
                  <a:lnTo>
                    <a:pt x="16" y="42"/>
                  </a:lnTo>
                  <a:lnTo>
                    <a:pt x="17" y="45"/>
                  </a:lnTo>
                  <a:lnTo>
                    <a:pt x="22" y="49"/>
                  </a:lnTo>
                  <a:lnTo>
                    <a:pt x="37" y="63"/>
                  </a:lnTo>
                  <a:lnTo>
                    <a:pt x="52" y="77"/>
                  </a:lnTo>
                  <a:lnTo>
                    <a:pt x="57" y="82"/>
                  </a:lnTo>
                  <a:lnTo>
                    <a:pt x="59" y="85"/>
                  </a:lnTo>
                  <a:lnTo>
                    <a:pt x="59" y="85"/>
                  </a:lnTo>
                  <a:lnTo>
                    <a:pt x="55" y="84"/>
                  </a:lnTo>
                  <a:lnTo>
                    <a:pt x="48" y="81"/>
                  </a:lnTo>
                  <a:lnTo>
                    <a:pt x="29" y="71"/>
                  </a:lnTo>
                  <a:lnTo>
                    <a:pt x="9" y="59"/>
                  </a:lnTo>
                  <a:lnTo>
                    <a:pt x="3" y="56"/>
                  </a:lnTo>
                  <a:lnTo>
                    <a:pt x="0" y="55"/>
                  </a:lnTo>
                  <a:lnTo>
                    <a:pt x="0" y="55"/>
                  </a:lnTo>
                  <a:lnTo>
                    <a:pt x="1" y="58"/>
                  </a:lnTo>
                  <a:lnTo>
                    <a:pt x="5" y="63"/>
                  </a:lnTo>
                  <a:lnTo>
                    <a:pt x="20" y="76"/>
                  </a:lnTo>
                  <a:lnTo>
                    <a:pt x="34" y="89"/>
                  </a:lnTo>
                  <a:lnTo>
                    <a:pt x="39" y="94"/>
                  </a:lnTo>
                  <a:lnTo>
                    <a:pt x="40" y="96"/>
                  </a:lnTo>
                  <a:lnTo>
                    <a:pt x="40" y="96"/>
                  </a:lnTo>
                  <a:lnTo>
                    <a:pt x="33" y="94"/>
                  </a:lnTo>
                  <a:lnTo>
                    <a:pt x="20" y="90"/>
                  </a:lnTo>
                  <a:lnTo>
                    <a:pt x="7" y="86"/>
                  </a:lnTo>
                  <a:lnTo>
                    <a:pt x="0" y="85"/>
                  </a:lnTo>
                  <a:lnTo>
                    <a:pt x="0" y="85"/>
                  </a:lnTo>
                  <a:lnTo>
                    <a:pt x="3" y="89"/>
                  </a:lnTo>
                  <a:lnTo>
                    <a:pt x="10" y="97"/>
                  </a:lnTo>
                  <a:lnTo>
                    <a:pt x="20" y="105"/>
                  </a:lnTo>
                  <a:lnTo>
                    <a:pt x="22" y="109"/>
                  </a:lnTo>
                  <a:lnTo>
                    <a:pt x="22" y="109"/>
                  </a:lnTo>
                  <a:lnTo>
                    <a:pt x="10" y="111"/>
                  </a:lnTo>
                  <a:lnTo>
                    <a:pt x="0" y="115"/>
                  </a:lnTo>
                  <a:lnTo>
                    <a:pt x="0" y="115"/>
                  </a:lnTo>
                  <a:lnTo>
                    <a:pt x="7" y="122"/>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grpSp>
      <p:grpSp>
        <p:nvGrpSpPr>
          <p:cNvPr id="104" name="组合 103"/>
          <p:cNvGrpSpPr/>
          <p:nvPr/>
        </p:nvGrpSpPr>
        <p:grpSpPr>
          <a:xfrm>
            <a:off x="5822654" y="2453181"/>
            <a:ext cx="289423" cy="512644"/>
            <a:chOff x="4302126" y="2573338"/>
            <a:chExt cx="541338" cy="958850"/>
          </a:xfrm>
        </p:grpSpPr>
        <p:sp>
          <p:nvSpPr>
            <p:cNvPr id="105" name="Freeform 77"/>
            <p:cNvSpPr/>
            <p:nvPr/>
          </p:nvSpPr>
          <p:spPr bwMode="auto">
            <a:xfrm>
              <a:off x="4302126" y="3171825"/>
              <a:ext cx="538163" cy="360363"/>
            </a:xfrm>
            <a:custGeom>
              <a:avLst/>
              <a:gdLst/>
              <a:ahLst/>
              <a:cxnLst>
                <a:cxn ang="0">
                  <a:pos x="255" y="5"/>
                </a:cxn>
                <a:cxn ang="0">
                  <a:pos x="336" y="82"/>
                </a:cxn>
                <a:cxn ang="0">
                  <a:pos x="335" y="85"/>
                </a:cxn>
                <a:cxn ang="0">
                  <a:pos x="270" y="45"/>
                </a:cxn>
                <a:cxn ang="0">
                  <a:pos x="268" y="47"/>
                </a:cxn>
                <a:cxn ang="0">
                  <a:pos x="331" y="106"/>
                </a:cxn>
                <a:cxn ang="0">
                  <a:pos x="330" y="109"/>
                </a:cxn>
                <a:cxn ang="0">
                  <a:pos x="270" y="73"/>
                </a:cxn>
                <a:cxn ang="0">
                  <a:pos x="274" y="82"/>
                </a:cxn>
                <a:cxn ang="0">
                  <a:pos x="325" y="131"/>
                </a:cxn>
                <a:cxn ang="0">
                  <a:pos x="292" y="114"/>
                </a:cxn>
                <a:cxn ang="0">
                  <a:pos x="261" y="97"/>
                </a:cxn>
                <a:cxn ang="0">
                  <a:pos x="305" y="140"/>
                </a:cxn>
                <a:cxn ang="0">
                  <a:pos x="309" y="148"/>
                </a:cxn>
                <a:cxn ang="0">
                  <a:pos x="253" y="116"/>
                </a:cxn>
                <a:cxn ang="0">
                  <a:pos x="257" y="124"/>
                </a:cxn>
                <a:cxn ang="0">
                  <a:pos x="300" y="165"/>
                </a:cxn>
                <a:cxn ang="0">
                  <a:pos x="268" y="149"/>
                </a:cxn>
                <a:cxn ang="0">
                  <a:pos x="236" y="132"/>
                </a:cxn>
                <a:cxn ang="0">
                  <a:pos x="278" y="171"/>
                </a:cxn>
                <a:cxn ang="0">
                  <a:pos x="281" y="179"/>
                </a:cxn>
                <a:cxn ang="0">
                  <a:pos x="223" y="145"/>
                </a:cxn>
                <a:cxn ang="0">
                  <a:pos x="227" y="153"/>
                </a:cxn>
                <a:cxn ang="0">
                  <a:pos x="267" y="192"/>
                </a:cxn>
                <a:cxn ang="0">
                  <a:pos x="235" y="174"/>
                </a:cxn>
                <a:cxn ang="0">
                  <a:pos x="201" y="155"/>
                </a:cxn>
                <a:cxn ang="0">
                  <a:pos x="241" y="195"/>
                </a:cxn>
                <a:cxn ang="0">
                  <a:pos x="245" y="201"/>
                </a:cxn>
                <a:cxn ang="0">
                  <a:pos x="182" y="163"/>
                </a:cxn>
                <a:cxn ang="0">
                  <a:pos x="185" y="170"/>
                </a:cxn>
                <a:cxn ang="0">
                  <a:pos x="228" y="212"/>
                </a:cxn>
                <a:cxn ang="0">
                  <a:pos x="190" y="188"/>
                </a:cxn>
                <a:cxn ang="0">
                  <a:pos x="152" y="166"/>
                </a:cxn>
                <a:cxn ang="0">
                  <a:pos x="198" y="209"/>
                </a:cxn>
                <a:cxn ang="0">
                  <a:pos x="203" y="218"/>
                </a:cxn>
                <a:cxn ang="0">
                  <a:pos x="137" y="172"/>
                </a:cxn>
                <a:cxn ang="0">
                  <a:pos x="122" y="166"/>
                </a:cxn>
                <a:cxn ang="0">
                  <a:pos x="172" y="214"/>
                </a:cxn>
                <a:cxn ang="0">
                  <a:pos x="178" y="223"/>
                </a:cxn>
                <a:cxn ang="0">
                  <a:pos x="104" y="170"/>
                </a:cxn>
                <a:cxn ang="0">
                  <a:pos x="89" y="161"/>
                </a:cxn>
                <a:cxn ang="0">
                  <a:pos x="121" y="193"/>
                </a:cxn>
                <a:cxn ang="0">
                  <a:pos x="154" y="226"/>
                </a:cxn>
                <a:cxn ang="0">
                  <a:pos x="135" y="215"/>
                </a:cxn>
                <a:cxn ang="0">
                  <a:pos x="47" y="146"/>
                </a:cxn>
                <a:cxn ang="0">
                  <a:pos x="47" y="150"/>
                </a:cxn>
                <a:cxn ang="0">
                  <a:pos x="122" y="222"/>
                </a:cxn>
                <a:cxn ang="0">
                  <a:pos x="122" y="226"/>
                </a:cxn>
                <a:cxn ang="0">
                  <a:pos x="22" y="145"/>
                </a:cxn>
                <a:cxn ang="0">
                  <a:pos x="0" y="132"/>
                </a:cxn>
                <a:cxn ang="0">
                  <a:pos x="47" y="178"/>
                </a:cxn>
                <a:cxn ang="0">
                  <a:pos x="94" y="225"/>
                </a:cxn>
                <a:cxn ang="0">
                  <a:pos x="78" y="215"/>
                </a:cxn>
                <a:cxn ang="0">
                  <a:pos x="2" y="161"/>
                </a:cxn>
                <a:cxn ang="0">
                  <a:pos x="9" y="171"/>
                </a:cxn>
                <a:cxn ang="0">
                  <a:pos x="57" y="218"/>
                </a:cxn>
                <a:cxn ang="0">
                  <a:pos x="29" y="205"/>
                </a:cxn>
                <a:cxn ang="0">
                  <a:pos x="0" y="191"/>
                </a:cxn>
              </a:cxnLst>
              <a:rect l="0" t="0" r="r" b="b"/>
              <a:pathLst>
                <a:path w="339" h="227">
                  <a:moveTo>
                    <a:pt x="253" y="0"/>
                  </a:moveTo>
                  <a:lnTo>
                    <a:pt x="253" y="0"/>
                  </a:lnTo>
                  <a:lnTo>
                    <a:pt x="253" y="3"/>
                  </a:lnTo>
                  <a:lnTo>
                    <a:pt x="255" y="5"/>
                  </a:lnTo>
                  <a:lnTo>
                    <a:pt x="266" y="16"/>
                  </a:lnTo>
                  <a:lnTo>
                    <a:pt x="296" y="43"/>
                  </a:lnTo>
                  <a:lnTo>
                    <a:pt x="327" y="72"/>
                  </a:lnTo>
                  <a:lnTo>
                    <a:pt x="336" y="82"/>
                  </a:lnTo>
                  <a:lnTo>
                    <a:pt x="339" y="85"/>
                  </a:lnTo>
                  <a:lnTo>
                    <a:pt x="339" y="86"/>
                  </a:lnTo>
                  <a:lnTo>
                    <a:pt x="339" y="86"/>
                  </a:lnTo>
                  <a:lnTo>
                    <a:pt x="335" y="85"/>
                  </a:lnTo>
                  <a:lnTo>
                    <a:pt x="327" y="81"/>
                  </a:lnTo>
                  <a:lnTo>
                    <a:pt x="302" y="65"/>
                  </a:lnTo>
                  <a:lnTo>
                    <a:pt x="279" y="50"/>
                  </a:lnTo>
                  <a:lnTo>
                    <a:pt x="270" y="45"/>
                  </a:lnTo>
                  <a:lnTo>
                    <a:pt x="266" y="43"/>
                  </a:lnTo>
                  <a:lnTo>
                    <a:pt x="266" y="43"/>
                  </a:lnTo>
                  <a:lnTo>
                    <a:pt x="266" y="45"/>
                  </a:lnTo>
                  <a:lnTo>
                    <a:pt x="268" y="47"/>
                  </a:lnTo>
                  <a:lnTo>
                    <a:pt x="275" y="55"/>
                  </a:lnTo>
                  <a:lnTo>
                    <a:pt x="300" y="77"/>
                  </a:lnTo>
                  <a:lnTo>
                    <a:pt x="323" y="98"/>
                  </a:lnTo>
                  <a:lnTo>
                    <a:pt x="331" y="106"/>
                  </a:lnTo>
                  <a:lnTo>
                    <a:pt x="332" y="109"/>
                  </a:lnTo>
                  <a:lnTo>
                    <a:pt x="332" y="110"/>
                  </a:lnTo>
                  <a:lnTo>
                    <a:pt x="332" y="110"/>
                  </a:lnTo>
                  <a:lnTo>
                    <a:pt x="330" y="109"/>
                  </a:lnTo>
                  <a:lnTo>
                    <a:pt x="322" y="105"/>
                  </a:lnTo>
                  <a:lnTo>
                    <a:pt x="300" y="92"/>
                  </a:lnTo>
                  <a:lnTo>
                    <a:pt x="278" y="77"/>
                  </a:lnTo>
                  <a:lnTo>
                    <a:pt x="270" y="73"/>
                  </a:lnTo>
                  <a:lnTo>
                    <a:pt x="266" y="73"/>
                  </a:lnTo>
                  <a:lnTo>
                    <a:pt x="266" y="73"/>
                  </a:lnTo>
                  <a:lnTo>
                    <a:pt x="267" y="76"/>
                  </a:lnTo>
                  <a:lnTo>
                    <a:pt x="274" y="82"/>
                  </a:lnTo>
                  <a:lnTo>
                    <a:pt x="295" y="102"/>
                  </a:lnTo>
                  <a:lnTo>
                    <a:pt x="315" y="120"/>
                  </a:lnTo>
                  <a:lnTo>
                    <a:pt x="322" y="127"/>
                  </a:lnTo>
                  <a:lnTo>
                    <a:pt x="325" y="131"/>
                  </a:lnTo>
                  <a:lnTo>
                    <a:pt x="325" y="131"/>
                  </a:lnTo>
                  <a:lnTo>
                    <a:pt x="321" y="129"/>
                  </a:lnTo>
                  <a:lnTo>
                    <a:pt x="313" y="125"/>
                  </a:lnTo>
                  <a:lnTo>
                    <a:pt x="292" y="114"/>
                  </a:lnTo>
                  <a:lnTo>
                    <a:pt x="271" y="101"/>
                  </a:lnTo>
                  <a:lnTo>
                    <a:pt x="263" y="97"/>
                  </a:lnTo>
                  <a:lnTo>
                    <a:pt x="261" y="97"/>
                  </a:lnTo>
                  <a:lnTo>
                    <a:pt x="261" y="97"/>
                  </a:lnTo>
                  <a:lnTo>
                    <a:pt x="262" y="99"/>
                  </a:lnTo>
                  <a:lnTo>
                    <a:pt x="267" y="106"/>
                  </a:lnTo>
                  <a:lnTo>
                    <a:pt x="287" y="123"/>
                  </a:lnTo>
                  <a:lnTo>
                    <a:pt x="305" y="140"/>
                  </a:lnTo>
                  <a:lnTo>
                    <a:pt x="311" y="146"/>
                  </a:lnTo>
                  <a:lnTo>
                    <a:pt x="313" y="149"/>
                  </a:lnTo>
                  <a:lnTo>
                    <a:pt x="313" y="149"/>
                  </a:lnTo>
                  <a:lnTo>
                    <a:pt x="309" y="148"/>
                  </a:lnTo>
                  <a:lnTo>
                    <a:pt x="302" y="145"/>
                  </a:lnTo>
                  <a:lnTo>
                    <a:pt x="281" y="132"/>
                  </a:lnTo>
                  <a:lnTo>
                    <a:pt x="261" y="120"/>
                  </a:lnTo>
                  <a:lnTo>
                    <a:pt x="253" y="116"/>
                  </a:lnTo>
                  <a:lnTo>
                    <a:pt x="250" y="116"/>
                  </a:lnTo>
                  <a:lnTo>
                    <a:pt x="250" y="116"/>
                  </a:lnTo>
                  <a:lnTo>
                    <a:pt x="251" y="119"/>
                  </a:lnTo>
                  <a:lnTo>
                    <a:pt x="257" y="124"/>
                  </a:lnTo>
                  <a:lnTo>
                    <a:pt x="275" y="140"/>
                  </a:lnTo>
                  <a:lnTo>
                    <a:pt x="292" y="157"/>
                  </a:lnTo>
                  <a:lnTo>
                    <a:pt x="298" y="162"/>
                  </a:lnTo>
                  <a:lnTo>
                    <a:pt x="300" y="165"/>
                  </a:lnTo>
                  <a:lnTo>
                    <a:pt x="300" y="165"/>
                  </a:lnTo>
                  <a:lnTo>
                    <a:pt x="296" y="165"/>
                  </a:lnTo>
                  <a:lnTo>
                    <a:pt x="289" y="161"/>
                  </a:lnTo>
                  <a:lnTo>
                    <a:pt x="268" y="149"/>
                  </a:lnTo>
                  <a:lnTo>
                    <a:pt x="248" y="136"/>
                  </a:lnTo>
                  <a:lnTo>
                    <a:pt x="240" y="132"/>
                  </a:lnTo>
                  <a:lnTo>
                    <a:pt x="236" y="132"/>
                  </a:lnTo>
                  <a:lnTo>
                    <a:pt x="236" y="132"/>
                  </a:lnTo>
                  <a:lnTo>
                    <a:pt x="238" y="135"/>
                  </a:lnTo>
                  <a:lnTo>
                    <a:pt x="244" y="140"/>
                  </a:lnTo>
                  <a:lnTo>
                    <a:pt x="261" y="155"/>
                  </a:lnTo>
                  <a:lnTo>
                    <a:pt x="278" y="171"/>
                  </a:lnTo>
                  <a:lnTo>
                    <a:pt x="283" y="176"/>
                  </a:lnTo>
                  <a:lnTo>
                    <a:pt x="284" y="180"/>
                  </a:lnTo>
                  <a:lnTo>
                    <a:pt x="284" y="180"/>
                  </a:lnTo>
                  <a:lnTo>
                    <a:pt x="281" y="179"/>
                  </a:lnTo>
                  <a:lnTo>
                    <a:pt x="274" y="175"/>
                  </a:lnTo>
                  <a:lnTo>
                    <a:pt x="253" y="162"/>
                  </a:lnTo>
                  <a:lnTo>
                    <a:pt x="231" y="149"/>
                  </a:lnTo>
                  <a:lnTo>
                    <a:pt x="223" y="145"/>
                  </a:lnTo>
                  <a:lnTo>
                    <a:pt x="220" y="145"/>
                  </a:lnTo>
                  <a:lnTo>
                    <a:pt x="220" y="145"/>
                  </a:lnTo>
                  <a:lnTo>
                    <a:pt x="222" y="148"/>
                  </a:lnTo>
                  <a:lnTo>
                    <a:pt x="227" y="153"/>
                  </a:lnTo>
                  <a:lnTo>
                    <a:pt x="244" y="169"/>
                  </a:lnTo>
                  <a:lnTo>
                    <a:pt x="261" y="184"/>
                  </a:lnTo>
                  <a:lnTo>
                    <a:pt x="266" y="189"/>
                  </a:lnTo>
                  <a:lnTo>
                    <a:pt x="267" y="192"/>
                  </a:lnTo>
                  <a:lnTo>
                    <a:pt x="267" y="192"/>
                  </a:lnTo>
                  <a:lnTo>
                    <a:pt x="263" y="191"/>
                  </a:lnTo>
                  <a:lnTo>
                    <a:pt x="257" y="187"/>
                  </a:lnTo>
                  <a:lnTo>
                    <a:pt x="235" y="174"/>
                  </a:lnTo>
                  <a:lnTo>
                    <a:pt x="212" y="159"/>
                  </a:lnTo>
                  <a:lnTo>
                    <a:pt x="205" y="155"/>
                  </a:lnTo>
                  <a:lnTo>
                    <a:pt x="201" y="155"/>
                  </a:lnTo>
                  <a:lnTo>
                    <a:pt x="201" y="155"/>
                  </a:lnTo>
                  <a:lnTo>
                    <a:pt x="202" y="158"/>
                  </a:lnTo>
                  <a:lnTo>
                    <a:pt x="207" y="163"/>
                  </a:lnTo>
                  <a:lnTo>
                    <a:pt x="224" y="179"/>
                  </a:lnTo>
                  <a:lnTo>
                    <a:pt x="241" y="195"/>
                  </a:lnTo>
                  <a:lnTo>
                    <a:pt x="248" y="200"/>
                  </a:lnTo>
                  <a:lnTo>
                    <a:pt x="249" y="202"/>
                  </a:lnTo>
                  <a:lnTo>
                    <a:pt x="249" y="202"/>
                  </a:lnTo>
                  <a:lnTo>
                    <a:pt x="245" y="201"/>
                  </a:lnTo>
                  <a:lnTo>
                    <a:pt x="237" y="197"/>
                  </a:lnTo>
                  <a:lnTo>
                    <a:pt x="214" y="183"/>
                  </a:lnTo>
                  <a:lnTo>
                    <a:pt x="190" y="167"/>
                  </a:lnTo>
                  <a:lnTo>
                    <a:pt x="182" y="163"/>
                  </a:lnTo>
                  <a:lnTo>
                    <a:pt x="178" y="162"/>
                  </a:lnTo>
                  <a:lnTo>
                    <a:pt x="178" y="162"/>
                  </a:lnTo>
                  <a:lnTo>
                    <a:pt x="180" y="165"/>
                  </a:lnTo>
                  <a:lnTo>
                    <a:pt x="185" y="170"/>
                  </a:lnTo>
                  <a:lnTo>
                    <a:pt x="203" y="187"/>
                  </a:lnTo>
                  <a:lnTo>
                    <a:pt x="220" y="204"/>
                  </a:lnTo>
                  <a:lnTo>
                    <a:pt x="227" y="209"/>
                  </a:lnTo>
                  <a:lnTo>
                    <a:pt x="228" y="212"/>
                  </a:lnTo>
                  <a:lnTo>
                    <a:pt x="228" y="212"/>
                  </a:lnTo>
                  <a:lnTo>
                    <a:pt x="224" y="210"/>
                  </a:lnTo>
                  <a:lnTo>
                    <a:pt x="215" y="205"/>
                  </a:lnTo>
                  <a:lnTo>
                    <a:pt x="190" y="188"/>
                  </a:lnTo>
                  <a:lnTo>
                    <a:pt x="164" y="171"/>
                  </a:lnTo>
                  <a:lnTo>
                    <a:pt x="156" y="166"/>
                  </a:lnTo>
                  <a:lnTo>
                    <a:pt x="152" y="166"/>
                  </a:lnTo>
                  <a:lnTo>
                    <a:pt x="152" y="166"/>
                  </a:lnTo>
                  <a:lnTo>
                    <a:pt x="154" y="169"/>
                  </a:lnTo>
                  <a:lnTo>
                    <a:pt x="160" y="175"/>
                  </a:lnTo>
                  <a:lnTo>
                    <a:pt x="178" y="192"/>
                  </a:lnTo>
                  <a:lnTo>
                    <a:pt x="198" y="209"/>
                  </a:lnTo>
                  <a:lnTo>
                    <a:pt x="203" y="215"/>
                  </a:lnTo>
                  <a:lnTo>
                    <a:pt x="206" y="218"/>
                  </a:lnTo>
                  <a:lnTo>
                    <a:pt x="206" y="218"/>
                  </a:lnTo>
                  <a:lnTo>
                    <a:pt x="203" y="218"/>
                  </a:lnTo>
                  <a:lnTo>
                    <a:pt x="201" y="217"/>
                  </a:lnTo>
                  <a:lnTo>
                    <a:pt x="192" y="212"/>
                  </a:lnTo>
                  <a:lnTo>
                    <a:pt x="164" y="192"/>
                  </a:lnTo>
                  <a:lnTo>
                    <a:pt x="137" y="172"/>
                  </a:lnTo>
                  <a:lnTo>
                    <a:pt x="126" y="167"/>
                  </a:lnTo>
                  <a:lnTo>
                    <a:pt x="124" y="166"/>
                  </a:lnTo>
                  <a:lnTo>
                    <a:pt x="122" y="166"/>
                  </a:lnTo>
                  <a:lnTo>
                    <a:pt x="122" y="166"/>
                  </a:lnTo>
                  <a:lnTo>
                    <a:pt x="124" y="169"/>
                  </a:lnTo>
                  <a:lnTo>
                    <a:pt x="130" y="175"/>
                  </a:lnTo>
                  <a:lnTo>
                    <a:pt x="151" y="195"/>
                  </a:lnTo>
                  <a:lnTo>
                    <a:pt x="172" y="214"/>
                  </a:lnTo>
                  <a:lnTo>
                    <a:pt x="178" y="221"/>
                  </a:lnTo>
                  <a:lnTo>
                    <a:pt x="181" y="223"/>
                  </a:lnTo>
                  <a:lnTo>
                    <a:pt x="181" y="223"/>
                  </a:lnTo>
                  <a:lnTo>
                    <a:pt x="178" y="223"/>
                  </a:lnTo>
                  <a:lnTo>
                    <a:pt x="176" y="222"/>
                  </a:lnTo>
                  <a:lnTo>
                    <a:pt x="165" y="214"/>
                  </a:lnTo>
                  <a:lnTo>
                    <a:pt x="134" y="192"/>
                  </a:lnTo>
                  <a:lnTo>
                    <a:pt x="104" y="170"/>
                  </a:lnTo>
                  <a:lnTo>
                    <a:pt x="94" y="162"/>
                  </a:lnTo>
                  <a:lnTo>
                    <a:pt x="90" y="161"/>
                  </a:lnTo>
                  <a:lnTo>
                    <a:pt x="89" y="161"/>
                  </a:lnTo>
                  <a:lnTo>
                    <a:pt x="89" y="161"/>
                  </a:lnTo>
                  <a:lnTo>
                    <a:pt x="89" y="162"/>
                  </a:lnTo>
                  <a:lnTo>
                    <a:pt x="91" y="165"/>
                  </a:lnTo>
                  <a:lnTo>
                    <a:pt x="98" y="172"/>
                  </a:lnTo>
                  <a:lnTo>
                    <a:pt x="121" y="193"/>
                  </a:lnTo>
                  <a:lnTo>
                    <a:pt x="145" y="215"/>
                  </a:lnTo>
                  <a:lnTo>
                    <a:pt x="152" y="222"/>
                  </a:lnTo>
                  <a:lnTo>
                    <a:pt x="154" y="225"/>
                  </a:lnTo>
                  <a:lnTo>
                    <a:pt x="154" y="226"/>
                  </a:lnTo>
                  <a:lnTo>
                    <a:pt x="154" y="226"/>
                  </a:lnTo>
                  <a:lnTo>
                    <a:pt x="152" y="226"/>
                  </a:lnTo>
                  <a:lnTo>
                    <a:pt x="148" y="223"/>
                  </a:lnTo>
                  <a:lnTo>
                    <a:pt x="135" y="215"/>
                  </a:lnTo>
                  <a:lnTo>
                    <a:pt x="99" y="187"/>
                  </a:lnTo>
                  <a:lnTo>
                    <a:pt x="62" y="157"/>
                  </a:lnTo>
                  <a:lnTo>
                    <a:pt x="51" y="149"/>
                  </a:lnTo>
                  <a:lnTo>
                    <a:pt x="47" y="146"/>
                  </a:lnTo>
                  <a:lnTo>
                    <a:pt x="44" y="146"/>
                  </a:lnTo>
                  <a:lnTo>
                    <a:pt x="44" y="146"/>
                  </a:lnTo>
                  <a:lnTo>
                    <a:pt x="44" y="148"/>
                  </a:lnTo>
                  <a:lnTo>
                    <a:pt x="47" y="150"/>
                  </a:lnTo>
                  <a:lnTo>
                    <a:pt x="56" y="159"/>
                  </a:lnTo>
                  <a:lnTo>
                    <a:pt x="85" y="187"/>
                  </a:lnTo>
                  <a:lnTo>
                    <a:pt x="113" y="213"/>
                  </a:lnTo>
                  <a:lnTo>
                    <a:pt x="122" y="222"/>
                  </a:lnTo>
                  <a:lnTo>
                    <a:pt x="125" y="225"/>
                  </a:lnTo>
                  <a:lnTo>
                    <a:pt x="125" y="227"/>
                  </a:lnTo>
                  <a:lnTo>
                    <a:pt x="125" y="227"/>
                  </a:lnTo>
                  <a:lnTo>
                    <a:pt x="122" y="226"/>
                  </a:lnTo>
                  <a:lnTo>
                    <a:pt x="118" y="225"/>
                  </a:lnTo>
                  <a:lnTo>
                    <a:pt x="104" y="213"/>
                  </a:lnTo>
                  <a:lnTo>
                    <a:pt x="62" y="179"/>
                  </a:lnTo>
                  <a:lnTo>
                    <a:pt x="22" y="145"/>
                  </a:lnTo>
                  <a:lnTo>
                    <a:pt x="8" y="135"/>
                  </a:lnTo>
                  <a:lnTo>
                    <a:pt x="2" y="132"/>
                  </a:lnTo>
                  <a:lnTo>
                    <a:pt x="0" y="132"/>
                  </a:lnTo>
                  <a:lnTo>
                    <a:pt x="0" y="132"/>
                  </a:lnTo>
                  <a:lnTo>
                    <a:pt x="1" y="133"/>
                  </a:lnTo>
                  <a:lnTo>
                    <a:pt x="4" y="137"/>
                  </a:lnTo>
                  <a:lnTo>
                    <a:pt x="14" y="148"/>
                  </a:lnTo>
                  <a:lnTo>
                    <a:pt x="47" y="178"/>
                  </a:lnTo>
                  <a:lnTo>
                    <a:pt x="81" y="209"/>
                  </a:lnTo>
                  <a:lnTo>
                    <a:pt x="91" y="219"/>
                  </a:lnTo>
                  <a:lnTo>
                    <a:pt x="92" y="223"/>
                  </a:lnTo>
                  <a:lnTo>
                    <a:pt x="94" y="225"/>
                  </a:lnTo>
                  <a:lnTo>
                    <a:pt x="94" y="225"/>
                  </a:lnTo>
                  <a:lnTo>
                    <a:pt x="91" y="225"/>
                  </a:lnTo>
                  <a:lnTo>
                    <a:pt x="89" y="223"/>
                  </a:lnTo>
                  <a:lnTo>
                    <a:pt x="78" y="215"/>
                  </a:lnTo>
                  <a:lnTo>
                    <a:pt x="47" y="193"/>
                  </a:lnTo>
                  <a:lnTo>
                    <a:pt x="15" y="170"/>
                  </a:lnTo>
                  <a:lnTo>
                    <a:pt x="5" y="163"/>
                  </a:lnTo>
                  <a:lnTo>
                    <a:pt x="2" y="161"/>
                  </a:lnTo>
                  <a:lnTo>
                    <a:pt x="0" y="161"/>
                  </a:lnTo>
                  <a:lnTo>
                    <a:pt x="0" y="161"/>
                  </a:lnTo>
                  <a:lnTo>
                    <a:pt x="2" y="165"/>
                  </a:lnTo>
                  <a:lnTo>
                    <a:pt x="9" y="171"/>
                  </a:lnTo>
                  <a:lnTo>
                    <a:pt x="29" y="189"/>
                  </a:lnTo>
                  <a:lnTo>
                    <a:pt x="49" y="209"/>
                  </a:lnTo>
                  <a:lnTo>
                    <a:pt x="56" y="215"/>
                  </a:lnTo>
                  <a:lnTo>
                    <a:pt x="57" y="218"/>
                  </a:lnTo>
                  <a:lnTo>
                    <a:pt x="57" y="218"/>
                  </a:lnTo>
                  <a:lnTo>
                    <a:pt x="55" y="218"/>
                  </a:lnTo>
                  <a:lnTo>
                    <a:pt x="48" y="215"/>
                  </a:lnTo>
                  <a:lnTo>
                    <a:pt x="29" y="205"/>
                  </a:lnTo>
                  <a:lnTo>
                    <a:pt x="10" y="195"/>
                  </a:lnTo>
                  <a:lnTo>
                    <a:pt x="4" y="192"/>
                  </a:lnTo>
                  <a:lnTo>
                    <a:pt x="0" y="191"/>
                  </a:lnTo>
                  <a:lnTo>
                    <a:pt x="0" y="191"/>
                  </a:lnTo>
                  <a:lnTo>
                    <a:pt x="6" y="196"/>
                  </a:lnTo>
                  <a:lnTo>
                    <a:pt x="12" y="202"/>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06" name="Freeform 78"/>
            <p:cNvSpPr/>
            <p:nvPr/>
          </p:nvSpPr>
          <p:spPr bwMode="auto">
            <a:xfrm>
              <a:off x="4670426" y="3040063"/>
              <a:ext cx="171450" cy="169863"/>
            </a:xfrm>
            <a:custGeom>
              <a:avLst/>
              <a:gdLst/>
              <a:ahLst/>
              <a:cxnLst>
                <a:cxn ang="0">
                  <a:pos x="52" y="23"/>
                </a:cxn>
                <a:cxn ang="0">
                  <a:pos x="52" y="23"/>
                </a:cxn>
                <a:cxn ang="0">
                  <a:pos x="53" y="25"/>
                </a:cxn>
                <a:cxn ang="0">
                  <a:pos x="57" y="28"/>
                </a:cxn>
                <a:cxn ang="0">
                  <a:pos x="70" y="40"/>
                </a:cxn>
                <a:cxn ang="0">
                  <a:pos x="83" y="52"/>
                </a:cxn>
                <a:cxn ang="0">
                  <a:pos x="87" y="56"/>
                </a:cxn>
                <a:cxn ang="0">
                  <a:pos x="89" y="58"/>
                </a:cxn>
                <a:cxn ang="0">
                  <a:pos x="89" y="58"/>
                </a:cxn>
                <a:cxn ang="0">
                  <a:pos x="87" y="58"/>
                </a:cxn>
                <a:cxn ang="0">
                  <a:pos x="83" y="57"/>
                </a:cxn>
                <a:cxn ang="0">
                  <a:pos x="73" y="51"/>
                </a:cxn>
                <a:cxn ang="0">
                  <a:pos x="44" y="30"/>
                </a:cxn>
                <a:cxn ang="0">
                  <a:pos x="16" y="8"/>
                </a:cxn>
                <a:cxn ang="0">
                  <a:pos x="5" y="1"/>
                </a:cxn>
                <a:cxn ang="0">
                  <a:pos x="3" y="0"/>
                </a:cxn>
                <a:cxn ang="0">
                  <a:pos x="0" y="0"/>
                </a:cxn>
                <a:cxn ang="0">
                  <a:pos x="0" y="0"/>
                </a:cxn>
                <a:cxn ang="0">
                  <a:pos x="1" y="2"/>
                </a:cxn>
                <a:cxn ang="0">
                  <a:pos x="4" y="6"/>
                </a:cxn>
                <a:cxn ang="0">
                  <a:pos x="16" y="18"/>
                </a:cxn>
                <a:cxn ang="0">
                  <a:pos x="55" y="53"/>
                </a:cxn>
                <a:cxn ang="0">
                  <a:pos x="93" y="88"/>
                </a:cxn>
                <a:cxn ang="0">
                  <a:pos x="104" y="102"/>
                </a:cxn>
                <a:cxn ang="0">
                  <a:pos x="107" y="105"/>
                </a:cxn>
                <a:cxn ang="0">
                  <a:pos x="108" y="107"/>
                </a:cxn>
              </a:cxnLst>
              <a:rect l="0" t="0" r="r" b="b"/>
              <a:pathLst>
                <a:path w="108" h="107">
                  <a:moveTo>
                    <a:pt x="52" y="23"/>
                  </a:moveTo>
                  <a:lnTo>
                    <a:pt x="52" y="23"/>
                  </a:lnTo>
                  <a:lnTo>
                    <a:pt x="53" y="25"/>
                  </a:lnTo>
                  <a:lnTo>
                    <a:pt x="57" y="28"/>
                  </a:lnTo>
                  <a:lnTo>
                    <a:pt x="70" y="40"/>
                  </a:lnTo>
                  <a:lnTo>
                    <a:pt x="83" y="52"/>
                  </a:lnTo>
                  <a:lnTo>
                    <a:pt x="87" y="56"/>
                  </a:lnTo>
                  <a:lnTo>
                    <a:pt x="89" y="58"/>
                  </a:lnTo>
                  <a:lnTo>
                    <a:pt x="89" y="58"/>
                  </a:lnTo>
                  <a:lnTo>
                    <a:pt x="87" y="58"/>
                  </a:lnTo>
                  <a:lnTo>
                    <a:pt x="83" y="57"/>
                  </a:lnTo>
                  <a:lnTo>
                    <a:pt x="73" y="51"/>
                  </a:lnTo>
                  <a:lnTo>
                    <a:pt x="44" y="30"/>
                  </a:lnTo>
                  <a:lnTo>
                    <a:pt x="16" y="8"/>
                  </a:lnTo>
                  <a:lnTo>
                    <a:pt x="5" y="1"/>
                  </a:lnTo>
                  <a:lnTo>
                    <a:pt x="3" y="0"/>
                  </a:lnTo>
                  <a:lnTo>
                    <a:pt x="0" y="0"/>
                  </a:lnTo>
                  <a:lnTo>
                    <a:pt x="0" y="0"/>
                  </a:lnTo>
                  <a:lnTo>
                    <a:pt x="1" y="2"/>
                  </a:lnTo>
                  <a:lnTo>
                    <a:pt x="4" y="6"/>
                  </a:lnTo>
                  <a:lnTo>
                    <a:pt x="16" y="18"/>
                  </a:lnTo>
                  <a:lnTo>
                    <a:pt x="55" y="53"/>
                  </a:lnTo>
                  <a:lnTo>
                    <a:pt x="93" y="88"/>
                  </a:lnTo>
                  <a:lnTo>
                    <a:pt x="104" y="102"/>
                  </a:lnTo>
                  <a:lnTo>
                    <a:pt x="107" y="105"/>
                  </a:lnTo>
                  <a:lnTo>
                    <a:pt x="108" y="107"/>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07" name="Freeform 79"/>
            <p:cNvSpPr/>
            <p:nvPr/>
          </p:nvSpPr>
          <p:spPr bwMode="auto">
            <a:xfrm>
              <a:off x="4397376" y="2736850"/>
              <a:ext cx="446088" cy="544513"/>
            </a:xfrm>
            <a:custGeom>
              <a:avLst/>
              <a:gdLst/>
              <a:ahLst/>
              <a:cxnLst>
                <a:cxn ang="0">
                  <a:pos x="177" y="4"/>
                </a:cxn>
                <a:cxn ang="0">
                  <a:pos x="254" y="79"/>
                </a:cxn>
                <a:cxn ang="0">
                  <a:pos x="253" y="81"/>
                </a:cxn>
                <a:cxn ang="0">
                  <a:pos x="190" y="42"/>
                </a:cxn>
                <a:cxn ang="0">
                  <a:pos x="188" y="45"/>
                </a:cxn>
                <a:cxn ang="0">
                  <a:pos x="248" y="101"/>
                </a:cxn>
                <a:cxn ang="0">
                  <a:pos x="246" y="103"/>
                </a:cxn>
                <a:cxn ang="0">
                  <a:pos x="189" y="71"/>
                </a:cxn>
                <a:cxn ang="0">
                  <a:pos x="193" y="80"/>
                </a:cxn>
                <a:cxn ang="0">
                  <a:pos x="238" y="123"/>
                </a:cxn>
                <a:cxn ang="0">
                  <a:pos x="210" y="109"/>
                </a:cxn>
                <a:cxn ang="0">
                  <a:pos x="180" y="94"/>
                </a:cxn>
                <a:cxn ang="0">
                  <a:pos x="219" y="132"/>
                </a:cxn>
                <a:cxn ang="0">
                  <a:pos x="223" y="139"/>
                </a:cxn>
                <a:cxn ang="0">
                  <a:pos x="172" y="114"/>
                </a:cxn>
                <a:cxn ang="0">
                  <a:pos x="176" y="120"/>
                </a:cxn>
                <a:cxn ang="0">
                  <a:pos x="210" y="154"/>
                </a:cxn>
                <a:cxn ang="0">
                  <a:pos x="182" y="141"/>
                </a:cxn>
                <a:cxn ang="0">
                  <a:pos x="155" y="129"/>
                </a:cxn>
                <a:cxn ang="0">
                  <a:pos x="186" y="159"/>
                </a:cxn>
                <a:cxn ang="0">
                  <a:pos x="189" y="165"/>
                </a:cxn>
                <a:cxn ang="0">
                  <a:pos x="141" y="141"/>
                </a:cxn>
                <a:cxn ang="0">
                  <a:pos x="143" y="146"/>
                </a:cxn>
                <a:cxn ang="0">
                  <a:pos x="172" y="175"/>
                </a:cxn>
                <a:cxn ang="0">
                  <a:pos x="145" y="162"/>
                </a:cxn>
                <a:cxn ang="0">
                  <a:pos x="117" y="149"/>
                </a:cxn>
                <a:cxn ang="0">
                  <a:pos x="146" y="178"/>
                </a:cxn>
                <a:cxn ang="0">
                  <a:pos x="147" y="182"/>
                </a:cxn>
                <a:cxn ang="0">
                  <a:pos x="96" y="156"/>
                </a:cxn>
                <a:cxn ang="0">
                  <a:pos x="94" y="158"/>
                </a:cxn>
                <a:cxn ang="0">
                  <a:pos x="188" y="249"/>
                </a:cxn>
                <a:cxn ang="0">
                  <a:pos x="280" y="339"/>
                </a:cxn>
                <a:cxn ang="0">
                  <a:pos x="280" y="343"/>
                </a:cxn>
                <a:cxn ang="0">
                  <a:pos x="211" y="286"/>
                </a:cxn>
                <a:cxn ang="0">
                  <a:pos x="78" y="163"/>
                </a:cxn>
                <a:cxn ang="0">
                  <a:pos x="66" y="158"/>
                </a:cxn>
                <a:cxn ang="0">
                  <a:pos x="105" y="196"/>
                </a:cxn>
                <a:cxn ang="0">
                  <a:pos x="143" y="235"/>
                </a:cxn>
                <a:cxn ang="0">
                  <a:pos x="126" y="225"/>
                </a:cxn>
                <a:cxn ang="0">
                  <a:pos x="40" y="159"/>
                </a:cxn>
                <a:cxn ang="0">
                  <a:pos x="40" y="162"/>
                </a:cxn>
                <a:cxn ang="0">
                  <a:pos x="100" y="219"/>
                </a:cxn>
                <a:cxn ang="0">
                  <a:pos x="102" y="223"/>
                </a:cxn>
                <a:cxn ang="0">
                  <a:pos x="25" y="167"/>
                </a:cxn>
                <a:cxn ang="0">
                  <a:pos x="8" y="158"/>
                </a:cxn>
                <a:cxn ang="0">
                  <a:pos x="39" y="189"/>
                </a:cxn>
                <a:cxn ang="0">
                  <a:pos x="70" y="221"/>
                </a:cxn>
                <a:cxn ang="0">
                  <a:pos x="35" y="200"/>
                </a:cxn>
                <a:cxn ang="0">
                  <a:pos x="0" y="179"/>
                </a:cxn>
                <a:cxn ang="0">
                  <a:pos x="34" y="213"/>
                </a:cxn>
                <a:cxn ang="0">
                  <a:pos x="32" y="218"/>
                </a:cxn>
                <a:cxn ang="0">
                  <a:pos x="0" y="209"/>
                </a:cxn>
              </a:cxnLst>
              <a:rect l="0" t="0" r="r" b="b"/>
              <a:pathLst>
                <a:path w="281" h="343">
                  <a:moveTo>
                    <a:pt x="175" y="0"/>
                  </a:moveTo>
                  <a:lnTo>
                    <a:pt x="175" y="0"/>
                  </a:lnTo>
                  <a:lnTo>
                    <a:pt x="175" y="2"/>
                  </a:lnTo>
                  <a:lnTo>
                    <a:pt x="177" y="4"/>
                  </a:lnTo>
                  <a:lnTo>
                    <a:pt x="186" y="15"/>
                  </a:lnTo>
                  <a:lnTo>
                    <a:pt x="215" y="42"/>
                  </a:lnTo>
                  <a:lnTo>
                    <a:pt x="245" y="68"/>
                  </a:lnTo>
                  <a:lnTo>
                    <a:pt x="254" y="79"/>
                  </a:lnTo>
                  <a:lnTo>
                    <a:pt x="257" y="81"/>
                  </a:lnTo>
                  <a:lnTo>
                    <a:pt x="257" y="83"/>
                  </a:lnTo>
                  <a:lnTo>
                    <a:pt x="257" y="83"/>
                  </a:lnTo>
                  <a:lnTo>
                    <a:pt x="253" y="81"/>
                  </a:lnTo>
                  <a:lnTo>
                    <a:pt x="245" y="77"/>
                  </a:lnTo>
                  <a:lnTo>
                    <a:pt x="221" y="62"/>
                  </a:lnTo>
                  <a:lnTo>
                    <a:pt x="198" y="47"/>
                  </a:lnTo>
                  <a:lnTo>
                    <a:pt x="190" y="42"/>
                  </a:lnTo>
                  <a:lnTo>
                    <a:pt x="186" y="41"/>
                  </a:lnTo>
                  <a:lnTo>
                    <a:pt x="186" y="41"/>
                  </a:lnTo>
                  <a:lnTo>
                    <a:pt x="186" y="42"/>
                  </a:lnTo>
                  <a:lnTo>
                    <a:pt x="188" y="45"/>
                  </a:lnTo>
                  <a:lnTo>
                    <a:pt x="195" y="53"/>
                  </a:lnTo>
                  <a:lnTo>
                    <a:pt x="218" y="73"/>
                  </a:lnTo>
                  <a:lnTo>
                    <a:pt x="240" y="94"/>
                  </a:lnTo>
                  <a:lnTo>
                    <a:pt x="248" y="101"/>
                  </a:lnTo>
                  <a:lnTo>
                    <a:pt x="249" y="103"/>
                  </a:lnTo>
                  <a:lnTo>
                    <a:pt x="249" y="105"/>
                  </a:lnTo>
                  <a:lnTo>
                    <a:pt x="249" y="105"/>
                  </a:lnTo>
                  <a:lnTo>
                    <a:pt x="246" y="103"/>
                  </a:lnTo>
                  <a:lnTo>
                    <a:pt x="238" y="99"/>
                  </a:lnTo>
                  <a:lnTo>
                    <a:pt x="218" y="88"/>
                  </a:lnTo>
                  <a:lnTo>
                    <a:pt x="197" y="75"/>
                  </a:lnTo>
                  <a:lnTo>
                    <a:pt x="189" y="71"/>
                  </a:lnTo>
                  <a:lnTo>
                    <a:pt x="185" y="71"/>
                  </a:lnTo>
                  <a:lnTo>
                    <a:pt x="185" y="71"/>
                  </a:lnTo>
                  <a:lnTo>
                    <a:pt x="188" y="73"/>
                  </a:lnTo>
                  <a:lnTo>
                    <a:pt x="193" y="80"/>
                  </a:lnTo>
                  <a:lnTo>
                    <a:pt x="212" y="97"/>
                  </a:lnTo>
                  <a:lnTo>
                    <a:pt x="231" y="114"/>
                  </a:lnTo>
                  <a:lnTo>
                    <a:pt x="237" y="120"/>
                  </a:lnTo>
                  <a:lnTo>
                    <a:pt x="238" y="123"/>
                  </a:lnTo>
                  <a:lnTo>
                    <a:pt x="238" y="123"/>
                  </a:lnTo>
                  <a:lnTo>
                    <a:pt x="236" y="123"/>
                  </a:lnTo>
                  <a:lnTo>
                    <a:pt x="229" y="119"/>
                  </a:lnTo>
                  <a:lnTo>
                    <a:pt x="210" y="109"/>
                  </a:lnTo>
                  <a:lnTo>
                    <a:pt x="190" y="98"/>
                  </a:lnTo>
                  <a:lnTo>
                    <a:pt x="184" y="96"/>
                  </a:lnTo>
                  <a:lnTo>
                    <a:pt x="180" y="94"/>
                  </a:lnTo>
                  <a:lnTo>
                    <a:pt x="180" y="94"/>
                  </a:lnTo>
                  <a:lnTo>
                    <a:pt x="181" y="97"/>
                  </a:lnTo>
                  <a:lnTo>
                    <a:pt x="186" y="102"/>
                  </a:lnTo>
                  <a:lnTo>
                    <a:pt x="203" y="116"/>
                  </a:lnTo>
                  <a:lnTo>
                    <a:pt x="219" y="132"/>
                  </a:lnTo>
                  <a:lnTo>
                    <a:pt x="224" y="137"/>
                  </a:lnTo>
                  <a:lnTo>
                    <a:pt x="225" y="140"/>
                  </a:lnTo>
                  <a:lnTo>
                    <a:pt x="225" y="140"/>
                  </a:lnTo>
                  <a:lnTo>
                    <a:pt x="223" y="139"/>
                  </a:lnTo>
                  <a:lnTo>
                    <a:pt x="216" y="136"/>
                  </a:lnTo>
                  <a:lnTo>
                    <a:pt x="198" y="127"/>
                  </a:lnTo>
                  <a:lnTo>
                    <a:pt x="178" y="116"/>
                  </a:lnTo>
                  <a:lnTo>
                    <a:pt x="172" y="114"/>
                  </a:lnTo>
                  <a:lnTo>
                    <a:pt x="169" y="114"/>
                  </a:lnTo>
                  <a:lnTo>
                    <a:pt x="169" y="114"/>
                  </a:lnTo>
                  <a:lnTo>
                    <a:pt x="171" y="115"/>
                  </a:lnTo>
                  <a:lnTo>
                    <a:pt x="176" y="120"/>
                  </a:lnTo>
                  <a:lnTo>
                    <a:pt x="190" y="133"/>
                  </a:lnTo>
                  <a:lnTo>
                    <a:pt x="205" y="146"/>
                  </a:lnTo>
                  <a:lnTo>
                    <a:pt x="208" y="152"/>
                  </a:lnTo>
                  <a:lnTo>
                    <a:pt x="210" y="154"/>
                  </a:lnTo>
                  <a:lnTo>
                    <a:pt x="210" y="154"/>
                  </a:lnTo>
                  <a:lnTo>
                    <a:pt x="207" y="153"/>
                  </a:lnTo>
                  <a:lnTo>
                    <a:pt x="201" y="150"/>
                  </a:lnTo>
                  <a:lnTo>
                    <a:pt x="182" y="141"/>
                  </a:lnTo>
                  <a:lnTo>
                    <a:pt x="164" y="132"/>
                  </a:lnTo>
                  <a:lnTo>
                    <a:pt x="159" y="129"/>
                  </a:lnTo>
                  <a:lnTo>
                    <a:pt x="155" y="129"/>
                  </a:lnTo>
                  <a:lnTo>
                    <a:pt x="155" y="129"/>
                  </a:lnTo>
                  <a:lnTo>
                    <a:pt x="156" y="131"/>
                  </a:lnTo>
                  <a:lnTo>
                    <a:pt x="160" y="135"/>
                  </a:lnTo>
                  <a:lnTo>
                    <a:pt x="173" y="148"/>
                  </a:lnTo>
                  <a:lnTo>
                    <a:pt x="186" y="159"/>
                  </a:lnTo>
                  <a:lnTo>
                    <a:pt x="191" y="163"/>
                  </a:lnTo>
                  <a:lnTo>
                    <a:pt x="191" y="166"/>
                  </a:lnTo>
                  <a:lnTo>
                    <a:pt x="191" y="166"/>
                  </a:lnTo>
                  <a:lnTo>
                    <a:pt x="189" y="165"/>
                  </a:lnTo>
                  <a:lnTo>
                    <a:pt x="182" y="162"/>
                  </a:lnTo>
                  <a:lnTo>
                    <a:pt x="165" y="153"/>
                  </a:lnTo>
                  <a:lnTo>
                    <a:pt x="147" y="144"/>
                  </a:lnTo>
                  <a:lnTo>
                    <a:pt x="141" y="141"/>
                  </a:lnTo>
                  <a:lnTo>
                    <a:pt x="138" y="141"/>
                  </a:lnTo>
                  <a:lnTo>
                    <a:pt x="138" y="141"/>
                  </a:lnTo>
                  <a:lnTo>
                    <a:pt x="139" y="143"/>
                  </a:lnTo>
                  <a:lnTo>
                    <a:pt x="143" y="146"/>
                  </a:lnTo>
                  <a:lnTo>
                    <a:pt x="155" y="158"/>
                  </a:lnTo>
                  <a:lnTo>
                    <a:pt x="167" y="169"/>
                  </a:lnTo>
                  <a:lnTo>
                    <a:pt x="171" y="173"/>
                  </a:lnTo>
                  <a:lnTo>
                    <a:pt x="172" y="175"/>
                  </a:lnTo>
                  <a:lnTo>
                    <a:pt x="172" y="175"/>
                  </a:lnTo>
                  <a:lnTo>
                    <a:pt x="169" y="175"/>
                  </a:lnTo>
                  <a:lnTo>
                    <a:pt x="163" y="171"/>
                  </a:lnTo>
                  <a:lnTo>
                    <a:pt x="145" y="162"/>
                  </a:lnTo>
                  <a:lnTo>
                    <a:pt x="126" y="153"/>
                  </a:lnTo>
                  <a:lnTo>
                    <a:pt x="120" y="150"/>
                  </a:lnTo>
                  <a:lnTo>
                    <a:pt x="117" y="149"/>
                  </a:lnTo>
                  <a:lnTo>
                    <a:pt x="117" y="149"/>
                  </a:lnTo>
                  <a:lnTo>
                    <a:pt x="118" y="152"/>
                  </a:lnTo>
                  <a:lnTo>
                    <a:pt x="122" y="156"/>
                  </a:lnTo>
                  <a:lnTo>
                    <a:pt x="134" y="166"/>
                  </a:lnTo>
                  <a:lnTo>
                    <a:pt x="146" y="178"/>
                  </a:lnTo>
                  <a:lnTo>
                    <a:pt x="150" y="180"/>
                  </a:lnTo>
                  <a:lnTo>
                    <a:pt x="150" y="183"/>
                  </a:lnTo>
                  <a:lnTo>
                    <a:pt x="150" y="183"/>
                  </a:lnTo>
                  <a:lnTo>
                    <a:pt x="147" y="182"/>
                  </a:lnTo>
                  <a:lnTo>
                    <a:pt x="141" y="179"/>
                  </a:lnTo>
                  <a:lnTo>
                    <a:pt x="121" y="169"/>
                  </a:lnTo>
                  <a:lnTo>
                    <a:pt x="103" y="158"/>
                  </a:lnTo>
                  <a:lnTo>
                    <a:pt x="96" y="156"/>
                  </a:lnTo>
                  <a:lnTo>
                    <a:pt x="92" y="156"/>
                  </a:lnTo>
                  <a:lnTo>
                    <a:pt x="92" y="156"/>
                  </a:lnTo>
                  <a:lnTo>
                    <a:pt x="92" y="157"/>
                  </a:lnTo>
                  <a:lnTo>
                    <a:pt x="94" y="158"/>
                  </a:lnTo>
                  <a:lnTo>
                    <a:pt x="99" y="166"/>
                  </a:lnTo>
                  <a:lnTo>
                    <a:pt x="120" y="187"/>
                  </a:lnTo>
                  <a:lnTo>
                    <a:pt x="151" y="216"/>
                  </a:lnTo>
                  <a:lnTo>
                    <a:pt x="188" y="249"/>
                  </a:lnTo>
                  <a:lnTo>
                    <a:pt x="223" y="282"/>
                  </a:lnTo>
                  <a:lnTo>
                    <a:pt x="254" y="311"/>
                  </a:lnTo>
                  <a:lnTo>
                    <a:pt x="275" y="333"/>
                  </a:lnTo>
                  <a:lnTo>
                    <a:pt x="280" y="339"/>
                  </a:lnTo>
                  <a:lnTo>
                    <a:pt x="281" y="342"/>
                  </a:lnTo>
                  <a:lnTo>
                    <a:pt x="281" y="343"/>
                  </a:lnTo>
                  <a:lnTo>
                    <a:pt x="281" y="343"/>
                  </a:lnTo>
                  <a:lnTo>
                    <a:pt x="280" y="343"/>
                  </a:lnTo>
                  <a:lnTo>
                    <a:pt x="278" y="342"/>
                  </a:lnTo>
                  <a:lnTo>
                    <a:pt x="270" y="338"/>
                  </a:lnTo>
                  <a:lnTo>
                    <a:pt x="245" y="317"/>
                  </a:lnTo>
                  <a:lnTo>
                    <a:pt x="211" y="286"/>
                  </a:lnTo>
                  <a:lnTo>
                    <a:pt x="173" y="251"/>
                  </a:lnTo>
                  <a:lnTo>
                    <a:pt x="137" y="214"/>
                  </a:lnTo>
                  <a:lnTo>
                    <a:pt x="103" y="184"/>
                  </a:lnTo>
                  <a:lnTo>
                    <a:pt x="78" y="163"/>
                  </a:lnTo>
                  <a:lnTo>
                    <a:pt x="70" y="158"/>
                  </a:lnTo>
                  <a:lnTo>
                    <a:pt x="68" y="158"/>
                  </a:lnTo>
                  <a:lnTo>
                    <a:pt x="66" y="158"/>
                  </a:lnTo>
                  <a:lnTo>
                    <a:pt x="66" y="158"/>
                  </a:lnTo>
                  <a:lnTo>
                    <a:pt x="66" y="159"/>
                  </a:lnTo>
                  <a:lnTo>
                    <a:pt x="69" y="162"/>
                  </a:lnTo>
                  <a:lnTo>
                    <a:pt x="78" y="171"/>
                  </a:lnTo>
                  <a:lnTo>
                    <a:pt x="105" y="196"/>
                  </a:lnTo>
                  <a:lnTo>
                    <a:pt x="133" y="222"/>
                  </a:lnTo>
                  <a:lnTo>
                    <a:pt x="141" y="231"/>
                  </a:lnTo>
                  <a:lnTo>
                    <a:pt x="143" y="234"/>
                  </a:lnTo>
                  <a:lnTo>
                    <a:pt x="143" y="235"/>
                  </a:lnTo>
                  <a:lnTo>
                    <a:pt x="143" y="235"/>
                  </a:lnTo>
                  <a:lnTo>
                    <a:pt x="142" y="235"/>
                  </a:lnTo>
                  <a:lnTo>
                    <a:pt x="138" y="233"/>
                  </a:lnTo>
                  <a:lnTo>
                    <a:pt x="126" y="225"/>
                  </a:lnTo>
                  <a:lnTo>
                    <a:pt x="91" y="197"/>
                  </a:lnTo>
                  <a:lnTo>
                    <a:pt x="56" y="170"/>
                  </a:lnTo>
                  <a:lnTo>
                    <a:pt x="43" y="161"/>
                  </a:lnTo>
                  <a:lnTo>
                    <a:pt x="40" y="159"/>
                  </a:lnTo>
                  <a:lnTo>
                    <a:pt x="38" y="158"/>
                  </a:lnTo>
                  <a:lnTo>
                    <a:pt x="38" y="158"/>
                  </a:lnTo>
                  <a:lnTo>
                    <a:pt x="38" y="159"/>
                  </a:lnTo>
                  <a:lnTo>
                    <a:pt x="40" y="162"/>
                  </a:lnTo>
                  <a:lnTo>
                    <a:pt x="47" y="170"/>
                  </a:lnTo>
                  <a:lnTo>
                    <a:pt x="70" y="191"/>
                  </a:lnTo>
                  <a:lnTo>
                    <a:pt x="94" y="213"/>
                  </a:lnTo>
                  <a:lnTo>
                    <a:pt x="100" y="219"/>
                  </a:lnTo>
                  <a:lnTo>
                    <a:pt x="103" y="222"/>
                  </a:lnTo>
                  <a:lnTo>
                    <a:pt x="103" y="223"/>
                  </a:lnTo>
                  <a:lnTo>
                    <a:pt x="103" y="223"/>
                  </a:lnTo>
                  <a:lnTo>
                    <a:pt x="102" y="223"/>
                  </a:lnTo>
                  <a:lnTo>
                    <a:pt x="98" y="222"/>
                  </a:lnTo>
                  <a:lnTo>
                    <a:pt x="87" y="214"/>
                  </a:lnTo>
                  <a:lnTo>
                    <a:pt x="56" y="191"/>
                  </a:lnTo>
                  <a:lnTo>
                    <a:pt x="25" y="167"/>
                  </a:lnTo>
                  <a:lnTo>
                    <a:pt x="13" y="161"/>
                  </a:lnTo>
                  <a:lnTo>
                    <a:pt x="10" y="158"/>
                  </a:lnTo>
                  <a:lnTo>
                    <a:pt x="8" y="158"/>
                  </a:lnTo>
                  <a:lnTo>
                    <a:pt x="8" y="158"/>
                  </a:lnTo>
                  <a:lnTo>
                    <a:pt x="9" y="159"/>
                  </a:lnTo>
                  <a:lnTo>
                    <a:pt x="10" y="162"/>
                  </a:lnTo>
                  <a:lnTo>
                    <a:pt x="17" y="169"/>
                  </a:lnTo>
                  <a:lnTo>
                    <a:pt x="39" y="189"/>
                  </a:lnTo>
                  <a:lnTo>
                    <a:pt x="61" y="210"/>
                  </a:lnTo>
                  <a:lnTo>
                    <a:pt x="68" y="217"/>
                  </a:lnTo>
                  <a:lnTo>
                    <a:pt x="70" y="219"/>
                  </a:lnTo>
                  <a:lnTo>
                    <a:pt x="70" y="221"/>
                  </a:lnTo>
                  <a:lnTo>
                    <a:pt x="70" y="221"/>
                  </a:lnTo>
                  <a:lnTo>
                    <a:pt x="66" y="219"/>
                  </a:lnTo>
                  <a:lnTo>
                    <a:pt x="58" y="214"/>
                  </a:lnTo>
                  <a:lnTo>
                    <a:pt x="35" y="200"/>
                  </a:lnTo>
                  <a:lnTo>
                    <a:pt x="12" y="184"/>
                  </a:lnTo>
                  <a:lnTo>
                    <a:pt x="2" y="180"/>
                  </a:lnTo>
                  <a:lnTo>
                    <a:pt x="0" y="179"/>
                  </a:lnTo>
                  <a:lnTo>
                    <a:pt x="0" y="179"/>
                  </a:lnTo>
                  <a:lnTo>
                    <a:pt x="1" y="182"/>
                  </a:lnTo>
                  <a:lnTo>
                    <a:pt x="5" y="186"/>
                  </a:lnTo>
                  <a:lnTo>
                    <a:pt x="19" y="200"/>
                  </a:lnTo>
                  <a:lnTo>
                    <a:pt x="34" y="213"/>
                  </a:lnTo>
                  <a:lnTo>
                    <a:pt x="39" y="217"/>
                  </a:lnTo>
                  <a:lnTo>
                    <a:pt x="40" y="219"/>
                  </a:lnTo>
                  <a:lnTo>
                    <a:pt x="40" y="219"/>
                  </a:lnTo>
                  <a:lnTo>
                    <a:pt x="32" y="218"/>
                  </a:lnTo>
                  <a:lnTo>
                    <a:pt x="19" y="214"/>
                  </a:lnTo>
                  <a:lnTo>
                    <a:pt x="6" y="210"/>
                  </a:lnTo>
                  <a:lnTo>
                    <a:pt x="0" y="209"/>
                  </a:lnTo>
                  <a:lnTo>
                    <a:pt x="0" y="209"/>
                  </a:lnTo>
                  <a:lnTo>
                    <a:pt x="5" y="214"/>
                  </a:lnTo>
                  <a:lnTo>
                    <a:pt x="10" y="219"/>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08" name="Freeform 80"/>
            <p:cNvSpPr/>
            <p:nvPr/>
          </p:nvSpPr>
          <p:spPr bwMode="auto">
            <a:xfrm>
              <a:off x="4338638" y="2573338"/>
              <a:ext cx="474663" cy="276225"/>
            </a:xfrm>
            <a:custGeom>
              <a:avLst/>
              <a:gdLst/>
              <a:ahLst/>
              <a:cxnLst>
                <a:cxn ang="0">
                  <a:pos x="242" y="30"/>
                </a:cxn>
                <a:cxn ang="0">
                  <a:pos x="273" y="60"/>
                </a:cxn>
                <a:cxn ang="0">
                  <a:pos x="278" y="66"/>
                </a:cxn>
                <a:cxn ang="0">
                  <a:pos x="262" y="58"/>
                </a:cxn>
                <a:cxn ang="0">
                  <a:pos x="192" y="7"/>
                </a:cxn>
                <a:cxn ang="0">
                  <a:pos x="188" y="6"/>
                </a:cxn>
                <a:cxn ang="0">
                  <a:pos x="204" y="24"/>
                </a:cxn>
                <a:cxn ang="0">
                  <a:pos x="294" y="109"/>
                </a:cxn>
                <a:cxn ang="0">
                  <a:pos x="298" y="115"/>
                </a:cxn>
                <a:cxn ang="0">
                  <a:pos x="273" y="99"/>
                </a:cxn>
                <a:cxn ang="0">
                  <a:pos x="161" y="4"/>
                </a:cxn>
                <a:cxn ang="0">
                  <a:pos x="153" y="0"/>
                </a:cxn>
                <a:cxn ang="0">
                  <a:pos x="158" y="8"/>
                </a:cxn>
                <a:cxn ang="0">
                  <a:pos x="278" y="122"/>
                </a:cxn>
                <a:cxn ang="0">
                  <a:pos x="299" y="145"/>
                </a:cxn>
                <a:cxn ang="0">
                  <a:pos x="298" y="146"/>
                </a:cxn>
                <a:cxn ang="0">
                  <a:pos x="269" y="126"/>
                </a:cxn>
                <a:cxn ang="0">
                  <a:pos x="133" y="4"/>
                </a:cxn>
                <a:cxn ang="0">
                  <a:pos x="123" y="0"/>
                </a:cxn>
                <a:cxn ang="0">
                  <a:pos x="124" y="3"/>
                </a:cxn>
                <a:cxn ang="0">
                  <a:pos x="176" y="56"/>
                </a:cxn>
                <a:cxn ang="0">
                  <a:pos x="272" y="144"/>
                </a:cxn>
                <a:cxn ang="0">
                  <a:pos x="296" y="171"/>
                </a:cxn>
                <a:cxn ang="0">
                  <a:pos x="295" y="174"/>
                </a:cxn>
                <a:cxn ang="0">
                  <a:pos x="262" y="149"/>
                </a:cxn>
                <a:cxn ang="0">
                  <a:pos x="161" y="55"/>
                </a:cxn>
                <a:cxn ang="0">
                  <a:pos x="99" y="3"/>
                </a:cxn>
                <a:cxn ang="0">
                  <a:pos x="95" y="2"/>
                </a:cxn>
                <a:cxn ang="0">
                  <a:pos x="105" y="13"/>
                </a:cxn>
                <a:cxn ang="0">
                  <a:pos x="158" y="63"/>
                </a:cxn>
                <a:cxn ang="0">
                  <a:pos x="159" y="66"/>
                </a:cxn>
                <a:cxn ang="0">
                  <a:pos x="145" y="58"/>
                </a:cxn>
                <a:cxn ang="0">
                  <a:pos x="75" y="8"/>
                </a:cxn>
                <a:cxn ang="0">
                  <a:pos x="71" y="6"/>
                </a:cxn>
                <a:cxn ang="0">
                  <a:pos x="98" y="34"/>
                </a:cxn>
                <a:cxn ang="0">
                  <a:pos x="125" y="62"/>
                </a:cxn>
                <a:cxn ang="0">
                  <a:pos x="112" y="55"/>
                </a:cxn>
                <a:cxn ang="0">
                  <a:pos x="51" y="13"/>
                </a:cxn>
                <a:cxn ang="0">
                  <a:pos x="49" y="15"/>
                </a:cxn>
                <a:cxn ang="0">
                  <a:pos x="90" y="54"/>
                </a:cxn>
                <a:cxn ang="0">
                  <a:pos x="97" y="62"/>
                </a:cxn>
                <a:cxn ang="0">
                  <a:pos x="62" y="41"/>
                </a:cxn>
                <a:cxn ang="0">
                  <a:pos x="25" y="20"/>
                </a:cxn>
                <a:cxn ang="0">
                  <a:pos x="32" y="28"/>
                </a:cxn>
                <a:cxn ang="0">
                  <a:pos x="71" y="64"/>
                </a:cxn>
                <a:cxn ang="0">
                  <a:pos x="68" y="66"/>
                </a:cxn>
                <a:cxn ang="0">
                  <a:pos x="17" y="34"/>
                </a:cxn>
                <a:cxn ang="0">
                  <a:pos x="6" y="30"/>
                </a:cxn>
                <a:cxn ang="0">
                  <a:pos x="28" y="52"/>
                </a:cxn>
                <a:cxn ang="0">
                  <a:pos x="50" y="73"/>
                </a:cxn>
                <a:cxn ang="0">
                  <a:pos x="41" y="71"/>
                </a:cxn>
                <a:cxn ang="0">
                  <a:pos x="3" y="54"/>
                </a:cxn>
                <a:cxn ang="0">
                  <a:pos x="4" y="59"/>
                </a:cxn>
                <a:cxn ang="0">
                  <a:pos x="29" y="84"/>
                </a:cxn>
                <a:cxn ang="0">
                  <a:pos x="15" y="84"/>
                </a:cxn>
                <a:cxn ang="0">
                  <a:pos x="0" y="84"/>
                </a:cxn>
              </a:cxnLst>
              <a:rect l="0" t="0" r="r" b="b"/>
              <a:pathLst>
                <a:path w="299" h="174">
                  <a:moveTo>
                    <a:pt x="240" y="29"/>
                  </a:moveTo>
                  <a:lnTo>
                    <a:pt x="240" y="29"/>
                  </a:lnTo>
                  <a:lnTo>
                    <a:pt x="242" y="30"/>
                  </a:lnTo>
                  <a:lnTo>
                    <a:pt x="245" y="36"/>
                  </a:lnTo>
                  <a:lnTo>
                    <a:pt x="260" y="47"/>
                  </a:lnTo>
                  <a:lnTo>
                    <a:pt x="273" y="60"/>
                  </a:lnTo>
                  <a:lnTo>
                    <a:pt x="277" y="64"/>
                  </a:lnTo>
                  <a:lnTo>
                    <a:pt x="278" y="66"/>
                  </a:lnTo>
                  <a:lnTo>
                    <a:pt x="278" y="66"/>
                  </a:lnTo>
                  <a:lnTo>
                    <a:pt x="277" y="66"/>
                  </a:lnTo>
                  <a:lnTo>
                    <a:pt x="273" y="64"/>
                  </a:lnTo>
                  <a:lnTo>
                    <a:pt x="262" y="58"/>
                  </a:lnTo>
                  <a:lnTo>
                    <a:pt x="232" y="36"/>
                  </a:lnTo>
                  <a:lnTo>
                    <a:pt x="202" y="13"/>
                  </a:lnTo>
                  <a:lnTo>
                    <a:pt x="192" y="7"/>
                  </a:lnTo>
                  <a:lnTo>
                    <a:pt x="189" y="6"/>
                  </a:lnTo>
                  <a:lnTo>
                    <a:pt x="188" y="6"/>
                  </a:lnTo>
                  <a:lnTo>
                    <a:pt x="188" y="6"/>
                  </a:lnTo>
                  <a:lnTo>
                    <a:pt x="188" y="8"/>
                  </a:lnTo>
                  <a:lnTo>
                    <a:pt x="191" y="12"/>
                  </a:lnTo>
                  <a:lnTo>
                    <a:pt x="204" y="24"/>
                  </a:lnTo>
                  <a:lnTo>
                    <a:pt x="243" y="60"/>
                  </a:lnTo>
                  <a:lnTo>
                    <a:pt x="282" y="97"/>
                  </a:lnTo>
                  <a:lnTo>
                    <a:pt x="294" y="109"/>
                  </a:lnTo>
                  <a:lnTo>
                    <a:pt x="296" y="112"/>
                  </a:lnTo>
                  <a:lnTo>
                    <a:pt x="298" y="115"/>
                  </a:lnTo>
                  <a:lnTo>
                    <a:pt x="298" y="115"/>
                  </a:lnTo>
                  <a:lnTo>
                    <a:pt x="295" y="115"/>
                  </a:lnTo>
                  <a:lnTo>
                    <a:pt x="290" y="111"/>
                  </a:lnTo>
                  <a:lnTo>
                    <a:pt x="273" y="99"/>
                  </a:lnTo>
                  <a:lnTo>
                    <a:pt x="226" y="58"/>
                  </a:lnTo>
                  <a:lnTo>
                    <a:pt x="178" y="16"/>
                  </a:lnTo>
                  <a:lnTo>
                    <a:pt x="161" y="4"/>
                  </a:lnTo>
                  <a:lnTo>
                    <a:pt x="155" y="0"/>
                  </a:lnTo>
                  <a:lnTo>
                    <a:pt x="153" y="0"/>
                  </a:lnTo>
                  <a:lnTo>
                    <a:pt x="153" y="0"/>
                  </a:lnTo>
                  <a:lnTo>
                    <a:pt x="153" y="2"/>
                  </a:lnTo>
                  <a:lnTo>
                    <a:pt x="154" y="3"/>
                  </a:lnTo>
                  <a:lnTo>
                    <a:pt x="158" y="8"/>
                  </a:lnTo>
                  <a:lnTo>
                    <a:pt x="174" y="25"/>
                  </a:lnTo>
                  <a:lnTo>
                    <a:pt x="226" y="73"/>
                  </a:lnTo>
                  <a:lnTo>
                    <a:pt x="278" y="122"/>
                  </a:lnTo>
                  <a:lnTo>
                    <a:pt x="295" y="139"/>
                  </a:lnTo>
                  <a:lnTo>
                    <a:pt x="299" y="144"/>
                  </a:lnTo>
                  <a:lnTo>
                    <a:pt x="299" y="145"/>
                  </a:lnTo>
                  <a:lnTo>
                    <a:pt x="299" y="146"/>
                  </a:lnTo>
                  <a:lnTo>
                    <a:pt x="299" y="146"/>
                  </a:lnTo>
                  <a:lnTo>
                    <a:pt x="298" y="146"/>
                  </a:lnTo>
                  <a:lnTo>
                    <a:pt x="296" y="146"/>
                  </a:lnTo>
                  <a:lnTo>
                    <a:pt x="290" y="142"/>
                  </a:lnTo>
                  <a:lnTo>
                    <a:pt x="269" y="126"/>
                  </a:lnTo>
                  <a:lnTo>
                    <a:pt x="212" y="73"/>
                  </a:lnTo>
                  <a:lnTo>
                    <a:pt x="153" y="20"/>
                  </a:lnTo>
                  <a:lnTo>
                    <a:pt x="133" y="4"/>
                  </a:lnTo>
                  <a:lnTo>
                    <a:pt x="127" y="0"/>
                  </a:lnTo>
                  <a:lnTo>
                    <a:pt x="124" y="0"/>
                  </a:lnTo>
                  <a:lnTo>
                    <a:pt x="123" y="0"/>
                  </a:lnTo>
                  <a:lnTo>
                    <a:pt x="123" y="0"/>
                  </a:lnTo>
                  <a:lnTo>
                    <a:pt x="123" y="2"/>
                  </a:lnTo>
                  <a:lnTo>
                    <a:pt x="124" y="3"/>
                  </a:lnTo>
                  <a:lnTo>
                    <a:pt x="128" y="9"/>
                  </a:lnTo>
                  <a:lnTo>
                    <a:pt x="148" y="29"/>
                  </a:lnTo>
                  <a:lnTo>
                    <a:pt x="176" y="56"/>
                  </a:lnTo>
                  <a:lnTo>
                    <a:pt x="210" y="86"/>
                  </a:lnTo>
                  <a:lnTo>
                    <a:pt x="243" y="116"/>
                  </a:lnTo>
                  <a:lnTo>
                    <a:pt x="272" y="144"/>
                  </a:lnTo>
                  <a:lnTo>
                    <a:pt x="291" y="163"/>
                  </a:lnTo>
                  <a:lnTo>
                    <a:pt x="295" y="170"/>
                  </a:lnTo>
                  <a:lnTo>
                    <a:pt x="296" y="171"/>
                  </a:lnTo>
                  <a:lnTo>
                    <a:pt x="296" y="172"/>
                  </a:lnTo>
                  <a:lnTo>
                    <a:pt x="296" y="172"/>
                  </a:lnTo>
                  <a:lnTo>
                    <a:pt x="295" y="174"/>
                  </a:lnTo>
                  <a:lnTo>
                    <a:pt x="292" y="172"/>
                  </a:lnTo>
                  <a:lnTo>
                    <a:pt x="286" y="167"/>
                  </a:lnTo>
                  <a:lnTo>
                    <a:pt x="262" y="149"/>
                  </a:lnTo>
                  <a:lnTo>
                    <a:pt x="231" y="120"/>
                  </a:lnTo>
                  <a:lnTo>
                    <a:pt x="196" y="88"/>
                  </a:lnTo>
                  <a:lnTo>
                    <a:pt x="161" y="55"/>
                  </a:lnTo>
                  <a:lnTo>
                    <a:pt x="129" y="26"/>
                  </a:lnTo>
                  <a:lnTo>
                    <a:pt x="107" y="7"/>
                  </a:lnTo>
                  <a:lnTo>
                    <a:pt x="99" y="3"/>
                  </a:lnTo>
                  <a:lnTo>
                    <a:pt x="97" y="2"/>
                  </a:lnTo>
                  <a:lnTo>
                    <a:pt x="95" y="2"/>
                  </a:lnTo>
                  <a:lnTo>
                    <a:pt x="95" y="2"/>
                  </a:lnTo>
                  <a:lnTo>
                    <a:pt x="95" y="3"/>
                  </a:lnTo>
                  <a:lnTo>
                    <a:pt x="98" y="6"/>
                  </a:lnTo>
                  <a:lnTo>
                    <a:pt x="105" y="13"/>
                  </a:lnTo>
                  <a:lnTo>
                    <a:pt x="128" y="34"/>
                  </a:lnTo>
                  <a:lnTo>
                    <a:pt x="150" y="55"/>
                  </a:lnTo>
                  <a:lnTo>
                    <a:pt x="158" y="63"/>
                  </a:lnTo>
                  <a:lnTo>
                    <a:pt x="159" y="64"/>
                  </a:lnTo>
                  <a:lnTo>
                    <a:pt x="159" y="66"/>
                  </a:lnTo>
                  <a:lnTo>
                    <a:pt x="159" y="66"/>
                  </a:lnTo>
                  <a:lnTo>
                    <a:pt x="158" y="66"/>
                  </a:lnTo>
                  <a:lnTo>
                    <a:pt x="155" y="64"/>
                  </a:lnTo>
                  <a:lnTo>
                    <a:pt x="145" y="58"/>
                  </a:lnTo>
                  <a:lnTo>
                    <a:pt x="115" y="36"/>
                  </a:lnTo>
                  <a:lnTo>
                    <a:pt x="85" y="15"/>
                  </a:lnTo>
                  <a:lnTo>
                    <a:pt x="75" y="8"/>
                  </a:lnTo>
                  <a:lnTo>
                    <a:pt x="72" y="7"/>
                  </a:lnTo>
                  <a:lnTo>
                    <a:pt x="71" y="6"/>
                  </a:lnTo>
                  <a:lnTo>
                    <a:pt x="71" y="6"/>
                  </a:lnTo>
                  <a:lnTo>
                    <a:pt x="72" y="9"/>
                  </a:lnTo>
                  <a:lnTo>
                    <a:pt x="79" y="16"/>
                  </a:lnTo>
                  <a:lnTo>
                    <a:pt x="98" y="34"/>
                  </a:lnTo>
                  <a:lnTo>
                    <a:pt x="118" y="52"/>
                  </a:lnTo>
                  <a:lnTo>
                    <a:pt x="124" y="58"/>
                  </a:lnTo>
                  <a:lnTo>
                    <a:pt x="125" y="62"/>
                  </a:lnTo>
                  <a:lnTo>
                    <a:pt x="125" y="62"/>
                  </a:lnTo>
                  <a:lnTo>
                    <a:pt x="122" y="60"/>
                  </a:lnTo>
                  <a:lnTo>
                    <a:pt x="112" y="55"/>
                  </a:lnTo>
                  <a:lnTo>
                    <a:pt x="86" y="37"/>
                  </a:lnTo>
                  <a:lnTo>
                    <a:pt x="60" y="19"/>
                  </a:lnTo>
                  <a:lnTo>
                    <a:pt x="51" y="13"/>
                  </a:lnTo>
                  <a:lnTo>
                    <a:pt x="47" y="12"/>
                  </a:lnTo>
                  <a:lnTo>
                    <a:pt x="47" y="12"/>
                  </a:lnTo>
                  <a:lnTo>
                    <a:pt x="49" y="15"/>
                  </a:lnTo>
                  <a:lnTo>
                    <a:pt x="54" y="21"/>
                  </a:lnTo>
                  <a:lnTo>
                    <a:pt x="72" y="37"/>
                  </a:lnTo>
                  <a:lnTo>
                    <a:pt x="90" y="54"/>
                  </a:lnTo>
                  <a:lnTo>
                    <a:pt x="95" y="59"/>
                  </a:lnTo>
                  <a:lnTo>
                    <a:pt x="97" y="62"/>
                  </a:lnTo>
                  <a:lnTo>
                    <a:pt x="97" y="62"/>
                  </a:lnTo>
                  <a:lnTo>
                    <a:pt x="93" y="62"/>
                  </a:lnTo>
                  <a:lnTo>
                    <a:pt x="85" y="56"/>
                  </a:lnTo>
                  <a:lnTo>
                    <a:pt x="62" y="41"/>
                  </a:lnTo>
                  <a:lnTo>
                    <a:pt x="37" y="26"/>
                  </a:lnTo>
                  <a:lnTo>
                    <a:pt x="29" y="21"/>
                  </a:lnTo>
                  <a:lnTo>
                    <a:pt x="25" y="20"/>
                  </a:lnTo>
                  <a:lnTo>
                    <a:pt x="25" y="20"/>
                  </a:lnTo>
                  <a:lnTo>
                    <a:pt x="26" y="22"/>
                  </a:lnTo>
                  <a:lnTo>
                    <a:pt x="32" y="28"/>
                  </a:lnTo>
                  <a:lnTo>
                    <a:pt x="49" y="43"/>
                  </a:lnTo>
                  <a:lnTo>
                    <a:pt x="66" y="59"/>
                  </a:lnTo>
                  <a:lnTo>
                    <a:pt x="71" y="64"/>
                  </a:lnTo>
                  <a:lnTo>
                    <a:pt x="72" y="67"/>
                  </a:lnTo>
                  <a:lnTo>
                    <a:pt x="72" y="67"/>
                  </a:lnTo>
                  <a:lnTo>
                    <a:pt x="68" y="66"/>
                  </a:lnTo>
                  <a:lnTo>
                    <a:pt x="60" y="62"/>
                  </a:lnTo>
                  <a:lnTo>
                    <a:pt x="38" y="49"/>
                  </a:lnTo>
                  <a:lnTo>
                    <a:pt x="17" y="34"/>
                  </a:lnTo>
                  <a:lnTo>
                    <a:pt x="9" y="30"/>
                  </a:lnTo>
                  <a:lnTo>
                    <a:pt x="6" y="30"/>
                  </a:lnTo>
                  <a:lnTo>
                    <a:pt x="6" y="30"/>
                  </a:lnTo>
                  <a:lnTo>
                    <a:pt x="7" y="33"/>
                  </a:lnTo>
                  <a:lnTo>
                    <a:pt x="12" y="37"/>
                  </a:lnTo>
                  <a:lnTo>
                    <a:pt x="28" y="52"/>
                  </a:lnTo>
                  <a:lnTo>
                    <a:pt x="43" y="67"/>
                  </a:lnTo>
                  <a:lnTo>
                    <a:pt x="49" y="72"/>
                  </a:lnTo>
                  <a:lnTo>
                    <a:pt x="50" y="73"/>
                  </a:lnTo>
                  <a:lnTo>
                    <a:pt x="50" y="73"/>
                  </a:lnTo>
                  <a:lnTo>
                    <a:pt x="47" y="73"/>
                  </a:lnTo>
                  <a:lnTo>
                    <a:pt x="41" y="71"/>
                  </a:lnTo>
                  <a:lnTo>
                    <a:pt x="25" y="64"/>
                  </a:lnTo>
                  <a:lnTo>
                    <a:pt x="8" y="56"/>
                  </a:lnTo>
                  <a:lnTo>
                    <a:pt x="3" y="54"/>
                  </a:lnTo>
                  <a:lnTo>
                    <a:pt x="0" y="54"/>
                  </a:lnTo>
                  <a:lnTo>
                    <a:pt x="0" y="54"/>
                  </a:lnTo>
                  <a:lnTo>
                    <a:pt x="4" y="59"/>
                  </a:lnTo>
                  <a:lnTo>
                    <a:pt x="15" y="68"/>
                  </a:lnTo>
                  <a:lnTo>
                    <a:pt x="25" y="79"/>
                  </a:lnTo>
                  <a:lnTo>
                    <a:pt x="29" y="84"/>
                  </a:lnTo>
                  <a:lnTo>
                    <a:pt x="29" y="84"/>
                  </a:lnTo>
                  <a:lnTo>
                    <a:pt x="25" y="84"/>
                  </a:lnTo>
                  <a:lnTo>
                    <a:pt x="15" y="84"/>
                  </a:lnTo>
                  <a:lnTo>
                    <a:pt x="6" y="82"/>
                  </a:lnTo>
                  <a:lnTo>
                    <a:pt x="0" y="84"/>
                  </a:lnTo>
                  <a:lnTo>
                    <a:pt x="0" y="84"/>
                  </a:lnTo>
                  <a:lnTo>
                    <a:pt x="6" y="89"/>
                  </a:lnTo>
                  <a:lnTo>
                    <a:pt x="11" y="94"/>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grpSp>
      <p:grpSp>
        <p:nvGrpSpPr>
          <p:cNvPr id="109" name="组合 108"/>
          <p:cNvGrpSpPr/>
          <p:nvPr/>
        </p:nvGrpSpPr>
        <p:grpSpPr>
          <a:xfrm>
            <a:off x="5770927" y="3433090"/>
            <a:ext cx="354777" cy="496518"/>
            <a:chOff x="4948238" y="2587625"/>
            <a:chExt cx="663575" cy="928688"/>
          </a:xfrm>
        </p:grpSpPr>
        <p:sp>
          <p:nvSpPr>
            <p:cNvPr id="110" name="Freeform 81"/>
            <p:cNvSpPr/>
            <p:nvPr/>
          </p:nvSpPr>
          <p:spPr bwMode="auto">
            <a:xfrm>
              <a:off x="5380038" y="3281363"/>
              <a:ext cx="114300" cy="234950"/>
            </a:xfrm>
            <a:custGeom>
              <a:avLst/>
              <a:gdLst/>
              <a:ahLst/>
              <a:cxnLst>
                <a:cxn ang="0">
                  <a:pos x="0" y="0"/>
                </a:cxn>
                <a:cxn ang="0">
                  <a:pos x="3" y="4"/>
                </a:cxn>
                <a:cxn ang="0">
                  <a:pos x="37" y="36"/>
                </a:cxn>
                <a:cxn ang="0">
                  <a:pos x="69" y="67"/>
                </a:cxn>
                <a:cxn ang="0">
                  <a:pos x="72" y="72"/>
                </a:cxn>
                <a:cxn ang="0">
                  <a:pos x="68" y="71"/>
                </a:cxn>
                <a:cxn ang="0">
                  <a:pos x="37" y="50"/>
                </a:cxn>
                <a:cxn ang="0">
                  <a:pos x="4" y="30"/>
                </a:cxn>
                <a:cxn ang="0">
                  <a:pos x="0" y="29"/>
                </a:cxn>
                <a:cxn ang="0">
                  <a:pos x="3" y="33"/>
                </a:cxn>
                <a:cxn ang="0">
                  <a:pos x="37" y="66"/>
                </a:cxn>
                <a:cxn ang="0">
                  <a:pos x="69" y="97"/>
                </a:cxn>
                <a:cxn ang="0">
                  <a:pos x="72" y="101"/>
                </a:cxn>
                <a:cxn ang="0">
                  <a:pos x="68" y="100"/>
                </a:cxn>
                <a:cxn ang="0">
                  <a:pos x="37" y="80"/>
                </a:cxn>
                <a:cxn ang="0">
                  <a:pos x="4" y="60"/>
                </a:cxn>
                <a:cxn ang="0">
                  <a:pos x="0" y="59"/>
                </a:cxn>
                <a:cxn ang="0">
                  <a:pos x="3" y="63"/>
                </a:cxn>
                <a:cxn ang="0">
                  <a:pos x="37" y="94"/>
                </a:cxn>
                <a:cxn ang="0">
                  <a:pos x="69" y="127"/>
                </a:cxn>
                <a:cxn ang="0">
                  <a:pos x="72" y="131"/>
                </a:cxn>
                <a:cxn ang="0">
                  <a:pos x="68" y="130"/>
                </a:cxn>
                <a:cxn ang="0">
                  <a:pos x="37" y="110"/>
                </a:cxn>
                <a:cxn ang="0">
                  <a:pos x="4" y="89"/>
                </a:cxn>
                <a:cxn ang="0">
                  <a:pos x="0" y="89"/>
                </a:cxn>
                <a:cxn ang="0">
                  <a:pos x="9" y="98"/>
                </a:cxn>
                <a:cxn ang="0">
                  <a:pos x="51" y="137"/>
                </a:cxn>
                <a:cxn ang="0">
                  <a:pos x="60" y="148"/>
                </a:cxn>
                <a:cxn ang="0">
                  <a:pos x="58" y="148"/>
                </a:cxn>
                <a:cxn ang="0">
                  <a:pos x="30" y="133"/>
                </a:cxn>
                <a:cxn ang="0">
                  <a:pos x="4" y="119"/>
                </a:cxn>
                <a:cxn ang="0">
                  <a:pos x="0" y="118"/>
                </a:cxn>
                <a:cxn ang="0">
                  <a:pos x="5" y="123"/>
                </a:cxn>
                <a:cxn ang="0">
                  <a:pos x="26" y="143"/>
                </a:cxn>
                <a:cxn ang="0">
                  <a:pos x="30" y="148"/>
                </a:cxn>
              </a:cxnLst>
              <a:rect l="0" t="0" r="r" b="b"/>
              <a:pathLst>
                <a:path w="72" h="148">
                  <a:moveTo>
                    <a:pt x="0" y="0"/>
                  </a:moveTo>
                  <a:lnTo>
                    <a:pt x="0" y="0"/>
                  </a:lnTo>
                  <a:lnTo>
                    <a:pt x="0" y="2"/>
                  </a:lnTo>
                  <a:lnTo>
                    <a:pt x="3" y="4"/>
                  </a:lnTo>
                  <a:lnTo>
                    <a:pt x="11" y="12"/>
                  </a:lnTo>
                  <a:lnTo>
                    <a:pt x="37" y="36"/>
                  </a:lnTo>
                  <a:lnTo>
                    <a:pt x="61" y="59"/>
                  </a:lnTo>
                  <a:lnTo>
                    <a:pt x="69" y="67"/>
                  </a:lnTo>
                  <a:lnTo>
                    <a:pt x="72" y="70"/>
                  </a:lnTo>
                  <a:lnTo>
                    <a:pt x="72" y="72"/>
                  </a:lnTo>
                  <a:lnTo>
                    <a:pt x="72" y="72"/>
                  </a:lnTo>
                  <a:lnTo>
                    <a:pt x="68" y="71"/>
                  </a:lnTo>
                  <a:lnTo>
                    <a:pt x="60" y="66"/>
                  </a:lnTo>
                  <a:lnTo>
                    <a:pt x="37" y="50"/>
                  </a:lnTo>
                  <a:lnTo>
                    <a:pt x="12" y="36"/>
                  </a:lnTo>
                  <a:lnTo>
                    <a:pt x="4" y="30"/>
                  </a:lnTo>
                  <a:lnTo>
                    <a:pt x="0" y="29"/>
                  </a:lnTo>
                  <a:lnTo>
                    <a:pt x="0" y="29"/>
                  </a:lnTo>
                  <a:lnTo>
                    <a:pt x="0" y="30"/>
                  </a:lnTo>
                  <a:lnTo>
                    <a:pt x="3" y="33"/>
                  </a:lnTo>
                  <a:lnTo>
                    <a:pt x="11" y="42"/>
                  </a:lnTo>
                  <a:lnTo>
                    <a:pt x="37" y="66"/>
                  </a:lnTo>
                  <a:lnTo>
                    <a:pt x="61" y="89"/>
                  </a:lnTo>
                  <a:lnTo>
                    <a:pt x="69" y="97"/>
                  </a:lnTo>
                  <a:lnTo>
                    <a:pt x="72" y="100"/>
                  </a:lnTo>
                  <a:lnTo>
                    <a:pt x="72" y="101"/>
                  </a:lnTo>
                  <a:lnTo>
                    <a:pt x="72" y="101"/>
                  </a:lnTo>
                  <a:lnTo>
                    <a:pt x="68" y="100"/>
                  </a:lnTo>
                  <a:lnTo>
                    <a:pt x="60" y="96"/>
                  </a:lnTo>
                  <a:lnTo>
                    <a:pt x="37" y="80"/>
                  </a:lnTo>
                  <a:lnTo>
                    <a:pt x="12" y="64"/>
                  </a:lnTo>
                  <a:lnTo>
                    <a:pt x="4" y="60"/>
                  </a:lnTo>
                  <a:lnTo>
                    <a:pt x="0" y="59"/>
                  </a:lnTo>
                  <a:lnTo>
                    <a:pt x="0" y="59"/>
                  </a:lnTo>
                  <a:lnTo>
                    <a:pt x="0" y="60"/>
                  </a:lnTo>
                  <a:lnTo>
                    <a:pt x="3" y="63"/>
                  </a:lnTo>
                  <a:lnTo>
                    <a:pt x="11" y="71"/>
                  </a:lnTo>
                  <a:lnTo>
                    <a:pt x="37" y="94"/>
                  </a:lnTo>
                  <a:lnTo>
                    <a:pt x="61" y="119"/>
                  </a:lnTo>
                  <a:lnTo>
                    <a:pt x="69" y="127"/>
                  </a:lnTo>
                  <a:lnTo>
                    <a:pt x="72" y="130"/>
                  </a:lnTo>
                  <a:lnTo>
                    <a:pt x="72" y="131"/>
                  </a:lnTo>
                  <a:lnTo>
                    <a:pt x="72" y="131"/>
                  </a:lnTo>
                  <a:lnTo>
                    <a:pt x="68" y="130"/>
                  </a:lnTo>
                  <a:lnTo>
                    <a:pt x="60" y="124"/>
                  </a:lnTo>
                  <a:lnTo>
                    <a:pt x="37" y="110"/>
                  </a:lnTo>
                  <a:lnTo>
                    <a:pt x="13" y="94"/>
                  </a:lnTo>
                  <a:lnTo>
                    <a:pt x="4" y="89"/>
                  </a:lnTo>
                  <a:lnTo>
                    <a:pt x="0" y="89"/>
                  </a:lnTo>
                  <a:lnTo>
                    <a:pt x="0" y="89"/>
                  </a:lnTo>
                  <a:lnTo>
                    <a:pt x="3" y="92"/>
                  </a:lnTo>
                  <a:lnTo>
                    <a:pt x="9" y="98"/>
                  </a:lnTo>
                  <a:lnTo>
                    <a:pt x="30" y="118"/>
                  </a:lnTo>
                  <a:lnTo>
                    <a:pt x="51" y="137"/>
                  </a:lnTo>
                  <a:lnTo>
                    <a:pt x="59" y="145"/>
                  </a:lnTo>
                  <a:lnTo>
                    <a:pt x="60" y="148"/>
                  </a:lnTo>
                  <a:lnTo>
                    <a:pt x="60" y="148"/>
                  </a:lnTo>
                  <a:lnTo>
                    <a:pt x="58" y="148"/>
                  </a:lnTo>
                  <a:lnTo>
                    <a:pt x="50" y="144"/>
                  </a:lnTo>
                  <a:lnTo>
                    <a:pt x="30" y="133"/>
                  </a:lnTo>
                  <a:lnTo>
                    <a:pt x="11" y="122"/>
                  </a:lnTo>
                  <a:lnTo>
                    <a:pt x="4" y="119"/>
                  </a:lnTo>
                  <a:lnTo>
                    <a:pt x="0" y="118"/>
                  </a:lnTo>
                  <a:lnTo>
                    <a:pt x="0" y="118"/>
                  </a:lnTo>
                  <a:lnTo>
                    <a:pt x="1" y="120"/>
                  </a:lnTo>
                  <a:lnTo>
                    <a:pt x="5" y="123"/>
                  </a:lnTo>
                  <a:lnTo>
                    <a:pt x="16" y="133"/>
                  </a:lnTo>
                  <a:lnTo>
                    <a:pt x="26" y="143"/>
                  </a:lnTo>
                  <a:lnTo>
                    <a:pt x="30" y="146"/>
                  </a:lnTo>
                  <a:lnTo>
                    <a:pt x="30" y="148"/>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11" name="Freeform 82"/>
            <p:cNvSpPr/>
            <p:nvPr/>
          </p:nvSpPr>
          <p:spPr bwMode="auto">
            <a:xfrm>
              <a:off x="5513388" y="3182938"/>
              <a:ext cx="98425" cy="92075"/>
            </a:xfrm>
            <a:custGeom>
              <a:avLst/>
              <a:gdLst/>
              <a:ahLst/>
              <a:cxnLst>
                <a:cxn ang="0">
                  <a:pos x="58" y="0"/>
                </a:cxn>
                <a:cxn ang="0">
                  <a:pos x="58" y="0"/>
                </a:cxn>
                <a:cxn ang="0">
                  <a:pos x="62" y="4"/>
                </a:cxn>
                <a:cxn ang="0">
                  <a:pos x="62" y="4"/>
                </a:cxn>
                <a:cxn ang="0">
                  <a:pos x="57" y="4"/>
                </a:cxn>
                <a:cxn ang="0">
                  <a:pos x="47" y="2"/>
                </a:cxn>
                <a:cxn ang="0">
                  <a:pos x="35" y="0"/>
                </a:cxn>
                <a:cxn ang="0">
                  <a:pos x="30" y="0"/>
                </a:cxn>
                <a:cxn ang="0">
                  <a:pos x="30" y="0"/>
                </a:cxn>
                <a:cxn ang="0">
                  <a:pos x="31" y="2"/>
                </a:cxn>
                <a:cxn ang="0">
                  <a:pos x="35" y="6"/>
                </a:cxn>
                <a:cxn ang="0">
                  <a:pos x="47" y="17"/>
                </a:cxn>
                <a:cxn ang="0">
                  <a:pos x="58" y="27"/>
                </a:cxn>
                <a:cxn ang="0">
                  <a:pos x="62" y="31"/>
                </a:cxn>
                <a:cxn ang="0">
                  <a:pos x="62" y="34"/>
                </a:cxn>
                <a:cxn ang="0">
                  <a:pos x="62" y="34"/>
                </a:cxn>
                <a:cxn ang="0">
                  <a:pos x="60" y="32"/>
                </a:cxn>
                <a:cxn ang="0">
                  <a:pos x="52" y="28"/>
                </a:cxn>
                <a:cxn ang="0">
                  <a:pos x="31" y="17"/>
                </a:cxn>
                <a:cxn ang="0">
                  <a:pos x="10" y="5"/>
                </a:cxn>
                <a:cxn ang="0">
                  <a:pos x="4" y="1"/>
                </a:cxn>
                <a:cxn ang="0">
                  <a:pos x="0" y="0"/>
                </a:cxn>
                <a:cxn ang="0">
                  <a:pos x="0" y="0"/>
                </a:cxn>
                <a:cxn ang="0">
                  <a:pos x="2" y="4"/>
                </a:cxn>
                <a:cxn ang="0">
                  <a:pos x="9" y="10"/>
                </a:cxn>
                <a:cxn ang="0">
                  <a:pos x="30" y="30"/>
                </a:cxn>
                <a:cxn ang="0">
                  <a:pos x="50" y="48"/>
                </a:cxn>
                <a:cxn ang="0">
                  <a:pos x="57" y="55"/>
                </a:cxn>
                <a:cxn ang="0">
                  <a:pos x="58" y="58"/>
                </a:cxn>
              </a:cxnLst>
              <a:rect l="0" t="0" r="r" b="b"/>
              <a:pathLst>
                <a:path w="62" h="58">
                  <a:moveTo>
                    <a:pt x="58" y="0"/>
                  </a:moveTo>
                  <a:lnTo>
                    <a:pt x="58" y="0"/>
                  </a:lnTo>
                  <a:lnTo>
                    <a:pt x="62" y="4"/>
                  </a:lnTo>
                  <a:lnTo>
                    <a:pt x="62" y="4"/>
                  </a:lnTo>
                  <a:lnTo>
                    <a:pt x="57" y="4"/>
                  </a:lnTo>
                  <a:lnTo>
                    <a:pt x="47" y="2"/>
                  </a:lnTo>
                  <a:lnTo>
                    <a:pt x="35" y="0"/>
                  </a:lnTo>
                  <a:lnTo>
                    <a:pt x="30" y="0"/>
                  </a:lnTo>
                  <a:lnTo>
                    <a:pt x="30" y="0"/>
                  </a:lnTo>
                  <a:lnTo>
                    <a:pt x="31" y="2"/>
                  </a:lnTo>
                  <a:lnTo>
                    <a:pt x="35" y="6"/>
                  </a:lnTo>
                  <a:lnTo>
                    <a:pt x="47" y="17"/>
                  </a:lnTo>
                  <a:lnTo>
                    <a:pt x="58" y="27"/>
                  </a:lnTo>
                  <a:lnTo>
                    <a:pt x="62" y="31"/>
                  </a:lnTo>
                  <a:lnTo>
                    <a:pt x="62" y="34"/>
                  </a:lnTo>
                  <a:lnTo>
                    <a:pt x="62" y="34"/>
                  </a:lnTo>
                  <a:lnTo>
                    <a:pt x="60" y="32"/>
                  </a:lnTo>
                  <a:lnTo>
                    <a:pt x="52" y="28"/>
                  </a:lnTo>
                  <a:lnTo>
                    <a:pt x="31" y="17"/>
                  </a:lnTo>
                  <a:lnTo>
                    <a:pt x="10" y="5"/>
                  </a:lnTo>
                  <a:lnTo>
                    <a:pt x="4" y="1"/>
                  </a:lnTo>
                  <a:lnTo>
                    <a:pt x="0" y="0"/>
                  </a:lnTo>
                  <a:lnTo>
                    <a:pt x="0" y="0"/>
                  </a:lnTo>
                  <a:lnTo>
                    <a:pt x="2" y="4"/>
                  </a:lnTo>
                  <a:lnTo>
                    <a:pt x="9" y="10"/>
                  </a:lnTo>
                  <a:lnTo>
                    <a:pt x="30" y="30"/>
                  </a:lnTo>
                  <a:lnTo>
                    <a:pt x="50" y="48"/>
                  </a:lnTo>
                  <a:lnTo>
                    <a:pt x="57" y="55"/>
                  </a:lnTo>
                  <a:lnTo>
                    <a:pt x="58" y="58"/>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12" name="Freeform 83"/>
            <p:cNvSpPr/>
            <p:nvPr/>
          </p:nvSpPr>
          <p:spPr bwMode="auto">
            <a:xfrm>
              <a:off x="5113338" y="2703513"/>
              <a:ext cx="465138" cy="673100"/>
            </a:xfrm>
            <a:custGeom>
              <a:avLst/>
              <a:gdLst/>
              <a:ahLst/>
              <a:cxnLst>
                <a:cxn ang="0">
                  <a:pos x="180" y="12"/>
                </a:cxn>
                <a:cxn ang="0">
                  <a:pos x="240" y="71"/>
                </a:cxn>
                <a:cxn ang="0">
                  <a:pos x="181" y="34"/>
                </a:cxn>
                <a:cxn ang="0">
                  <a:pos x="171" y="33"/>
                </a:cxn>
                <a:cxn ang="0">
                  <a:pos x="240" y="98"/>
                </a:cxn>
                <a:cxn ang="0">
                  <a:pos x="205" y="79"/>
                </a:cxn>
                <a:cxn ang="0">
                  <a:pos x="169" y="59"/>
                </a:cxn>
                <a:cxn ang="0">
                  <a:pos x="237" y="126"/>
                </a:cxn>
                <a:cxn ang="0">
                  <a:pos x="228" y="124"/>
                </a:cxn>
                <a:cxn ang="0">
                  <a:pos x="168" y="88"/>
                </a:cxn>
                <a:cxn ang="0">
                  <a:pos x="229" y="147"/>
                </a:cxn>
                <a:cxn ang="0">
                  <a:pos x="236" y="158"/>
                </a:cxn>
                <a:cxn ang="0">
                  <a:pos x="168" y="117"/>
                </a:cxn>
                <a:cxn ang="0">
                  <a:pos x="205" y="153"/>
                </a:cxn>
                <a:cxn ang="0">
                  <a:pos x="240" y="188"/>
                </a:cxn>
                <a:cxn ang="0">
                  <a:pos x="172" y="148"/>
                </a:cxn>
                <a:cxn ang="0">
                  <a:pos x="179" y="158"/>
                </a:cxn>
                <a:cxn ang="0">
                  <a:pos x="240" y="218"/>
                </a:cxn>
                <a:cxn ang="0">
                  <a:pos x="181" y="182"/>
                </a:cxn>
                <a:cxn ang="0">
                  <a:pos x="171" y="180"/>
                </a:cxn>
                <a:cxn ang="0">
                  <a:pos x="240" y="246"/>
                </a:cxn>
                <a:cxn ang="0">
                  <a:pos x="205" y="226"/>
                </a:cxn>
                <a:cxn ang="0">
                  <a:pos x="169" y="207"/>
                </a:cxn>
                <a:cxn ang="0">
                  <a:pos x="237" y="273"/>
                </a:cxn>
                <a:cxn ang="0">
                  <a:pos x="228" y="272"/>
                </a:cxn>
                <a:cxn ang="0">
                  <a:pos x="168" y="235"/>
                </a:cxn>
                <a:cxn ang="0">
                  <a:pos x="276" y="340"/>
                </a:cxn>
                <a:cxn ang="0">
                  <a:pos x="292" y="360"/>
                </a:cxn>
                <a:cxn ang="0">
                  <a:pos x="176" y="268"/>
                </a:cxn>
                <a:cxn ang="0">
                  <a:pos x="172" y="270"/>
                </a:cxn>
                <a:cxn ang="0">
                  <a:pos x="263" y="359"/>
                </a:cxn>
                <a:cxn ang="0">
                  <a:pos x="248" y="351"/>
                </a:cxn>
                <a:cxn ang="0">
                  <a:pos x="168" y="294"/>
                </a:cxn>
                <a:cxn ang="0">
                  <a:pos x="205" y="330"/>
                </a:cxn>
                <a:cxn ang="0">
                  <a:pos x="240" y="366"/>
                </a:cxn>
                <a:cxn ang="0">
                  <a:pos x="163" y="311"/>
                </a:cxn>
                <a:cxn ang="0">
                  <a:pos x="147" y="303"/>
                </a:cxn>
                <a:cxn ang="0">
                  <a:pos x="237" y="390"/>
                </a:cxn>
                <a:cxn ang="0">
                  <a:pos x="233" y="392"/>
                </a:cxn>
                <a:cxn ang="0">
                  <a:pos x="120" y="302"/>
                </a:cxn>
                <a:cxn ang="0">
                  <a:pos x="134" y="323"/>
                </a:cxn>
                <a:cxn ang="0">
                  <a:pos x="240" y="424"/>
                </a:cxn>
                <a:cxn ang="0">
                  <a:pos x="164" y="363"/>
                </a:cxn>
                <a:cxn ang="0">
                  <a:pos x="87" y="302"/>
                </a:cxn>
                <a:cxn ang="0">
                  <a:pos x="145" y="357"/>
                </a:cxn>
                <a:cxn ang="0">
                  <a:pos x="132" y="353"/>
                </a:cxn>
                <a:cxn ang="0">
                  <a:pos x="59" y="302"/>
                </a:cxn>
                <a:cxn ang="0">
                  <a:pos x="108" y="350"/>
                </a:cxn>
                <a:cxn ang="0">
                  <a:pos x="112" y="359"/>
                </a:cxn>
                <a:cxn ang="0">
                  <a:pos x="30" y="302"/>
                </a:cxn>
                <a:cxn ang="0">
                  <a:pos x="59" y="332"/>
                </a:cxn>
                <a:cxn ang="0">
                  <a:pos x="86" y="360"/>
                </a:cxn>
                <a:cxn ang="0">
                  <a:pos x="4" y="304"/>
                </a:cxn>
                <a:cxn ang="0">
                  <a:pos x="8" y="312"/>
                </a:cxn>
              </a:cxnLst>
              <a:rect l="0" t="0" r="r" b="b"/>
              <a:pathLst>
                <a:path w="293" h="424">
                  <a:moveTo>
                    <a:pt x="169" y="0"/>
                  </a:moveTo>
                  <a:lnTo>
                    <a:pt x="169" y="0"/>
                  </a:lnTo>
                  <a:lnTo>
                    <a:pt x="171" y="2"/>
                  </a:lnTo>
                  <a:lnTo>
                    <a:pt x="172" y="4"/>
                  </a:lnTo>
                  <a:lnTo>
                    <a:pt x="180" y="12"/>
                  </a:lnTo>
                  <a:lnTo>
                    <a:pt x="205" y="36"/>
                  </a:lnTo>
                  <a:lnTo>
                    <a:pt x="229" y="58"/>
                  </a:lnTo>
                  <a:lnTo>
                    <a:pt x="237" y="67"/>
                  </a:lnTo>
                  <a:lnTo>
                    <a:pt x="240" y="70"/>
                  </a:lnTo>
                  <a:lnTo>
                    <a:pt x="240" y="71"/>
                  </a:lnTo>
                  <a:lnTo>
                    <a:pt x="240" y="71"/>
                  </a:lnTo>
                  <a:lnTo>
                    <a:pt x="236" y="70"/>
                  </a:lnTo>
                  <a:lnTo>
                    <a:pt x="228" y="64"/>
                  </a:lnTo>
                  <a:lnTo>
                    <a:pt x="205" y="50"/>
                  </a:lnTo>
                  <a:lnTo>
                    <a:pt x="181" y="34"/>
                  </a:lnTo>
                  <a:lnTo>
                    <a:pt x="173" y="30"/>
                  </a:lnTo>
                  <a:lnTo>
                    <a:pt x="169" y="29"/>
                  </a:lnTo>
                  <a:lnTo>
                    <a:pt x="169" y="29"/>
                  </a:lnTo>
                  <a:lnTo>
                    <a:pt x="169" y="30"/>
                  </a:lnTo>
                  <a:lnTo>
                    <a:pt x="171" y="33"/>
                  </a:lnTo>
                  <a:lnTo>
                    <a:pt x="179" y="41"/>
                  </a:lnTo>
                  <a:lnTo>
                    <a:pt x="205" y="64"/>
                  </a:lnTo>
                  <a:lnTo>
                    <a:pt x="229" y="88"/>
                  </a:lnTo>
                  <a:lnTo>
                    <a:pt x="237" y="96"/>
                  </a:lnTo>
                  <a:lnTo>
                    <a:pt x="240" y="98"/>
                  </a:lnTo>
                  <a:lnTo>
                    <a:pt x="240" y="100"/>
                  </a:lnTo>
                  <a:lnTo>
                    <a:pt x="240" y="100"/>
                  </a:lnTo>
                  <a:lnTo>
                    <a:pt x="236" y="98"/>
                  </a:lnTo>
                  <a:lnTo>
                    <a:pt x="228" y="94"/>
                  </a:lnTo>
                  <a:lnTo>
                    <a:pt x="205" y="79"/>
                  </a:lnTo>
                  <a:lnTo>
                    <a:pt x="181" y="64"/>
                  </a:lnTo>
                  <a:lnTo>
                    <a:pt x="172" y="59"/>
                  </a:lnTo>
                  <a:lnTo>
                    <a:pt x="168" y="58"/>
                  </a:lnTo>
                  <a:lnTo>
                    <a:pt x="168" y="58"/>
                  </a:lnTo>
                  <a:lnTo>
                    <a:pt x="169" y="59"/>
                  </a:lnTo>
                  <a:lnTo>
                    <a:pt x="171" y="62"/>
                  </a:lnTo>
                  <a:lnTo>
                    <a:pt x="179" y="71"/>
                  </a:lnTo>
                  <a:lnTo>
                    <a:pt x="205" y="94"/>
                  </a:lnTo>
                  <a:lnTo>
                    <a:pt x="229" y="118"/>
                  </a:lnTo>
                  <a:lnTo>
                    <a:pt x="237" y="126"/>
                  </a:lnTo>
                  <a:lnTo>
                    <a:pt x="240" y="128"/>
                  </a:lnTo>
                  <a:lnTo>
                    <a:pt x="240" y="130"/>
                  </a:lnTo>
                  <a:lnTo>
                    <a:pt x="240" y="130"/>
                  </a:lnTo>
                  <a:lnTo>
                    <a:pt x="236" y="128"/>
                  </a:lnTo>
                  <a:lnTo>
                    <a:pt x="228" y="124"/>
                  </a:lnTo>
                  <a:lnTo>
                    <a:pt x="205" y="109"/>
                  </a:lnTo>
                  <a:lnTo>
                    <a:pt x="181" y="93"/>
                  </a:lnTo>
                  <a:lnTo>
                    <a:pt x="172" y="89"/>
                  </a:lnTo>
                  <a:lnTo>
                    <a:pt x="168" y="88"/>
                  </a:lnTo>
                  <a:lnTo>
                    <a:pt x="168" y="88"/>
                  </a:lnTo>
                  <a:lnTo>
                    <a:pt x="169" y="89"/>
                  </a:lnTo>
                  <a:lnTo>
                    <a:pt x="171" y="92"/>
                  </a:lnTo>
                  <a:lnTo>
                    <a:pt x="179" y="100"/>
                  </a:lnTo>
                  <a:lnTo>
                    <a:pt x="205" y="123"/>
                  </a:lnTo>
                  <a:lnTo>
                    <a:pt x="229" y="147"/>
                  </a:lnTo>
                  <a:lnTo>
                    <a:pt x="237" y="156"/>
                  </a:lnTo>
                  <a:lnTo>
                    <a:pt x="240" y="158"/>
                  </a:lnTo>
                  <a:lnTo>
                    <a:pt x="240" y="160"/>
                  </a:lnTo>
                  <a:lnTo>
                    <a:pt x="240" y="160"/>
                  </a:lnTo>
                  <a:lnTo>
                    <a:pt x="236" y="158"/>
                  </a:lnTo>
                  <a:lnTo>
                    <a:pt x="228" y="153"/>
                  </a:lnTo>
                  <a:lnTo>
                    <a:pt x="205" y="139"/>
                  </a:lnTo>
                  <a:lnTo>
                    <a:pt x="181" y="123"/>
                  </a:lnTo>
                  <a:lnTo>
                    <a:pt x="172" y="118"/>
                  </a:lnTo>
                  <a:lnTo>
                    <a:pt x="168" y="117"/>
                  </a:lnTo>
                  <a:lnTo>
                    <a:pt x="168" y="117"/>
                  </a:lnTo>
                  <a:lnTo>
                    <a:pt x="169" y="119"/>
                  </a:lnTo>
                  <a:lnTo>
                    <a:pt x="171" y="122"/>
                  </a:lnTo>
                  <a:lnTo>
                    <a:pt x="179" y="130"/>
                  </a:lnTo>
                  <a:lnTo>
                    <a:pt x="205" y="153"/>
                  </a:lnTo>
                  <a:lnTo>
                    <a:pt x="229" y="177"/>
                  </a:lnTo>
                  <a:lnTo>
                    <a:pt x="237" y="184"/>
                  </a:lnTo>
                  <a:lnTo>
                    <a:pt x="240" y="187"/>
                  </a:lnTo>
                  <a:lnTo>
                    <a:pt x="240" y="188"/>
                  </a:lnTo>
                  <a:lnTo>
                    <a:pt x="240" y="188"/>
                  </a:lnTo>
                  <a:lnTo>
                    <a:pt x="236" y="187"/>
                  </a:lnTo>
                  <a:lnTo>
                    <a:pt x="228" y="183"/>
                  </a:lnTo>
                  <a:lnTo>
                    <a:pt x="205" y="167"/>
                  </a:lnTo>
                  <a:lnTo>
                    <a:pt x="181" y="152"/>
                  </a:lnTo>
                  <a:lnTo>
                    <a:pt x="172" y="148"/>
                  </a:lnTo>
                  <a:lnTo>
                    <a:pt x="168" y="147"/>
                  </a:lnTo>
                  <a:lnTo>
                    <a:pt x="168" y="147"/>
                  </a:lnTo>
                  <a:lnTo>
                    <a:pt x="169" y="148"/>
                  </a:lnTo>
                  <a:lnTo>
                    <a:pt x="171" y="150"/>
                  </a:lnTo>
                  <a:lnTo>
                    <a:pt x="179" y="158"/>
                  </a:lnTo>
                  <a:lnTo>
                    <a:pt x="205" y="182"/>
                  </a:lnTo>
                  <a:lnTo>
                    <a:pt x="229" y="207"/>
                  </a:lnTo>
                  <a:lnTo>
                    <a:pt x="237" y="214"/>
                  </a:lnTo>
                  <a:lnTo>
                    <a:pt x="240" y="217"/>
                  </a:lnTo>
                  <a:lnTo>
                    <a:pt x="240" y="218"/>
                  </a:lnTo>
                  <a:lnTo>
                    <a:pt x="240" y="218"/>
                  </a:lnTo>
                  <a:lnTo>
                    <a:pt x="236" y="217"/>
                  </a:lnTo>
                  <a:lnTo>
                    <a:pt x="228" y="212"/>
                  </a:lnTo>
                  <a:lnTo>
                    <a:pt x="205" y="197"/>
                  </a:lnTo>
                  <a:lnTo>
                    <a:pt x="181" y="182"/>
                  </a:lnTo>
                  <a:lnTo>
                    <a:pt x="172" y="178"/>
                  </a:lnTo>
                  <a:lnTo>
                    <a:pt x="168" y="177"/>
                  </a:lnTo>
                  <a:lnTo>
                    <a:pt x="168" y="177"/>
                  </a:lnTo>
                  <a:lnTo>
                    <a:pt x="169" y="178"/>
                  </a:lnTo>
                  <a:lnTo>
                    <a:pt x="171" y="180"/>
                  </a:lnTo>
                  <a:lnTo>
                    <a:pt x="179" y="188"/>
                  </a:lnTo>
                  <a:lnTo>
                    <a:pt x="205" y="212"/>
                  </a:lnTo>
                  <a:lnTo>
                    <a:pt x="229" y="235"/>
                  </a:lnTo>
                  <a:lnTo>
                    <a:pt x="237" y="243"/>
                  </a:lnTo>
                  <a:lnTo>
                    <a:pt x="240" y="246"/>
                  </a:lnTo>
                  <a:lnTo>
                    <a:pt x="240" y="247"/>
                  </a:lnTo>
                  <a:lnTo>
                    <a:pt x="240" y="247"/>
                  </a:lnTo>
                  <a:lnTo>
                    <a:pt x="236" y="247"/>
                  </a:lnTo>
                  <a:lnTo>
                    <a:pt x="228" y="242"/>
                  </a:lnTo>
                  <a:lnTo>
                    <a:pt x="205" y="226"/>
                  </a:lnTo>
                  <a:lnTo>
                    <a:pt x="181" y="212"/>
                  </a:lnTo>
                  <a:lnTo>
                    <a:pt x="172" y="207"/>
                  </a:lnTo>
                  <a:lnTo>
                    <a:pt x="168" y="205"/>
                  </a:lnTo>
                  <a:lnTo>
                    <a:pt x="168" y="205"/>
                  </a:lnTo>
                  <a:lnTo>
                    <a:pt x="169" y="207"/>
                  </a:lnTo>
                  <a:lnTo>
                    <a:pt x="171" y="209"/>
                  </a:lnTo>
                  <a:lnTo>
                    <a:pt x="179" y="218"/>
                  </a:lnTo>
                  <a:lnTo>
                    <a:pt x="205" y="242"/>
                  </a:lnTo>
                  <a:lnTo>
                    <a:pt x="229" y="265"/>
                  </a:lnTo>
                  <a:lnTo>
                    <a:pt x="237" y="273"/>
                  </a:lnTo>
                  <a:lnTo>
                    <a:pt x="240" y="276"/>
                  </a:lnTo>
                  <a:lnTo>
                    <a:pt x="240" y="277"/>
                  </a:lnTo>
                  <a:lnTo>
                    <a:pt x="240" y="277"/>
                  </a:lnTo>
                  <a:lnTo>
                    <a:pt x="236" y="276"/>
                  </a:lnTo>
                  <a:lnTo>
                    <a:pt x="228" y="272"/>
                  </a:lnTo>
                  <a:lnTo>
                    <a:pt x="205" y="256"/>
                  </a:lnTo>
                  <a:lnTo>
                    <a:pt x="181" y="240"/>
                  </a:lnTo>
                  <a:lnTo>
                    <a:pt x="172" y="237"/>
                  </a:lnTo>
                  <a:lnTo>
                    <a:pt x="168" y="235"/>
                  </a:lnTo>
                  <a:lnTo>
                    <a:pt x="168" y="235"/>
                  </a:lnTo>
                  <a:lnTo>
                    <a:pt x="169" y="238"/>
                  </a:lnTo>
                  <a:lnTo>
                    <a:pt x="172" y="242"/>
                  </a:lnTo>
                  <a:lnTo>
                    <a:pt x="186" y="256"/>
                  </a:lnTo>
                  <a:lnTo>
                    <a:pt x="231" y="298"/>
                  </a:lnTo>
                  <a:lnTo>
                    <a:pt x="276" y="340"/>
                  </a:lnTo>
                  <a:lnTo>
                    <a:pt x="289" y="354"/>
                  </a:lnTo>
                  <a:lnTo>
                    <a:pt x="293" y="358"/>
                  </a:lnTo>
                  <a:lnTo>
                    <a:pt x="293" y="360"/>
                  </a:lnTo>
                  <a:lnTo>
                    <a:pt x="293" y="360"/>
                  </a:lnTo>
                  <a:lnTo>
                    <a:pt x="292" y="360"/>
                  </a:lnTo>
                  <a:lnTo>
                    <a:pt x="287" y="358"/>
                  </a:lnTo>
                  <a:lnTo>
                    <a:pt x="273" y="347"/>
                  </a:lnTo>
                  <a:lnTo>
                    <a:pt x="231" y="312"/>
                  </a:lnTo>
                  <a:lnTo>
                    <a:pt x="190" y="278"/>
                  </a:lnTo>
                  <a:lnTo>
                    <a:pt x="176" y="268"/>
                  </a:lnTo>
                  <a:lnTo>
                    <a:pt x="171" y="265"/>
                  </a:lnTo>
                  <a:lnTo>
                    <a:pt x="168" y="265"/>
                  </a:lnTo>
                  <a:lnTo>
                    <a:pt x="168" y="265"/>
                  </a:lnTo>
                  <a:lnTo>
                    <a:pt x="169" y="267"/>
                  </a:lnTo>
                  <a:lnTo>
                    <a:pt x="172" y="270"/>
                  </a:lnTo>
                  <a:lnTo>
                    <a:pt x="183" y="281"/>
                  </a:lnTo>
                  <a:lnTo>
                    <a:pt x="216" y="312"/>
                  </a:lnTo>
                  <a:lnTo>
                    <a:pt x="250" y="344"/>
                  </a:lnTo>
                  <a:lnTo>
                    <a:pt x="261" y="355"/>
                  </a:lnTo>
                  <a:lnTo>
                    <a:pt x="263" y="359"/>
                  </a:lnTo>
                  <a:lnTo>
                    <a:pt x="265" y="360"/>
                  </a:lnTo>
                  <a:lnTo>
                    <a:pt x="265" y="360"/>
                  </a:lnTo>
                  <a:lnTo>
                    <a:pt x="262" y="360"/>
                  </a:lnTo>
                  <a:lnTo>
                    <a:pt x="259" y="359"/>
                  </a:lnTo>
                  <a:lnTo>
                    <a:pt x="248" y="351"/>
                  </a:lnTo>
                  <a:lnTo>
                    <a:pt x="216" y="328"/>
                  </a:lnTo>
                  <a:lnTo>
                    <a:pt x="185" y="303"/>
                  </a:lnTo>
                  <a:lnTo>
                    <a:pt x="173" y="297"/>
                  </a:lnTo>
                  <a:lnTo>
                    <a:pt x="171" y="294"/>
                  </a:lnTo>
                  <a:lnTo>
                    <a:pt x="168" y="294"/>
                  </a:lnTo>
                  <a:lnTo>
                    <a:pt x="168" y="294"/>
                  </a:lnTo>
                  <a:lnTo>
                    <a:pt x="169" y="295"/>
                  </a:lnTo>
                  <a:lnTo>
                    <a:pt x="171" y="298"/>
                  </a:lnTo>
                  <a:lnTo>
                    <a:pt x="179" y="307"/>
                  </a:lnTo>
                  <a:lnTo>
                    <a:pt x="205" y="330"/>
                  </a:lnTo>
                  <a:lnTo>
                    <a:pt x="229" y="354"/>
                  </a:lnTo>
                  <a:lnTo>
                    <a:pt x="237" y="362"/>
                  </a:lnTo>
                  <a:lnTo>
                    <a:pt x="240" y="364"/>
                  </a:lnTo>
                  <a:lnTo>
                    <a:pt x="240" y="366"/>
                  </a:lnTo>
                  <a:lnTo>
                    <a:pt x="240" y="366"/>
                  </a:lnTo>
                  <a:lnTo>
                    <a:pt x="239" y="366"/>
                  </a:lnTo>
                  <a:lnTo>
                    <a:pt x="235" y="363"/>
                  </a:lnTo>
                  <a:lnTo>
                    <a:pt x="224" y="357"/>
                  </a:lnTo>
                  <a:lnTo>
                    <a:pt x="193" y="333"/>
                  </a:lnTo>
                  <a:lnTo>
                    <a:pt x="163" y="311"/>
                  </a:lnTo>
                  <a:lnTo>
                    <a:pt x="151" y="303"/>
                  </a:lnTo>
                  <a:lnTo>
                    <a:pt x="149" y="302"/>
                  </a:lnTo>
                  <a:lnTo>
                    <a:pt x="147" y="302"/>
                  </a:lnTo>
                  <a:lnTo>
                    <a:pt x="147" y="302"/>
                  </a:lnTo>
                  <a:lnTo>
                    <a:pt x="147" y="303"/>
                  </a:lnTo>
                  <a:lnTo>
                    <a:pt x="150" y="307"/>
                  </a:lnTo>
                  <a:lnTo>
                    <a:pt x="160" y="317"/>
                  </a:lnTo>
                  <a:lnTo>
                    <a:pt x="193" y="349"/>
                  </a:lnTo>
                  <a:lnTo>
                    <a:pt x="227" y="379"/>
                  </a:lnTo>
                  <a:lnTo>
                    <a:pt x="237" y="390"/>
                  </a:lnTo>
                  <a:lnTo>
                    <a:pt x="240" y="393"/>
                  </a:lnTo>
                  <a:lnTo>
                    <a:pt x="240" y="394"/>
                  </a:lnTo>
                  <a:lnTo>
                    <a:pt x="240" y="394"/>
                  </a:lnTo>
                  <a:lnTo>
                    <a:pt x="237" y="394"/>
                  </a:lnTo>
                  <a:lnTo>
                    <a:pt x="233" y="392"/>
                  </a:lnTo>
                  <a:lnTo>
                    <a:pt x="219" y="383"/>
                  </a:lnTo>
                  <a:lnTo>
                    <a:pt x="179" y="349"/>
                  </a:lnTo>
                  <a:lnTo>
                    <a:pt x="138" y="315"/>
                  </a:lnTo>
                  <a:lnTo>
                    <a:pt x="124" y="304"/>
                  </a:lnTo>
                  <a:lnTo>
                    <a:pt x="120" y="302"/>
                  </a:lnTo>
                  <a:lnTo>
                    <a:pt x="117" y="302"/>
                  </a:lnTo>
                  <a:lnTo>
                    <a:pt x="117" y="302"/>
                  </a:lnTo>
                  <a:lnTo>
                    <a:pt x="117" y="304"/>
                  </a:lnTo>
                  <a:lnTo>
                    <a:pt x="121" y="308"/>
                  </a:lnTo>
                  <a:lnTo>
                    <a:pt x="134" y="323"/>
                  </a:lnTo>
                  <a:lnTo>
                    <a:pt x="179" y="363"/>
                  </a:lnTo>
                  <a:lnTo>
                    <a:pt x="223" y="404"/>
                  </a:lnTo>
                  <a:lnTo>
                    <a:pt x="236" y="418"/>
                  </a:lnTo>
                  <a:lnTo>
                    <a:pt x="240" y="422"/>
                  </a:lnTo>
                  <a:lnTo>
                    <a:pt x="240" y="424"/>
                  </a:lnTo>
                  <a:lnTo>
                    <a:pt x="240" y="424"/>
                  </a:lnTo>
                  <a:lnTo>
                    <a:pt x="237" y="424"/>
                  </a:lnTo>
                  <a:lnTo>
                    <a:pt x="232" y="420"/>
                  </a:lnTo>
                  <a:lnTo>
                    <a:pt x="214" y="407"/>
                  </a:lnTo>
                  <a:lnTo>
                    <a:pt x="164" y="363"/>
                  </a:lnTo>
                  <a:lnTo>
                    <a:pt x="113" y="319"/>
                  </a:lnTo>
                  <a:lnTo>
                    <a:pt x="96" y="306"/>
                  </a:lnTo>
                  <a:lnTo>
                    <a:pt x="91" y="302"/>
                  </a:lnTo>
                  <a:lnTo>
                    <a:pt x="87" y="302"/>
                  </a:lnTo>
                  <a:lnTo>
                    <a:pt x="87" y="302"/>
                  </a:lnTo>
                  <a:lnTo>
                    <a:pt x="90" y="306"/>
                  </a:lnTo>
                  <a:lnTo>
                    <a:pt x="96" y="312"/>
                  </a:lnTo>
                  <a:lnTo>
                    <a:pt x="117" y="332"/>
                  </a:lnTo>
                  <a:lnTo>
                    <a:pt x="138" y="350"/>
                  </a:lnTo>
                  <a:lnTo>
                    <a:pt x="145" y="357"/>
                  </a:lnTo>
                  <a:lnTo>
                    <a:pt x="146" y="360"/>
                  </a:lnTo>
                  <a:lnTo>
                    <a:pt x="146" y="360"/>
                  </a:lnTo>
                  <a:lnTo>
                    <a:pt x="145" y="360"/>
                  </a:lnTo>
                  <a:lnTo>
                    <a:pt x="141" y="359"/>
                  </a:lnTo>
                  <a:lnTo>
                    <a:pt x="132" y="353"/>
                  </a:lnTo>
                  <a:lnTo>
                    <a:pt x="102" y="332"/>
                  </a:lnTo>
                  <a:lnTo>
                    <a:pt x="73" y="310"/>
                  </a:lnTo>
                  <a:lnTo>
                    <a:pt x="63" y="303"/>
                  </a:lnTo>
                  <a:lnTo>
                    <a:pt x="60" y="302"/>
                  </a:lnTo>
                  <a:lnTo>
                    <a:pt x="59" y="302"/>
                  </a:lnTo>
                  <a:lnTo>
                    <a:pt x="59" y="302"/>
                  </a:lnTo>
                  <a:lnTo>
                    <a:pt x="60" y="306"/>
                  </a:lnTo>
                  <a:lnTo>
                    <a:pt x="66" y="312"/>
                  </a:lnTo>
                  <a:lnTo>
                    <a:pt x="87" y="332"/>
                  </a:lnTo>
                  <a:lnTo>
                    <a:pt x="108" y="350"/>
                  </a:lnTo>
                  <a:lnTo>
                    <a:pt x="115" y="357"/>
                  </a:lnTo>
                  <a:lnTo>
                    <a:pt x="116" y="360"/>
                  </a:lnTo>
                  <a:lnTo>
                    <a:pt x="116" y="360"/>
                  </a:lnTo>
                  <a:lnTo>
                    <a:pt x="115" y="360"/>
                  </a:lnTo>
                  <a:lnTo>
                    <a:pt x="112" y="359"/>
                  </a:lnTo>
                  <a:lnTo>
                    <a:pt x="102" y="353"/>
                  </a:lnTo>
                  <a:lnTo>
                    <a:pt x="73" y="332"/>
                  </a:lnTo>
                  <a:lnTo>
                    <a:pt x="44" y="310"/>
                  </a:lnTo>
                  <a:lnTo>
                    <a:pt x="34" y="304"/>
                  </a:lnTo>
                  <a:lnTo>
                    <a:pt x="30" y="302"/>
                  </a:lnTo>
                  <a:lnTo>
                    <a:pt x="29" y="302"/>
                  </a:lnTo>
                  <a:lnTo>
                    <a:pt x="29" y="302"/>
                  </a:lnTo>
                  <a:lnTo>
                    <a:pt x="31" y="306"/>
                  </a:lnTo>
                  <a:lnTo>
                    <a:pt x="38" y="312"/>
                  </a:lnTo>
                  <a:lnTo>
                    <a:pt x="59" y="332"/>
                  </a:lnTo>
                  <a:lnTo>
                    <a:pt x="80" y="350"/>
                  </a:lnTo>
                  <a:lnTo>
                    <a:pt x="85" y="357"/>
                  </a:lnTo>
                  <a:lnTo>
                    <a:pt x="87" y="360"/>
                  </a:lnTo>
                  <a:lnTo>
                    <a:pt x="87" y="360"/>
                  </a:lnTo>
                  <a:lnTo>
                    <a:pt x="86" y="360"/>
                  </a:lnTo>
                  <a:lnTo>
                    <a:pt x="82" y="359"/>
                  </a:lnTo>
                  <a:lnTo>
                    <a:pt x="73" y="353"/>
                  </a:lnTo>
                  <a:lnTo>
                    <a:pt x="43" y="332"/>
                  </a:lnTo>
                  <a:lnTo>
                    <a:pt x="14" y="310"/>
                  </a:lnTo>
                  <a:lnTo>
                    <a:pt x="4" y="304"/>
                  </a:lnTo>
                  <a:lnTo>
                    <a:pt x="1" y="302"/>
                  </a:lnTo>
                  <a:lnTo>
                    <a:pt x="0" y="302"/>
                  </a:lnTo>
                  <a:lnTo>
                    <a:pt x="0" y="302"/>
                  </a:lnTo>
                  <a:lnTo>
                    <a:pt x="1" y="306"/>
                  </a:lnTo>
                  <a:lnTo>
                    <a:pt x="8" y="312"/>
                  </a:lnTo>
                  <a:lnTo>
                    <a:pt x="29" y="332"/>
                  </a:lnTo>
                  <a:lnTo>
                    <a:pt x="50" y="350"/>
                  </a:lnTo>
                  <a:lnTo>
                    <a:pt x="56" y="357"/>
                  </a:lnTo>
                  <a:lnTo>
                    <a:pt x="57" y="360"/>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13" name="Freeform 84"/>
            <p:cNvSpPr/>
            <p:nvPr/>
          </p:nvSpPr>
          <p:spPr bwMode="auto">
            <a:xfrm>
              <a:off x="4948238" y="2587625"/>
              <a:ext cx="546100" cy="687388"/>
            </a:xfrm>
            <a:custGeom>
              <a:avLst/>
              <a:gdLst/>
              <a:ahLst/>
              <a:cxnLst>
                <a:cxn ang="0">
                  <a:pos x="327" y="2"/>
                </a:cxn>
                <a:cxn ang="0">
                  <a:pos x="327" y="17"/>
                </a:cxn>
                <a:cxn ang="0">
                  <a:pos x="333" y="29"/>
                </a:cxn>
                <a:cxn ang="0">
                  <a:pos x="281" y="2"/>
                </a:cxn>
                <a:cxn ang="0">
                  <a:pos x="344" y="62"/>
                </a:cxn>
                <a:cxn ang="0">
                  <a:pos x="300" y="34"/>
                </a:cxn>
                <a:cxn ang="0">
                  <a:pos x="257" y="6"/>
                </a:cxn>
                <a:cxn ang="0">
                  <a:pos x="344" y="90"/>
                </a:cxn>
                <a:cxn ang="0">
                  <a:pos x="294" y="58"/>
                </a:cxn>
                <a:cxn ang="0">
                  <a:pos x="245" y="24"/>
                </a:cxn>
                <a:cxn ang="0">
                  <a:pos x="344" y="120"/>
                </a:cxn>
                <a:cxn ang="0">
                  <a:pos x="288" y="81"/>
                </a:cxn>
                <a:cxn ang="0">
                  <a:pos x="233" y="42"/>
                </a:cxn>
                <a:cxn ang="0">
                  <a:pos x="270" y="77"/>
                </a:cxn>
                <a:cxn ang="0">
                  <a:pos x="220" y="58"/>
                </a:cxn>
                <a:cxn ang="0">
                  <a:pos x="258" y="94"/>
                </a:cxn>
                <a:cxn ang="0">
                  <a:pos x="217" y="77"/>
                </a:cxn>
                <a:cxn ang="0">
                  <a:pos x="229" y="96"/>
                </a:cxn>
                <a:cxn ang="0">
                  <a:pos x="240" y="113"/>
                </a:cxn>
                <a:cxn ang="0">
                  <a:pos x="198" y="96"/>
                </a:cxn>
                <a:cxn ang="0">
                  <a:pos x="237" y="133"/>
                </a:cxn>
                <a:cxn ang="0">
                  <a:pos x="185" y="110"/>
                </a:cxn>
                <a:cxn ang="0">
                  <a:pos x="224" y="149"/>
                </a:cxn>
                <a:cxn ang="0">
                  <a:pos x="181" y="131"/>
                </a:cxn>
                <a:cxn ang="0">
                  <a:pos x="193" y="149"/>
                </a:cxn>
                <a:cxn ang="0">
                  <a:pos x="204" y="166"/>
                </a:cxn>
                <a:cxn ang="0">
                  <a:pos x="163" y="148"/>
                </a:cxn>
                <a:cxn ang="0">
                  <a:pos x="202" y="187"/>
                </a:cxn>
                <a:cxn ang="0">
                  <a:pos x="150" y="163"/>
                </a:cxn>
                <a:cxn ang="0">
                  <a:pos x="189" y="203"/>
                </a:cxn>
                <a:cxn ang="0">
                  <a:pos x="146" y="184"/>
                </a:cxn>
                <a:cxn ang="0">
                  <a:pos x="157" y="201"/>
                </a:cxn>
                <a:cxn ang="0">
                  <a:pos x="169" y="218"/>
                </a:cxn>
                <a:cxn ang="0">
                  <a:pos x="126" y="201"/>
                </a:cxn>
                <a:cxn ang="0">
                  <a:pos x="167" y="239"/>
                </a:cxn>
                <a:cxn ang="0">
                  <a:pos x="113" y="217"/>
                </a:cxn>
                <a:cxn ang="0">
                  <a:pos x="154" y="255"/>
                </a:cxn>
                <a:cxn ang="0">
                  <a:pos x="110" y="237"/>
                </a:cxn>
                <a:cxn ang="0">
                  <a:pos x="122" y="255"/>
                </a:cxn>
                <a:cxn ang="0">
                  <a:pos x="134" y="272"/>
                </a:cxn>
                <a:cxn ang="0">
                  <a:pos x="91" y="253"/>
                </a:cxn>
                <a:cxn ang="0">
                  <a:pos x="130" y="293"/>
                </a:cxn>
                <a:cxn ang="0">
                  <a:pos x="78" y="269"/>
                </a:cxn>
                <a:cxn ang="0">
                  <a:pos x="117" y="308"/>
                </a:cxn>
                <a:cxn ang="0">
                  <a:pos x="75" y="290"/>
                </a:cxn>
                <a:cxn ang="0">
                  <a:pos x="87" y="307"/>
                </a:cxn>
                <a:cxn ang="0">
                  <a:pos x="99" y="325"/>
                </a:cxn>
                <a:cxn ang="0">
                  <a:pos x="56" y="307"/>
                </a:cxn>
                <a:cxn ang="0">
                  <a:pos x="95" y="346"/>
                </a:cxn>
                <a:cxn ang="0">
                  <a:pos x="43" y="323"/>
                </a:cxn>
                <a:cxn ang="0">
                  <a:pos x="82" y="362"/>
                </a:cxn>
                <a:cxn ang="0">
                  <a:pos x="39" y="343"/>
                </a:cxn>
                <a:cxn ang="0">
                  <a:pos x="44" y="357"/>
                </a:cxn>
                <a:cxn ang="0">
                  <a:pos x="124" y="433"/>
                </a:cxn>
                <a:cxn ang="0">
                  <a:pos x="24" y="360"/>
                </a:cxn>
                <a:cxn ang="0">
                  <a:pos x="30" y="371"/>
                </a:cxn>
                <a:cxn ang="0">
                  <a:pos x="95" y="433"/>
                </a:cxn>
                <a:cxn ang="0">
                  <a:pos x="11" y="377"/>
                </a:cxn>
                <a:cxn ang="0">
                  <a:pos x="36" y="405"/>
                </a:cxn>
                <a:cxn ang="0">
                  <a:pos x="54" y="428"/>
                </a:cxn>
                <a:cxn ang="0">
                  <a:pos x="1" y="400"/>
                </a:cxn>
                <a:cxn ang="0">
                  <a:pos x="35" y="433"/>
                </a:cxn>
                <a:cxn ang="0">
                  <a:pos x="6" y="433"/>
                </a:cxn>
              </a:cxnLst>
              <a:rect l="0" t="0" r="r" b="b"/>
              <a:pathLst>
                <a:path w="344" h="433">
                  <a:moveTo>
                    <a:pt x="340" y="0"/>
                  </a:moveTo>
                  <a:lnTo>
                    <a:pt x="340" y="0"/>
                  </a:lnTo>
                  <a:lnTo>
                    <a:pt x="344" y="4"/>
                  </a:lnTo>
                  <a:lnTo>
                    <a:pt x="344" y="4"/>
                  </a:lnTo>
                  <a:lnTo>
                    <a:pt x="339" y="4"/>
                  </a:lnTo>
                  <a:lnTo>
                    <a:pt x="327" y="2"/>
                  </a:lnTo>
                  <a:lnTo>
                    <a:pt x="317" y="0"/>
                  </a:lnTo>
                  <a:lnTo>
                    <a:pt x="310" y="0"/>
                  </a:lnTo>
                  <a:lnTo>
                    <a:pt x="310" y="0"/>
                  </a:lnTo>
                  <a:lnTo>
                    <a:pt x="311" y="2"/>
                  </a:lnTo>
                  <a:lnTo>
                    <a:pt x="315" y="6"/>
                  </a:lnTo>
                  <a:lnTo>
                    <a:pt x="327" y="17"/>
                  </a:lnTo>
                  <a:lnTo>
                    <a:pt x="339" y="28"/>
                  </a:lnTo>
                  <a:lnTo>
                    <a:pt x="343" y="32"/>
                  </a:lnTo>
                  <a:lnTo>
                    <a:pt x="344" y="33"/>
                  </a:lnTo>
                  <a:lnTo>
                    <a:pt x="344" y="33"/>
                  </a:lnTo>
                  <a:lnTo>
                    <a:pt x="340" y="33"/>
                  </a:lnTo>
                  <a:lnTo>
                    <a:pt x="333" y="29"/>
                  </a:lnTo>
                  <a:lnTo>
                    <a:pt x="313" y="17"/>
                  </a:lnTo>
                  <a:lnTo>
                    <a:pt x="292" y="4"/>
                  </a:lnTo>
                  <a:lnTo>
                    <a:pt x="284" y="2"/>
                  </a:lnTo>
                  <a:lnTo>
                    <a:pt x="281" y="0"/>
                  </a:lnTo>
                  <a:lnTo>
                    <a:pt x="281" y="0"/>
                  </a:lnTo>
                  <a:lnTo>
                    <a:pt x="281" y="2"/>
                  </a:lnTo>
                  <a:lnTo>
                    <a:pt x="283" y="4"/>
                  </a:lnTo>
                  <a:lnTo>
                    <a:pt x="290" y="11"/>
                  </a:lnTo>
                  <a:lnTo>
                    <a:pt x="313" y="32"/>
                  </a:lnTo>
                  <a:lnTo>
                    <a:pt x="335" y="53"/>
                  </a:lnTo>
                  <a:lnTo>
                    <a:pt x="341" y="59"/>
                  </a:lnTo>
                  <a:lnTo>
                    <a:pt x="344" y="62"/>
                  </a:lnTo>
                  <a:lnTo>
                    <a:pt x="344" y="63"/>
                  </a:lnTo>
                  <a:lnTo>
                    <a:pt x="344" y="63"/>
                  </a:lnTo>
                  <a:lnTo>
                    <a:pt x="343" y="63"/>
                  </a:lnTo>
                  <a:lnTo>
                    <a:pt x="339" y="62"/>
                  </a:lnTo>
                  <a:lnTo>
                    <a:pt x="330" y="55"/>
                  </a:lnTo>
                  <a:lnTo>
                    <a:pt x="300" y="34"/>
                  </a:lnTo>
                  <a:lnTo>
                    <a:pt x="271" y="12"/>
                  </a:lnTo>
                  <a:lnTo>
                    <a:pt x="260" y="6"/>
                  </a:lnTo>
                  <a:lnTo>
                    <a:pt x="258" y="4"/>
                  </a:lnTo>
                  <a:lnTo>
                    <a:pt x="255" y="4"/>
                  </a:lnTo>
                  <a:lnTo>
                    <a:pt x="255" y="4"/>
                  </a:lnTo>
                  <a:lnTo>
                    <a:pt x="257" y="6"/>
                  </a:lnTo>
                  <a:lnTo>
                    <a:pt x="258" y="10"/>
                  </a:lnTo>
                  <a:lnTo>
                    <a:pt x="268" y="20"/>
                  </a:lnTo>
                  <a:lnTo>
                    <a:pt x="300" y="49"/>
                  </a:lnTo>
                  <a:lnTo>
                    <a:pt x="331" y="77"/>
                  </a:lnTo>
                  <a:lnTo>
                    <a:pt x="341" y="88"/>
                  </a:lnTo>
                  <a:lnTo>
                    <a:pt x="344" y="90"/>
                  </a:lnTo>
                  <a:lnTo>
                    <a:pt x="344" y="93"/>
                  </a:lnTo>
                  <a:lnTo>
                    <a:pt x="344" y="93"/>
                  </a:lnTo>
                  <a:lnTo>
                    <a:pt x="343" y="93"/>
                  </a:lnTo>
                  <a:lnTo>
                    <a:pt x="339" y="90"/>
                  </a:lnTo>
                  <a:lnTo>
                    <a:pt x="327" y="83"/>
                  </a:lnTo>
                  <a:lnTo>
                    <a:pt x="294" y="58"/>
                  </a:lnTo>
                  <a:lnTo>
                    <a:pt x="260" y="32"/>
                  </a:lnTo>
                  <a:lnTo>
                    <a:pt x="249" y="24"/>
                  </a:lnTo>
                  <a:lnTo>
                    <a:pt x="246" y="23"/>
                  </a:lnTo>
                  <a:lnTo>
                    <a:pt x="244" y="23"/>
                  </a:lnTo>
                  <a:lnTo>
                    <a:pt x="244" y="23"/>
                  </a:lnTo>
                  <a:lnTo>
                    <a:pt x="245" y="24"/>
                  </a:lnTo>
                  <a:lnTo>
                    <a:pt x="247" y="28"/>
                  </a:lnTo>
                  <a:lnTo>
                    <a:pt x="258" y="40"/>
                  </a:lnTo>
                  <a:lnTo>
                    <a:pt x="294" y="72"/>
                  </a:lnTo>
                  <a:lnTo>
                    <a:pt x="330" y="105"/>
                  </a:lnTo>
                  <a:lnTo>
                    <a:pt x="341" y="117"/>
                  </a:lnTo>
                  <a:lnTo>
                    <a:pt x="344" y="120"/>
                  </a:lnTo>
                  <a:lnTo>
                    <a:pt x="344" y="122"/>
                  </a:lnTo>
                  <a:lnTo>
                    <a:pt x="344" y="122"/>
                  </a:lnTo>
                  <a:lnTo>
                    <a:pt x="341" y="122"/>
                  </a:lnTo>
                  <a:lnTo>
                    <a:pt x="337" y="120"/>
                  </a:lnTo>
                  <a:lnTo>
                    <a:pt x="326" y="111"/>
                  </a:lnTo>
                  <a:lnTo>
                    <a:pt x="288" y="81"/>
                  </a:lnTo>
                  <a:lnTo>
                    <a:pt x="251" y="51"/>
                  </a:lnTo>
                  <a:lnTo>
                    <a:pt x="238" y="42"/>
                  </a:lnTo>
                  <a:lnTo>
                    <a:pt x="234" y="40"/>
                  </a:lnTo>
                  <a:lnTo>
                    <a:pt x="232" y="40"/>
                  </a:lnTo>
                  <a:lnTo>
                    <a:pt x="232" y="40"/>
                  </a:lnTo>
                  <a:lnTo>
                    <a:pt x="233" y="42"/>
                  </a:lnTo>
                  <a:lnTo>
                    <a:pt x="237" y="46"/>
                  </a:lnTo>
                  <a:lnTo>
                    <a:pt x="250" y="58"/>
                  </a:lnTo>
                  <a:lnTo>
                    <a:pt x="264" y="71"/>
                  </a:lnTo>
                  <a:lnTo>
                    <a:pt x="268" y="75"/>
                  </a:lnTo>
                  <a:lnTo>
                    <a:pt x="270" y="77"/>
                  </a:lnTo>
                  <a:lnTo>
                    <a:pt x="270" y="77"/>
                  </a:lnTo>
                  <a:lnTo>
                    <a:pt x="267" y="76"/>
                  </a:lnTo>
                  <a:lnTo>
                    <a:pt x="260" y="75"/>
                  </a:lnTo>
                  <a:lnTo>
                    <a:pt x="245" y="67"/>
                  </a:lnTo>
                  <a:lnTo>
                    <a:pt x="228" y="60"/>
                  </a:lnTo>
                  <a:lnTo>
                    <a:pt x="223" y="58"/>
                  </a:lnTo>
                  <a:lnTo>
                    <a:pt x="220" y="58"/>
                  </a:lnTo>
                  <a:lnTo>
                    <a:pt x="220" y="58"/>
                  </a:lnTo>
                  <a:lnTo>
                    <a:pt x="221" y="59"/>
                  </a:lnTo>
                  <a:lnTo>
                    <a:pt x="225" y="64"/>
                  </a:lnTo>
                  <a:lnTo>
                    <a:pt x="240" y="77"/>
                  </a:lnTo>
                  <a:lnTo>
                    <a:pt x="254" y="90"/>
                  </a:lnTo>
                  <a:lnTo>
                    <a:pt x="258" y="94"/>
                  </a:lnTo>
                  <a:lnTo>
                    <a:pt x="259" y="97"/>
                  </a:lnTo>
                  <a:lnTo>
                    <a:pt x="259" y="97"/>
                  </a:lnTo>
                  <a:lnTo>
                    <a:pt x="257" y="96"/>
                  </a:lnTo>
                  <a:lnTo>
                    <a:pt x="251" y="94"/>
                  </a:lnTo>
                  <a:lnTo>
                    <a:pt x="234" y="87"/>
                  </a:lnTo>
                  <a:lnTo>
                    <a:pt x="217" y="77"/>
                  </a:lnTo>
                  <a:lnTo>
                    <a:pt x="211" y="76"/>
                  </a:lnTo>
                  <a:lnTo>
                    <a:pt x="208" y="75"/>
                  </a:lnTo>
                  <a:lnTo>
                    <a:pt x="208" y="75"/>
                  </a:lnTo>
                  <a:lnTo>
                    <a:pt x="210" y="77"/>
                  </a:lnTo>
                  <a:lnTo>
                    <a:pt x="214" y="83"/>
                  </a:lnTo>
                  <a:lnTo>
                    <a:pt x="229" y="96"/>
                  </a:lnTo>
                  <a:lnTo>
                    <a:pt x="244" y="109"/>
                  </a:lnTo>
                  <a:lnTo>
                    <a:pt x="247" y="114"/>
                  </a:lnTo>
                  <a:lnTo>
                    <a:pt x="249" y="115"/>
                  </a:lnTo>
                  <a:lnTo>
                    <a:pt x="249" y="115"/>
                  </a:lnTo>
                  <a:lnTo>
                    <a:pt x="246" y="115"/>
                  </a:lnTo>
                  <a:lnTo>
                    <a:pt x="240" y="113"/>
                  </a:lnTo>
                  <a:lnTo>
                    <a:pt x="223" y="105"/>
                  </a:lnTo>
                  <a:lnTo>
                    <a:pt x="206" y="96"/>
                  </a:lnTo>
                  <a:lnTo>
                    <a:pt x="199" y="93"/>
                  </a:lnTo>
                  <a:lnTo>
                    <a:pt x="197" y="93"/>
                  </a:lnTo>
                  <a:lnTo>
                    <a:pt x="197" y="93"/>
                  </a:lnTo>
                  <a:lnTo>
                    <a:pt x="198" y="96"/>
                  </a:lnTo>
                  <a:lnTo>
                    <a:pt x="202" y="100"/>
                  </a:lnTo>
                  <a:lnTo>
                    <a:pt x="217" y="113"/>
                  </a:lnTo>
                  <a:lnTo>
                    <a:pt x="232" y="127"/>
                  </a:lnTo>
                  <a:lnTo>
                    <a:pt x="236" y="131"/>
                  </a:lnTo>
                  <a:lnTo>
                    <a:pt x="237" y="133"/>
                  </a:lnTo>
                  <a:lnTo>
                    <a:pt x="237" y="133"/>
                  </a:lnTo>
                  <a:lnTo>
                    <a:pt x="234" y="133"/>
                  </a:lnTo>
                  <a:lnTo>
                    <a:pt x="228" y="131"/>
                  </a:lnTo>
                  <a:lnTo>
                    <a:pt x="211" y="122"/>
                  </a:lnTo>
                  <a:lnTo>
                    <a:pt x="194" y="114"/>
                  </a:lnTo>
                  <a:lnTo>
                    <a:pt x="187" y="111"/>
                  </a:lnTo>
                  <a:lnTo>
                    <a:pt x="185" y="110"/>
                  </a:lnTo>
                  <a:lnTo>
                    <a:pt x="185" y="110"/>
                  </a:lnTo>
                  <a:lnTo>
                    <a:pt x="186" y="113"/>
                  </a:lnTo>
                  <a:lnTo>
                    <a:pt x="190" y="118"/>
                  </a:lnTo>
                  <a:lnTo>
                    <a:pt x="204" y="131"/>
                  </a:lnTo>
                  <a:lnTo>
                    <a:pt x="220" y="144"/>
                  </a:lnTo>
                  <a:lnTo>
                    <a:pt x="224" y="149"/>
                  </a:lnTo>
                  <a:lnTo>
                    <a:pt x="225" y="152"/>
                  </a:lnTo>
                  <a:lnTo>
                    <a:pt x="225" y="152"/>
                  </a:lnTo>
                  <a:lnTo>
                    <a:pt x="223" y="150"/>
                  </a:lnTo>
                  <a:lnTo>
                    <a:pt x="216" y="148"/>
                  </a:lnTo>
                  <a:lnTo>
                    <a:pt x="199" y="140"/>
                  </a:lnTo>
                  <a:lnTo>
                    <a:pt x="181" y="131"/>
                  </a:lnTo>
                  <a:lnTo>
                    <a:pt x="176" y="128"/>
                  </a:lnTo>
                  <a:lnTo>
                    <a:pt x="173" y="128"/>
                  </a:lnTo>
                  <a:lnTo>
                    <a:pt x="173" y="128"/>
                  </a:lnTo>
                  <a:lnTo>
                    <a:pt x="174" y="131"/>
                  </a:lnTo>
                  <a:lnTo>
                    <a:pt x="178" y="135"/>
                  </a:lnTo>
                  <a:lnTo>
                    <a:pt x="193" y="149"/>
                  </a:lnTo>
                  <a:lnTo>
                    <a:pt x="208" y="162"/>
                  </a:lnTo>
                  <a:lnTo>
                    <a:pt x="212" y="166"/>
                  </a:lnTo>
                  <a:lnTo>
                    <a:pt x="214" y="169"/>
                  </a:lnTo>
                  <a:lnTo>
                    <a:pt x="214" y="169"/>
                  </a:lnTo>
                  <a:lnTo>
                    <a:pt x="211" y="169"/>
                  </a:lnTo>
                  <a:lnTo>
                    <a:pt x="204" y="166"/>
                  </a:lnTo>
                  <a:lnTo>
                    <a:pt x="187" y="157"/>
                  </a:lnTo>
                  <a:lnTo>
                    <a:pt x="169" y="149"/>
                  </a:lnTo>
                  <a:lnTo>
                    <a:pt x="164" y="147"/>
                  </a:lnTo>
                  <a:lnTo>
                    <a:pt x="161" y="145"/>
                  </a:lnTo>
                  <a:lnTo>
                    <a:pt x="161" y="145"/>
                  </a:lnTo>
                  <a:lnTo>
                    <a:pt x="163" y="148"/>
                  </a:lnTo>
                  <a:lnTo>
                    <a:pt x="167" y="153"/>
                  </a:lnTo>
                  <a:lnTo>
                    <a:pt x="181" y="166"/>
                  </a:lnTo>
                  <a:lnTo>
                    <a:pt x="195" y="179"/>
                  </a:lnTo>
                  <a:lnTo>
                    <a:pt x="200" y="184"/>
                  </a:lnTo>
                  <a:lnTo>
                    <a:pt x="202" y="187"/>
                  </a:lnTo>
                  <a:lnTo>
                    <a:pt x="202" y="187"/>
                  </a:lnTo>
                  <a:lnTo>
                    <a:pt x="199" y="186"/>
                  </a:lnTo>
                  <a:lnTo>
                    <a:pt x="193" y="183"/>
                  </a:lnTo>
                  <a:lnTo>
                    <a:pt x="176" y="175"/>
                  </a:lnTo>
                  <a:lnTo>
                    <a:pt x="157" y="166"/>
                  </a:lnTo>
                  <a:lnTo>
                    <a:pt x="152" y="163"/>
                  </a:lnTo>
                  <a:lnTo>
                    <a:pt x="150" y="163"/>
                  </a:lnTo>
                  <a:lnTo>
                    <a:pt x="150" y="163"/>
                  </a:lnTo>
                  <a:lnTo>
                    <a:pt x="151" y="166"/>
                  </a:lnTo>
                  <a:lnTo>
                    <a:pt x="155" y="170"/>
                  </a:lnTo>
                  <a:lnTo>
                    <a:pt x="169" y="184"/>
                  </a:lnTo>
                  <a:lnTo>
                    <a:pt x="184" y="197"/>
                  </a:lnTo>
                  <a:lnTo>
                    <a:pt x="189" y="203"/>
                  </a:lnTo>
                  <a:lnTo>
                    <a:pt x="190" y="204"/>
                  </a:lnTo>
                  <a:lnTo>
                    <a:pt x="190" y="204"/>
                  </a:lnTo>
                  <a:lnTo>
                    <a:pt x="187" y="204"/>
                  </a:lnTo>
                  <a:lnTo>
                    <a:pt x="181" y="201"/>
                  </a:lnTo>
                  <a:lnTo>
                    <a:pt x="164" y="192"/>
                  </a:lnTo>
                  <a:lnTo>
                    <a:pt x="146" y="184"/>
                  </a:lnTo>
                  <a:lnTo>
                    <a:pt x="140" y="182"/>
                  </a:lnTo>
                  <a:lnTo>
                    <a:pt x="137" y="182"/>
                  </a:lnTo>
                  <a:lnTo>
                    <a:pt x="137" y="182"/>
                  </a:lnTo>
                  <a:lnTo>
                    <a:pt x="138" y="183"/>
                  </a:lnTo>
                  <a:lnTo>
                    <a:pt x="143" y="188"/>
                  </a:lnTo>
                  <a:lnTo>
                    <a:pt x="157" y="201"/>
                  </a:lnTo>
                  <a:lnTo>
                    <a:pt x="172" y="214"/>
                  </a:lnTo>
                  <a:lnTo>
                    <a:pt x="177" y="220"/>
                  </a:lnTo>
                  <a:lnTo>
                    <a:pt x="178" y="222"/>
                  </a:lnTo>
                  <a:lnTo>
                    <a:pt x="178" y="222"/>
                  </a:lnTo>
                  <a:lnTo>
                    <a:pt x="176" y="221"/>
                  </a:lnTo>
                  <a:lnTo>
                    <a:pt x="169" y="218"/>
                  </a:lnTo>
                  <a:lnTo>
                    <a:pt x="152" y="210"/>
                  </a:lnTo>
                  <a:lnTo>
                    <a:pt x="134" y="201"/>
                  </a:lnTo>
                  <a:lnTo>
                    <a:pt x="129" y="199"/>
                  </a:lnTo>
                  <a:lnTo>
                    <a:pt x="125" y="199"/>
                  </a:lnTo>
                  <a:lnTo>
                    <a:pt x="125" y="199"/>
                  </a:lnTo>
                  <a:lnTo>
                    <a:pt x="126" y="201"/>
                  </a:lnTo>
                  <a:lnTo>
                    <a:pt x="131" y="205"/>
                  </a:lnTo>
                  <a:lnTo>
                    <a:pt x="146" y="220"/>
                  </a:lnTo>
                  <a:lnTo>
                    <a:pt x="160" y="233"/>
                  </a:lnTo>
                  <a:lnTo>
                    <a:pt x="165" y="238"/>
                  </a:lnTo>
                  <a:lnTo>
                    <a:pt x="167" y="239"/>
                  </a:lnTo>
                  <a:lnTo>
                    <a:pt x="167" y="239"/>
                  </a:lnTo>
                  <a:lnTo>
                    <a:pt x="164" y="239"/>
                  </a:lnTo>
                  <a:lnTo>
                    <a:pt x="157" y="237"/>
                  </a:lnTo>
                  <a:lnTo>
                    <a:pt x="139" y="227"/>
                  </a:lnTo>
                  <a:lnTo>
                    <a:pt x="122" y="220"/>
                  </a:lnTo>
                  <a:lnTo>
                    <a:pt x="116" y="217"/>
                  </a:lnTo>
                  <a:lnTo>
                    <a:pt x="113" y="217"/>
                  </a:lnTo>
                  <a:lnTo>
                    <a:pt x="113" y="217"/>
                  </a:lnTo>
                  <a:lnTo>
                    <a:pt x="114" y="218"/>
                  </a:lnTo>
                  <a:lnTo>
                    <a:pt x="120" y="223"/>
                  </a:lnTo>
                  <a:lnTo>
                    <a:pt x="134" y="237"/>
                  </a:lnTo>
                  <a:lnTo>
                    <a:pt x="148" y="251"/>
                  </a:lnTo>
                  <a:lnTo>
                    <a:pt x="154" y="255"/>
                  </a:lnTo>
                  <a:lnTo>
                    <a:pt x="155" y="257"/>
                  </a:lnTo>
                  <a:lnTo>
                    <a:pt x="155" y="257"/>
                  </a:lnTo>
                  <a:lnTo>
                    <a:pt x="151" y="257"/>
                  </a:lnTo>
                  <a:lnTo>
                    <a:pt x="146" y="255"/>
                  </a:lnTo>
                  <a:lnTo>
                    <a:pt x="127" y="246"/>
                  </a:lnTo>
                  <a:lnTo>
                    <a:pt x="110" y="237"/>
                  </a:lnTo>
                  <a:lnTo>
                    <a:pt x="104" y="235"/>
                  </a:lnTo>
                  <a:lnTo>
                    <a:pt x="101" y="234"/>
                  </a:lnTo>
                  <a:lnTo>
                    <a:pt x="101" y="234"/>
                  </a:lnTo>
                  <a:lnTo>
                    <a:pt x="103" y="237"/>
                  </a:lnTo>
                  <a:lnTo>
                    <a:pt x="108" y="240"/>
                  </a:lnTo>
                  <a:lnTo>
                    <a:pt x="122" y="255"/>
                  </a:lnTo>
                  <a:lnTo>
                    <a:pt x="137" y="268"/>
                  </a:lnTo>
                  <a:lnTo>
                    <a:pt x="142" y="273"/>
                  </a:lnTo>
                  <a:lnTo>
                    <a:pt x="143" y="274"/>
                  </a:lnTo>
                  <a:lnTo>
                    <a:pt x="143" y="274"/>
                  </a:lnTo>
                  <a:lnTo>
                    <a:pt x="139" y="274"/>
                  </a:lnTo>
                  <a:lnTo>
                    <a:pt x="134" y="272"/>
                  </a:lnTo>
                  <a:lnTo>
                    <a:pt x="116" y="264"/>
                  </a:lnTo>
                  <a:lnTo>
                    <a:pt x="99" y="255"/>
                  </a:lnTo>
                  <a:lnTo>
                    <a:pt x="92" y="252"/>
                  </a:lnTo>
                  <a:lnTo>
                    <a:pt x="90" y="252"/>
                  </a:lnTo>
                  <a:lnTo>
                    <a:pt x="90" y="252"/>
                  </a:lnTo>
                  <a:lnTo>
                    <a:pt x="91" y="253"/>
                  </a:lnTo>
                  <a:lnTo>
                    <a:pt x="96" y="259"/>
                  </a:lnTo>
                  <a:lnTo>
                    <a:pt x="110" y="272"/>
                  </a:lnTo>
                  <a:lnTo>
                    <a:pt x="125" y="286"/>
                  </a:lnTo>
                  <a:lnTo>
                    <a:pt x="130" y="290"/>
                  </a:lnTo>
                  <a:lnTo>
                    <a:pt x="130" y="293"/>
                  </a:lnTo>
                  <a:lnTo>
                    <a:pt x="130" y="293"/>
                  </a:lnTo>
                  <a:lnTo>
                    <a:pt x="127" y="293"/>
                  </a:lnTo>
                  <a:lnTo>
                    <a:pt x="122" y="290"/>
                  </a:lnTo>
                  <a:lnTo>
                    <a:pt x="104" y="281"/>
                  </a:lnTo>
                  <a:lnTo>
                    <a:pt x="87" y="273"/>
                  </a:lnTo>
                  <a:lnTo>
                    <a:pt x="81" y="270"/>
                  </a:lnTo>
                  <a:lnTo>
                    <a:pt x="78" y="269"/>
                  </a:lnTo>
                  <a:lnTo>
                    <a:pt x="78" y="269"/>
                  </a:lnTo>
                  <a:lnTo>
                    <a:pt x="79" y="272"/>
                  </a:lnTo>
                  <a:lnTo>
                    <a:pt x="83" y="277"/>
                  </a:lnTo>
                  <a:lnTo>
                    <a:pt x="99" y="290"/>
                  </a:lnTo>
                  <a:lnTo>
                    <a:pt x="113" y="303"/>
                  </a:lnTo>
                  <a:lnTo>
                    <a:pt x="117" y="308"/>
                  </a:lnTo>
                  <a:lnTo>
                    <a:pt x="118" y="311"/>
                  </a:lnTo>
                  <a:lnTo>
                    <a:pt x="118" y="311"/>
                  </a:lnTo>
                  <a:lnTo>
                    <a:pt x="116" y="310"/>
                  </a:lnTo>
                  <a:lnTo>
                    <a:pt x="110" y="307"/>
                  </a:lnTo>
                  <a:lnTo>
                    <a:pt x="92" y="299"/>
                  </a:lnTo>
                  <a:lnTo>
                    <a:pt x="75" y="290"/>
                  </a:lnTo>
                  <a:lnTo>
                    <a:pt x="69" y="287"/>
                  </a:lnTo>
                  <a:lnTo>
                    <a:pt x="66" y="287"/>
                  </a:lnTo>
                  <a:lnTo>
                    <a:pt x="66" y="287"/>
                  </a:lnTo>
                  <a:lnTo>
                    <a:pt x="67" y="289"/>
                  </a:lnTo>
                  <a:lnTo>
                    <a:pt x="71" y="294"/>
                  </a:lnTo>
                  <a:lnTo>
                    <a:pt x="87" y="307"/>
                  </a:lnTo>
                  <a:lnTo>
                    <a:pt x="101" y="321"/>
                  </a:lnTo>
                  <a:lnTo>
                    <a:pt x="105" y="325"/>
                  </a:lnTo>
                  <a:lnTo>
                    <a:pt x="107" y="328"/>
                  </a:lnTo>
                  <a:lnTo>
                    <a:pt x="107" y="328"/>
                  </a:lnTo>
                  <a:lnTo>
                    <a:pt x="104" y="328"/>
                  </a:lnTo>
                  <a:lnTo>
                    <a:pt x="99" y="325"/>
                  </a:lnTo>
                  <a:lnTo>
                    <a:pt x="81" y="316"/>
                  </a:lnTo>
                  <a:lnTo>
                    <a:pt x="64" y="308"/>
                  </a:lnTo>
                  <a:lnTo>
                    <a:pt x="57" y="306"/>
                  </a:lnTo>
                  <a:lnTo>
                    <a:pt x="54" y="304"/>
                  </a:lnTo>
                  <a:lnTo>
                    <a:pt x="54" y="304"/>
                  </a:lnTo>
                  <a:lnTo>
                    <a:pt x="56" y="307"/>
                  </a:lnTo>
                  <a:lnTo>
                    <a:pt x="60" y="312"/>
                  </a:lnTo>
                  <a:lnTo>
                    <a:pt x="75" y="325"/>
                  </a:lnTo>
                  <a:lnTo>
                    <a:pt x="90" y="338"/>
                  </a:lnTo>
                  <a:lnTo>
                    <a:pt x="94" y="343"/>
                  </a:lnTo>
                  <a:lnTo>
                    <a:pt x="95" y="346"/>
                  </a:lnTo>
                  <a:lnTo>
                    <a:pt x="95" y="346"/>
                  </a:lnTo>
                  <a:lnTo>
                    <a:pt x="92" y="345"/>
                  </a:lnTo>
                  <a:lnTo>
                    <a:pt x="86" y="342"/>
                  </a:lnTo>
                  <a:lnTo>
                    <a:pt x="69" y="334"/>
                  </a:lnTo>
                  <a:lnTo>
                    <a:pt x="52" y="325"/>
                  </a:lnTo>
                  <a:lnTo>
                    <a:pt x="45" y="323"/>
                  </a:lnTo>
                  <a:lnTo>
                    <a:pt x="43" y="323"/>
                  </a:lnTo>
                  <a:lnTo>
                    <a:pt x="43" y="323"/>
                  </a:lnTo>
                  <a:lnTo>
                    <a:pt x="44" y="325"/>
                  </a:lnTo>
                  <a:lnTo>
                    <a:pt x="48" y="329"/>
                  </a:lnTo>
                  <a:lnTo>
                    <a:pt x="62" y="343"/>
                  </a:lnTo>
                  <a:lnTo>
                    <a:pt x="78" y="357"/>
                  </a:lnTo>
                  <a:lnTo>
                    <a:pt x="82" y="362"/>
                  </a:lnTo>
                  <a:lnTo>
                    <a:pt x="83" y="363"/>
                  </a:lnTo>
                  <a:lnTo>
                    <a:pt x="83" y="363"/>
                  </a:lnTo>
                  <a:lnTo>
                    <a:pt x="81" y="363"/>
                  </a:lnTo>
                  <a:lnTo>
                    <a:pt x="74" y="360"/>
                  </a:lnTo>
                  <a:lnTo>
                    <a:pt x="57" y="351"/>
                  </a:lnTo>
                  <a:lnTo>
                    <a:pt x="39" y="343"/>
                  </a:lnTo>
                  <a:lnTo>
                    <a:pt x="34" y="341"/>
                  </a:lnTo>
                  <a:lnTo>
                    <a:pt x="31" y="340"/>
                  </a:lnTo>
                  <a:lnTo>
                    <a:pt x="31" y="340"/>
                  </a:lnTo>
                  <a:lnTo>
                    <a:pt x="31" y="342"/>
                  </a:lnTo>
                  <a:lnTo>
                    <a:pt x="34" y="345"/>
                  </a:lnTo>
                  <a:lnTo>
                    <a:pt x="44" y="357"/>
                  </a:lnTo>
                  <a:lnTo>
                    <a:pt x="77" y="387"/>
                  </a:lnTo>
                  <a:lnTo>
                    <a:pt x="110" y="418"/>
                  </a:lnTo>
                  <a:lnTo>
                    <a:pt x="121" y="428"/>
                  </a:lnTo>
                  <a:lnTo>
                    <a:pt x="124" y="432"/>
                  </a:lnTo>
                  <a:lnTo>
                    <a:pt x="124" y="433"/>
                  </a:lnTo>
                  <a:lnTo>
                    <a:pt x="124" y="433"/>
                  </a:lnTo>
                  <a:lnTo>
                    <a:pt x="122" y="433"/>
                  </a:lnTo>
                  <a:lnTo>
                    <a:pt x="118" y="431"/>
                  </a:lnTo>
                  <a:lnTo>
                    <a:pt x="107" y="423"/>
                  </a:lnTo>
                  <a:lnTo>
                    <a:pt x="71" y="396"/>
                  </a:lnTo>
                  <a:lnTo>
                    <a:pt x="36" y="368"/>
                  </a:lnTo>
                  <a:lnTo>
                    <a:pt x="24" y="360"/>
                  </a:lnTo>
                  <a:lnTo>
                    <a:pt x="21" y="358"/>
                  </a:lnTo>
                  <a:lnTo>
                    <a:pt x="19" y="358"/>
                  </a:lnTo>
                  <a:lnTo>
                    <a:pt x="19" y="358"/>
                  </a:lnTo>
                  <a:lnTo>
                    <a:pt x="19" y="359"/>
                  </a:lnTo>
                  <a:lnTo>
                    <a:pt x="21" y="362"/>
                  </a:lnTo>
                  <a:lnTo>
                    <a:pt x="30" y="371"/>
                  </a:lnTo>
                  <a:lnTo>
                    <a:pt x="57" y="396"/>
                  </a:lnTo>
                  <a:lnTo>
                    <a:pt x="83" y="420"/>
                  </a:lnTo>
                  <a:lnTo>
                    <a:pt x="92" y="430"/>
                  </a:lnTo>
                  <a:lnTo>
                    <a:pt x="94" y="432"/>
                  </a:lnTo>
                  <a:lnTo>
                    <a:pt x="95" y="433"/>
                  </a:lnTo>
                  <a:lnTo>
                    <a:pt x="95" y="433"/>
                  </a:lnTo>
                  <a:lnTo>
                    <a:pt x="92" y="433"/>
                  </a:lnTo>
                  <a:lnTo>
                    <a:pt x="90" y="432"/>
                  </a:lnTo>
                  <a:lnTo>
                    <a:pt x="79" y="426"/>
                  </a:lnTo>
                  <a:lnTo>
                    <a:pt x="51" y="405"/>
                  </a:lnTo>
                  <a:lnTo>
                    <a:pt x="22" y="384"/>
                  </a:lnTo>
                  <a:lnTo>
                    <a:pt x="11" y="377"/>
                  </a:lnTo>
                  <a:lnTo>
                    <a:pt x="9" y="376"/>
                  </a:lnTo>
                  <a:lnTo>
                    <a:pt x="7" y="375"/>
                  </a:lnTo>
                  <a:lnTo>
                    <a:pt x="7" y="375"/>
                  </a:lnTo>
                  <a:lnTo>
                    <a:pt x="9" y="379"/>
                  </a:lnTo>
                  <a:lnTo>
                    <a:pt x="15" y="385"/>
                  </a:lnTo>
                  <a:lnTo>
                    <a:pt x="36" y="405"/>
                  </a:lnTo>
                  <a:lnTo>
                    <a:pt x="57" y="423"/>
                  </a:lnTo>
                  <a:lnTo>
                    <a:pt x="64" y="430"/>
                  </a:lnTo>
                  <a:lnTo>
                    <a:pt x="65" y="433"/>
                  </a:lnTo>
                  <a:lnTo>
                    <a:pt x="65" y="433"/>
                  </a:lnTo>
                  <a:lnTo>
                    <a:pt x="61" y="432"/>
                  </a:lnTo>
                  <a:lnTo>
                    <a:pt x="54" y="428"/>
                  </a:lnTo>
                  <a:lnTo>
                    <a:pt x="32" y="415"/>
                  </a:lnTo>
                  <a:lnTo>
                    <a:pt x="11" y="402"/>
                  </a:lnTo>
                  <a:lnTo>
                    <a:pt x="4" y="398"/>
                  </a:lnTo>
                  <a:lnTo>
                    <a:pt x="0" y="398"/>
                  </a:lnTo>
                  <a:lnTo>
                    <a:pt x="0" y="398"/>
                  </a:lnTo>
                  <a:lnTo>
                    <a:pt x="1" y="400"/>
                  </a:lnTo>
                  <a:lnTo>
                    <a:pt x="5" y="403"/>
                  </a:lnTo>
                  <a:lnTo>
                    <a:pt x="18" y="415"/>
                  </a:lnTo>
                  <a:lnTo>
                    <a:pt x="31" y="427"/>
                  </a:lnTo>
                  <a:lnTo>
                    <a:pt x="35" y="431"/>
                  </a:lnTo>
                  <a:lnTo>
                    <a:pt x="35" y="433"/>
                  </a:lnTo>
                  <a:lnTo>
                    <a:pt x="35" y="433"/>
                  </a:lnTo>
                  <a:lnTo>
                    <a:pt x="30" y="433"/>
                  </a:lnTo>
                  <a:lnTo>
                    <a:pt x="18" y="431"/>
                  </a:lnTo>
                  <a:lnTo>
                    <a:pt x="6" y="428"/>
                  </a:lnTo>
                  <a:lnTo>
                    <a:pt x="0" y="427"/>
                  </a:lnTo>
                  <a:lnTo>
                    <a:pt x="0" y="427"/>
                  </a:lnTo>
                  <a:lnTo>
                    <a:pt x="6" y="433"/>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grpSp>
      <p:sp>
        <p:nvSpPr>
          <p:cNvPr id="118" name="Freeform 8"/>
          <p:cNvSpPr>
            <a:spLocks noEditPoints="1" noChangeArrowheads="1"/>
          </p:cNvSpPr>
          <p:nvPr/>
        </p:nvSpPr>
        <p:spPr bwMode="auto">
          <a:xfrm flipH="1">
            <a:off x="1088425" y="5149321"/>
            <a:ext cx="3162589" cy="987065"/>
          </a:xfrm>
          <a:custGeom>
            <a:avLst/>
            <a:gdLst>
              <a:gd name="T0" fmla="*/ 1789 w 2270"/>
              <a:gd name="T1" fmla="*/ 99 h 1630"/>
              <a:gd name="T2" fmla="*/ 1899 w 2270"/>
              <a:gd name="T3" fmla="*/ 223 h 1630"/>
              <a:gd name="T4" fmla="*/ 2001 w 2270"/>
              <a:gd name="T5" fmla="*/ 410 h 1630"/>
              <a:gd name="T6" fmla="*/ 2135 w 2270"/>
              <a:gd name="T7" fmla="*/ 493 h 1630"/>
              <a:gd name="T8" fmla="*/ 2163 w 2270"/>
              <a:gd name="T9" fmla="*/ 848 h 1630"/>
              <a:gd name="T10" fmla="*/ 1905 w 2270"/>
              <a:gd name="T11" fmla="*/ 1194 h 1630"/>
              <a:gd name="T12" fmla="*/ 468 w 2270"/>
              <a:gd name="T13" fmla="*/ 1406 h 1630"/>
              <a:gd name="T14" fmla="*/ 291 w 2270"/>
              <a:gd name="T15" fmla="*/ 1441 h 1630"/>
              <a:gd name="T16" fmla="*/ 1137 w 2270"/>
              <a:gd name="T17" fmla="*/ 1476 h 1630"/>
              <a:gd name="T18" fmla="*/ 1010 w 2270"/>
              <a:gd name="T19" fmla="*/ 1479 h 1630"/>
              <a:gd name="T20" fmla="*/ 1995 w 2270"/>
              <a:gd name="T21" fmla="*/ 1498 h 1630"/>
              <a:gd name="T22" fmla="*/ 1649 w 2270"/>
              <a:gd name="T23" fmla="*/ 1530 h 1630"/>
              <a:gd name="T24" fmla="*/ 1597 w 2270"/>
              <a:gd name="T25" fmla="*/ 1546 h 1630"/>
              <a:gd name="T26" fmla="*/ 404 w 2270"/>
              <a:gd name="T27" fmla="*/ 1573 h 1630"/>
              <a:gd name="T28" fmla="*/ 302 w 2270"/>
              <a:gd name="T29" fmla="*/ 1588 h 1630"/>
              <a:gd name="T30" fmla="*/ 729 w 2270"/>
              <a:gd name="T31" fmla="*/ 1585 h 1630"/>
              <a:gd name="T32" fmla="*/ 1111 w 2270"/>
              <a:gd name="T33" fmla="*/ 1604 h 1630"/>
              <a:gd name="T34" fmla="*/ 40 w 2270"/>
              <a:gd name="T35" fmla="*/ 1008 h 1630"/>
              <a:gd name="T36" fmla="*/ 59 w 2270"/>
              <a:gd name="T37" fmla="*/ 1197 h 1630"/>
              <a:gd name="T38" fmla="*/ 189 w 2270"/>
              <a:gd name="T39" fmla="*/ 1290 h 1630"/>
              <a:gd name="T40" fmla="*/ 457 w 2270"/>
              <a:gd name="T41" fmla="*/ 1454 h 1630"/>
              <a:gd name="T42" fmla="*/ 908 w 2270"/>
              <a:gd name="T43" fmla="*/ 1435 h 1630"/>
              <a:gd name="T44" fmla="*/ 1534 w 2270"/>
              <a:gd name="T45" fmla="*/ 1424 h 1630"/>
              <a:gd name="T46" fmla="*/ 1968 w 2270"/>
              <a:gd name="T47" fmla="*/ 1430 h 1630"/>
              <a:gd name="T48" fmla="*/ 1958 w 2270"/>
              <a:gd name="T49" fmla="*/ 1373 h 1630"/>
              <a:gd name="T50" fmla="*/ 1894 w 2270"/>
              <a:gd name="T51" fmla="*/ 1197 h 1630"/>
              <a:gd name="T52" fmla="*/ 2072 w 2270"/>
              <a:gd name="T53" fmla="*/ 1010 h 1630"/>
              <a:gd name="T54" fmla="*/ 2113 w 2270"/>
              <a:gd name="T55" fmla="*/ 822 h 1630"/>
              <a:gd name="T56" fmla="*/ 1977 w 2270"/>
              <a:gd name="T57" fmla="*/ 707 h 1630"/>
              <a:gd name="T58" fmla="*/ 2121 w 2270"/>
              <a:gd name="T59" fmla="*/ 529 h 1630"/>
              <a:gd name="T60" fmla="*/ 1832 w 2270"/>
              <a:gd name="T61" fmla="*/ 399 h 1630"/>
              <a:gd name="T62" fmla="*/ 1814 w 2270"/>
              <a:gd name="T63" fmla="*/ 305 h 1630"/>
              <a:gd name="T64" fmla="*/ 1883 w 2270"/>
              <a:gd name="T65" fmla="*/ 221 h 1630"/>
              <a:gd name="T66" fmla="*/ 1815 w 2270"/>
              <a:gd name="T67" fmla="*/ 87 h 1630"/>
              <a:gd name="T68" fmla="*/ 1259 w 2270"/>
              <a:gd name="T69" fmla="*/ 34 h 1630"/>
              <a:gd name="T70" fmla="*/ 694 w 2270"/>
              <a:gd name="T71" fmla="*/ 66 h 1630"/>
              <a:gd name="T72" fmla="*/ 140 w 2270"/>
              <a:gd name="T73" fmla="*/ 218 h 1630"/>
              <a:gd name="T74" fmla="*/ 134 w 2270"/>
              <a:gd name="T75" fmla="*/ 431 h 1630"/>
              <a:gd name="T76" fmla="*/ 295 w 2270"/>
              <a:gd name="T77" fmla="*/ 459 h 1630"/>
              <a:gd name="T78" fmla="*/ 36 w 2270"/>
              <a:gd name="T79" fmla="*/ 672 h 1630"/>
              <a:gd name="T80" fmla="*/ 1748 w 2270"/>
              <a:gd name="T81" fmla="*/ 253 h 1630"/>
              <a:gd name="T82" fmla="*/ 1594 w 2270"/>
              <a:gd name="T83" fmla="*/ 88 h 1630"/>
              <a:gd name="T84" fmla="*/ 361 w 2270"/>
              <a:gd name="T85" fmla="*/ 180 h 1630"/>
              <a:gd name="T86" fmla="*/ 1692 w 2270"/>
              <a:gd name="T87" fmla="*/ 264 h 1630"/>
              <a:gd name="T88" fmla="*/ 163 w 2270"/>
              <a:gd name="T89" fmla="*/ 364 h 1630"/>
              <a:gd name="T90" fmla="*/ 1916 w 2270"/>
              <a:gd name="T91" fmla="*/ 428 h 1630"/>
              <a:gd name="T92" fmla="*/ 131 w 2270"/>
              <a:gd name="T93" fmla="*/ 542 h 1630"/>
              <a:gd name="T94" fmla="*/ 158 w 2270"/>
              <a:gd name="T95" fmla="*/ 623 h 1630"/>
              <a:gd name="T96" fmla="*/ 160 w 2270"/>
              <a:gd name="T97" fmla="*/ 891 h 1630"/>
              <a:gd name="T98" fmla="*/ 1748 w 2270"/>
              <a:gd name="T99" fmla="*/ 1195 h 1630"/>
              <a:gd name="T100" fmla="*/ 1418 w 2270"/>
              <a:gd name="T101" fmla="*/ 1301 h 1630"/>
              <a:gd name="T102" fmla="*/ 1343 w 2270"/>
              <a:gd name="T103" fmla="*/ 1362 h 1630"/>
              <a:gd name="T104" fmla="*/ 962 w 2270"/>
              <a:gd name="T105" fmla="*/ 1406 h 1630"/>
              <a:gd name="T106" fmla="*/ 1504 w 2270"/>
              <a:gd name="T107" fmla="*/ 1412 h 1630"/>
              <a:gd name="T108" fmla="*/ 1685 w 2270"/>
              <a:gd name="T109" fmla="*/ 1454 h 1630"/>
              <a:gd name="T110" fmla="*/ 1895 w 2270"/>
              <a:gd name="T111" fmla="*/ 209 h 1630"/>
              <a:gd name="T112" fmla="*/ 26 w 2270"/>
              <a:gd name="T113" fmla="*/ 808 h 1630"/>
              <a:gd name="T114" fmla="*/ 365 w 2270"/>
              <a:gd name="T115" fmla="*/ 1404 h 1630"/>
              <a:gd name="T116" fmla="*/ 1298 w 2270"/>
              <a:gd name="T117" fmla="*/ 1484 h 1630"/>
              <a:gd name="T118" fmla="*/ 873 w 2270"/>
              <a:gd name="T119" fmla="*/ 1493 h 1630"/>
              <a:gd name="T120" fmla="*/ 407 w 2270"/>
              <a:gd name="T121" fmla="*/ 1474 h 1630"/>
              <a:gd name="T122" fmla="*/ 319 w 2270"/>
              <a:gd name="T123" fmla="*/ 1560 h 1630"/>
              <a:gd name="T124" fmla="*/ 368 w 2270"/>
              <a:gd name="T125" fmla="*/ 1458 h 163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270"/>
              <a:gd name="T190" fmla="*/ 0 h 1630"/>
              <a:gd name="T191" fmla="*/ 2270 w 2270"/>
              <a:gd name="T192" fmla="*/ 1630 h 163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270" h="1630">
                <a:moveTo>
                  <a:pt x="1191" y="3"/>
                </a:moveTo>
                <a:cubicBezTo>
                  <a:pt x="1190" y="1"/>
                  <a:pt x="1196" y="0"/>
                  <a:pt x="1197" y="1"/>
                </a:cubicBezTo>
                <a:cubicBezTo>
                  <a:pt x="1198" y="2"/>
                  <a:pt x="1193" y="6"/>
                  <a:pt x="1191" y="3"/>
                </a:cubicBezTo>
                <a:close/>
                <a:moveTo>
                  <a:pt x="1234" y="23"/>
                </a:moveTo>
                <a:cubicBezTo>
                  <a:pt x="1240" y="23"/>
                  <a:pt x="1247" y="23"/>
                  <a:pt x="1247" y="17"/>
                </a:cubicBezTo>
                <a:cubicBezTo>
                  <a:pt x="1245" y="17"/>
                  <a:pt x="1242" y="17"/>
                  <a:pt x="1239" y="17"/>
                </a:cubicBezTo>
                <a:cubicBezTo>
                  <a:pt x="1239" y="19"/>
                  <a:pt x="1239" y="21"/>
                  <a:pt x="1236" y="20"/>
                </a:cubicBezTo>
                <a:cubicBezTo>
                  <a:pt x="1238" y="16"/>
                  <a:pt x="1240" y="14"/>
                  <a:pt x="1236" y="11"/>
                </a:cubicBezTo>
                <a:cubicBezTo>
                  <a:pt x="1238" y="10"/>
                  <a:pt x="1240" y="9"/>
                  <a:pt x="1241" y="7"/>
                </a:cubicBezTo>
                <a:cubicBezTo>
                  <a:pt x="1237" y="8"/>
                  <a:pt x="1229" y="5"/>
                  <a:pt x="1227" y="9"/>
                </a:cubicBezTo>
                <a:cubicBezTo>
                  <a:pt x="1233" y="11"/>
                  <a:pt x="1230" y="20"/>
                  <a:pt x="1234" y="23"/>
                </a:cubicBezTo>
                <a:close/>
                <a:moveTo>
                  <a:pt x="1172" y="15"/>
                </a:moveTo>
                <a:cubicBezTo>
                  <a:pt x="1170" y="15"/>
                  <a:pt x="1170" y="14"/>
                  <a:pt x="1167" y="14"/>
                </a:cubicBezTo>
                <a:cubicBezTo>
                  <a:pt x="1164" y="13"/>
                  <a:pt x="1156" y="13"/>
                  <a:pt x="1159" y="15"/>
                </a:cubicBezTo>
                <a:cubicBezTo>
                  <a:pt x="1167" y="13"/>
                  <a:pt x="1166" y="19"/>
                  <a:pt x="1166" y="25"/>
                </a:cubicBezTo>
                <a:cubicBezTo>
                  <a:pt x="1174" y="25"/>
                  <a:pt x="1175" y="20"/>
                  <a:pt x="1181" y="18"/>
                </a:cubicBezTo>
                <a:cubicBezTo>
                  <a:pt x="1187" y="17"/>
                  <a:pt x="1191" y="21"/>
                  <a:pt x="1194" y="18"/>
                </a:cubicBezTo>
                <a:cubicBezTo>
                  <a:pt x="1198" y="13"/>
                  <a:pt x="1191" y="13"/>
                  <a:pt x="1194" y="9"/>
                </a:cubicBezTo>
                <a:cubicBezTo>
                  <a:pt x="1187" y="9"/>
                  <a:pt x="1192" y="17"/>
                  <a:pt x="1189" y="17"/>
                </a:cubicBezTo>
                <a:cubicBezTo>
                  <a:pt x="1186" y="14"/>
                  <a:pt x="1178" y="16"/>
                  <a:pt x="1172" y="15"/>
                </a:cubicBezTo>
                <a:close/>
                <a:moveTo>
                  <a:pt x="1384" y="18"/>
                </a:moveTo>
                <a:cubicBezTo>
                  <a:pt x="1380" y="18"/>
                  <a:pt x="1376" y="18"/>
                  <a:pt x="1376" y="22"/>
                </a:cubicBezTo>
                <a:cubicBezTo>
                  <a:pt x="1380" y="23"/>
                  <a:pt x="1380" y="19"/>
                  <a:pt x="1384" y="20"/>
                </a:cubicBezTo>
                <a:cubicBezTo>
                  <a:pt x="1385" y="23"/>
                  <a:pt x="1379" y="25"/>
                  <a:pt x="1385" y="25"/>
                </a:cubicBezTo>
                <a:cubicBezTo>
                  <a:pt x="1389" y="24"/>
                  <a:pt x="1386" y="19"/>
                  <a:pt x="1387" y="17"/>
                </a:cubicBezTo>
                <a:cubicBezTo>
                  <a:pt x="1388" y="16"/>
                  <a:pt x="1392" y="15"/>
                  <a:pt x="1391" y="12"/>
                </a:cubicBezTo>
                <a:cubicBezTo>
                  <a:pt x="1387" y="12"/>
                  <a:pt x="1386" y="10"/>
                  <a:pt x="1382" y="9"/>
                </a:cubicBezTo>
                <a:cubicBezTo>
                  <a:pt x="1384" y="15"/>
                  <a:pt x="1383" y="13"/>
                  <a:pt x="1384" y="18"/>
                </a:cubicBezTo>
                <a:close/>
                <a:moveTo>
                  <a:pt x="1116" y="18"/>
                </a:moveTo>
                <a:cubicBezTo>
                  <a:pt x="1121" y="20"/>
                  <a:pt x="1120" y="16"/>
                  <a:pt x="1124" y="17"/>
                </a:cubicBezTo>
                <a:cubicBezTo>
                  <a:pt x="1122" y="19"/>
                  <a:pt x="1121" y="28"/>
                  <a:pt x="1126" y="28"/>
                </a:cubicBezTo>
                <a:cubicBezTo>
                  <a:pt x="1126" y="23"/>
                  <a:pt x="1125" y="18"/>
                  <a:pt x="1128" y="15"/>
                </a:cubicBezTo>
                <a:cubicBezTo>
                  <a:pt x="1123" y="15"/>
                  <a:pt x="1122" y="11"/>
                  <a:pt x="1118" y="11"/>
                </a:cubicBezTo>
                <a:cubicBezTo>
                  <a:pt x="1119" y="15"/>
                  <a:pt x="1115" y="15"/>
                  <a:pt x="1116" y="18"/>
                </a:cubicBezTo>
                <a:close/>
                <a:moveTo>
                  <a:pt x="1334" y="20"/>
                </a:moveTo>
                <a:cubicBezTo>
                  <a:pt x="1333" y="20"/>
                  <a:pt x="1332" y="21"/>
                  <a:pt x="1332" y="23"/>
                </a:cubicBezTo>
                <a:cubicBezTo>
                  <a:pt x="1335" y="23"/>
                  <a:pt x="1337" y="23"/>
                  <a:pt x="1339" y="22"/>
                </a:cubicBezTo>
                <a:cubicBezTo>
                  <a:pt x="1339" y="16"/>
                  <a:pt x="1337" y="16"/>
                  <a:pt x="1339" y="11"/>
                </a:cubicBezTo>
                <a:cubicBezTo>
                  <a:pt x="1336" y="10"/>
                  <a:pt x="1336" y="13"/>
                  <a:pt x="1334" y="14"/>
                </a:cubicBezTo>
                <a:cubicBezTo>
                  <a:pt x="1331" y="16"/>
                  <a:pt x="1323" y="18"/>
                  <a:pt x="1327" y="22"/>
                </a:cubicBezTo>
                <a:cubicBezTo>
                  <a:pt x="1328" y="20"/>
                  <a:pt x="1335" y="17"/>
                  <a:pt x="1334" y="20"/>
                </a:cubicBezTo>
                <a:close/>
                <a:moveTo>
                  <a:pt x="1431" y="12"/>
                </a:moveTo>
                <a:cubicBezTo>
                  <a:pt x="1430" y="12"/>
                  <a:pt x="1428" y="12"/>
                  <a:pt x="1427" y="12"/>
                </a:cubicBezTo>
                <a:cubicBezTo>
                  <a:pt x="1418" y="12"/>
                  <a:pt x="1431" y="17"/>
                  <a:pt x="1431" y="12"/>
                </a:cubicBezTo>
                <a:close/>
                <a:moveTo>
                  <a:pt x="1316" y="23"/>
                </a:moveTo>
                <a:cubicBezTo>
                  <a:pt x="1314" y="19"/>
                  <a:pt x="1319" y="20"/>
                  <a:pt x="1319" y="17"/>
                </a:cubicBezTo>
                <a:cubicBezTo>
                  <a:pt x="1316" y="16"/>
                  <a:pt x="1314" y="13"/>
                  <a:pt x="1309" y="14"/>
                </a:cubicBezTo>
                <a:cubicBezTo>
                  <a:pt x="1311" y="17"/>
                  <a:pt x="1309" y="24"/>
                  <a:pt x="1316" y="23"/>
                </a:cubicBezTo>
                <a:close/>
                <a:moveTo>
                  <a:pt x="1351" y="23"/>
                </a:moveTo>
                <a:cubicBezTo>
                  <a:pt x="1356" y="23"/>
                  <a:pt x="1363" y="25"/>
                  <a:pt x="1362" y="18"/>
                </a:cubicBezTo>
                <a:cubicBezTo>
                  <a:pt x="1357" y="17"/>
                  <a:pt x="1356" y="20"/>
                  <a:pt x="1352" y="20"/>
                </a:cubicBezTo>
                <a:cubicBezTo>
                  <a:pt x="1352" y="18"/>
                  <a:pt x="1353" y="16"/>
                  <a:pt x="1351" y="15"/>
                </a:cubicBezTo>
                <a:cubicBezTo>
                  <a:pt x="1347" y="18"/>
                  <a:pt x="1352" y="18"/>
                  <a:pt x="1351" y="23"/>
                </a:cubicBezTo>
                <a:close/>
                <a:moveTo>
                  <a:pt x="1421" y="18"/>
                </a:moveTo>
                <a:cubicBezTo>
                  <a:pt x="1426" y="18"/>
                  <a:pt x="1428" y="21"/>
                  <a:pt x="1434" y="20"/>
                </a:cubicBezTo>
                <a:cubicBezTo>
                  <a:pt x="1433" y="22"/>
                  <a:pt x="1419" y="24"/>
                  <a:pt x="1421" y="18"/>
                </a:cubicBezTo>
                <a:close/>
                <a:moveTo>
                  <a:pt x="1452" y="25"/>
                </a:moveTo>
                <a:cubicBezTo>
                  <a:pt x="1456" y="25"/>
                  <a:pt x="1458" y="24"/>
                  <a:pt x="1459" y="22"/>
                </a:cubicBezTo>
                <a:cubicBezTo>
                  <a:pt x="1456" y="22"/>
                  <a:pt x="1454" y="21"/>
                  <a:pt x="1452" y="20"/>
                </a:cubicBezTo>
                <a:cubicBezTo>
                  <a:pt x="1452" y="22"/>
                  <a:pt x="1452" y="23"/>
                  <a:pt x="1452" y="25"/>
                </a:cubicBezTo>
                <a:close/>
                <a:moveTo>
                  <a:pt x="1434" y="39"/>
                </a:moveTo>
                <a:cubicBezTo>
                  <a:pt x="1433" y="43"/>
                  <a:pt x="1428" y="42"/>
                  <a:pt x="1424" y="42"/>
                </a:cubicBezTo>
                <a:cubicBezTo>
                  <a:pt x="1425" y="39"/>
                  <a:pt x="1429" y="39"/>
                  <a:pt x="1434" y="39"/>
                </a:cubicBezTo>
                <a:close/>
                <a:moveTo>
                  <a:pt x="1439" y="39"/>
                </a:moveTo>
                <a:cubicBezTo>
                  <a:pt x="1443" y="41"/>
                  <a:pt x="1444" y="38"/>
                  <a:pt x="1449" y="41"/>
                </a:cubicBezTo>
                <a:cubicBezTo>
                  <a:pt x="1448" y="43"/>
                  <a:pt x="1436" y="44"/>
                  <a:pt x="1439" y="39"/>
                </a:cubicBezTo>
                <a:close/>
                <a:moveTo>
                  <a:pt x="1570" y="39"/>
                </a:moveTo>
                <a:cubicBezTo>
                  <a:pt x="1569" y="44"/>
                  <a:pt x="1560" y="42"/>
                  <a:pt x="1555" y="42"/>
                </a:cubicBezTo>
                <a:cubicBezTo>
                  <a:pt x="1556" y="37"/>
                  <a:pt x="1565" y="40"/>
                  <a:pt x="1570" y="39"/>
                </a:cubicBezTo>
                <a:close/>
                <a:moveTo>
                  <a:pt x="1573" y="41"/>
                </a:moveTo>
                <a:cubicBezTo>
                  <a:pt x="1575" y="37"/>
                  <a:pt x="1583" y="40"/>
                  <a:pt x="1587" y="39"/>
                </a:cubicBezTo>
                <a:cubicBezTo>
                  <a:pt x="1585" y="45"/>
                  <a:pt x="1580" y="39"/>
                  <a:pt x="1573" y="41"/>
                </a:cubicBezTo>
                <a:close/>
                <a:moveTo>
                  <a:pt x="1618" y="41"/>
                </a:moveTo>
                <a:cubicBezTo>
                  <a:pt x="1621" y="37"/>
                  <a:pt x="1631" y="40"/>
                  <a:pt x="1636" y="39"/>
                </a:cubicBezTo>
                <a:cubicBezTo>
                  <a:pt x="1634" y="43"/>
                  <a:pt x="1624" y="40"/>
                  <a:pt x="1618" y="41"/>
                </a:cubicBezTo>
                <a:close/>
                <a:moveTo>
                  <a:pt x="1470" y="42"/>
                </a:moveTo>
                <a:cubicBezTo>
                  <a:pt x="1470" y="42"/>
                  <a:pt x="1470" y="44"/>
                  <a:pt x="1470" y="44"/>
                </a:cubicBezTo>
                <a:cubicBezTo>
                  <a:pt x="1472" y="46"/>
                  <a:pt x="1479" y="42"/>
                  <a:pt x="1480" y="42"/>
                </a:cubicBezTo>
                <a:cubicBezTo>
                  <a:pt x="1482" y="42"/>
                  <a:pt x="1482" y="44"/>
                  <a:pt x="1485" y="44"/>
                </a:cubicBezTo>
                <a:cubicBezTo>
                  <a:pt x="1487" y="44"/>
                  <a:pt x="1488" y="43"/>
                  <a:pt x="1490" y="42"/>
                </a:cubicBezTo>
                <a:cubicBezTo>
                  <a:pt x="1492" y="42"/>
                  <a:pt x="1495" y="43"/>
                  <a:pt x="1495" y="41"/>
                </a:cubicBezTo>
                <a:cubicBezTo>
                  <a:pt x="1486" y="41"/>
                  <a:pt x="1476" y="41"/>
                  <a:pt x="1467" y="41"/>
                </a:cubicBezTo>
                <a:cubicBezTo>
                  <a:pt x="1466" y="41"/>
                  <a:pt x="1464" y="41"/>
                  <a:pt x="1463" y="42"/>
                </a:cubicBezTo>
                <a:cubicBezTo>
                  <a:pt x="1466" y="46"/>
                  <a:pt x="1468" y="42"/>
                  <a:pt x="1470" y="42"/>
                </a:cubicBezTo>
                <a:close/>
                <a:moveTo>
                  <a:pt x="1523" y="41"/>
                </a:moveTo>
                <a:cubicBezTo>
                  <a:pt x="1522" y="41"/>
                  <a:pt x="1520" y="41"/>
                  <a:pt x="1518" y="41"/>
                </a:cubicBezTo>
                <a:cubicBezTo>
                  <a:pt x="1517" y="41"/>
                  <a:pt x="1515" y="41"/>
                  <a:pt x="1515" y="42"/>
                </a:cubicBezTo>
                <a:cubicBezTo>
                  <a:pt x="1517" y="41"/>
                  <a:pt x="1524" y="44"/>
                  <a:pt x="1523" y="41"/>
                </a:cubicBezTo>
                <a:close/>
                <a:moveTo>
                  <a:pt x="1418" y="47"/>
                </a:moveTo>
                <a:cubicBezTo>
                  <a:pt x="1417" y="47"/>
                  <a:pt x="1415" y="47"/>
                  <a:pt x="1413" y="47"/>
                </a:cubicBezTo>
                <a:cubicBezTo>
                  <a:pt x="1412" y="47"/>
                  <a:pt x="1409" y="47"/>
                  <a:pt x="1409" y="49"/>
                </a:cubicBezTo>
                <a:cubicBezTo>
                  <a:pt x="1411" y="48"/>
                  <a:pt x="1418" y="51"/>
                  <a:pt x="1418" y="47"/>
                </a:cubicBezTo>
                <a:close/>
                <a:moveTo>
                  <a:pt x="1430" y="57"/>
                </a:moveTo>
                <a:cubicBezTo>
                  <a:pt x="1429" y="57"/>
                  <a:pt x="1428" y="57"/>
                  <a:pt x="1427" y="57"/>
                </a:cubicBezTo>
                <a:cubicBezTo>
                  <a:pt x="1418" y="56"/>
                  <a:pt x="1430" y="61"/>
                  <a:pt x="1430" y="57"/>
                </a:cubicBezTo>
                <a:close/>
                <a:moveTo>
                  <a:pt x="1373" y="60"/>
                </a:moveTo>
                <a:cubicBezTo>
                  <a:pt x="1373" y="57"/>
                  <a:pt x="1384" y="56"/>
                  <a:pt x="1382" y="61"/>
                </a:cubicBezTo>
                <a:cubicBezTo>
                  <a:pt x="1378" y="62"/>
                  <a:pt x="1378" y="58"/>
                  <a:pt x="1373" y="60"/>
                </a:cubicBezTo>
                <a:close/>
                <a:moveTo>
                  <a:pt x="1420" y="63"/>
                </a:moveTo>
                <a:cubicBezTo>
                  <a:pt x="1425" y="67"/>
                  <a:pt x="1412" y="68"/>
                  <a:pt x="1407" y="68"/>
                </a:cubicBezTo>
                <a:cubicBezTo>
                  <a:pt x="1408" y="62"/>
                  <a:pt x="1416" y="68"/>
                  <a:pt x="1420" y="63"/>
                </a:cubicBezTo>
                <a:close/>
                <a:moveTo>
                  <a:pt x="1433" y="64"/>
                </a:moveTo>
                <a:cubicBezTo>
                  <a:pt x="1434" y="64"/>
                  <a:pt x="1441" y="64"/>
                  <a:pt x="1440" y="63"/>
                </a:cubicBezTo>
                <a:cubicBezTo>
                  <a:pt x="1438" y="60"/>
                  <a:pt x="1437" y="64"/>
                  <a:pt x="1430" y="63"/>
                </a:cubicBezTo>
                <a:cubicBezTo>
                  <a:pt x="1427" y="66"/>
                  <a:pt x="1425" y="61"/>
                  <a:pt x="1423" y="66"/>
                </a:cubicBezTo>
                <a:cubicBezTo>
                  <a:pt x="1426" y="67"/>
                  <a:pt x="1430" y="65"/>
                  <a:pt x="1433" y="64"/>
                </a:cubicBezTo>
                <a:close/>
                <a:moveTo>
                  <a:pt x="1694" y="82"/>
                </a:moveTo>
                <a:cubicBezTo>
                  <a:pt x="1692" y="82"/>
                  <a:pt x="1682" y="80"/>
                  <a:pt x="1682" y="85"/>
                </a:cubicBezTo>
                <a:cubicBezTo>
                  <a:pt x="1688" y="84"/>
                  <a:pt x="1705" y="83"/>
                  <a:pt x="1694" y="82"/>
                </a:cubicBezTo>
                <a:close/>
                <a:moveTo>
                  <a:pt x="1794" y="102"/>
                </a:moveTo>
                <a:cubicBezTo>
                  <a:pt x="1798" y="102"/>
                  <a:pt x="1805" y="104"/>
                  <a:pt x="1806" y="101"/>
                </a:cubicBezTo>
                <a:cubicBezTo>
                  <a:pt x="1801" y="101"/>
                  <a:pt x="1798" y="101"/>
                  <a:pt x="1794" y="101"/>
                </a:cubicBezTo>
                <a:cubicBezTo>
                  <a:pt x="1792" y="101"/>
                  <a:pt x="1790" y="99"/>
                  <a:pt x="1789" y="99"/>
                </a:cubicBezTo>
                <a:cubicBezTo>
                  <a:pt x="1790" y="99"/>
                  <a:pt x="1788" y="101"/>
                  <a:pt x="1788" y="101"/>
                </a:cubicBezTo>
                <a:cubicBezTo>
                  <a:pt x="1782" y="102"/>
                  <a:pt x="1783" y="98"/>
                  <a:pt x="1779" y="99"/>
                </a:cubicBezTo>
                <a:cubicBezTo>
                  <a:pt x="1779" y="103"/>
                  <a:pt x="1773" y="101"/>
                  <a:pt x="1773" y="104"/>
                </a:cubicBezTo>
                <a:cubicBezTo>
                  <a:pt x="1780" y="104"/>
                  <a:pt x="1785" y="102"/>
                  <a:pt x="1794" y="102"/>
                </a:cubicBezTo>
                <a:close/>
                <a:moveTo>
                  <a:pt x="1807" y="106"/>
                </a:moveTo>
                <a:cubicBezTo>
                  <a:pt x="1814" y="106"/>
                  <a:pt x="1818" y="105"/>
                  <a:pt x="1819" y="101"/>
                </a:cubicBezTo>
                <a:cubicBezTo>
                  <a:pt x="1816" y="102"/>
                  <a:pt x="1809" y="99"/>
                  <a:pt x="1809" y="102"/>
                </a:cubicBezTo>
                <a:cubicBezTo>
                  <a:pt x="1812" y="103"/>
                  <a:pt x="1808" y="104"/>
                  <a:pt x="1807" y="106"/>
                </a:cubicBezTo>
                <a:close/>
                <a:moveTo>
                  <a:pt x="1837" y="101"/>
                </a:moveTo>
                <a:cubicBezTo>
                  <a:pt x="1836" y="101"/>
                  <a:pt x="1835" y="101"/>
                  <a:pt x="1834" y="101"/>
                </a:cubicBezTo>
                <a:cubicBezTo>
                  <a:pt x="1833" y="101"/>
                  <a:pt x="1831" y="101"/>
                  <a:pt x="1831" y="102"/>
                </a:cubicBezTo>
                <a:cubicBezTo>
                  <a:pt x="1833" y="102"/>
                  <a:pt x="1837" y="103"/>
                  <a:pt x="1837" y="101"/>
                </a:cubicBezTo>
                <a:close/>
                <a:moveTo>
                  <a:pt x="1846" y="102"/>
                </a:moveTo>
                <a:cubicBezTo>
                  <a:pt x="1844" y="102"/>
                  <a:pt x="1843" y="102"/>
                  <a:pt x="1842" y="102"/>
                </a:cubicBezTo>
                <a:cubicBezTo>
                  <a:pt x="1833" y="102"/>
                  <a:pt x="1846" y="107"/>
                  <a:pt x="1846" y="102"/>
                </a:cubicBezTo>
                <a:close/>
                <a:moveTo>
                  <a:pt x="478" y="109"/>
                </a:moveTo>
                <a:cubicBezTo>
                  <a:pt x="481" y="110"/>
                  <a:pt x="478" y="112"/>
                  <a:pt x="478" y="114"/>
                </a:cubicBezTo>
                <a:cubicBezTo>
                  <a:pt x="475" y="112"/>
                  <a:pt x="478" y="111"/>
                  <a:pt x="478" y="109"/>
                </a:cubicBezTo>
                <a:close/>
                <a:moveTo>
                  <a:pt x="1775" y="117"/>
                </a:moveTo>
                <a:cubicBezTo>
                  <a:pt x="1774" y="118"/>
                  <a:pt x="1768" y="115"/>
                  <a:pt x="1769" y="118"/>
                </a:cubicBezTo>
                <a:cubicBezTo>
                  <a:pt x="1771" y="121"/>
                  <a:pt x="1770" y="122"/>
                  <a:pt x="1775" y="122"/>
                </a:cubicBezTo>
                <a:cubicBezTo>
                  <a:pt x="1779" y="121"/>
                  <a:pt x="1781" y="119"/>
                  <a:pt x="1782" y="117"/>
                </a:cubicBezTo>
                <a:cubicBezTo>
                  <a:pt x="1779" y="114"/>
                  <a:pt x="1776" y="116"/>
                  <a:pt x="1775" y="117"/>
                </a:cubicBezTo>
                <a:close/>
                <a:moveTo>
                  <a:pt x="1797" y="118"/>
                </a:moveTo>
                <a:cubicBezTo>
                  <a:pt x="1797" y="119"/>
                  <a:pt x="1797" y="120"/>
                  <a:pt x="1799" y="120"/>
                </a:cubicBezTo>
                <a:cubicBezTo>
                  <a:pt x="1798" y="115"/>
                  <a:pt x="1803" y="124"/>
                  <a:pt x="1804" y="118"/>
                </a:cubicBezTo>
                <a:cubicBezTo>
                  <a:pt x="1801" y="118"/>
                  <a:pt x="1799" y="116"/>
                  <a:pt x="1797" y="115"/>
                </a:cubicBezTo>
                <a:cubicBezTo>
                  <a:pt x="1797" y="116"/>
                  <a:pt x="1797" y="117"/>
                  <a:pt x="1797" y="118"/>
                </a:cubicBezTo>
                <a:close/>
                <a:moveTo>
                  <a:pt x="1726" y="122"/>
                </a:moveTo>
                <a:cubicBezTo>
                  <a:pt x="1734" y="123"/>
                  <a:pt x="1749" y="122"/>
                  <a:pt x="1752" y="122"/>
                </a:cubicBezTo>
                <a:cubicBezTo>
                  <a:pt x="1754" y="121"/>
                  <a:pt x="1757" y="122"/>
                  <a:pt x="1757" y="120"/>
                </a:cubicBezTo>
                <a:cubicBezTo>
                  <a:pt x="1752" y="119"/>
                  <a:pt x="1751" y="115"/>
                  <a:pt x="1744" y="117"/>
                </a:cubicBezTo>
                <a:cubicBezTo>
                  <a:pt x="1741" y="117"/>
                  <a:pt x="1743" y="121"/>
                  <a:pt x="1739" y="120"/>
                </a:cubicBezTo>
                <a:cubicBezTo>
                  <a:pt x="1737" y="120"/>
                  <a:pt x="1738" y="119"/>
                  <a:pt x="1737" y="118"/>
                </a:cubicBezTo>
                <a:cubicBezTo>
                  <a:pt x="1734" y="114"/>
                  <a:pt x="1726" y="120"/>
                  <a:pt x="1721" y="117"/>
                </a:cubicBezTo>
                <a:cubicBezTo>
                  <a:pt x="1720" y="120"/>
                  <a:pt x="1722" y="121"/>
                  <a:pt x="1726" y="122"/>
                </a:cubicBezTo>
                <a:close/>
                <a:moveTo>
                  <a:pt x="1719" y="126"/>
                </a:moveTo>
                <a:cubicBezTo>
                  <a:pt x="1718" y="126"/>
                  <a:pt x="1717" y="126"/>
                  <a:pt x="1716" y="126"/>
                </a:cubicBezTo>
                <a:cubicBezTo>
                  <a:pt x="1706" y="126"/>
                  <a:pt x="1719" y="131"/>
                  <a:pt x="1719" y="126"/>
                </a:cubicBezTo>
                <a:close/>
                <a:moveTo>
                  <a:pt x="1745" y="126"/>
                </a:moveTo>
                <a:cubicBezTo>
                  <a:pt x="1752" y="128"/>
                  <a:pt x="1754" y="127"/>
                  <a:pt x="1762" y="128"/>
                </a:cubicBezTo>
                <a:cubicBezTo>
                  <a:pt x="1762" y="130"/>
                  <a:pt x="1744" y="132"/>
                  <a:pt x="1745" y="126"/>
                </a:cubicBezTo>
                <a:close/>
                <a:moveTo>
                  <a:pt x="413" y="164"/>
                </a:moveTo>
                <a:cubicBezTo>
                  <a:pt x="421" y="165"/>
                  <a:pt x="412" y="174"/>
                  <a:pt x="413" y="164"/>
                </a:cubicBezTo>
                <a:close/>
                <a:moveTo>
                  <a:pt x="1873" y="168"/>
                </a:moveTo>
                <a:cubicBezTo>
                  <a:pt x="1878" y="162"/>
                  <a:pt x="1878" y="172"/>
                  <a:pt x="1873" y="168"/>
                </a:cubicBezTo>
                <a:close/>
                <a:moveTo>
                  <a:pt x="1876" y="171"/>
                </a:moveTo>
                <a:cubicBezTo>
                  <a:pt x="1876" y="174"/>
                  <a:pt x="1869" y="172"/>
                  <a:pt x="1868" y="175"/>
                </a:cubicBezTo>
                <a:cubicBezTo>
                  <a:pt x="1863" y="172"/>
                  <a:pt x="1871" y="169"/>
                  <a:pt x="1876" y="171"/>
                </a:cubicBezTo>
                <a:close/>
                <a:moveTo>
                  <a:pt x="1884" y="171"/>
                </a:moveTo>
                <a:cubicBezTo>
                  <a:pt x="1891" y="170"/>
                  <a:pt x="1891" y="173"/>
                  <a:pt x="1898" y="172"/>
                </a:cubicBezTo>
                <a:cubicBezTo>
                  <a:pt x="1897" y="174"/>
                  <a:pt x="1883" y="176"/>
                  <a:pt x="1884" y="171"/>
                </a:cubicBezTo>
                <a:close/>
                <a:moveTo>
                  <a:pt x="1947" y="172"/>
                </a:moveTo>
                <a:cubicBezTo>
                  <a:pt x="1940" y="174"/>
                  <a:pt x="1939" y="170"/>
                  <a:pt x="1932" y="171"/>
                </a:cubicBezTo>
                <a:cubicBezTo>
                  <a:pt x="1934" y="177"/>
                  <a:pt x="1926" y="173"/>
                  <a:pt x="1927" y="179"/>
                </a:cubicBezTo>
                <a:cubicBezTo>
                  <a:pt x="1932" y="179"/>
                  <a:pt x="1936" y="176"/>
                  <a:pt x="1940" y="175"/>
                </a:cubicBezTo>
                <a:cubicBezTo>
                  <a:pt x="1943" y="175"/>
                  <a:pt x="1944" y="177"/>
                  <a:pt x="1947" y="177"/>
                </a:cubicBezTo>
                <a:cubicBezTo>
                  <a:pt x="1951" y="178"/>
                  <a:pt x="1956" y="177"/>
                  <a:pt x="1960" y="179"/>
                </a:cubicBezTo>
                <a:cubicBezTo>
                  <a:pt x="1962" y="174"/>
                  <a:pt x="1957" y="177"/>
                  <a:pt x="1955" y="175"/>
                </a:cubicBezTo>
                <a:cubicBezTo>
                  <a:pt x="1954" y="175"/>
                  <a:pt x="1956" y="171"/>
                  <a:pt x="1952" y="172"/>
                </a:cubicBezTo>
                <a:cubicBezTo>
                  <a:pt x="1947" y="170"/>
                  <a:pt x="1951" y="177"/>
                  <a:pt x="1945" y="175"/>
                </a:cubicBezTo>
                <a:cubicBezTo>
                  <a:pt x="1945" y="174"/>
                  <a:pt x="1947" y="174"/>
                  <a:pt x="1947" y="172"/>
                </a:cubicBezTo>
                <a:close/>
                <a:moveTo>
                  <a:pt x="2111" y="171"/>
                </a:moveTo>
                <a:cubicBezTo>
                  <a:pt x="2110" y="171"/>
                  <a:pt x="2109" y="171"/>
                  <a:pt x="2108" y="171"/>
                </a:cubicBezTo>
                <a:cubicBezTo>
                  <a:pt x="2099" y="170"/>
                  <a:pt x="2111" y="175"/>
                  <a:pt x="2111" y="171"/>
                </a:cubicBezTo>
                <a:close/>
                <a:moveTo>
                  <a:pt x="1964" y="172"/>
                </a:moveTo>
                <a:cubicBezTo>
                  <a:pt x="1963" y="172"/>
                  <a:pt x="1962" y="172"/>
                  <a:pt x="1960" y="172"/>
                </a:cubicBezTo>
                <a:cubicBezTo>
                  <a:pt x="1959" y="173"/>
                  <a:pt x="1957" y="172"/>
                  <a:pt x="1957" y="174"/>
                </a:cubicBezTo>
                <a:cubicBezTo>
                  <a:pt x="1960" y="174"/>
                  <a:pt x="1963" y="174"/>
                  <a:pt x="1964" y="172"/>
                </a:cubicBezTo>
                <a:close/>
                <a:moveTo>
                  <a:pt x="1962" y="177"/>
                </a:moveTo>
                <a:cubicBezTo>
                  <a:pt x="1966" y="177"/>
                  <a:pt x="1969" y="176"/>
                  <a:pt x="1970" y="174"/>
                </a:cubicBezTo>
                <a:cubicBezTo>
                  <a:pt x="1968" y="174"/>
                  <a:pt x="1967" y="173"/>
                  <a:pt x="1965" y="172"/>
                </a:cubicBezTo>
                <a:cubicBezTo>
                  <a:pt x="1966" y="175"/>
                  <a:pt x="1963" y="175"/>
                  <a:pt x="1962" y="177"/>
                </a:cubicBezTo>
                <a:close/>
                <a:moveTo>
                  <a:pt x="2167" y="175"/>
                </a:moveTo>
                <a:cubicBezTo>
                  <a:pt x="2168" y="173"/>
                  <a:pt x="2175" y="176"/>
                  <a:pt x="2175" y="172"/>
                </a:cubicBezTo>
                <a:cubicBezTo>
                  <a:pt x="2170" y="173"/>
                  <a:pt x="2161" y="170"/>
                  <a:pt x="2159" y="174"/>
                </a:cubicBezTo>
                <a:cubicBezTo>
                  <a:pt x="2163" y="173"/>
                  <a:pt x="2163" y="176"/>
                  <a:pt x="2167" y="175"/>
                </a:cubicBezTo>
                <a:close/>
                <a:moveTo>
                  <a:pt x="2117" y="177"/>
                </a:moveTo>
                <a:cubicBezTo>
                  <a:pt x="2118" y="177"/>
                  <a:pt x="2119" y="177"/>
                  <a:pt x="2120" y="177"/>
                </a:cubicBezTo>
                <a:cubicBezTo>
                  <a:pt x="2121" y="176"/>
                  <a:pt x="2121" y="175"/>
                  <a:pt x="2121" y="174"/>
                </a:cubicBezTo>
                <a:cubicBezTo>
                  <a:pt x="2120" y="174"/>
                  <a:pt x="2118" y="174"/>
                  <a:pt x="2117" y="174"/>
                </a:cubicBezTo>
                <a:cubicBezTo>
                  <a:pt x="2117" y="175"/>
                  <a:pt x="2117" y="176"/>
                  <a:pt x="2117" y="177"/>
                </a:cubicBezTo>
                <a:close/>
                <a:moveTo>
                  <a:pt x="1971" y="193"/>
                </a:moveTo>
                <a:cubicBezTo>
                  <a:pt x="1970" y="194"/>
                  <a:pt x="1969" y="191"/>
                  <a:pt x="1970" y="191"/>
                </a:cubicBezTo>
                <a:cubicBezTo>
                  <a:pt x="1965" y="191"/>
                  <a:pt x="1957" y="191"/>
                  <a:pt x="1951" y="191"/>
                </a:cubicBezTo>
                <a:cubicBezTo>
                  <a:pt x="1946" y="192"/>
                  <a:pt x="1947" y="192"/>
                  <a:pt x="1943" y="191"/>
                </a:cubicBezTo>
                <a:cubicBezTo>
                  <a:pt x="1942" y="191"/>
                  <a:pt x="1940" y="192"/>
                  <a:pt x="1938" y="191"/>
                </a:cubicBezTo>
                <a:cubicBezTo>
                  <a:pt x="1937" y="189"/>
                  <a:pt x="1931" y="192"/>
                  <a:pt x="1935" y="190"/>
                </a:cubicBezTo>
                <a:cubicBezTo>
                  <a:pt x="1935" y="189"/>
                  <a:pt x="1935" y="189"/>
                  <a:pt x="1935" y="188"/>
                </a:cubicBezTo>
                <a:cubicBezTo>
                  <a:pt x="1927" y="189"/>
                  <a:pt x="1914" y="186"/>
                  <a:pt x="1910" y="190"/>
                </a:cubicBezTo>
                <a:cubicBezTo>
                  <a:pt x="1913" y="191"/>
                  <a:pt x="1919" y="188"/>
                  <a:pt x="1918" y="191"/>
                </a:cubicBezTo>
                <a:cubicBezTo>
                  <a:pt x="1914" y="191"/>
                  <a:pt x="1909" y="190"/>
                  <a:pt x="1908" y="194"/>
                </a:cubicBezTo>
                <a:cubicBezTo>
                  <a:pt x="1913" y="195"/>
                  <a:pt x="1918" y="194"/>
                  <a:pt x="1923" y="194"/>
                </a:cubicBezTo>
                <a:cubicBezTo>
                  <a:pt x="1930" y="195"/>
                  <a:pt x="1931" y="195"/>
                  <a:pt x="1936" y="194"/>
                </a:cubicBezTo>
                <a:cubicBezTo>
                  <a:pt x="1943" y="194"/>
                  <a:pt x="1950" y="195"/>
                  <a:pt x="1955" y="194"/>
                </a:cubicBezTo>
                <a:cubicBezTo>
                  <a:pt x="1960" y="194"/>
                  <a:pt x="1958" y="193"/>
                  <a:pt x="1961" y="194"/>
                </a:cubicBezTo>
                <a:cubicBezTo>
                  <a:pt x="1966" y="196"/>
                  <a:pt x="1972" y="195"/>
                  <a:pt x="1974" y="193"/>
                </a:cubicBezTo>
                <a:cubicBezTo>
                  <a:pt x="1972" y="193"/>
                  <a:pt x="1973" y="191"/>
                  <a:pt x="1971" y="193"/>
                </a:cubicBezTo>
                <a:close/>
                <a:moveTo>
                  <a:pt x="1930" y="191"/>
                </a:moveTo>
                <a:cubicBezTo>
                  <a:pt x="1925" y="197"/>
                  <a:pt x="1919" y="188"/>
                  <a:pt x="1930" y="191"/>
                </a:cubicBezTo>
                <a:close/>
                <a:moveTo>
                  <a:pt x="1989" y="193"/>
                </a:moveTo>
                <a:cubicBezTo>
                  <a:pt x="1988" y="196"/>
                  <a:pt x="1980" y="194"/>
                  <a:pt x="1976" y="194"/>
                </a:cubicBezTo>
                <a:cubicBezTo>
                  <a:pt x="1978" y="188"/>
                  <a:pt x="1984" y="193"/>
                  <a:pt x="1989" y="193"/>
                </a:cubicBezTo>
                <a:close/>
                <a:moveTo>
                  <a:pt x="2014" y="193"/>
                </a:moveTo>
                <a:cubicBezTo>
                  <a:pt x="2017" y="196"/>
                  <a:pt x="2022" y="193"/>
                  <a:pt x="2026" y="193"/>
                </a:cubicBezTo>
                <a:cubicBezTo>
                  <a:pt x="2028" y="195"/>
                  <a:pt x="2039" y="196"/>
                  <a:pt x="2040" y="193"/>
                </a:cubicBezTo>
                <a:cubicBezTo>
                  <a:pt x="2039" y="193"/>
                  <a:pt x="2036" y="193"/>
                  <a:pt x="2036" y="191"/>
                </a:cubicBezTo>
                <a:cubicBezTo>
                  <a:pt x="2026" y="193"/>
                  <a:pt x="2010" y="188"/>
                  <a:pt x="2014" y="193"/>
                </a:cubicBezTo>
                <a:close/>
                <a:moveTo>
                  <a:pt x="123" y="218"/>
                </a:moveTo>
                <a:cubicBezTo>
                  <a:pt x="125" y="224"/>
                  <a:pt x="118" y="221"/>
                  <a:pt x="115" y="221"/>
                </a:cubicBezTo>
                <a:cubicBezTo>
                  <a:pt x="117" y="219"/>
                  <a:pt x="119" y="218"/>
                  <a:pt x="123" y="218"/>
                </a:cubicBezTo>
                <a:close/>
                <a:moveTo>
                  <a:pt x="1897" y="221"/>
                </a:moveTo>
                <a:cubicBezTo>
                  <a:pt x="1898" y="221"/>
                  <a:pt x="1899" y="223"/>
                  <a:pt x="1899" y="223"/>
                </a:cubicBezTo>
                <a:cubicBezTo>
                  <a:pt x="1902" y="223"/>
                  <a:pt x="1903" y="222"/>
                  <a:pt x="1906" y="221"/>
                </a:cubicBezTo>
                <a:cubicBezTo>
                  <a:pt x="1908" y="221"/>
                  <a:pt x="1912" y="222"/>
                  <a:pt x="1912" y="220"/>
                </a:cubicBezTo>
                <a:cubicBezTo>
                  <a:pt x="1907" y="220"/>
                  <a:pt x="1901" y="218"/>
                  <a:pt x="1896" y="218"/>
                </a:cubicBezTo>
                <a:cubicBezTo>
                  <a:pt x="1893" y="218"/>
                  <a:pt x="1889" y="217"/>
                  <a:pt x="1886" y="220"/>
                </a:cubicBezTo>
                <a:cubicBezTo>
                  <a:pt x="1889" y="222"/>
                  <a:pt x="1894" y="221"/>
                  <a:pt x="1897" y="221"/>
                </a:cubicBezTo>
                <a:close/>
                <a:moveTo>
                  <a:pt x="1929" y="218"/>
                </a:moveTo>
                <a:cubicBezTo>
                  <a:pt x="1924" y="218"/>
                  <a:pt x="1909" y="216"/>
                  <a:pt x="1916" y="221"/>
                </a:cubicBezTo>
                <a:cubicBezTo>
                  <a:pt x="1920" y="217"/>
                  <a:pt x="1929" y="222"/>
                  <a:pt x="1935" y="221"/>
                </a:cubicBezTo>
                <a:cubicBezTo>
                  <a:pt x="1939" y="221"/>
                  <a:pt x="1940" y="220"/>
                  <a:pt x="1942" y="220"/>
                </a:cubicBezTo>
                <a:cubicBezTo>
                  <a:pt x="1944" y="219"/>
                  <a:pt x="1948" y="221"/>
                  <a:pt x="1949" y="218"/>
                </a:cubicBezTo>
                <a:cubicBezTo>
                  <a:pt x="1944" y="219"/>
                  <a:pt x="1936" y="218"/>
                  <a:pt x="1929" y="218"/>
                </a:cubicBezTo>
                <a:close/>
                <a:moveTo>
                  <a:pt x="1957" y="221"/>
                </a:moveTo>
                <a:cubicBezTo>
                  <a:pt x="1962" y="220"/>
                  <a:pt x="1970" y="221"/>
                  <a:pt x="1972" y="218"/>
                </a:cubicBezTo>
                <a:cubicBezTo>
                  <a:pt x="1966" y="219"/>
                  <a:pt x="1955" y="216"/>
                  <a:pt x="1952" y="220"/>
                </a:cubicBezTo>
                <a:cubicBezTo>
                  <a:pt x="1954" y="220"/>
                  <a:pt x="1957" y="220"/>
                  <a:pt x="1957" y="221"/>
                </a:cubicBezTo>
                <a:close/>
                <a:moveTo>
                  <a:pt x="1985" y="218"/>
                </a:moveTo>
                <a:cubicBezTo>
                  <a:pt x="1984" y="218"/>
                  <a:pt x="1983" y="218"/>
                  <a:pt x="1982" y="218"/>
                </a:cubicBezTo>
                <a:cubicBezTo>
                  <a:pt x="1973" y="218"/>
                  <a:pt x="1985" y="223"/>
                  <a:pt x="1985" y="218"/>
                </a:cubicBezTo>
                <a:close/>
                <a:moveTo>
                  <a:pt x="2028" y="220"/>
                </a:moveTo>
                <a:cubicBezTo>
                  <a:pt x="2029" y="216"/>
                  <a:pt x="2037" y="219"/>
                  <a:pt x="2041" y="218"/>
                </a:cubicBezTo>
                <a:cubicBezTo>
                  <a:pt x="2040" y="222"/>
                  <a:pt x="2032" y="219"/>
                  <a:pt x="2028" y="220"/>
                </a:cubicBezTo>
                <a:close/>
                <a:moveTo>
                  <a:pt x="2071" y="218"/>
                </a:moveTo>
                <a:cubicBezTo>
                  <a:pt x="2070" y="218"/>
                  <a:pt x="2068" y="218"/>
                  <a:pt x="2067" y="218"/>
                </a:cubicBezTo>
                <a:cubicBezTo>
                  <a:pt x="2058" y="218"/>
                  <a:pt x="2071" y="223"/>
                  <a:pt x="2071" y="218"/>
                </a:cubicBezTo>
                <a:close/>
                <a:moveTo>
                  <a:pt x="1892" y="242"/>
                </a:moveTo>
                <a:cubicBezTo>
                  <a:pt x="1891" y="246"/>
                  <a:pt x="1886" y="245"/>
                  <a:pt x="1882" y="245"/>
                </a:cubicBezTo>
                <a:cubicBezTo>
                  <a:pt x="1884" y="241"/>
                  <a:pt x="1885" y="244"/>
                  <a:pt x="1892" y="242"/>
                </a:cubicBezTo>
                <a:close/>
                <a:moveTo>
                  <a:pt x="132" y="248"/>
                </a:moveTo>
                <a:cubicBezTo>
                  <a:pt x="122" y="248"/>
                  <a:pt x="113" y="245"/>
                  <a:pt x="107" y="250"/>
                </a:cubicBezTo>
                <a:cubicBezTo>
                  <a:pt x="110" y="254"/>
                  <a:pt x="115" y="250"/>
                  <a:pt x="120" y="250"/>
                </a:cubicBezTo>
                <a:cubicBezTo>
                  <a:pt x="127" y="250"/>
                  <a:pt x="135" y="252"/>
                  <a:pt x="138" y="248"/>
                </a:cubicBezTo>
                <a:cubicBezTo>
                  <a:pt x="134" y="248"/>
                  <a:pt x="134" y="243"/>
                  <a:pt x="130" y="244"/>
                </a:cubicBezTo>
                <a:cubicBezTo>
                  <a:pt x="130" y="246"/>
                  <a:pt x="131" y="247"/>
                  <a:pt x="132" y="248"/>
                </a:cubicBezTo>
                <a:close/>
                <a:moveTo>
                  <a:pt x="1926" y="253"/>
                </a:moveTo>
                <a:cubicBezTo>
                  <a:pt x="1923" y="256"/>
                  <a:pt x="1919" y="253"/>
                  <a:pt x="1916" y="253"/>
                </a:cubicBezTo>
                <a:cubicBezTo>
                  <a:pt x="1913" y="253"/>
                  <a:pt x="1910" y="253"/>
                  <a:pt x="1908" y="253"/>
                </a:cubicBezTo>
                <a:cubicBezTo>
                  <a:pt x="1903" y="251"/>
                  <a:pt x="1924" y="251"/>
                  <a:pt x="1926" y="253"/>
                </a:cubicBezTo>
                <a:close/>
                <a:moveTo>
                  <a:pt x="1933" y="252"/>
                </a:moveTo>
                <a:cubicBezTo>
                  <a:pt x="1932" y="254"/>
                  <a:pt x="1930" y="255"/>
                  <a:pt x="1927" y="255"/>
                </a:cubicBezTo>
                <a:cubicBezTo>
                  <a:pt x="1927" y="251"/>
                  <a:pt x="1930" y="252"/>
                  <a:pt x="1933" y="252"/>
                </a:cubicBezTo>
                <a:close/>
                <a:moveTo>
                  <a:pt x="1820" y="256"/>
                </a:moveTo>
                <a:cubicBezTo>
                  <a:pt x="1822" y="256"/>
                  <a:pt x="1823" y="256"/>
                  <a:pt x="1824" y="256"/>
                </a:cubicBezTo>
                <a:cubicBezTo>
                  <a:pt x="1824" y="255"/>
                  <a:pt x="1824" y="254"/>
                  <a:pt x="1824" y="253"/>
                </a:cubicBezTo>
                <a:cubicBezTo>
                  <a:pt x="1823" y="253"/>
                  <a:pt x="1822" y="253"/>
                  <a:pt x="1821" y="253"/>
                </a:cubicBezTo>
                <a:cubicBezTo>
                  <a:pt x="1821" y="254"/>
                  <a:pt x="1820" y="255"/>
                  <a:pt x="1820" y="256"/>
                </a:cubicBezTo>
                <a:close/>
                <a:moveTo>
                  <a:pt x="1862" y="258"/>
                </a:moveTo>
                <a:cubicBezTo>
                  <a:pt x="1867" y="256"/>
                  <a:pt x="1864" y="261"/>
                  <a:pt x="1865" y="264"/>
                </a:cubicBezTo>
                <a:cubicBezTo>
                  <a:pt x="1862" y="264"/>
                  <a:pt x="1861" y="262"/>
                  <a:pt x="1862" y="258"/>
                </a:cubicBezTo>
                <a:close/>
                <a:moveTo>
                  <a:pt x="1965" y="264"/>
                </a:moveTo>
                <a:cubicBezTo>
                  <a:pt x="1966" y="260"/>
                  <a:pt x="1968" y="266"/>
                  <a:pt x="1971" y="264"/>
                </a:cubicBezTo>
                <a:cubicBezTo>
                  <a:pt x="1971" y="268"/>
                  <a:pt x="1966" y="265"/>
                  <a:pt x="1965" y="264"/>
                </a:cubicBezTo>
                <a:close/>
                <a:moveTo>
                  <a:pt x="1848" y="266"/>
                </a:moveTo>
                <a:cubicBezTo>
                  <a:pt x="1846" y="270"/>
                  <a:pt x="1838" y="269"/>
                  <a:pt x="1832" y="269"/>
                </a:cubicBezTo>
                <a:cubicBezTo>
                  <a:pt x="1834" y="265"/>
                  <a:pt x="1842" y="266"/>
                  <a:pt x="1848" y="266"/>
                </a:cubicBezTo>
                <a:close/>
                <a:moveTo>
                  <a:pt x="1794" y="271"/>
                </a:moveTo>
                <a:cubicBezTo>
                  <a:pt x="1797" y="267"/>
                  <a:pt x="1807" y="270"/>
                  <a:pt x="1813" y="269"/>
                </a:cubicBezTo>
                <a:cubicBezTo>
                  <a:pt x="1810" y="273"/>
                  <a:pt x="1800" y="270"/>
                  <a:pt x="1794" y="271"/>
                </a:cubicBezTo>
                <a:close/>
                <a:moveTo>
                  <a:pt x="1857" y="286"/>
                </a:moveTo>
                <a:cubicBezTo>
                  <a:pt x="1860" y="286"/>
                  <a:pt x="1863" y="287"/>
                  <a:pt x="1864" y="285"/>
                </a:cubicBezTo>
                <a:cubicBezTo>
                  <a:pt x="1855" y="284"/>
                  <a:pt x="1868" y="283"/>
                  <a:pt x="1869" y="282"/>
                </a:cubicBezTo>
                <a:cubicBezTo>
                  <a:pt x="1866" y="286"/>
                  <a:pt x="1876" y="286"/>
                  <a:pt x="1875" y="283"/>
                </a:cubicBezTo>
                <a:cubicBezTo>
                  <a:pt x="1873" y="283"/>
                  <a:pt x="1871" y="284"/>
                  <a:pt x="1871" y="282"/>
                </a:cubicBezTo>
                <a:cubicBezTo>
                  <a:pt x="1872" y="281"/>
                  <a:pt x="1874" y="282"/>
                  <a:pt x="1874" y="280"/>
                </a:cubicBezTo>
                <a:cubicBezTo>
                  <a:pt x="1868" y="280"/>
                  <a:pt x="1863" y="280"/>
                  <a:pt x="1857" y="280"/>
                </a:cubicBezTo>
                <a:cubicBezTo>
                  <a:pt x="1857" y="282"/>
                  <a:pt x="1857" y="284"/>
                  <a:pt x="1857" y="286"/>
                </a:cubicBezTo>
                <a:close/>
                <a:moveTo>
                  <a:pt x="1951" y="282"/>
                </a:moveTo>
                <a:cubicBezTo>
                  <a:pt x="1949" y="282"/>
                  <a:pt x="1948" y="282"/>
                  <a:pt x="1946" y="282"/>
                </a:cubicBezTo>
                <a:cubicBezTo>
                  <a:pt x="1945" y="282"/>
                  <a:pt x="1943" y="282"/>
                  <a:pt x="1943" y="283"/>
                </a:cubicBezTo>
                <a:cubicBezTo>
                  <a:pt x="1945" y="282"/>
                  <a:pt x="1951" y="285"/>
                  <a:pt x="1951" y="282"/>
                </a:cubicBezTo>
                <a:close/>
                <a:moveTo>
                  <a:pt x="1879" y="285"/>
                </a:moveTo>
                <a:cubicBezTo>
                  <a:pt x="1886" y="286"/>
                  <a:pt x="1877" y="294"/>
                  <a:pt x="1879" y="285"/>
                </a:cubicBezTo>
                <a:close/>
                <a:moveTo>
                  <a:pt x="1862" y="291"/>
                </a:moveTo>
                <a:cubicBezTo>
                  <a:pt x="1865" y="290"/>
                  <a:pt x="1872" y="293"/>
                  <a:pt x="1872" y="290"/>
                </a:cubicBezTo>
                <a:cubicBezTo>
                  <a:pt x="1867" y="291"/>
                  <a:pt x="1868" y="287"/>
                  <a:pt x="1865" y="286"/>
                </a:cubicBezTo>
                <a:cubicBezTo>
                  <a:pt x="1865" y="289"/>
                  <a:pt x="1863" y="289"/>
                  <a:pt x="1862" y="291"/>
                </a:cubicBezTo>
                <a:close/>
                <a:moveTo>
                  <a:pt x="115" y="288"/>
                </a:moveTo>
                <a:cubicBezTo>
                  <a:pt x="114" y="290"/>
                  <a:pt x="112" y="291"/>
                  <a:pt x="109" y="291"/>
                </a:cubicBezTo>
                <a:cubicBezTo>
                  <a:pt x="109" y="288"/>
                  <a:pt x="112" y="288"/>
                  <a:pt x="115" y="288"/>
                </a:cubicBezTo>
                <a:close/>
                <a:moveTo>
                  <a:pt x="1937" y="294"/>
                </a:moveTo>
                <a:cubicBezTo>
                  <a:pt x="1938" y="299"/>
                  <a:pt x="1930" y="293"/>
                  <a:pt x="1931" y="298"/>
                </a:cubicBezTo>
                <a:cubicBezTo>
                  <a:pt x="1925" y="295"/>
                  <a:pt x="1934" y="293"/>
                  <a:pt x="1937" y="294"/>
                </a:cubicBezTo>
                <a:close/>
                <a:moveTo>
                  <a:pt x="1888" y="299"/>
                </a:moveTo>
                <a:cubicBezTo>
                  <a:pt x="1886" y="299"/>
                  <a:pt x="1885" y="299"/>
                  <a:pt x="1883" y="299"/>
                </a:cubicBezTo>
                <a:cubicBezTo>
                  <a:pt x="1873" y="299"/>
                  <a:pt x="1888" y="303"/>
                  <a:pt x="1888" y="299"/>
                </a:cubicBezTo>
                <a:close/>
                <a:moveTo>
                  <a:pt x="123" y="313"/>
                </a:moveTo>
                <a:cubicBezTo>
                  <a:pt x="129" y="314"/>
                  <a:pt x="119" y="319"/>
                  <a:pt x="125" y="320"/>
                </a:cubicBezTo>
                <a:cubicBezTo>
                  <a:pt x="122" y="326"/>
                  <a:pt x="120" y="314"/>
                  <a:pt x="123" y="313"/>
                </a:cubicBezTo>
                <a:close/>
                <a:moveTo>
                  <a:pt x="1794" y="315"/>
                </a:moveTo>
                <a:cubicBezTo>
                  <a:pt x="1797" y="315"/>
                  <a:pt x="1797" y="317"/>
                  <a:pt x="1799" y="317"/>
                </a:cubicBezTo>
                <a:cubicBezTo>
                  <a:pt x="1799" y="320"/>
                  <a:pt x="1791" y="319"/>
                  <a:pt x="1794" y="315"/>
                </a:cubicBezTo>
                <a:close/>
                <a:moveTo>
                  <a:pt x="1780" y="325"/>
                </a:moveTo>
                <a:cubicBezTo>
                  <a:pt x="1780" y="326"/>
                  <a:pt x="1778" y="328"/>
                  <a:pt x="1775" y="328"/>
                </a:cubicBezTo>
                <a:cubicBezTo>
                  <a:pt x="1775" y="324"/>
                  <a:pt x="1778" y="325"/>
                  <a:pt x="1780" y="325"/>
                </a:cubicBezTo>
                <a:close/>
                <a:moveTo>
                  <a:pt x="1803" y="325"/>
                </a:moveTo>
                <a:cubicBezTo>
                  <a:pt x="1799" y="325"/>
                  <a:pt x="1791" y="322"/>
                  <a:pt x="1792" y="328"/>
                </a:cubicBezTo>
                <a:cubicBezTo>
                  <a:pt x="1796" y="327"/>
                  <a:pt x="1801" y="326"/>
                  <a:pt x="1807" y="326"/>
                </a:cubicBezTo>
                <a:cubicBezTo>
                  <a:pt x="1810" y="326"/>
                  <a:pt x="1815" y="329"/>
                  <a:pt x="1816" y="325"/>
                </a:cubicBezTo>
                <a:cubicBezTo>
                  <a:pt x="1813" y="325"/>
                  <a:pt x="1808" y="324"/>
                  <a:pt x="1803" y="325"/>
                </a:cubicBezTo>
                <a:close/>
                <a:moveTo>
                  <a:pt x="1769" y="331"/>
                </a:moveTo>
                <a:cubicBezTo>
                  <a:pt x="1767" y="331"/>
                  <a:pt x="1765" y="331"/>
                  <a:pt x="1764" y="331"/>
                </a:cubicBezTo>
                <a:cubicBezTo>
                  <a:pt x="1762" y="331"/>
                  <a:pt x="1759" y="331"/>
                  <a:pt x="1759" y="332"/>
                </a:cubicBezTo>
                <a:cubicBezTo>
                  <a:pt x="1762" y="332"/>
                  <a:pt x="1768" y="334"/>
                  <a:pt x="1769" y="331"/>
                </a:cubicBezTo>
                <a:close/>
                <a:moveTo>
                  <a:pt x="139" y="339"/>
                </a:moveTo>
                <a:cubicBezTo>
                  <a:pt x="144" y="333"/>
                  <a:pt x="145" y="344"/>
                  <a:pt x="139" y="339"/>
                </a:cubicBezTo>
                <a:close/>
                <a:moveTo>
                  <a:pt x="2069" y="393"/>
                </a:moveTo>
                <a:cubicBezTo>
                  <a:pt x="2070" y="389"/>
                  <a:pt x="2077" y="392"/>
                  <a:pt x="2081" y="391"/>
                </a:cubicBezTo>
                <a:cubicBezTo>
                  <a:pt x="2080" y="395"/>
                  <a:pt x="2073" y="392"/>
                  <a:pt x="2069" y="393"/>
                </a:cubicBezTo>
                <a:close/>
                <a:moveTo>
                  <a:pt x="2092" y="391"/>
                </a:moveTo>
                <a:cubicBezTo>
                  <a:pt x="2091" y="391"/>
                  <a:pt x="2090" y="391"/>
                  <a:pt x="2089" y="391"/>
                </a:cubicBezTo>
                <a:cubicBezTo>
                  <a:pt x="2080" y="391"/>
                  <a:pt x="2092" y="396"/>
                  <a:pt x="2092" y="391"/>
                </a:cubicBezTo>
                <a:close/>
                <a:moveTo>
                  <a:pt x="2011" y="409"/>
                </a:moveTo>
                <a:cubicBezTo>
                  <a:pt x="2011" y="409"/>
                  <a:pt x="2011" y="406"/>
                  <a:pt x="2010" y="407"/>
                </a:cubicBezTo>
                <a:cubicBezTo>
                  <a:pt x="2011" y="411"/>
                  <a:pt x="1996" y="407"/>
                  <a:pt x="2001" y="410"/>
                </a:cubicBezTo>
                <a:cubicBezTo>
                  <a:pt x="2007" y="410"/>
                  <a:pt x="2012" y="410"/>
                  <a:pt x="2018" y="410"/>
                </a:cubicBezTo>
                <a:cubicBezTo>
                  <a:pt x="2019" y="404"/>
                  <a:pt x="2014" y="409"/>
                  <a:pt x="2011" y="409"/>
                </a:cubicBezTo>
                <a:close/>
                <a:moveTo>
                  <a:pt x="2096" y="407"/>
                </a:moveTo>
                <a:cubicBezTo>
                  <a:pt x="2078" y="408"/>
                  <a:pt x="2105" y="410"/>
                  <a:pt x="2104" y="407"/>
                </a:cubicBezTo>
                <a:cubicBezTo>
                  <a:pt x="2102" y="407"/>
                  <a:pt x="2099" y="407"/>
                  <a:pt x="2096" y="407"/>
                </a:cubicBezTo>
                <a:close/>
                <a:moveTo>
                  <a:pt x="2114" y="407"/>
                </a:moveTo>
                <a:cubicBezTo>
                  <a:pt x="2113" y="407"/>
                  <a:pt x="2112" y="407"/>
                  <a:pt x="2111" y="407"/>
                </a:cubicBezTo>
                <a:cubicBezTo>
                  <a:pt x="2102" y="407"/>
                  <a:pt x="2114" y="411"/>
                  <a:pt x="2114" y="407"/>
                </a:cubicBezTo>
                <a:close/>
                <a:moveTo>
                  <a:pt x="1997" y="409"/>
                </a:moveTo>
                <a:cubicBezTo>
                  <a:pt x="1996" y="412"/>
                  <a:pt x="1992" y="412"/>
                  <a:pt x="1988" y="412"/>
                </a:cubicBezTo>
                <a:cubicBezTo>
                  <a:pt x="1989" y="408"/>
                  <a:pt x="1993" y="408"/>
                  <a:pt x="1997" y="409"/>
                </a:cubicBezTo>
                <a:close/>
                <a:moveTo>
                  <a:pt x="1952" y="420"/>
                </a:moveTo>
                <a:cubicBezTo>
                  <a:pt x="1950" y="420"/>
                  <a:pt x="1949" y="420"/>
                  <a:pt x="1947" y="420"/>
                </a:cubicBezTo>
                <a:cubicBezTo>
                  <a:pt x="1946" y="420"/>
                  <a:pt x="1944" y="420"/>
                  <a:pt x="1944" y="421"/>
                </a:cubicBezTo>
                <a:cubicBezTo>
                  <a:pt x="1946" y="420"/>
                  <a:pt x="1952" y="423"/>
                  <a:pt x="1952" y="420"/>
                </a:cubicBezTo>
                <a:close/>
                <a:moveTo>
                  <a:pt x="1978" y="426"/>
                </a:moveTo>
                <a:cubicBezTo>
                  <a:pt x="1975" y="429"/>
                  <a:pt x="1971" y="429"/>
                  <a:pt x="1970" y="428"/>
                </a:cubicBezTo>
                <a:cubicBezTo>
                  <a:pt x="1969" y="427"/>
                  <a:pt x="1976" y="423"/>
                  <a:pt x="1978" y="426"/>
                </a:cubicBezTo>
                <a:close/>
                <a:moveTo>
                  <a:pt x="182" y="437"/>
                </a:moveTo>
                <a:cubicBezTo>
                  <a:pt x="185" y="437"/>
                  <a:pt x="188" y="435"/>
                  <a:pt x="191" y="434"/>
                </a:cubicBezTo>
                <a:cubicBezTo>
                  <a:pt x="194" y="433"/>
                  <a:pt x="197" y="435"/>
                  <a:pt x="198" y="432"/>
                </a:cubicBezTo>
                <a:cubicBezTo>
                  <a:pt x="193" y="430"/>
                  <a:pt x="179" y="429"/>
                  <a:pt x="182" y="437"/>
                </a:cubicBezTo>
                <a:close/>
                <a:moveTo>
                  <a:pt x="203" y="442"/>
                </a:moveTo>
                <a:cubicBezTo>
                  <a:pt x="205" y="442"/>
                  <a:pt x="206" y="442"/>
                  <a:pt x="208" y="442"/>
                </a:cubicBezTo>
                <a:cubicBezTo>
                  <a:pt x="208" y="440"/>
                  <a:pt x="208" y="437"/>
                  <a:pt x="206" y="437"/>
                </a:cubicBezTo>
                <a:cubicBezTo>
                  <a:pt x="206" y="439"/>
                  <a:pt x="203" y="440"/>
                  <a:pt x="203" y="442"/>
                </a:cubicBezTo>
                <a:close/>
                <a:moveTo>
                  <a:pt x="2145" y="437"/>
                </a:moveTo>
                <a:cubicBezTo>
                  <a:pt x="2145" y="441"/>
                  <a:pt x="2141" y="441"/>
                  <a:pt x="2137" y="440"/>
                </a:cubicBezTo>
                <a:cubicBezTo>
                  <a:pt x="2139" y="438"/>
                  <a:pt x="2142" y="438"/>
                  <a:pt x="2145" y="437"/>
                </a:cubicBezTo>
                <a:close/>
                <a:moveTo>
                  <a:pt x="151" y="440"/>
                </a:moveTo>
                <a:cubicBezTo>
                  <a:pt x="150" y="443"/>
                  <a:pt x="147" y="442"/>
                  <a:pt x="146" y="443"/>
                </a:cubicBezTo>
                <a:cubicBezTo>
                  <a:pt x="143" y="444"/>
                  <a:pt x="135" y="441"/>
                  <a:pt x="135" y="445"/>
                </a:cubicBezTo>
                <a:cubicBezTo>
                  <a:pt x="145" y="446"/>
                  <a:pt x="150" y="443"/>
                  <a:pt x="159" y="443"/>
                </a:cubicBezTo>
                <a:cubicBezTo>
                  <a:pt x="160" y="438"/>
                  <a:pt x="154" y="441"/>
                  <a:pt x="151" y="440"/>
                </a:cubicBezTo>
                <a:close/>
                <a:moveTo>
                  <a:pt x="167" y="440"/>
                </a:moveTo>
                <a:cubicBezTo>
                  <a:pt x="166" y="440"/>
                  <a:pt x="165" y="440"/>
                  <a:pt x="164" y="440"/>
                </a:cubicBezTo>
                <a:cubicBezTo>
                  <a:pt x="155" y="440"/>
                  <a:pt x="168" y="445"/>
                  <a:pt x="167" y="440"/>
                </a:cubicBezTo>
                <a:close/>
                <a:moveTo>
                  <a:pt x="324" y="450"/>
                </a:moveTo>
                <a:cubicBezTo>
                  <a:pt x="324" y="450"/>
                  <a:pt x="323" y="449"/>
                  <a:pt x="322" y="448"/>
                </a:cubicBezTo>
                <a:cubicBezTo>
                  <a:pt x="319" y="438"/>
                  <a:pt x="322" y="446"/>
                  <a:pt x="325" y="442"/>
                </a:cubicBezTo>
                <a:cubicBezTo>
                  <a:pt x="319" y="437"/>
                  <a:pt x="318" y="445"/>
                  <a:pt x="312" y="445"/>
                </a:cubicBezTo>
                <a:cubicBezTo>
                  <a:pt x="314" y="450"/>
                  <a:pt x="310" y="449"/>
                  <a:pt x="311" y="453"/>
                </a:cubicBezTo>
                <a:cubicBezTo>
                  <a:pt x="317" y="453"/>
                  <a:pt x="313" y="445"/>
                  <a:pt x="319" y="445"/>
                </a:cubicBezTo>
                <a:cubicBezTo>
                  <a:pt x="319" y="449"/>
                  <a:pt x="319" y="451"/>
                  <a:pt x="321" y="453"/>
                </a:cubicBezTo>
                <a:cubicBezTo>
                  <a:pt x="315" y="451"/>
                  <a:pt x="320" y="458"/>
                  <a:pt x="314" y="456"/>
                </a:cubicBezTo>
                <a:cubicBezTo>
                  <a:pt x="314" y="458"/>
                  <a:pt x="315" y="460"/>
                  <a:pt x="316" y="461"/>
                </a:cubicBezTo>
                <a:cubicBezTo>
                  <a:pt x="313" y="460"/>
                  <a:pt x="316" y="473"/>
                  <a:pt x="317" y="467"/>
                </a:cubicBezTo>
                <a:cubicBezTo>
                  <a:pt x="315" y="461"/>
                  <a:pt x="321" y="462"/>
                  <a:pt x="319" y="456"/>
                </a:cubicBezTo>
                <a:cubicBezTo>
                  <a:pt x="321" y="456"/>
                  <a:pt x="324" y="456"/>
                  <a:pt x="324" y="455"/>
                </a:cubicBezTo>
                <a:cubicBezTo>
                  <a:pt x="321" y="454"/>
                  <a:pt x="324" y="451"/>
                  <a:pt x="324" y="450"/>
                </a:cubicBezTo>
                <a:close/>
                <a:moveTo>
                  <a:pt x="2042" y="443"/>
                </a:moveTo>
                <a:cubicBezTo>
                  <a:pt x="2042" y="441"/>
                  <a:pt x="2038" y="442"/>
                  <a:pt x="2036" y="442"/>
                </a:cubicBezTo>
                <a:cubicBezTo>
                  <a:pt x="2032" y="441"/>
                  <a:pt x="2026" y="439"/>
                  <a:pt x="2023" y="443"/>
                </a:cubicBezTo>
                <a:cubicBezTo>
                  <a:pt x="2029" y="443"/>
                  <a:pt x="2036" y="443"/>
                  <a:pt x="2042" y="443"/>
                </a:cubicBezTo>
                <a:close/>
                <a:moveTo>
                  <a:pt x="2051" y="442"/>
                </a:moveTo>
                <a:cubicBezTo>
                  <a:pt x="2047" y="447"/>
                  <a:pt x="2044" y="436"/>
                  <a:pt x="2051" y="442"/>
                </a:cubicBezTo>
                <a:close/>
                <a:moveTo>
                  <a:pt x="2127" y="442"/>
                </a:moveTo>
                <a:cubicBezTo>
                  <a:pt x="2130" y="442"/>
                  <a:pt x="2131" y="440"/>
                  <a:pt x="2127" y="440"/>
                </a:cubicBezTo>
                <a:cubicBezTo>
                  <a:pt x="2122" y="440"/>
                  <a:pt x="2116" y="440"/>
                  <a:pt x="2111" y="440"/>
                </a:cubicBezTo>
                <a:cubicBezTo>
                  <a:pt x="2111" y="443"/>
                  <a:pt x="2106" y="441"/>
                  <a:pt x="2106" y="443"/>
                </a:cubicBezTo>
                <a:cubicBezTo>
                  <a:pt x="2115" y="444"/>
                  <a:pt x="2118" y="441"/>
                  <a:pt x="2127" y="442"/>
                </a:cubicBezTo>
                <a:close/>
                <a:moveTo>
                  <a:pt x="275" y="442"/>
                </a:moveTo>
                <a:cubicBezTo>
                  <a:pt x="274" y="442"/>
                  <a:pt x="273" y="442"/>
                  <a:pt x="271" y="442"/>
                </a:cubicBezTo>
                <a:cubicBezTo>
                  <a:pt x="263" y="441"/>
                  <a:pt x="275" y="446"/>
                  <a:pt x="275" y="442"/>
                </a:cubicBezTo>
                <a:close/>
                <a:moveTo>
                  <a:pt x="296" y="447"/>
                </a:moveTo>
                <a:cubicBezTo>
                  <a:pt x="297" y="444"/>
                  <a:pt x="298" y="448"/>
                  <a:pt x="298" y="450"/>
                </a:cubicBezTo>
                <a:cubicBezTo>
                  <a:pt x="297" y="453"/>
                  <a:pt x="296" y="449"/>
                  <a:pt x="296" y="447"/>
                </a:cubicBezTo>
                <a:close/>
                <a:moveTo>
                  <a:pt x="334" y="447"/>
                </a:moveTo>
                <a:cubicBezTo>
                  <a:pt x="336" y="441"/>
                  <a:pt x="338" y="449"/>
                  <a:pt x="337" y="450"/>
                </a:cubicBezTo>
                <a:cubicBezTo>
                  <a:pt x="336" y="450"/>
                  <a:pt x="335" y="446"/>
                  <a:pt x="334" y="447"/>
                </a:cubicBezTo>
                <a:close/>
                <a:moveTo>
                  <a:pt x="233" y="456"/>
                </a:moveTo>
                <a:cubicBezTo>
                  <a:pt x="237" y="450"/>
                  <a:pt x="244" y="460"/>
                  <a:pt x="233" y="456"/>
                </a:cubicBezTo>
                <a:close/>
                <a:moveTo>
                  <a:pt x="290" y="458"/>
                </a:moveTo>
                <a:cubicBezTo>
                  <a:pt x="291" y="458"/>
                  <a:pt x="292" y="458"/>
                  <a:pt x="293" y="458"/>
                </a:cubicBezTo>
                <a:cubicBezTo>
                  <a:pt x="293" y="457"/>
                  <a:pt x="293" y="456"/>
                  <a:pt x="293" y="455"/>
                </a:cubicBezTo>
                <a:cubicBezTo>
                  <a:pt x="292" y="455"/>
                  <a:pt x="291" y="455"/>
                  <a:pt x="290" y="455"/>
                </a:cubicBezTo>
                <a:cubicBezTo>
                  <a:pt x="290" y="456"/>
                  <a:pt x="290" y="457"/>
                  <a:pt x="290" y="458"/>
                </a:cubicBezTo>
                <a:close/>
                <a:moveTo>
                  <a:pt x="2153" y="458"/>
                </a:moveTo>
                <a:cubicBezTo>
                  <a:pt x="2151" y="458"/>
                  <a:pt x="2150" y="458"/>
                  <a:pt x="2149" y="458"/>
                </a:cubicBezTo>
                <a:cubicBezTo>
                  <a:pt x="2140" y="457"/>
                  <a:pt x="2153" y="462"/>
                  <a:pt x="2153" y="458"/>
                </a:cubicBezTo>
                <a:close/>
                <a:moveTo>
                  <a:pt x="189" y="461"/>
                </a:moveTo>
                <a:cubicBezTo>
                  <a:pt x="188" y="464"/>
                  <a:pt x="184" y="464"/>
                  <a:pt x="180" y="464"/>
                </a:cubicBezTo>
                <a:cubicBezTo>
                  <a:pt x="181" y="462"/>
                  <a:pt x="185" y="461"/>
                  <a:pt x="189" y="461"/>
                </a:cubicBezTo>
                <a:close/>
                <a:moveTo>
                  <a:pt x="2120" y="462"/>
                </a:moveTo>
                <a:cubicBezTo>
                  <a:pt x="2117" y="463"/>
                  <a:pt x="2114" y="462"/>
                  <a:pt x="2113" y="464"/>
                </a:cubicBezTo>
                <a:cubicBezTo>
                  <a:pt x="2120" y="464"/>
                  <a:pt x="2130" y="466"/>
                  <a:pt x="2133" y="461"/>
                </a:cubicBezTo>
                <a:cubicBezTo>
                  <a:pt x="2128" y="460"/>
                  <a:pt x="2123" y="462"/>
                  <a:pt x="2120" y="462"/>
                </a:cubicBezTo>
                <a:close/>
                <a:moveTo>
                  <a:pt x="281" y="470"/>
                </a:moveTo>
                <a:cubicBezTo>
                  <a:pt x="282" y="467"/>
                  <a:pt x="291" y="470"/>
                  <a:pt x="295" y="469"/>
                </a:cubicBezTo>
                <a:cubicBezTo>
                  <a:pt x="293" y="474"/>
                  <a:pt x="286" y="473"/>
                  <a:pt x="281" y="470"/>
                </a:cubicBezTo>
                <a:close/>
                <a:moveTo>
                  <a:pt x="353" y="477"/>
                </a:moveTo>
                <a:cubicBezTo>
                  <a:pt x="346" y="476"/>
                  <a:pt x="353" y="468"/>
                  <a:pt x="356" y="472"/>
                </a:cubicBezTo>
                <a:cubicBezTo>
                  <a:pt x="355" y="474"/>
                  <a:pt x="353" y="474"/>
                  <a:pt x="353" y="477"/>
                </a:cubicBezTo>
                <a:close/>
                <a:moveTo>
                  <a:pt x="166" y="486"/>
                </a:moveTo>
                <a:cubicBezTo>
                  <a:pt x="165" y="489"/>
                  <a:pt x="163" y="492"/>
                  <a:pt x="160" y="489"/>
                </a:cubicBezTo>
                <a:cubicBezTo>
                  <a:pt x="161" y="487"/>
                  <a:pt x="163" y="486"/>
                  <a:pt x="166" y="486"/>
                </a:cubicBezTo>
                <a:close/>
                <a:moveTo>
                  <a:pt x="168" y="488"/>
                </a:moveTo>
                <a:cubicBezTo>
                  <a:pt x="167" y="485"/>
                  <a:pt x="177" y="485"/>
                  <a:pt x="174" y="489"/>
                </a:cubicBezTo>
                <a:cubicBezTo>
                  <a:pt x="173" y="488"/>
                  <a:pt x="171" y="488"/>
                  <a:pt x="168" y="488"/>
                </a:cubicBezTo>
                <a:close/>
                <a:moveTo>
                  <a:pt x="145" y="489"/>
                </a:moveTo>
                <a:cubicBezTo>
                  <a:pt x="145" y="486"/>
                  <a:pt x="150" y="489"/>
                  <a:pt x="151" y="489"/>
                </a:cubicBezTo>
                <a:cubicBezTo>
                  <a:pt x="151" y="494"/>
                  <a:pt x="148" y="488"/>
                  <a:pt x="145" y="489"/>
                </a:cubicBezTo>
                <a:close/>
                <a:moveTo>
                  <a:pt x="2146" y="494"/>
                </a:moveTo>
                <a:cubicBezTo>
                  <a:pt x="2150" y="494"/>
                  <a:pt x="2157" y="496"/>
                  <a:pt x="2156" y="491"/>
                </a:cubicBezTo>
                <a:cubicBezTo>
                  <a:pt x="2149" y="491"/>
                  <a:pt x="2141" y="495"/>
                  <a:pt x="2136" y="491"/>
                </a:cubicBezTo>
                <a:cubicBezTo>
                  <a:pt x="2134" y="496"/>
                  <a:pt x="2142" y="494"/>
                  <a:pt x="2146" y="494"/>
                </a:cubicBezTo>
                <a:close/>
                <a:moveTo>
                  <a:pt x="2107" y="494"/>
                </a:moveTo>
                <a:cubicBezTo>
                  <a:pt x="2107" y="494"/>
                  <a:pt x="2106" y="492"/>
                  <a:pt x="2105" y="493"/>
                </a:cubicBezTo>
                <a:cubicBezTo>
                  <a:pt x="2105" y="493"/>
                  <a:pt x="2104" y="496"/>
                  <a:pt x="2103" y="496"/>
                </a:cubicBezTo>
                <a:cubicBezTo>
                  <a:pt x="2108" y="494"/>
                  <a:pt x="2119" y="499"/>
                  <a:pt x="2118" y="493"/>
                </a:cubicBezTo>
                <a:cubicBezTo>
                  <a:pt x="2113" y="492"/>
                  <a:pt x="2110" y="493"/>
                  <a:pt x="2107" y="494"/>
                </a:cubicBezTo>
                <a:close/>
                <a:moveTo>
                  <a:pt x="2123" y="494"/>
                </a:moveTo>
                <a:cubicBezTo>
                  <a:pt x="2124" y="491"/>
                  <a:pt x="2131" y="494"/>
                  <a:pt x="2135" y="493"/>
                </a:cubicBezTo>
                <a:cubicBezTo>
                  <a:pt x="2134" y="496"/>
                  <a:pt x="2126" y="493"/>
                  <a:pt x="2123" y="494"/>
                </a:cubicBezTo>
                <a:close/>
                <a:moveTo>
                  <a:pt x="172" y="507"/>
                </a:moveTo>
                <a:cubicBezTo>
                  <a:pt x="168" y="507"/>
                  <a:pt x="166" y="507"/>
                  <a:pt x="164" y="505"/>
                </a:cubicBezTo>
                <a:cubicBezTo>
                  <a:pt x="165" y="502"/>
                  <a:pt x="172" y="500"/>
                  <a:pt x="172" y="507"/>
                </a:cubicBezTo>
                <a:close/>
                <a:moveTo>
                  <a:pt x="138" y="508"/>
                </a:moveTo>
                <a:cubicBezTo>
                  <a:pt x="138" y="508"/>
                  <a:pt x="141" y="506"/>
                  <a:pt x="143" y="507"/>
                </a:cubicBezTo>
                <a:cubicBezTo>
                  <a:pt x="144" y="508"/>
                  <a:pt x="136" y="512"/>
                  <a:pt x="138" y="508"/>
                </a:cubicBezTo>
                <a:close/>
                <a:moveTo>
                  <a:pt x="2084" y="524"/>
                </a:moveTo>
                <a:cubicBezTo>
                  <a:pt x="2082" y="523"/>
                  <a:pt x="2098" y="521"/>
                  <a:pt x="2092" y="524"/>
                </a:cubicBezTo>
                <a:cubicBezTo>
                  <a:pt x="2090" y="526"/>
                  <a:pt x="2090" y="525"/>
                  <a:pt x="2084" y="524"/>
                </a:cubicBezTo>
                <a:close/>
                <a:moveTo>
                  <a:pt x="267" y="556"/>
                </a:moveTo>
                <a:cubicBezTo>
                  <a:pt x="270" y="557"/>
                  <a:pt x="267" y="559"/>
                  <a:pt x="267" y="561"/>
                </a:cubicBezTo>
                <a:cubicBezTo>
                  <a:pt x="264" y="560"/>
                  <a:pt x="266" y="558"/>
                  <a:pt x="267" y="556"/>
                </a:cubicBezTo>
                <a:close/>
                <a:moveTo>
                  <a:pt x="139" y="570"/>
                </a:moveTo>
                <a:cubicBezTo>
                  <a:pt x="141" y="571"/>
                  <a:pt x="140" y="573"/>
                  <a:pt x="143" y="573"/>
                </a:cubicBezTo>
                <a:cubicBezTo>
                  <a:pt x="142" y="578"/>
                  <a:pt x="138" y="574"/>
                  <a:pt x="139" y="570"/>
                </a:cubicBezTo>
                <a:close/>
                <a:moveTo>
                  <a:pt x="1973" y="573"/>
                </a:moveTo>
                <a:cubicBezTo>
                  <a:pt x="1972" y="573"/>
                  <a:pt x="1971" y="573"/>
                  <a:pt x="1970" y="573"/>
                </a:cubicBezTo>
                <a:cubicBezTo>
                  <a:pt x="1961" y="573"/>
                  <a:pt x="1973" y="578"/>
                  <a:pt x="1973" y="573"/>
                </a:cubicBezTo>
                <a:close/>
                <a:moveTo>
                  <a:pt x="2072" y="578"/>
                </a:moveTo>
                <a:cubicBezTo>
                  <a:pt x="2071" y="581"/>
                  <a:pt x="2064" y="581"/>
                  <a:pt x="2059" y="581"/>
                </a:cubicBezTo>
                <a:cubicBezTo>
                  <a:pt x="2061" y="578"/>
                  <a:pt x="2066" y="578"/>
                  <a:pt x="2072" y="578"/>
                </a:cubicBezTo>
                <a:close/>
                <a:moveTo>
                  <a:pt x="139" y="600"/>
                </a:moveTo>
                <a:cubicBezTo>
                  <a:pt x="141" y="600"/>
                  <a:pt x="141" y="602"/>
                  <a:pt x="142" y="602"/>
                </a:cubicBezTo>
                <a:cubicBezTo>
                  <a:pt x="142" y="600"/>
                  <a:pt x="142" y="597"/>
                  <a:pt x="139" y="597"/>
                </a:cubicBezTo>
                <a:cubicBezTo>
                  <a:pt x="139" y="598"/>
                  <a:pt x="139" y="599"/>
                  <a:pt x="139" y="600"/>
                </a:cubicBezTo>
                <a:close/>
                <a:moveTo>
                  <a:pt x="2086" y="599"/>
                </a:moveTo>
                <a:cubicBezTo>
                  <a:pt x="2084" y="599"/>
                  <a:pt x="2082" y="599"/>
                  <a:pt x="2081" y="599"/>
                </a:cubicBezTo>
                <a:cubicBezTo>
                  <a:pt x="2071" y="599"/>
                  <a:pt x="2086" y="603"/>
                  <a:pt x="2086" y="599"/>
                </a:cubicBezTo>
                <a:close/>
                <a:moveTo>
                  <a:pt x="124" y="618"/>
                </a:moveTo>
                <a:cubicBezTo>
                  <a:pt x="129" y="621"/>
                  <a:pt x="122" y="622"/>
                  <a:pt x="121" y="621"/>
                </a:cubicBezTo>
                <a:cubicBezTo>
                  <a:pt x="120" y="620"/>
                  <a:pt x="125" y="619"/>
                  <a:pt x="124" y="618"/>
                </a:cubicBezTo>
                <a:close/>
                <a:moveTo>
                  <a:pt x="132" y="623"/>
                </a:moveTo>
                <a:cubicBezTo>
                  <a:pt x="132" y="623"/>
                  <a:pt x="139" y="622"/>
                  <a:pt x="137" y="621"/>
                </a:cubicBezTo>
                <a:cubicBezTo>
                  <a:pt x="135" y="620"/>
                  <a:pt x="126" y="621"/>
                  <a:pt x="127" y="623"/>
                </a:cubicBezTo>
                <a:cubicBezTo>
                  <a:pt x="131" y="623"/>
                  <a:pt x="131" y="624"/>
                  <a:pt x="132" y="623"/>
                </a:cubicBezTo>
                <a:close/>
                <a:moveTo>
                  <a:pt x="2042" y="640"/>
                </a:moveTo>
                <a:cubicBezTo>
                  <a:pt x="2041" y="645"/>
                  <a:pt x="2032" y="644"/>
                  <a:pt x="2030" y="642"/>
                </a:cubicBezTo>
                <a:cubicBezTo>
                  <a:pt x="2034" y="639"/>
                  <a:pt x="2038" y="639"/>
                  <a:pt x="2042" y="640"/>
                </a:cubicBezTo>
                <a:close/>
                <a:moveTo>
                  <a:pt x="2047" y="653"/>
                </a:moveTo>
                <a:cubicBezTo>
                  <a:pt x="2046" y="653"/>
                  <a:pt x="2044" y="653"/>
                  <a:pt x="2043" y="653"/>
                </a:cubicBezTo>
                <a:cubicBezTo>
                  <a:pt x="2041" y="653"/>
                  <a:pt x="2038" y="653"/>
                  <a:pt x="2038" y="654"/>
                </a:cubicBezTo>
                <a:cubicBezTo>
                  <a:pt x="2041" y="653"/>
                  <a:pt x="2047" y="656"/>
                  <a:pt x="2047" y="653"/>
                </a:cubicBezTo>
                <a:close/>
                <a:moveTo>
                  <a:pt x="1988" y="673"/>
                </a:moveTo>
                <a:cubicBezTo>
                  <a:pt x="1994" y="668"/>
                  <a:pt x="1994" y="678"/>
                  <a:pt x="1988" y="673"/>
                </a:cubicBezTo>
                <a:close/>
                <a:moveTo>
                  <a:pt x="35" y="678"/>
                </a:moveTo>
                <a:cubicBezTo>
                  <a:pt x="36" y="678"/>
                  <a:pt x="37" y="678"/>
                  <a:pt x="38" y="678"/>
                </a:cubicBezTo>
                <a:cubicBezTo>
                  <a:pt x="38" y="677"/>
                  <a:pt x="38" y="676"/>
                  <a:pt x="38" y="675"/>
                </a:cubicBezTo>
                <a:cubicBezTo>
                  <a:pt x="37" y="675"/>
                  <a:pt x="36" y="675"/>
                  <a:pt x="35" y="675"/>
                </a:cubicBezTo>
                <a:cubicBezTo>
                  <a:pt x="35" y="676"/>
                  <a:pt x="35" y="677"/>
                  <a:pt x="35" y="678"/>
                </a:cubicBezTo>
                <a:close/>
                <a:moveTo>
                  <a:pt x="42" y="686"/>
                </a:moveTo>
                <a:cubicBezTo>
                  <a:pt x="42" y="689"/>
                  <a:pt x="39" y="690"/>
                  <a:pt x="36" y="689"/>
                </a:cubicBezTo>
                <a:cubicBezTo>
                  <a:pt x="37" y="687"/>
                  <a:pt x="39" y="686"/>
                  <a:pt x="42" y="686"/>
                </a:cubicBezTo>
                <a:close/>
                <a:moveTo>
                  <a:pt x="39" y="694"/>
                </a:moveTo>
                <a:cubicBezTo>
                  <a:pt x="43" y="694"/>
                  <a:pt x="44" y="695"/>
                  <a:pt x="44" y="699"/>
                </a:cubicBezTo>
                <a:cubicBezTo>
                  <a:pt x="41" y="699"/>
                  <a:pt x="39" y="697"/>
                  <a:pt x="39" y="694"/>
                </a:cubicBezTo>
                <a:close/>
                <a:moveTo>
                  <a:pt x="39" y="700"/>
                </a:moveTo>
                <a:cubicBezTo>
                  <a:pt x="44" y="699"/>
                  <a:pt x="44" y="703"/>
                  <a:pt x="48" y="702"/>
                </a:cubicBezTo>
                <a:cubicBezTo>
                  <a:pt x="48" y="705"/>
                  <a:pt x="37" y="705"/>
                  <a:pt x="39" y="700"/>
                </a:cubicBezTo>
                <a:close/>
                <a:moveTo>
                  <a:pt x="39" y="715"/>
                </a:moveTo>
                <a:cubicBezTo>
                  <a:pt x="43" y="715"/>
                  <a:pt x="43" y="711"/>
                  <a:pt x="43" y="707"/>
                </a:cubicBezTo>
                <a:cubicBezTo>
                  <a:pt x="41" y="707"/>
                  <a:pt x="40" y="707"/>
                  <a:pt x="38" y="707"/>
                </a:cubicBezTo>
                <a:cubicBezTo>
                  <a:pt x="40" y="712"/>
                  <a:pt x="39" y="710"/>
                  <a:pt x="39" y="715"/>
                </a:cubicBezTo>
                <a:close/>
                <a:moveTo>
                  <a:pt x="1990" y="711"/>
                </a:moveTo>
                <a:cubicBezTo>
                  <a:pt x="1991" y="708"/>
                  <a:pt x="1999" y="711"/>
                  <a:pt x="2003" y="710"/>
                </a:cubicBezTo>
                <a:cubicBezTo>
                  <a:pt x="2002" y="713"/>
                  <a:pt x="1994" y="710"/>
                  <a:pt x="1990" y="711"/>
                </a:cubicBezTo>
                <a:close/>
                <a:moveTo>
                  <a:pt x="51" y="729"/>
                </a:moveTo>
                <a:cubicBezTo>
                  <a:pt x="51" y="732"/>
                  <a:pt x="47" y="732"/>
                  <a:pt x="43" y="732"/>
                </a:cubicBezTo>
                <a:cubicBezTo>
                  <a:pt x="44" y="729"/>
                  <a:pt x="48" y="726"/>
                  <a:pt x="51" y="729"/>
                </a:cubicBezTo>
                <a:close/>
                <a:moveTo>
                  <a:pt x="60" y="730"/>
                </a:moveTo>
                <a:cubicBezTo>
                  <a:pt x="61" y="730"/>
                  <a:pt x="64" y="728"/>
                  <a:pt x="65" y="729"/>
                </a:cubicBezTo>
                <a:cubicBezTo>
                  <a:pt x="69" y="732"/>
                  <a:pt x="59" y="736"/>
                  <a:pt x="60" y="730"/>
                </a:cubicBezTo>
                <a:close/>
                <a:moveTo>
                  <a:pt x="73" y="732"/>
                </a:moveTo>
                <a:cubicBezTo>
                  <a:pt x="76" y="732"/>
                  <a:pt x="79" y="732"/>
                  <a:pt x="78" y="729"/>
                </a:cubicBezTo>
                <a:cubicBezTo>
                  <a:pt x="77" y="729"/>
                  <a:pt x="76" y="729"/>
                  <a:pt x="75" y="729"/>
                </a:cubicBezTo>
                <a:cubicBezTo>
                  <a:pt x="75" y="731"/>
                  <a:pt x="74" y="731"/>
                  <a:pt x="73" y="732"/>
                </a:cubicBezTo>
                <a:close/>
                <a:moveTo>
                  <a:pt x="0" y="738"/>
                </a:moveTo>
                <a:cubicBezTo>
                  <a:pt x="1" y="738"/>
                  <a:pt x="2" y="740"/>
                  <a:pt x="3" y="740"/>
                </a:cubicBezTo>
                <a:cubicBezTo>
                  <a:pt x="3" y="738"/>
                  <a:pt x="3" y="735"/>
                  <a:pt x="0" y="735"/>
                </a:cubicBezTo>
                <a:cubicBezTo>
                  <a:pt x="0" y="736"/>
                  <a:pt x="0" y="737"/>
                  <a:pt x="0" y="738"/>
                </a:cubicBezTo>
                <a:close/>
                <a:moveTo>
                  <a:pt x="47" y="757"/>
                </a:moveTo>
                <a:cubicBezTo>
                  <a:pt x="48" y="756"/>
                  <a:pt x="47" y="754"/>
                  <a:pt x="49" y="754"/>
                </a:cubicBezTo>
                <a:cubicBezTo>
                  <a:pt x="50" y="757"/>
                  <a:pt x="51" y="757"/>
                  <a:pt x="49" y="759"/>
                </a:cubicBezTo>
                <a:cubicBezTo>
                  <a:pt x="51" y="759"/>
                  <a:pt x="52" y="759"/>
                  <a:pt x="54" y="759"/>
                </a:cubicBezTo>
                <a:cubicBezTo>
                  <a:pt x="53" y="755"/>
                  <a:pt x="51" y="752"/>
                  <a:pt x="46" y="753"/>
                </a:cubicBezTo>
                <a:cubicBezTo>
                  <a:pt x="46" y="755"/>
                  <a:pt x="45" y="757"/>
                  <a:pt x="47" y="757"/>
                </a:cubicBezTo>
                <a:close/>
                <a:moveTo>
                  <a:pt x="2232" y="753"/>
                </a:moveTo>
                <a:cubicBezTo>
                  <a:pt x="2221" y="753"/>
                  <a:pt x="2233" y="754"/>
                  <a:pt x="2239" y="754"/>
                </a:cubicBezTo>
                <a:cubicBezTo>
                  <a:pt x="2243" y="754"/>
                  <a:pt x="2247" y="756"/>
                  <a:pt x="2250" y="753"/>
                </a:cubicBezTo>
                <a:cubicBezTo>
                  <a:pt x="2244" y="753"/>
                  <a:pt x="2237" y="752"/>
                  <a:pt x="2232" y="753"/>
                </a:cubicBezTo>
                <a:close/>
                <a:moveTo>
                  <a:pt x="2166" y="791"/>
                </a:moveTo>
                <a:cubicBezTo>
                  <a:pt x="2174" y="790"/>
                  <a:pt x="2185" y="793"/>
                  <a:pt x="2189" y="788"/>
                </a:cubicBezTo>
                <a:cubicBezTo>
                  <a:pt x="2181" y="789"/>
                  <a:pt x="2169" y="785"/>
                  <a:pt x="2166" y="791"/>
                </a:cubicBezTo>
                <a:close/>
                <a:moveTo>
                  <a:pt x="60" y="792"/>
                </a:moveTo>
                <a:cubicBezTo>
                  <a:pt x="60" y="795"/>
                  <a:pt x="56" y="797"/>
                  <a:pt x="53" y="797"/>
                </a:cubicBezTo>
                <a:cubicBezTo>
                  <a:pt x="52" y="792"/>
                  <a:pt x="56" y="792"/>
                  <a:pt x="60" y="792"/>
                </a:cubicBezTo>
                <a:close/>
                <a:moveTo>
                  <a:pt x="61" y="802"/>
                </a:moveTo>
                <a:cubicBezTo>
                  <a:pt x="56" y="808"/>
                  <a:pt x="55" y="797"/>
                  <a:pt x="61" y="802"/>
                </a:cubicBezTo>
                <a:close/>
                <a:moveTo>
                  <a:pt x="2161" y="819"/>
                </a:moveTo>
                <a:cubicBezTo>
                  <a:pt x="2157" y="817"/>
                  <a:pt x="2157" y="820"/>
                  <a:pt x="2150" y="819"/>
                </a:cubicBezTo>
                <a:cubicBezTo>
                  <a:pt x="2150" y="815"/>
                  <a:pt x="2163" y="814"/>
                  <a:pt x="2161" y="819"/>
                </a:cubicBezTo>
                <a:close/>
                <a:moveTo>
                  <a:pt x="43" y="827"/>
                </a:moveTo>
                <a:cubicBezTo>
                  <a:pt x="47" y="828"/>
                  <a:pt x="50" y="825"/>
                  <a:pt x="53" y="824"/>
                </a:cubicBezTo>
                <a:cubicBezTo>
                  <a:pt x="55" y="823"/>
                  <a:pt x="58" y="825"/>
                  <a:pt x="57" y="821"/>
                </a:cubicBezTo>
                <a:cubicBezTo>
                  <a:pt x="52" y="823"/>
                  <a:pt x="45" y="823"/>
                  <a:pt x="43" y="827"/>
                </a:cubicBezTo>
                <a:close/>
                <a:moveTo>
                  <a:pt x="76" y="843"/>
                </a:moveTo>
                <a:cubicBezTo>
                  <a:pt x="76" y="842"/>
                  <a:pt x="76" y="841"/>
                  <a:pt x="76" y="840"/>
                </a:cubicBezTo>
                <a:cubicBezTo>
                  <a:pt x="73" y="835"/>
                  <a:pt x="68" y="845"/>
                  <a:pt x="76" y="843"/>
                </a:cubicBezTo>
                <a:close/>
                <a:moveTo>
                  <a:pt x="2184" y="851"/>
                </a:moveTo>
                <a:cubicBezTo>
                  <a:pt x="2184" y="849"/>
                  <a:pt x="2184" y="848"/>
                  <a:pt x="2182" y="848"/>
                </a:cubicBezTo>
                <a:cubicBezTo>
                  <a:pt x="2181" y="847"/>
                  <a:pt x="2181" y="849"/>
                  <a:pt x="2181" y="849"/>
                </a:cubicBezTo>
                <a:cubicBezTo>
                  <a:pt x="2179" y="850"/>
                  <a:pt x="2179" y="848"/>
                  <a:pt x="2179" y="848"/>
                </a:cubicBezTo>
                <a:cubicBezTo>
                  <a:pt x="2175" y="847"/>
                  <a:pt x="2169" y="848"/>
                  <a:pt x="2163" y="848"/>
                </a:cubicBezTo>
                <a:cubicBezTo>
                  <a:pt x="2157" y="848"/>
                  <a:pt x="2150" y="847"/>
                  <a:pt x="2147" y="849"/>
                </a:cubicBezTo>
                <a:cubicBezTo>
                  <a:pt x="2160" y="849"/>
                  <a:pt x="2173" y="849"/>
                  <a:pt x="2184" y="851"/>
                </a:cubicBezTo>
                <a:close/>
                <a:moveTo>
                  <a:pt x="2080" y="880"/>
                </a:moveTo>
                <a:cubicBezTo>
                  <a:pt x="2081" y="880"/>
                  <a:pt x="2082" y="880"/>
                  <a:pt x="2083" y="880"/>
                </a:cubicBezTo>
                <a:cubicBezTo>
                  <a:pt x="2083" y="879"/>
                  <a:pt x="2083" y="877"/>
                  <a:pt x="2084" y="876"/>
                </a:cubicBezTo>
                <a:cubicBezTo>
                  <a:pt x="2082" y="876"/>
                  <a:pt x="2081" y="876"/>
                  <a:pt x="2080" y="876"/>
                </a:cubicBezTo>
                <a:cubicBezTo>
                  <a:pt x="2080" y="877"/>
                  <a:pt x="2080" y="879"/>
                  <a:pt x="2080" y="880"/>
                </a:cubicBezTo>
                <a:close/>
                <a:moveTo>
                  <a:pt x="51" y="881"/>
                </a:moveTo>
                <a:cubicBezTo>
                  <a:pt x="56" y="883"/>
                  <a:pt x="51" y="889"/>
                  <a:pt x="50" y="891"/>
                </a:cubicBezTo>
                <a:cubicBezTo>
                  <a:pt x="45" y="888"/>
                  <a:pt x="52" y="885"/>
                  <a:pt x="51" y="881"/>
                </a:cubicBezTo>
                <a:close/>
                <a:moveTo>
                  <a:pt x="2110" y="881"/>
                </a:moveTo>
                <a:cubicBezTo>
                  <a:pt x="2111" y="885"/>
                  <a:pt x="2103" y="880"/>
                  <a:pt x="2104" y="884"/>
                </a:cubicBezTo>
                <a:cubicBezTo>
                  <a:pt x="2109" y="883"/>
                  <a:pt x="2117" y="886"/>
                  <a:pt x="2120" y="883"/>
                </a:cubicBezTo>
                <a:cubicBezTo>
                  <a:pt x="2115" y="884"/>
                  <a:pt x="2115" y="880"/>
                  <a:pt x="2110" y="881"/>
                </a:cubicBezTo>
                <a:close/>
                <a:moveTo>
                  <a:pt x="2145" y="883"/>
                </a:moveTo>
                <a:cubicBezTo>
                  <a:pt x="2144" y="883"/>
                  <a:pt x="2142" y="883"/>
                  <a:pt x="2141" y="883"/>
                </a:cubicBezTo>
                <a:cubicBezTo>
                  <a:pt x="2139" y="883"/>
                  <a:pt x="2136" y="882"/>
                  <a:pt x="2136" y="884"/>
                </a:cubicBezTo>
                <a:cubicBezTo>
                  <a:pt x="2139" y="883"/>
                  <a:pt x="2145" y="886"/>
                  <a:pt x="2145" y="883"/>
                </a:cubicBezTo>
                <a:close/>
                <a:moveTo>
                  <a:pt x="2172" y="892"/>
                </a:moveTo>
                <a:cubicBezTo>
                  <a:pt x="2169" y="892"/>
                  <a:pt x="2167" y="891"/>
                  <a:pt x="2164" y="891"/>
                </a:cubicBezTo>
                <a:cubicBezTo>
                  <a:pt x="2162" y="891"/>
                  <a:pt x="2161" y="892"/>
                  <a:pt x="2159" y="892"/>
                </a:cubicBezTo>
                <a:cubicBezTo>
                  <a:pt x="2155" y="893"/>
                  <a:pt x="2148" y="891"/>
                  <a:pt x="2148" y="895"/>
                </a:cubicBezTo>
                <a:cubicBezTo>
                  <a:pt x="2163" y="896"/>
                  <a:pt x="2169" y="892"/>
                  <a:pt x="2183" y="895"/>
                </a:cubicBezTo>
                <a:cubicBezTo>
                  <a:pt x="2184" y="890"/>
                  <a:pt x="2176" y="893"/>
                  <a:pt x="2172" y="892"/>
                </a:cubicBezTo>
                <a:close/>
                <a:moveTo>
                  <a:pt x="16" y="905"/>
                </a:moveTo>
                <a:cubicBezTo>
                  <a:pt x="15" y="907"/>
                  <a:pt x="14" y="908"/>
                  <a:pt x="11" y="908"/>
                </a:cubicBezTo>
                <a:cubicBezTo>
                  <a:pt x="12" y="906"/>
                  <a:pt x="13" y="905"/>
                  <a:pt x="16" y="905"/>
                </a:cubicBezTo>
                <a:close/>
                <a:moveTo>
                  <a:pt x="2077" y="945"/>
                </a:moveTo>
                <a:cubicBezTo>
                  <a:pt x="2071" y="946"/>
                  <a:pt x="2077" y="946"/>
                  <a:pt x="2082" y="946"/>
                </a:cubicBezTo>
                <a:cubicBezTo>
                  <a:pt x="2084" y="946"/>
                  <a:pt x="2087" y="950"/>
                  <a:pt x="2088" y="945"/>
                </a:cubicBezTo>
                <a:cubicBezTo>
                  <a:pt x="2083" y="945"/>
                  <a:pt x="2079" y="944"/>
                  <a:pt x="2077" y="945"/>
                </a:cubicBezTo>
                <a:close/>
                <a:moveTo>
                  <a:pt x="50" y="948"/>
                </a:moveTo>
                <a:cubicBezTo>
                  <a:pt x="51" y="953"/>
                  <a:pt x="43" y="950"/>
                  <a:pt x="41" y="953"/>
                </a:cubicBezTo>
                <a:cubicBezTo>
                  <a:pt x="41" y="949"/>
                  <a:pt x="46" y="949"/>
                  <a:pt x="50" y="948"/>
                </a:cubicBezTo>
                <a:close/>
                <a:moveTo>
                  <a:pt x="2023" y="970"/>
                </a:moveTo>
                <a:cubicBezTo>
                  <a:pt x="2023" y="967"/>
                  <a:pt x="2032" y="967"/>
                  <a:pt x="2030" y="972"/>
                </a:cubicBezTo>
                <a:cubicBezTo>
                  <a:pt x="2026" y="972"/>
                  <a:pt x="2026" y="970"/>
                  <a:pt x="2023" y="970"/>
                </a:cubicBezTo>
                <a:close/>
                <a:moveTo>
                  <a:pt x="26" y="976"/>
                </a:moveTo>
                <a:cubicBezTo>
                  <a:pt x="20" y="975"/>
                  <a:pt x="22" y="976"/>
                  <a:pt x="16" y="975"/>
                </a:cubicBezTo>
                <a:cubicBezTo>
                  <a:pt x="15" y="983"/>
                  <a:pt x="26" y="979"/>
                  <a:pt x="26" y="976"/>
                </a:cubicBezTo>
                <a:close/>
                <a:moveTo>
                  <a:pt x="2064" y="983"/>
                </a:moveTo>
                <a:cubicBezTo>
                  <a:pt x="2047" y="983"/>
                  <a:pt x="2073" y="986"/>
                  <a:pt x="2072" y="983"/>
                </a:cubicBezTo>
                <a:cubicBezTo>
                  <a:pt x="2069" y="983"/>
                  <a:pt x="2067" y="983"/>
                  <a:pt x="2064" y="983"/>
                </a:cubicBezTo>
                <a:close/>
                <a:moveTo>
                  <a:pt x="2049" y="1024"/>
                </a:moveTo>
                <a:cubicBezTo>
                  <a:pt x="2048" y="1024"/>
                  <a:pt x="2046" y="1024"/>
                  <a:pt x="2045" y="1024"/>
                </a:cubicBezTo>
                <a:cubicBezTo>
                  <a:pt x="2043" y="1024"/>
                  <a:pt x="2040" y="1024"/>
                  <a:pt x="2040" y="1025"/>
                </a:cubicBezTo>
                <a:cubicBezTo>
                  <a:pt x="2043" y="1025"/>
                  <a:pt x="2049" y="1027"/>
                  <a:pt x="2049" y="1024"/>
                </a:cubicBezTo>
                <a:close/>
                <a:moveTo>
                  <a:pt x="2050" y="1038"/>
                </a:moveTo>
                <a:cubicBezTo>
                  <a:pt x="2049" y="1038"/>
                  <a:pt x="2048" y="1038"/>
                  <a:pt x="2047" y="1038"/>
                </a:cubicBezTo>
                <a:cubicBezTo>
                  <a:pt x="2039" y="1038"/>
                  <a:pt x="2051" y="1043"/>
                  <a:pt x="2050" y="1038"/>
                </a:cubicBezTo>
                <a:close/>
                <a:moveTo>
                  <a:pt x="2059" y="1049"/>
                </a:moveTo>
                <a:cubicBezTo>
                  <a:pt x="2063" y="1049"/>
                  <a:pt x="2065" y="1050"/>
                  <a:pt x="2067" y="1051"/>
                </a:cubicBezTo>
                <a:cubicBezTo>
                  <a:pt x="2067" y="1053"/>
                  <a:pt x="2057" y="1054"/>
                  <a:pt x="2059" y="1049"/>
                </a:cubicBezTo>
                <a:close/>
                <a:moveTo>
                  <a:pt x="75" y="1059"/>
                </a:moveTo>
                <a:cubicBezTo>
                  <a:pt x="85" y="1062"/>
                  <a:pt x="79" y="1053"/>
                  <a:pt x="75" y="1059"/>
                </a:cubicBezTo>
                <a:close/>
                <a:moveTo>
                  <a:pt x="10" y="1060"/>
                </a:moveTo>
                <a:cubicBezTo>
                  <a:pt x="14" y="1061"/>
                  <a:pt x="14" y="1066"/>
                  <a:pt x="12" y="1068"/>
                </a:cubicBezTo>
                <a:cubicBezTo>
                  <a:pt x="9" y="1069"/>
                  <a:pt x="11" y="1063"/>
                  <a:pt x="10" y="1060"/>
                </a:cubicBezTo>
                <a:close/>
                <a:moveTo>
                  <a:pt x="62" y="1084"/>
                </a:moveTo>
                <a:cubicBezTo>
                  <a:pt x="59" y="1086"/>
                  <a:pt x="64" y="1088"/>
                  <a:pt x="61" y="1089"/>
                </a:cubicBezTo>
                <a:cubicBezTo>
                  <a:pt x="56" y="1090"/>
                  <a:pt x="54" y="1087"/>
                  <a:pt x="51" y="1086"/>
                </a:cubicBezTo>
                <a:cubicBezTo>
                  <a:pt x="52" y="1090"/>
                  <a:pt x="48" y="1089"/>
                  <a:pt x="48" y="1092"/>
                </a:cubicBezTo>
                <a:cubicBezTo>
                  <a:pt x="59" y="1090"/>
                  <a:pt x="61" y="1091"/>
                  <a:pt x="75" y="1090"/>
                </a:cubicBezTo>
                <a:cubicBezTo>
                  <a:pt x="75" y="1088"/>
                  <a:pt x="76" y="1087"/>
                  <a:pt x="76" y="1086"/>
                </a:cubicBezTo>
                <a:cubicBezTo>
                  <a:pt x="73" y="1086"/>
                  <a:pt x="65" y="1090"/>
                  <a:pt x="64" y="1087"/>
                </a:cubicBezTo>
                <a:cubicBezTo>
                  <a:pt x="63" y="1083"/>
                  <a:pt x="73" y="1089"/>
                  <a:pt x="70" y="1083"/>
                </a:cubicBezTo>
                <a:cubicBezTo>
                  <a:pt x="66" y="1082"/>
                  <a:pt x="67" y="1085"/>
                  <a:pt x="62" y="1084"/>
                </a:cubicBezTo>
                <a:close/>
                <a:moveTo>
                  <a:pt x="45" y="1089"/>
                </a:moveTo>
                <a:cubicBezTo>
                  <a:pt x="49" y="1090"/>
                  <a:pt x="45" y="1095"/>
                  <a:pt x="40" y="1094"/>
                </a:cubicBezTo>
                <a:cubicBezTo>
                  <a:pt x="40" y="1091"/>
                  <a:pt x="46" y="1093"/>
                  <a:pt x="45" y="1089"/>
                </a:cubicBezTo>
                <a:close/>
                <a:moveTo>
                  <a:pt x="73" y="1105"/>
                </a:moveTo>
                <a:cubicBezTo>
                  <a:pt x="79" y="1107"/>
                  <a:pt x="69" y="1107"/>
                  <a:pt x="70" y="1110"/>
                </a:cubicBezTo>
                <a:cubicBezTo>
                  <a:pt x="64" y="1107"/>
                  <a:pt x="73" y="1107"/>
                  <a:pt x="73" y="1105"/>
                </a:cubicBezTo>
                <a:close/>
                <a:moveTo>
                  <a:pt x="37" y="1148"/>
                </a:moveTo>
                <a:cubicBezTo>
                  <a:pt x="43" y="1152"/>
                  <a:pt x="33" y="1153"/>
                  <a:pt x="37" y="1148"/>
                </a:cubicBezTo>
                <a:close/>
                <a:moveTo>
                  <a:pt x="1982" y="1154"/>
                </a:moveTo>
                <a:cubicBezTo>
                  <a:pt x="1985" y="1155"/>
                  <a:pt x="1987" y="1153"/>
                  <a:pt x="1988" y="1152"/>
                </a:cubicBezTo>
                <a:cubicBezTo>
                  <a:pt x="1992" y="1152"/>
                  <a:pt x="1996" y="1154"/>
                  <a:pt x="1998" y="1151"/>
                </a:cubicBezTo>
                <a:cubicBezTo>
                  <a:pt x="1994" y="1151"/>
                  <a:pt x="1990" y="1151"/>
                  <a:pt x="1985" y="1151"/>
                </a:cubicBezTo>
                <a:cubicBezTo>
                  <a:pt x="1985" y="1153"/>
                  <a:pt x="1983" y="1152"/>
                  <a:pt x="1982" y="1154"/>
                </a:cubicBezTo>
                <a:close/>
                <a:moveTo>
                  <a:pt x="1999" y="1152"/>
                </a:moveTo>
                <a:cubicBezTo>
                  <a:pt x="2002" y="1149"/>
                  <a:pt x="2010" y="1152"/>
                  <a:pt x="2015" y="1151"/>
                </a:cubicBezTo>
                <a:cubicBezTo>
                  <a:pt x="2013" y="1154"/>
                  <a:pt x="2004" y="1151"/>
                  <a:pt x="1999" y="1152"/>
                </a:cubicBezTo>
                <a:close/>
                <a:moveTo>
                  <a:pt x="71" y="1160"/>
                </a:moveTo>
                <a:cubicBezTo>
                  <a:pt x="71" y="1164"/>
                  <a:pt x="65" y="1161"/>
                  <a:pt x="63" y="1162"/>
                </a:cubicBezTo>
                <a:cubicBezTo>
                  <a:pt x="64" y="1157"/>
                  <a:pt x="67" y="1160"/>
                  <a:pt x="71" y="1160"/>
                </a:cubicBezTo>
                <a:close/>
                <a:moveTo>
                  <a:pt x="1910" y="1173"/>
                </a:moveTo>
                <a:cubicBezTo>
                  <a:pt x="1911" y="1173"/>
                  <a:pt x="1913" y="1171"/>
                  <a:pt x="1912" y="1171"/>
                </a:cubicBezTo>
                <a:cubicBezTo>
                  <a:pt x="1914" y="1171"/>
                  <a:pt x="1915" y="1173"/>
                  <a:pt x="1918" y="1173"/>
                </a:cubicBezTo>
                <a:cubicBezTo>
                  <a:pt x="1921" y="1173"/>
                  <a:pt x="1921" y="1172"/>
                  <a:pt x="1925" y="1171"/>
                </a:cubicBezTo>
                <a:cubicBezTo>
                  <a:pt x="1929" y="1171"/>
                  <a:pt x="1935" y="1172"/>
                  <a:pt x="1939" y="1171"/>
                </a:cubicBezTo>
                <a:cubicBezTo>
                  <a:pt x="1949" y="1170"/>
                  <a:pt x="1943" y="1170"/>
                  <a:pt x="1937" y="1170"/>
                </a:cubicBezTo>
                <a:cubicBezTo>
                  <a:pt x="1934" y="1170"/>
                  <a:pt x="1930" y="1170"/>
                  <a:pt x="1926" y="1170"/>
                </a:cubicBezTo>
                <a:cubicBezTo>
                  <a:pt x="1926" y="1168"/>
                  <a:pt x="1926" y="1169"/>
                  <a:pt x="1925" y="1170"/>
                </a:cubicBezTo>
                <a:cubicBezTo>
                  <a:pt x="1922" y="1173"/>
                  <a:pt x="1903" y="1165"/>
                  <a:pt x="1907" y="1173"/>
                </a:cubicBezTo>
                <a:cubicBezTo>
                  <a:pt x="1908" y="1173"/>
                  <a:pt x="1909" y="1173"/>
                  <a:pt x="1910" y="1173"/>
                </a:cubicBezTo>
                <a:close/>
                <a:moveTo>
                  <a:pt x="1943" y="1178"/>
                </a:moveTo>
                <a:cubicBezTo>
                  <a:pt x="1943" y="1178"/>
                  <a:pt x="1943" y="1179"/>
                  <a:pt x="1943" y="1179"/>
                </a:cubicBezTo>
                <a:cubicBezTo>
                  <a:pt x="1941" y="1181"/>
                  <a:pt x="1935" y="1177"/>
                  <a:pt x="1935" y="1181"/>
                </a:cubicBezTo>
                <a:cubicBezTo>
                  <a:pt x="1940" y="1183"/>
                  <a:pt x="1953" y="1178"/>
                  <a:pt x="1959" y="1182"/>
                </a:cubicBezTo>
                <a:cubicBezTo>
                  <a:pt x="1960" y="1176"/>
                  <a:pt x="1949" y="1177"/>
                  <a:pt x="1943" y="1178"/>
                </a:cubicBezTo>
                <a:close/>
                <a:moveTo>
                  <a:pt x="1964" y="1179"/>
                </a:moveTo>
                <a:cubicBezTo>
                  <a:pt x="1963" y="1177"/>
                  <a:pt x="1974" y="1176"/>
                  <a:pt x="1971" y="1181"/>
                </a:cubicBezTo>
                <a:cubicBezTo>
                  <a:pt x="1968" y="1182"/>
                  <a:pt x="1968" y="1178"/>
                  <a:pt x="1964" y="1179"/>
                </a:cubicBezTo>
                <a:close/>
                <a:moveTo>
                  <a:pt x="1979" y="1178"/>
                </a:moveTo>
                <a:cubicBezTo>
                  <a:pt x="1978" y="1178"/>
                  <a:pt x="1977" y="1178"/>
                  <a:pt x="1976" y="1178"/>
                </a:cubicBezTo>
                <a:cubicBezTo>
                  <a:pt x="1968" y="1177"/>
                  <a:pt x="1980" y="1182"/>
                  <a:pt x="1979" y="1178"/>
                </a:cubicBezTo>
                <a:close/>
                <a:moveTo>
                  <a:pt x="59" y="1195"/>
                </a:moveTo>
                <a:cubicBezTo>
                  <a:pt x="56" y="1193"/>
                  <a:pt x="52" y="1197"/>
                  <a:pt x="46" y="1195"/>
                </a:cubicBezTo>
                <a:cubicBezTo>
                  <a:pt x="46" y="1192"/>
                  <a:pt x="59" y="1189"/>
                  <a:pt x="59" y="1195"/>
                </a:cubicBezTo>
                <a:close/>
                <a:moveTo>
                  <a:pt x="1905" y="1194"/>
                </a:moveTo>
                <a:cubicBezTo>
                  <a:pt x="1906" y="1191"/>
                  <a:pt x="1909" y="1192"/>
                  <a:pt x="1911" y="1192"/>
                </a:cubicBezTo>
                <a:cubicBezTo>
                  <a:pt x="1911" y="1196"/>
                  <a:pt x="1907" y="1196"/>
                  <a:pt x="1905" y="1194"/>
                </a:cubicBezTo>
                <a:close/>
                <a:moveTo>
                  <a:pt x="1894" y="1201"/>
                </a:moveTo>
                <a:cubicBezTo>
                  <a:pt x="1889" y="1201"/>
                  <a:pt x="1884" y="1201"/>
                  <a:pt x="1880" y="1201"/>
                </a:cubicBezTo>
                <a:cubicBezTo>
                  <a:pt x="1880" y="1209"/>
                  <a:pt x="1891" y="1205"/>
                  <a:pt x="1894" y="1201"/>
                </a:cubicBezTo>
                <a:close/>
                <a:moveTo>
                  <a:pt x="2058" y="1208"/>
                </a:moveTo>
                <a:cubicBezTo>
                  <a:pt x="2057" y="1210"/>
                  <a:pt x="2056" y="1211"/>
                  <a:pt x="2053" y="1211"/>
                </a:cubicBezTo>
                <a:cubicBezTo>
                  <a:pt x="2053" y="1208"/>
                  <a:pt x="2056" y="1208"/>
                  <a:pt x="2058" y="1208"/>
                </a:cubicBezTo>
                <a:close/>
                <a:moveTo>
                  <a:pt x="216" y="1232"/>
                </a:moveTo>
                <a:cubicBezTo>
                  <a:pt x="211" y="1232"/>
                  <a:pt x="206" y="1231"/>
                  <a:pt x="203" y="1230"/>
                </a:cubicBezTo>
                <a:cubicBezTo>
                  <a:pt x="203" y="1230"/>
                  <a:pt x="201" y="1228"/>
                  <a:pt x="202" y="1228"/>
                </a:cubicBezTo>
                <a:cubicBezTo>
                  <a:pt x="200" y="1228"/>
                  <a:pt x="200" y="1230"/>
                  <a:pt x="197" y="1230"/>
                </a:cubicBezTo>
                <a:cubicBezTo>
                  <a:pt x="197" y="1230"/>
                  <a:pt x="196" y="1229"/>
                  <a:pt x="195" y="1228"/>
                </a:cubicBezTo>
                <a:cubicBezTo>
                  <a:pt x="194" y="1228"/>
                  <a:pt x="192" y="1229"/>
                  <a:pt x="192" y="1230"/>
                </a:cubicBezTo>
                <a:cubicBezTo>
                  <a:pt x="197" y="1233"/>
                  <a:pt x="212" y="1238"/>
                  <a:pt x="216" y="1232"/>
                </a:cubicBezTo>
                <a:close/>
                <a:moveTo>
                  <a:pt x="227" y="1238"/>
                </a:moveTo>
                <a:cubicBezTo>
                  <a:pt x="228" y="1236"/>
                  <a:pt x="231" y="1237"/>
                  <a:pt x="233" y="1236"/>
                </a:cubicBezTo>
                <a:cubicBezTo>
                  <a:pt x="233" y="1240"/>
                  <a:pt x="229" y="1240"/>
                  <a:pt x="227" y="1238"/>
                </a:cubicBezTo>
                <a:close/>
                <a:moveTo>
                  <a:pt x="152" y="1243"/>
                </a:moveTo>
                <a:cubicBezTo>
                  <a:pt x="149" y="1247"/>
                  <a:pt x="143" y="1241"/>
                  <a:pt x="137" y="1243"/>
                </a:cubicBezTo>
                <a:cubicBezTo>
                  <a:pt x="139" y="1237"/>
                  <a:pt x="147" y="1241"/>
                  <a:pt x="152" y="1243"/>
                </a:cubicBezTo>
                <a:close/>
                <a:moveTo>
                  <a:pt x="156" y="1255"/>
                </a:moveTo>
                <a:cubicBezTo>
                  <a:pt x="156" y="1252"/>
                  <a:pt x="164" y="1254"/>
                  <a:pt x="159" y="1257"/>
                </a:cubicBezTo>
                <a:cubicBezTo>
                  <a:pt x="158" y="1257"/>
                  <a:pt x="158" y="1255"/>
                  <a:pt x="156" y="1255"/>
                </a:cubicBezTo>
                <a:close/>
                <a:moveTo>
                  <a:pt x="258" y="1255"/>
                </a:moveTo>
                <a:cubicBezTo>
                  <a:pt x="258" y="1251"/>
                  <a:pt x="261" y="1257"/>
                  <a:pt x="264" y="1255"/>
                </a:cubicBezTo>
                <a:cubicBezTo>
                  <a:pt x="264" y="1259"/>
                  <a:pt x="259" y="1256"/>
                  <a:pt x="258" y="1255"/>
                </a:cubicBezTo>
                <a:close/>
                <a:moveTo>
                  <a:pt x="114" y="1259"/>
                </a:moveTo>
                <a:cubicBezTo>
                  <a:pt x="115" y="1259"/>
                  <a:pt x="120" y="1260"/>
                  <a:pt x="120" y="1260"/>
                </a:cubicBezTo>
                <a:cubicBezTo>
                  <a:pt x="120" y="1260"/>
                  <a:pt x="120" y="1259"/>
                  <a:pt x="120" y="1259"/>
                </a:cubicBezTo>
                <a:cubicBezTo>
                  <a:pt x="123" y="1255"/>
                  <a:pt x="133" y="1261"/>
                  <a:pt x="134" y="1260"/>
                </a:cubicBezTo>
                <a:cubicBezTo>
                  <a:pt x="135" y="1255"/>
                  <a:pt x="128" y="1257"/>
                  <a:pt x="125" y="1257"/>
                </a:cubicBezTo>
                <a:cubicBezTo>
                  <a:pt x="120" y="1257"/>
                  <a:pt x="115" y="1257"/>
                  <a:pt x="112" y="1257"/>
                </a:cubicBezTo>
                <a:cubicBezTo>
                  <a:pt x="112" y="1256"/>
                  <a:pt x="112" y="1255"/>
                  <a:pt x="111" y="1255"/>
                </a:cubicBezTo>
                <a:cubicBezTo>
                  <a:pt x="111" y="1258"/>
                  <a:pt x="112" y="1258"/>
                  <a:pt x="114" y="1259"/>
                </a:cubicBezTo>
                <a:close/>
                <a:moveTo>
                  <a:pt x="163" y="1262"/>
                </a:moveTo>
                <a:cubicBezTo>
                  <a:pt x="161" y="1262"/>
                  <a:pt x="159" y="1262"/>
                  <a:pt x="158" y="1262"/>
                </a:cubicBezTo>
                <a:cubicBezTo>
                  <a:pt x="157" y="1262"/>
                  <a:pt x="155" y="1262"/>
                  <a:pt x="155" y="1263"/>
                </a:cubicBezTo>
                <a:cubicBezTo>
                  <a:pt x="157" y="1262"/>
                  <a:pt x="163" y="1265"/>
                  <a:pt x="163" y="1262"/>
                </a:cubicBezTo>
                <a:close/>
                <a:moveTo>
                  <a:pt x="174" y="1265"/>
                </a:moveTo>
                <a:cubicBezTo>
                  <a:pt x="173" y="1262"/>
                  <a:pt x="182" y="1263"/>
                  <a:pt x="178" y="1267"/>
                </a:cubicBezTo>
                <a:cubicBezTo>
                  <a:pt x="179" y="1266"/>
                  <a:pt x="174" y="1265"/>
                  <a:pt x="174" y="1265"/>
                </a:cubicBezTo>
                <a:close/>
                <a:moveTo>
                  <a:pt x="232" y="1267"/>
                </a:moveTo>
                <a:cubicBezTo>
                  <a:pt x="231" y="1267"/>
                  <a:pt x="229" y="1267"/>
                  <a:pt x="228" y="1267"/>
                </a:cubicBezTo>
                <a:cubicBezTo>
                  <a:pt x="220" y="1266"/>
                  <a:pt x="232" y="1271"/>
                  <a:pt x="232" y="1267"/>
                </a:cubicBezTo>
                <a:close/>
                <a:moveTo>
                  <a:pt x="202" y="1268"/>
                </a:moveTo>
                <a:cubicBezTo>
                  <a:pt x="205" y="1268"/>
                  <a:pt x="205" y="1270"/>
                  <a:pt x="208" y="1270"/>
                </a:cubicBezTo>
                <a:cubicBezTo>
                  <a:pt x="209" y="1272"/>
                  <a:pt x="200" y="1273"/>
                  <a:pt x="202" y="1268"/>
                </a:cubicBezTo>
                <a:close/>
                <a:moveTo>
                  <a:pt x="85" y="1276"/>
                </a:moveTo>
                <a:cubicBezTo>
                  <a:pt x="85" y="1276"/>
                  <a:pt x="85" y="1274"/>
                  <a:pt x="83" y="1274"/>
                </a:cubicBezTo>
                <a:cubicBezTo>
                  <a:pt x="83" y="1274"/>
                  <a:pt x="83" y="1278"/>
                  <a:pt x="82" y="1278"/>
                </a:cubicBezTo>
                <a:cubicBezTo>
                  <a:pt x="86" y="1277"/>
                  <a:pt x="93" y="1280"/>
                  <a:pt x="94" y="1276"/>
                </a:cubicBezTo>
                <a:cubicBezTo>
                  <a:pt x="93" y="1275"/>
                  <a:pt x="88" y="1276"/>
                  <a:pt x="85" y="1276"/>
                </a:cubicBezTo>
                <a:close/>
                <a:moveTo>
                  <a:pt x="230" y="1308"/>
                </a:moveTo>
                <a:cubicBezTo>
                  <a:pt x="229" y="1308"/>
                  <a:pt x="227" y="1308"/>
                  <a:pt x="227" y="1309"/>
                </a:cubicBezTo>
                <a:cubicBezTo>
                  <a:pt x="230" y="1308"/>
                  <a:pt x="235" y="1311"/>
                  <a:pt x="235" y="1308"/>
                </a:cubicBezTo>
                <a:cubicBezTo>
                  <a:pt x="231" y="1307"/>
                  <a:pt x="231" y="1302"/>
                  <a:pt x="225" y="1303"/>
                </a:cubicBezTo>
                <a:cubicBezTo>
                  <a:pt x="223" y="1309"/>
                  <a:pt x="231" y="1304"/>
                  <a:pt x="230" y="1308"/>
                </a:cubicBezTo>
                <a:close/>
                <a:moveTo>
                  <a:pt x="265" y="1319"/>
                </a:moveTo>
                <a:cubicBezTo>
                  <a:pt x="265" y="1321"/>
                  <a:pt x="263" y="1322"/>
                  <a:pt x="261" y="1322"/>
                </a:cubicBezTo>
                <a:cubicBezTo>
                  <a:pt x="261" y="1320"/>
                  <a:pt x="263" y="1319"/>
                  <a:pt x="265" y="1319"/>
                </a:cubicBezTo>
                <a:close/>
                <a:moveTo>
                  <a:pt x="297" y="1324"/>
                </a:moveTo>
                <a:cubicBezTo>
                  <a:pt x="293" y="1324"/>
                  <a:pt x="291" y="1323"/>
                  <a:pt x="289" y="1322"/>
                </a:cubicBezTo>
                <a:cubicBezTo>
                  <a:pt x="292" y="1328"/>
                  <a:pt x="289" y="1325"/>
                  <a:pt x="286" y="1328"/>
                </a:cubicBezTo>
                <a:cubicBezTo>
                  <a:pt x="288" y="1332"/>
                  <a:pt x="290" y="1326"/>
                  <a:pt x="291" y="1330"/>
                </a:cubicBezTo>
                <a:cubicBezTo>
                  <a:pt x="288" y="1332"/>
                  <a:pt x="283" y="1331"/>
                  <a:pt x="282" y="1335"/>
                </a:cubicBezTo>
                <a:cubicBezTo>
                  <a:pt x="285" y="1335"/>
                  <a:pt x="288" y="1335"/>
                  <a:pt x="291" y="1335"/>
                </a:cubicBezTo>
                <a:cubicBezTo>
                  <a:pt x="291" y="1333"/>
                  <a:pt x="291" y="1332"/>
                  <a:pt x="292" y="1332"/>
                </a:cubicBezTo>
                <a:cubicBezTo>
                  <a:pt x="295" y="1330"/>
                  <a:pt x="300" y="1330"/>
                  <a:pt x="301" y="1327"/>
                </a:cubicBezTo>
                <a:cubicBezTo>
                  <a:pt x="305" y="1326"/>
                  <a:pt x="312" y="1329"/>
                  <a:pt x="312" y="1325"/>
                </a:cubicBezTo>
                <a:cubicBezTo>
                  <a:pt x="309" y="1323"/>
                  <a:pt x="301" y="1325"/>
                  <a:pt x="298" y="1322"/>
                </a:cubicBezTo>
                <a:cubicBezTo>
                  <a:pt x="300" y="1326"/>
                  <a:pt x="294" y="1330"/>
                  <a:pt x="294" y="1327"/>
                </a:cubicBezTo>
                <a:cubicBezTo>
                  <a:pt x="295" y="1326"/>
                  <a:pt x="296" y="1325"/>
                  <a:pt x="297" y="1324"/>
                </a:cubicBezTo>
                <a:close/>
                <a:moveTo>
                  <a:pt x="280" y="1330"/>
                </a:moveTo>
                <a:cubicBezTo>
                  <a:pt x="281" y="1330"/>
                  <a:pt x="282" y="1330"/>
                  <a:pt x="283" y="1330"/>
                </a:cubicBezTo>
                <a:cubicBezTo>
                  <a:pt x="283" y="1329"/>
                  <a:pt x="283" y="1328"/>
                  <a:pt x="283" y="1327"/>
                </a:cubicBezTo>
                <a:cubicBezTo>
                  <a:pt x="282" y="1327"/>
                  <a:pt x="281" y="1327"/>
                  <a:pt x="280" y="1327"/>
                </a:cubicBezTo>
                <a:cubicBezTo>
                  <a:pt x="280" y="1328"/>
                  <a:pt x="280" y="1329"/>
                  <a:pt x="280" y="1330"/>
                </a:cubicBezTo>
                <a:close/>
                <a:moveTo>
                  <a:pt x="381" y="1333"/>
                </a:moveTo>
                <a:cubicBezTo>
                  <a:pt x="382" y="1330"/>
                  <a:pt x="390" y="1332"/>
                  <a:pt x="389" y="1336"/>
                </a:cubicBezTo>
                <a:cubicBezTo>
                  <a:pt x="384" y="1337"/>
                  <a:pt x="386" y="1332"/>
                  <a:pt x="381" y="1333"/>
                </a:cubicBezTo>
                <a:close/>
                <a:moveTo>
                  <a:pt x="427" y="1338"/>
                </a:moveTo>
                <a:cubicBezTo>
                  <a:pt x="425" y="1338"/>
                  <a:pt x="424" y="1338"/>
                  <a:pt x="424" y="1339"/>
                </a:cubicBezTo>
                <a:cubicBezTo>
                  <a:pt x="430" y="1341"/>
                  <a:pt x="429" y="1336"/>
                  <a:pt x="431" y="1333"/>
                </a:cubicBezTo>
                <a:cubicBezTo>
                  <a:pt x="428" y="1333"/>
                  <a:pt x="426" y="1333"/>
                  <a:pt x="425" y="1332"/>
                </a:cubicBezTo>
                <a:cubicBezTo>
                  <a:pt x="425" y="1335"/>
                  <a:pt x="427" y="1335"/>
                  <a:pt x="427" y="1338"/>
                </a:cubicBezTo>
                <a:close/>
                <a:moveTo>
                  <a:pt x="402" y="1338"/>
                </a:moveTo>
                <a:cubicBezTo>
                  <a:pt x="408" y="1340"/>
                  <a:pt x="419" y="1341"/>
                  <a:pt x="422" y="1336"/>
                </a:cubicBezTo>
                <a:cubicBezTo>
                  <a:pt x="414" y="1338"/>
                  <a:pt x="405" y="1336"/>
                  <a:pt x="397" y="1335"/>
                </a:cubicBezTo>
                <a:cubicBezTo>
                  <a:pt x="396" y="1339"/>
                  <a:pt x="399" y="1337"/>
                  <a:pt x="402" y="1338"/>
                </a:cubicBezTo>
                <a:close/>
                <a:moveTo>
                  <a:pt x="358" y="1343"/>
                </a:moveTo>
                <a:cubicBezTo>
                  <a:pt x="360" y="1342"/>
                  <a:pt x="366" y="1344"/>
                  <a:pt x="366" y="1341"/>
                </a:cubicBezTo>
                <a:cubicBezTo>
                  <a:pt x="365" y="1341"/>
                  <a:pt x="364" y="1340"/>
                  <a:pt x="364" y="1338"/>
                </a:cubicBezTo>
                <a:cubicBezTo>
                  <a:pt x="362" y="1338"/>
                  <a:pt x="358" y="1337"/>
                  <a:pt x="358" y="1339"/>
                </a:cubicBezTo>
                <a:cubicBezTo>
                  <a:pt x="360" y="1340"/>
                  <a:pt x="359" y="1341"/>
                  <a:pt x="358" y="1343"/>
                </a:cubicBezTo>
                <a:close/>
                <a:moveTo>
                  <a:pt x="2044" y="1346"/>
                </a:moveTo>
                <a:cubicBezTo>
                  <a:pt x="2042" y="1348"/>
                  <a:pt x="2038" y="1349"/>
                  <a:pt x="2034" y="1349"/>
                </a:cubicBezTo>
                <a:cubicBezTo>
                  <a:pt x="2033" y="1343"/>
                  <a:pt x="2041" y="1347"/>
                  <a:pt x="2044" y="1346"/>
                </a:cubicBezTo>
                <a:close/>
                <a:moveTo>
                  <a:pt x="401" y="1363"/>
                </a:moveTo>
                <a:cubicBezTo>
                  <a:pt x="399" y="1365"/>
                  <a:pt x="401" y="1369"/>
                  <a:pt x="397" y="1368"/>
                </a:cubicBezTo>
                <a:cubicBezTo>
                  <a:pt x="396" y="1365"/>
                  <a:pt x="398" y="1363"/>
                  <a:pt x="401" y="1363"/>
                </a:cubicBezTo>
                <a:close/>
                <a:moveTo>
                  <a:pt x="2019" y="1366"/>
                </a:moveTo>
                <a:cubicBezTo>
                  <a:pt x="2018" y="1366"/>
                  <a:pt x="2017" y="1366"/>
                  <a:pt x="2016" y="1366"/>
                </a:cubicBezTo>
                <a:cubicBezTo>
                  <a:pt x="2008" y="1366"/>
                  <a:pt x="2020" y="1371"/>
                  <a:pt x="2019" y="1366"/>
                </a:cubicBezTo>
                <a:close/>
                <a:moveTo>
                  <a:pt x="401" y="1368"/>
                </a:moveTo>
                <a:cubicBezTo>
                  <a:pt x="404" y="1368"/>
                  <a:pt x="404" y="1370"/>
                  <a:pt x="406" y="1370"/>
                </a:cubicBezTo>
                <a:cubicBezTo>
                  <a:pt x="407" y="1373"/>
                  <a:pt x="399" y="1372"/>
                  <a:pt x="401" y="1368"/>
                </a:cubicBezTo>
                <a:close/>
                <a:moveTo>
                  <a:pt x="909" y="1401"/>
                </a:moveTo>
                <a:cubicBezTo>
                  <a:pt x="909" y="1400"/>
                  <a:pt x="909" y="1399"/>
                  <a:pt x="909" y="1398"/>
                </a:cubicBezTo>
                <a:cubicBezTo>
                  <a:pt x="906" y="1393"/>
                  <a:pt x="901" y="1403"/>
                  <a:pt x="909" y="1401"/>
                </a:cubicBezTo>
                <a:close/>
                <a:moveTo>
                  <a:pt x="486" y="1401"/>
                </a:moveTo>
                <a:cubicBezTo>
                  <a:pt x="486" y="1405"/>
                  <a:pt x="481" y="1404"/>
                  <a:pt x="477" y="1404"/>
                </a:cubicBezTo>
                <a:cubicBezTo>
                  <a:pt x="477" y="1400"/>
                  <a:pt x="482" y="1401"/>
                  <a:pt x="486" y="1401"/>
                </a:cubicBezTo>
                <a:close/>
                <a:moveTo>
                  <a:pt x="476" y="1414"/>
                </a:moveTo>
                <a:cubicBezTo>
                  <a:pt x="473" y="1412"/>
                  <a:pt x="472" y="1407"/>
                  <a:pt x="468" y="1406"/>
                </a:cubicBezTo>
                <a:cubicBezTo>
                  <a:pt x="466" y="1413"/>
                  <a:pt x="473" y="1418"/>
                  <a:pt x="476" y="1414"/>
                </a:cubicBezTo>
                <a:close/>
                <a:moveTo>
                  <a:pt x="262" y="1412"/>
                </a:moveTo>
                <a:cubicBezTo>
                  <a:pt x="265" y="1414"/>
                  <a:pt x="266" y="1420"/>
                  <a:pt x="260" y="1420"/>
                </a:cubicBezTo>
                <a:cubicBezTo>
                  <a:pt x="260" y="1417"/>
                  <a:pt x="260" y="1414"/>
                  <a:pt x="262" y="1412"/>
                </a:cubicBezTo>
                <a:close/>
                <a:moveTo>
                  <a:pt x="1955" y="1416"/>
                </a:moveTo>
                <a:cubicBezTo>
                  <a:pt x="1960" y="1418"/>
                  <a:pt x="1953" y="1420"/>
                  <a:pt x="1952" y="1419"/>
                </a:cubicBezTo>
                <a:cubicBezTo>
                  <a:pt x="1951" y="1418"/>
                  <a:pt x="1956" y="1417"/>
                  <a:pt x="1955" y="1416"/>
                </a:cubicBezTo>
                <a:close/>
                <a:moveTo>
                  <a:pt x="1706" y="1425"/>
                </a:moveTo>
                <a:cubicBezTo>
                  <a:pt x="1713" y="1423"/>
                  <a:pt x="1715" y="1426"/>
                  <a:pt x="1717" y="1424"/>
                </a:cubicBezTo>
                <a:cubicBezTo>
                  <a:pt x="1714" y="1422"/>
                  <a:pt x="1707" y="1418"/>
                  <a:pt x="1706" y="1425"/>
                </a:cubicBezTo>
                <a:close/>
                <a:moveTo>
                  <a:pt x="1727" y="1425"/>
                </a:moveTo>
                <a:cubicBezTo>
                  <a:pt x="1728" y="1425"/>
                  <a:pt x="1729" y="1425"/>
                  <a:pt x="1730" y="1425"/>
                </a:cubicBezTo>
                <a:cubicBezTo>
                  <a:pt x="1730" y="1424"/>
                  <a:pt x="1730" y="1423"/>
                  <a:pt x="1730" y="1422"/>
                </a:cubicBezTo>
                <a:cubicBezTo>
                  <a:pt x="1729" y="1422"/>
                  <a:pt x="1728" y="1422"/>
                  <a:pt x="1727" y="1422"/>
                </a:cubicBezTo>
                <a:cubicBezTo>
                  <a:pt x="1727" y="1423"/>
                  <a:pt x="1727" y="1424"/>
                  <a:pt x="1727" y="1425"/>
                </a:cubicBezTo>
                <a:close/>
                <a:moveTo>
                  <a:pt x="1644" y="1424"/>
                </a:moveTo>
                <a:cubicBezTo>
                  <a:pt x="1648" y="1423"/>
                  <a:pt x="1649" y="1425"/>
                  <a:pt x="1649" y="1428"/>
                </a:cubicBezTo>
                <a:cubicBezTo>
                  <a:pt x="1646" y="1429"/>
                  <a:pt x="1644" y="1427"/>
                  <a:pt x="1644" y="1424"/>
                </a:cubicBezTo>
                <a:close/>
                <a:moveTo>
                  <a:pt x="1694" y="1425"/>
                </a:moveTo>
                <a:cubicBezTo>
                  <a:pt x="1696" y="1425"/>
                  <a:pt x="1700" y="1425"/>
                  <a:pt x="1697" y="1424"/>
                </a:cubicBezTo>
                <a:cubicBezTo>
                  <a:pt x="1690" y="1425"/>
                  <a:pt x="1678" y="1420"/>
                  <a:pt x="1675" y="1427"/>
                </a:cubicBezTo>
                <a:cubicBezTo>
                  <a:pt x="1683" y="1425"/>
                  <a:pt x="1685" y="1427"/>
                  <a:pt x="1694" y="1425"/>
                </a:cubicBezTo>
                <a:close/>
                <a:moveTo>
                  <a:pt x="542" y="1436"/>
                </a:moveTo>
                <a:cubicBezTo>
                  <a:pt x="540" y="1436"/>
                  <a:pt x="532" y="1436"/>
                  <a:pt x="537" y="1438"/>
                </a:cubicBezTo>
                <a:cubicBezTo>
                  <a:pt x="543" y="1437"/>
                  <a:pt x="546" y="1441"/>
                  <a:pt x="553" y="1439"/>
                </a:cubicBezTo>
                <a:cubicBezTo>
                  <a:pt x="555" y="1433"/>
                  <a:pt x="546" y="1439"/>
                  <a:pt x="546" y="1435"/>
                </a:cubicBezTo>
                <a:cubicBezTo>
                  <a:pt x="544" y="1432"/>
                  <a:pt x="548" y="1429"/>
                  <a:pt x="543" y="1427"/>
                </a:cubicBezTo>
                <a:cubicBezTo>
                  <a:pt x="541" y="1429"/>
                  <a:pt x="541" y="1432"/>
                  <a:pt x="542" y="1436"/>
                </a:cubicBezTo>
                <a:close/>
                <a:moveTo>
                  <a:pt x="1444" y="1449"/>
                </a:moveTo>
                <a:cubicBezTo>
                  <a:pt x="1441" y="1449"/>
                  <a:pt x="1439" y="1448"/>
                  <a:pt x="1438" y="1446"/>
                </a:cubicBezTo>
                <a:cubicBezTo>
                  <a:pt x="1442" y="1442"/>
                  <a:pt x="1437" y="1437"/>
                  <a:pt x="1435" y="1435"/>
                </a:cubicBezTo>
                <a:cubicBezTo>
                  <a:pt x="1438" y="1442"/>
                  <a:pt x="1430" y="1445"/>
                  <a:pt x="1436" y="1450"/>
                </a:cubicBezTo>
                <a:cubicBezTo>
                  <a:pt x="1433" y="1450"/>
                  <a:pt x="1432" y="1452"/>
                  <a:pt x="1431" y="1454"/>
                </a:cubicBezTo>
                <a:cubicBezTo>
                  <a:pt x="1430" y="1454"/>
                  <a:pt x="1428" y="1455"/>
                  <a:pt x="1427" y="1457"/>
                </a:cubicBezTo>
                <a:cubicBezTo>
                  <a:pt x="1429" y="1457"/>
                  <a:pt x="1428" y="1459"/>
                  <a:pt x="1428" y="1462"/>
                </a:cubicBezTo>
                <a:cubicBezTo>
                  <a:pt x="1426" y="1461"/>
                  <a:pt x="1421" y="1463"/>
                  <a:pt x="1419" y="1462"/>
                </a:cubicBezTo>
                <a:cubicBezTo>
                  <a:pt x="1418" y="1461"/>
                  <a:pt x="1419" y="1458"/>
                  <a:pt x="1417" y="1458"/>
                </a:cubicBezTo>
                <a:cubicBezTo>
                  <a:pt x="1416" y="1461"/>
                  <a:pt x="1413" y="1462"/>
                  <a:pt x="1413" y="1465"/>
                </a:cubicBezTo>
                <a:cubicBezTo>
                  <a:pt x="1424" y="1463"/>
                  <a:pt x="1412" y="1477"/>
                  <a:pt x="1417" y="1479"/>
                </a:cubicBezTo>
                <a:cubicBezTo>
                  <a:pt x="1418" y="1478"/>
                  <a:pt x="1418" y="1476"/>
                  <a:pt x="1419" y="1474"/>
                </a:cubicBezTo>
                <a:cubicBezTo>
                  <a:pt x="1419" y="1474"/>
                  <a:pt x="1420" y="1474"/>
                  <a:pt x="1420" y="1474"/>
                </a:cubicBezTo>
                <a:cubicBezTo>
                  <a:pt x="1421" y="1472"/>
                  <a:pt x="1419" y="1466"/>
                  <a:pt x="1422" y="1465"/>
                </a:cubicBezTo>
                <a:cubicBezTo>
                  <a:pt x="1425" y="1465"/>
                  <a:pt x="1426" y="1466"/>
                  <a:pt x="1427" y="1468"/>
                </a:cubicBezTo>
                <a:cubicBezTo>
                  <a:pt x="1427" y="1472"/>
                  <a:pt x="1424" y="1473"/>
                  <a:pt x="1423" y="1476"/>
                </a:cubicBezTo>
                <a:cubicBezTo>
                  <a:pt x="1427" y="1477"/>
                  <a:pt x="1427" y="1481"/>
                  <a:pt x="1429" y="1484"/>
                </a:cubicBezTo>
                <a:cubicBezTo>
                  <a:pt x="1426" y="1484"/>
                  <a:pt x="1428" y="1491"/>
                  <a:pt x="1431" y="1490"/>
                </a:cubicBezTo>
                <a:cubicBezTo>
                  <a:pt x="1432" y="1485"/>
                  <a:pt x="1429" y="1475"/>
                  <a:pt x="1436" y="1476"/>
                </a:cubicBezTo>
                <a:cubicBezTo>
                  <a:pt x="1436" y="1472"/>
                  <a:pt x="1433" y="1472"/>
                  <a:pt x="1434" y="1468"/>
                </a:cubicBezTo>
                <a:cubicBezTo>
                  <a:pt x="1438" y="1467"/>
                  <a:pt x="1439" y="1463"/>
                  <a:pt x="1444" y="1463"/>
                </a:cubicBezTo>
                <a:cubicBezTo>
                  <a:pt x="1448" y="1465"/>
                  <a:pt x="1451" y="1469"/>
                  <a:pt x="1450" y="1477"/>
                </a:cubicBezTo>
                <a:cubicBezTo>
                  <a:pt x="1458" y="1475"/>
                  <a:pt x="1463" y="1474"/>
                  <a:pt x="1471" y="1476"/>
                </a:cubicBezTo>
                <a:cubicBezTo>
                  <a:pt x="1473" y="1473"/>
                  <a:pt x="1473" y="1469"/>
                  <a:pt x="1478" y="1470"/>
                </a:cubicBezTo>
                <a:cubicBezTo>
                  <a:pt x="1480" y="1471"/>
                  <a:pt x="1484" y="1471"/>
                  <a:pt x="1485" y="1474"/>
                </a:cubicBezTo>
                <a:cubicBezTo>
                  <a:pt x="1488" y="1477"/>
                  <a:pt x="1486" y="1484"/>
                  <a:pt x="1490" y="1485"/>
                </a:cubicBezTo>
                <a:cubicBezTo>
                  <a:pt x="1491" y="1483"/>
                  <a:pt x="1491" y="1482"/>
                  <a:pt x="1493" y="1481"/>
                </a:cubicBezTo>
                <a:cubicBezTo>
                  <a:pt x="1492" y="1489"/>
                  <a:pt x="1498" y="1481"/>
                  <a:pt x="1499" y="1487"/>
                </a:cubicBezTo>
                <a:cubicBezTo>
                  <a:pt x="1497" y="1487"/>
                  <a:pt x="1495" y="1487"/>
                  <a:pt x="1494" y="1489"/>
                </a:cubicBezTo>
                <a:cubicBezTo>
                  <a:pt x="1499" y="1489"/>
                  <a:pt x="1492" y="1491"/>
                  <a:pt x="1493" y="1493"/>
                </a:cubicBezTo>
                <a:cubicBezTo>
                  <a:pt x="1499" y="1493"/>
                  <a:pt x="1494" y="1497"/>
                  <a:pt x="1494" y="1498"/>
                </a:cubicBezTo>
                <a:cubicBezTo>
                  <a:pt x="1494" y="1497"/>
                  <a:pt x="1496" y="1501"/>
                  <a:pt x="1496" y="1501"/>
                </a:cubicBezTo>
                <a:cubicBezTo>
                  <a:pt x="1496" y="1503"/>
                  <a:pt x="1497" y="1504"/>
                  <a:pt x="1499" y="1504"/>
                </a:cubicBezTo>
                <a:cubicBezTo>
                  <a:pt x="1499" y="1499"/>
                  <a:pt x="1499" y="1494"/>
                  <a:pt x="1497" y="1490"/>
                </a:cubicBezTo>
                <a:cubicBezTo>
                  <a:pt x="1499" y="1490"/>
                  <a:pt x="1501" y="1489"/>
                  <a:pt x="1502" y="1489"/>
                </a:cubicBezTo>
                <a:cubicBezTo>
                  <a:pt x="1502" y="1495"/>
                  <a:pt x="1507" y="1498"/>
                  <a:pt x="1513" y="1495"/>
                </a:cubicBezTo>
                <a:cubicBezTo>
                  <a:pt x="1512" y="1499"/>
                  <a:pt x="1506" y="1498"/>
                  <a:pt x="1506" y="1503"/>
                </a:cubicBezTo>
                <a:cubicBezTo>
                  <a:pt x="1510" y="1503"/>
                  <a:pt x="1511" y="1506"/>
                  <a:pt x="1516" y="1504"/>
                </a:cubicBezTo>
                <a:cubicBezTo>
                  <a:pt x="1517" y="1500"/>
                  <a:pt x="1514" y="1499"/>
                  <a:pt x="1514" y="1495"/>
                </a:cubicBezTo>
                <a:cubicBezTo>
                  <a:pt x="1518" y="1495"/>
                  <a:pt x="1519" y="1494"/>
                  <a:pt x="1519" y="1490"/>
                </a:cubicBezTo>
                <a:cubicBezTo>
                  <a:pt x="1515" y="1489"/>
                  <a:pt x="1516" y="1490"/>
                  <a:pt x="1510" y="1489"/>
                </a:cubicBezTo>
                <a:cubicBezTo>
                  <a:pt x="1509" y="1490"/>
                  <a:pt x="1510" y="1493"/>
                  <a:pt x="1508" y="1493"/>
                </a:cubicBezTo>
                <a:cubicBezTo>
                  <a:pt x="1504" y="1491"/>
                  <a:pt x="1503" y="1487"/>
                  <a:pt x="1502" y="1482"/>
                </a:cubicBezTo>
                <a:cubicBezTo>
                  <a:pt x="1500" y="1482"/>
                  <a:pt x="1498" y="1481"/>
                  <a:pt x="1498" y="1479"/>
                </a:cubicBezTo>
                <a:cubicBezTo>
                  <a:pt x="1499" y="1479"/>
                  <a:pt x="1499" y="1478"/>
                  <a:pt x="1499" y="1476"/>
                </a:cubicBezTo>
                <a:cubicBezTo>
                  <a:pt x="1497" y="1476"/>
                  <a:pt x="1495" y="1476"/>
                  <a:pt x="1495" y="1474"/>
                </a:cubicBezTo>
                <a:cubicBezTo>
                  <a:pt x="1498" y="1475"/>
                  <a:pt x="1495" y="1469"/>
                  <a:pt x="1496" y="1466"/>
                </a:cubicBezTo>
                <a:cubicBezTo>
                  <a:pt x="1499" y="1466"/>
                  <a:pt x="1501" y="1465"/>
                  <a:pt x="1503" y="1463"/>
                </a:cubicBezTo>
                <a:cubicBezTo>
                  <a:pt x="1493" y="1463"/>
                  <a:pt x="1497" y="1449"/>
                  <a:pt x="1495" y="1446"/>
                </a:cubicBezTo>
                <a:cubicBezTo>
                  <a:pt x="1489" y="1445"/>
                  <a:pt x="1490" y="1451"/>
                  <a:pt x="1483" y="1449"/>
                </a:cubicBezTo>
                <a:cubicBezTo>
                  <a:pt x="1482" y="1442"/>
                  <a:pt x="1475" y="1441"/>
                  <a:pt x="1478" y="1435"/>
                </a:cubicBezTo>
                <a:cubicBezTo>
                  <a:pt x="1476" y="1435"/>
                  <a:pt x="1473" y="1435"/>
                  <a:pt x="1471" y="1435"/>
                </a:cubicBezTo>
                <a:cubicBezTo>
                  <a:pt x="1469" y="1439"/>
                  <a:pt x="1473" y="1439"/>
                  <a:pt x="1472" y="1444"/>
                </a:cubicBezTo>
                <a:cubicBezTo>
                  <a:pt x="1474" y="1444"/>
                  <a:pt x="1476" y="1444"/>
                  <a:pt x="1477" y="1446"/>
                </a:cubicBezTo>
                <a:cubicBezTo>
                  <a:pt x="1477" y="1449"/>
                  <a:pt x="1475" y="1451"/>
                  <a:pt x="1475" y="1454"/>
                </a:cubicBezTo>
                <a:cubicBezTo>
                  <a:pt x="1474" y="1458"/>
                  <a:pt x="1477" y="1463"/>
                  <a:pt x="1473" y="1466"/>
                </a:cubicBezTo>
                <a:cubicBezTo>
                  <a:pt x="1468" y="1465"/>
                  <a:pt x="1467" y="1469"/>
                  <a:pt x="1462" y="1468"/>
                </a:cubicBezTo>
                <a:cubicBezTo>
                  <a:pt x="1462" y="1466"/>
                  <a:pt x="1464" y="1466"/>
                  <a:pt x="1464" y="1463"/>
                </a:cubicBezTo>
                <a:cubicBezTo>
                  <a:pt x="1459" y="1460"/>
                  <a:pt x="1456" y="1456"/>
                  <a:pt x="1453" y="1450"/>
                </a:cubicBezTo>
                <a:cubicBezTo>
                  <a:pt x="1452" y="1449"/>
                  <a:pt x="1454" y="1446"/>
                  <a:pt x="1453" y="1444"/>
                </a:cubicBezTo>
                <a:cubicBezTo>
                  <a:pt x="1453" y="1444"/>
                  <a:pt x="1452" y="1444"/>
                  <a:pt x="1452" y="1443"/>
                </a:cubicBezTo>
                <a:cubicBezTo>
                  <a:pt x="1452" y="1442"/>
                  <a:pt x="1452" y="1440"/>
                  <a:pt x="1452" y="1439"/>
                </a:cubicBezTo>
                <a:cubicBezTo>
                  <a:pt x="1451" y="1439"/>
                  <a:pt x="1448" y="1440"/>
                  <a:pt x="1449" y="1438"/>
                </a:cubicBezTo>
                <a:cubicBezTo>
                  <a:pt x="1451" y="1438"/>
                  <a:pt x="1454" y="1432"/>
                  <a:pt x="1449" y="1433"/>
                </a:cubicBezTo>
                <a:cubicBezTo>
                  <a:pt x="1446" y="1437"/>
                  <a:pt x="1450" y="1448"/>
                  <a:pt x="1444" y="1449"/>
                </a:cubicBezTo>
                <a:close/>
                <a:moveTo>
                  <a:pt x="1481" y="1455"/>
                </a:moveTo>
                <a:cubicBezTo>
                  <a:pt x="1482" y="1456"/>
                  <a:pt x="1483" y="1457"/>
                  <a:pt x="1484" y="1457"/>
                </a:cubicBezTo>
                <a:cubicBezTo>
                  <a:pt x="1484" y="1458"/>
                  <a:pt x="1482" y="1458"/>
                  <a:pt x="1482" y="1460"/>
                </a:cubicBezTo>
                <a:cubicBezTo>
                  <a:pt x="1481" y="1460"/>
                  <a:pt x="1481" y="1458"/>
                  <a:pt x="1479" y="1458"/>
                </a:cubicBezTo>
                <a:cubicBezTo>
                  <a:pt x="1480" y="1457"/>
                  <a:pt x="1481" y="1457"/>
                  <a:pt x="1481" y="1455"/>
                </a:cubicBezTo>
                <a:close/>
                <a:moveTo>
                  <a:pt x="1482" y="1462"/>
                </a:moveTo>
                <a:cubicBezTo>
                  <a:pt x="1484" y="1462"/>
                  <a:pt x="1487" y="1462"/>
                  <a:pt x="1489" y="1462"/>
                </a:cubicBezTo>
                <a:cubicBezTo>
                  <a:pt x="1489" y="1463"/>
                  <a:pt x="1489" y="1464"/>
                  <a:pt x="1489" y="1465"/>
                </a:cubicBezTo>
                <a:cubicBezTo>
                  <a:pt x="1487" y="1465"/>
                  <a:pt x="1484" y="1465"/>
                  <a:pt x="1482" y="1465"/>
                </a:cubicBezTo>
                <a:cubicBezTo>
                  <a:pt x="1482" y="1464"/>
                  <a:pt x="1482" y="1463"/>
                  <a:pt x="1482" y="1462"/>
                </a:cubicBezTo>
                <a:close/>
                <a:moveTo>
                  <a:pt x="1612" y="1435"/>
                </a:moveTo>
                <a:cubicBezTo>
                  <a:pt x="1610" y="1435"/>
                  <a:pt x="1609" y="1435"/>
                  <a:pt x="1607" y="1435"/>
                </a:cubicBezTo>
                <a:cubicBezTo>
                  <a:pt x="1606" y="1435"/>
                  <a:pt x="1604" y="1435"/>
                  <a:pt x="1604" y="1436"/>
                </a:cubicBezTo>
                <a:cubicBezTo>
                  <a:pt x="1606" y="1435"/>
                  <a:pt x="1612" y="1438"/>
                  <a:pt x="1612" y="1435"/>
                </a:cubicBezTo>
                <a:close/>
                <a:moveTo>
                  <a:pt x="567" y="1439"/>
                </a:moveTo>
                <a:cubicBezTo>
                  <a:pt x="568" y="1439"/>
                  <a:pt x="570" y="1439"/>
                  <a:pt x="571" y="1439"/>
                </a:cubicBezTo>
                <a:cubicBezTo>
                  <a:pt x="574" y="1438"/>
                  <a:pt x="579" y="1439"/>
                  <a:pt x="581" y="1436"/>
                </a:cubicBezTo>
                <a:cubicBezTo>
                  <a:pt x="576" y="1438"/>
                  <a:pt x="566" y="1433"/>
                  <a:pt x="567" y="1439"/>
                </a:cubicBezTo>
                <a:close/>
                <a:moveTo>
                  <a:pt x="288" y="1441"/>
                </a:moveTo>
                <a:cubicBezTo>
                  <a:pt x="289" y="1441"/>
                  <a:pt x="290" y="1441"/>
                  <a:pt x="291" y="1441"/>
                </a:cubicBezTo>
                <a:cubicBezTo>
                  <a:pt x="291" y="1440"/>
                  <a:pt x="291" y="1439"/>
                  <a:pt x="291" y="1438"/>
                </a:cubicBezTo>
                <a:cubicBezTo>
                  <a:pt x="290" y="1438"/>
                  <a:pt x="289" y="1438"/>
                  <a:pt x="288" y="1438"/>
                </a:cubicBezTo>
                <a:cubicBezTo>
                  <a:pt x="288" y="1439"/>
                  <a:pt x="288" y="1440"/>
                  <a:pt x="288" y="1441"/>
                </a:cubicBezTo>
                <a:close/>
                <a:moveTo>
                  <a:pt x="697" y="1449"/>
                </a:moveTo>
                <a:cubicBezTo>
                  <a:pt x="701" y="1450"/>
                  <a:pt x="709" y="1447"/>
                  <a:pt x="705" y="1444"/>
                </a:cubicBezTo>
                <a:cubicBezTo>
                  <a:pt x="705" y="1446"/>
                  <a:pt x="702" y="1446"/>
                  <a:pt x="700" y="1446"/>
                </a:cubicBezTo>
                <a:cubicBezTo>
                  <a:pt x="700" y="1445"/>
                  <a:pt x="700" y="1444"/>
                  <a:pt x="699" y="1444"/>
                </a:cubicBezTo>
                <a:cubicBezTo>
                  <a:pt x="699" y="1446"/>
                  <a:pt x="698" y="1448"/>
                  <a:pt x="697" y="1449"/>
                </a:cubicBezTo>
                <a:close/>
                <a:moveTo>
                  <a:pt x="988" y="1446"/>
                </a:moveTo>
                <a:cubicBezTo>
                  <a:pt x="990" y="1445"/>
                  <a:pt x="991" y="1451"/>
                  <a:pt x="990" y="1452"/>
                </a:cubicBezTo>
                <a:cubicBezTo>
                  <a:pt x="989" y="1453"/>
                  <a:pt x="985" y="1448"/>
                  <a:pt x="988" y="1446"/>
                </a:cubicBezTo>
                <a:close/>
                <a:moveTo>
                  <a:pt x="1170" y="1446"/>
                </a:moveTo>
                <a:cubicBezTo>
                  <a:pt x="1177" y="1447"/>
                  <a:pt x="1168" y="1455"/>
                  <a:pt x="1170" y="1446"/>
                </a:cubicBezTo>
                <a:close/>
                <a:moveTo>
                  <a:pt x="1261" y="1446"/>
                </a:moveTo>
                <a:cubicBezTo>
                  <a:pt x="1264" y="1448"/>
                  <a:pt x="1264" y="1452"/>
                  <a:pt x="1264" y="1457"/>
                </a:cubicBezTo>
                <a:cubicBezTo>
                  <a:pt x="1262" y="1454"/>
                  <a:pt x="1257" y="1450"/>
                  <a:pt x="1261" y="1446"/>
                </a:cubicBezTo>
                <a:close/>
                <a:moveTo>
                  <a:pt x="568" y="1447"/>
                </a:moveTo>
                <a:cubicBezTo>
                  <a:pt x="571" y="1447"/>
                  <a:pt x="572" y="1456"/>
                  <a:pt x="567" y="1454"/>
                </a:cubicBezTo>
                <a:cubicBezTo>
                  <a:pt x="568" y="1452"/>
                  <a:pt x="569" y="1450"/>
                  <a:pt x="568" y="1447"/>
                </a:cubicBezTo>
                <a:close/>
                <a:moveTo>
                  <a:pt x="287" y="1449"/>
                </a:moveTo>
                <a:cubicBezTo>
                  <a:pt x="296" y="1451"/>
                  <a:pt x="281" y="1456"/>
                  <a:pt x="287" y="1449"/>
                </a:cubicBezTo>
                <a:close/>
                <a:moveTo>
                  <a:pt x="598" y="1452"/>
                </a:moveTo>
                <a:cubicBezTo>
                  <a:pt x="599" y="1452"/>
                  <a:pt x="600" y="1452"/>
                  <a:pt x="601" y="1452"/>
                </a:cubicBezTo>
                <a:cubicBezTo>
                  <a:pt x="601" y="1451"/>
                  <a:pt x="601" y="1450"/>
                  <a:pt x="601" y="1449"/>
                </a:cubicBezTo>
                <a:cubicBezTo>
                  <a:pt x="600" y="1449"/>
                  <a:pt x="599" y="1449"/>
                  <a:pt x="598" y="1449"/>
                </a:cubicBezTo>
                <a:cubicBezTo>
                  <a:pt x="598" y="1450"/>
                  <a:pt x="598" y="1451"/>
                  <a:pt x="598" y="1452"/>
                </a:cubicBezTo>
                <a:close/>
                <a:moveTo>
                  <a:pt x="1067" y="1452"/>
                </a:moveTo>
                <a:cubicBezTo>
                  <a:pt x="1068" y="1448"/>
                  <a:pt x="1074" y="1451"/>
                  <a:pt x="1075" y="1452"/>
                </a:cubicBezTo>
                <a:cubicBezTo>
                  <a:pt x="1075" y="1456"/>
                  <a:pt x="1068" y="1453"/>
                  <a:pt x="1067" y="1452"/>
                </a:cubicBezTo>
                <a:close/>
                <a:moveTo>
                  <a:pt x="1275" y="1463"/>
                </a:moveTo>
                <a:cubicBezTo>
                  <a:pt x="1274" y="1464"/>
                  <a:pt x="1265" y="1462"/>
                  <a:pt x="1270" y="1465"/>
                </a:cubicBezTo>
                <a:cubicBezTo>
                  <a:pt x="1277" y="1464"/>
                  <a:pt x="1274" y="1470"/>
                  <a:pt x="1280" y="1466"/>
                </a:cubicBezTo>
                <a:cubicBezTo>
                  <a:pt x="1280" y="1468"/>
                  <a:pt x="1281" y="1468"/>
                  <a:pt x="1281" y="1470"/>
                </a:cubicBezTo>
                <a:cubicBezTo>
                  <a:pt x="1281" y="1472"/>
                  <a:pt x="1279" y="1473"/>
                  <a:pt x="1279" y="1476"/>
                </a:cubicBezTo>
                <a:cubicBezTo>
                  <a:pt x="1281" y="1476"/>
                  <a:pt x="1284" y="1476"/>
                  <a:pt x="1284" y="1477"/>
                </a:cubicBezTo>
                <a:cubicBezTo>
                  <a:pt x="1287" y="1481"/>
                  <a:pt x="1284" y="1484"/>
                  <a:pt x="1284" y="1485"/>
                </a:cubicBezTo>
                <a:cubicBezTo>
                  <a:pt x="1284" y="1486"/>
                  <a:pt x="1287" y="1488"/>
                  <a:pt x="1287" y="1489"/>
                </a:cubicBezTo>
                <a:cubicBezTo>
                  <a:pt x="1288" y="1491"/>
                  <a:pt x="1287" y="1493"/>
                  <a:pt x="1290" y="1493"/>
                </a:cubicBezTo>
                <a:cubicBezTo>
                  <a:pt x="1287" y="1487"/>
                  <a:pt x="1292" y="1486"/>
                  <a:pt x="1293" y="1481"/>
                </a:cubicBezTo>
                <a:cubicBezTo>
                  <a:pt x="1291" y="1481"/>
                  <a:pt x="1289" y="1479"/>
                  <a:pt x="1289" y="1477"/>
                </a:cubicBezTo>
                <a:cubicBezTo>
                  <a:pt x="1293" y="1473"/>
                  <a:pt x="1293" y="1473"/>
                  <a:pt x="1292" y="1465"/>
                </a:cubicBezTo>
                <a:cubicBezTo>
                  <a:pt x="1288" y="1462"/>
                  <a:pt x="1280" y="1458"/>
                  <a:pt x="1277" y="1455"/>
                </a:cubicBezTo>
                <a:cubicBezTo>
                  <a:pt x="1276" y="1454"/>
                  <a:pt x="1277" y="1450"/>
                  <a:pt x="1275" y="1454"/>
                </a:cubicBezTo>
                <a:cubicBezTo>
                  <a:pt x="1274" y="1458"/>
                  <a:pt x="1277" y="1460"/>
                  <a:pt x="1275" y="1463"/>
                </a:cubicBezTo>
                <a:close/>
                <a:moveTo>
                  <a:pt x="288" y="1457"/>
                </a:moveTo>
                <a:cubicBezTo>
                  <a:pt x="288" y="1456"/>
                  <a:pt x="294" y="1454"/>
                  <a:pt x="295" y="1455"/>
                </a:cubicBezTo>
                <a:cubicBezTo>
                  <a:pt x="295" y="1456"/>
                  <a:pt x="291" y="1460"/>
                  <a:pt x="288" y="1457"/>
                </a:cubicBezTo>
                <a:close/>
                <a:moveTo>
                  <a:pt x="1215" y="1468"/>
                </a:moveTo>
                <a:cubicBezTo>
                  <a:pt x="1213" y="1469"/>
                  <a:pt x="1211" y="1470"/>
                  <a:pt x="1210" y="1471"/>
                </a:cubicBezTo>
                <a:cubicBezTo>
                  <a:pt x="1216" y="1470"/>
                  <a:pt x="1215" y="1478"/>
                  <a:pt x="1219" y="1479"/>
                </a:cubicBezTo>
                <a:cubicBezTo>
                  <a:pt x="1220" y="1475"/>
                  <a:pt x="1219" y="1473"/>
                  <a:pt x="1218" y="1471"/>
                </a:cubicBezTo>
                <a:cubicBezTo>
                  <a:pt x="1219" y="1468"/>
                  <a:pt x="1225" y="1471"/>
                  <a:pt x="1225" y="1468"/>
                </a:cubicBezTo>
                <a:cubicBezTo>
                  <a:pt x="1215" y="1471"/>
                  <a:pt x="1223" y="1455"/>
                  <a:pt x="1216" y="1455"/>
                </a:cubicBezTo>
                <a:cubicBezTo>
                  <a:pt x="1216" y="1460"/>
                  <a:pt x="1213" y="1462"/>
                  <a:pt x="1215" y="1468"/>
                </a:cubicBezTo>
                <a:close/>
                <a:moveTo>
                  <a:pt x="1074" y="1489"/>
                </a:moveTo>
                <a:cubicBezTo>
                  <a:pt x="1071" y="1489"/>
                  <a:pt x="1073" y="1493"/>
                  <a:pt x="1071" y="1493"/>
                </a:cubicBezTo>
                <a:cubicBezTo>
                  <a:pt x="1067" y="1493"/>
                  <a:pt x="1066" y="1491"/>
                  <a:pt x="1061" y="1492"/>
                </a:cubicBezTo>
                <a:cubicBezTo>
                  <a:pt x="1061" y="1490"/>
                  <a:pt x="1059" y="1489"/>
                  <a:pt x="1058" y="1487"/>
                </a:cubicBezTo>
                <a:cubicBezTo>
                  <a:pt x="1057" y="1486"/>
                  <a:pt x="1058" y="1483"/>
                  <a:pt x="1057" y="1482"/>
                </a:cubicBezTo>
                <a:cubicBezTo>
                  <a:pt x="1056" y="1482"/>
                  <a:pt x="1054" y="1483"/>
                  <a:pt x="1054" y="1482"/>
                </a:cubicBezTo>
                <a:cubicBezTo>
                  <a:pt x="1051" y="1479"/>
                  <a:pt x="1050" y="1474"/>
                  <a:pt x="1046" y="1471"/>
                </a:cubicBezTo>
                <a:cubicBezTo>
                  <a:pt x="1047" y="1474"/>
                  <a:pt x="1044" y="1476"/>
                  <a:pt x="1044" y="1477"/>
                </a:cubicBezTo>
                <a:cubicBezTo>
                  <a:pt x="1044" y="1479"/>
                  <a:pt x="1046" y="1479"/>
                  <a:pt x="1046" y="1479"/>
                </a:cubicBezTo>
                <a:cubicBezTo>
                  <a:pt x="1046" y="1482"/>
                  <a:pt x="1047" y="1488"/>
                  <a:pt x="1047" y="1490"/>
                </a:cubicBezTo>
                <a:cubicBezTo>
                  <a:pt x="1049" y="1493"/>
                  <a:pt x="1054" y="1493"/>
                  <a:pt x="1052" y="1496"/>
                </a:cubicBezTo>
                <a:cubicBezTo>
                  <a:pt x="1057" y="1496"/>
                  <a:pt x="1065" y="1498"/>
                  <a:pt x="1068" y="1495"/>
                </a:cubicBezTo>
                <a:cubicBezTo>
                  <a:pt x="1071" y="1499"/>
                  <a:pt x="1081" y="1496"/>
                  <a:pt x="1083" y="1493"/>
                </a:cubicBezTo>
                <a:cubicBezTo>
                  <a:pt x="1083" y="1486"/>
                  <a:pt x="1079" y="1476"/>
                  <a:pt x="1083" y="1470"/>
                </a:cubicBezTo>
                <a:cubicBezTo>
                  <a:pt x="1081" y="1468"/>
                  <a:pt x="1078" y="1467"/>
                  <a:pt x="1077" y="1465"/>
                </a:cubicBezTo>
                <a:cubicBezTo>
                  <a:pt x="1078" y="1460"/>
                  <a:pt x="1073" y="1462"/>
                  <a:pt x="1074" y="1457"/>
                </a:cubicBezTo>
                <a:cubicBezTo>
                  <a:pt x="1072" y="1457"/>
                  <a:pt x="1071" y="1457"/>
                  <a:pt x="1069" y="1457"/>
                </a:cubicBezTo>
                <a:cubicBezTo>
                  <a:pt x="1070" y="1468"/>
                  <a:pt x="1074" y="1476"/>
                  <a:pt x="1074" y="1489"/>
                </a:cubicBezTo>
                <a:close/>
                <a:moveTo>
                  <a:pt x="1170" y="1463"/>
                </a:moveTo>
                <a:cubicBezTo>
                  <a:pt x="1170" y="1465"/>
                  <a:pt x="1171" y="1464"/>
                  <a:pt x="1171" y="1465"/>
                </a:cubicBezTo>
                <a:cubicBezTo>
                  <a:pt x="1173" y="1467"/>
                  <a:pt x="1172" y="1468"/>
                  <a:pt x="1173" y="1471"/>
                </a:cubicBezTo>
                <a:cubicBezTo>
                  <a:pt x="1173" y="1474"/>
                  <a:pt x="1176" y="1475"/>
                  <a:pt x="1176" y="1477"/>
                </a:cubicBezTo>
                <a:cubicBezTo>
                  <a:pt x="1176" y="1478"/>
                  <a:pt x="1174" y="1478"/>
                  <a:pt x="1174" y="1481"/>
                </a:cubicBezTo>
                <a:cubicBezTo>
                  <a:pt x="1174" y="1481"/>
                  <a:pt x="1177" y="1483"/>
                  <a:pt x="1177" y="1484"/>
                </a:cubicBezTo>
                <a:cubicBezTo>
                  <a:pt x="1178" y="1486"/>
                  <a:pt x="1177" y="1491"/>
                  <a:pt x="1180" y="1492"/>
                </a:cubicBezTo>
                <a:cubicBezTo>
                  <a:pt x="1183" y="1487"/>
                  <a:pt x="1191" y="1488"/>
                  <a:pt x="1197" y="1487"/>
                </a:cubicBezTo>
                <a:cubicBezTo>
                  <a:pt x="1196" y="1476"/>
                  <a:pt x="1206" y="1478"/>
                  <a:pt x="1207" y="1470"/>
                </a:cubicBezTo>
                <a:cubicBezTo>
                  <a:pt x="1207" y="1466"/>
                  <a:pt x="1204" y="1466"/>
                  <a:pt x="1205" y="1462"/>
                </a:cubicBezTo>
                <a:cubicBezTo>
                  <a:pt x="1203" y="1461"/>
                  <a:pt x="1201" y="1462"/>
                  <a:pt x="1199" y="1463"/>
                </a:cubicBezTo>
                <a:cubicBezTo>
                  <a:pt x="1198" y="1464"/>
                  <a:pt x="1199" y="1467"/>
                  <a:pt x="1198" y="1468"/>
                </a:cubicBezTo>
                <a:cubicBezTo>
                  <a:pt x="1197" y="1468"/>
                  <a:pt x="1195" y="1467"/>
                  <a:pt x="1194" y="1468"/>
                </a:cubicBezTo>
                <a:cubicBezTo>
                  <a:pt x="1193" y="1470"/>
                  <a:pt x="1195" y="1475"/>
                  <a:pt x="1191" y="1474"/>
                </a:cubicBezTo>
                <a:cubicBezTo>
                  <a:pt x="1189" y="1470"/>
                  <a:pt x="1186" y="1468"/>
                  <a:pt x="1180" y="1468"/>
                </a:cubicBezTo>
                <a:cubicBezTo>
                  <a:pt x="1182" y="1462"/>
                  <a:pt x="1176" y="1465"/>
                  <a:pt x="1174" y="1463"/>
                </a:cubicBezTo>
                <a:cubicBezTo>
                  <a:pt x="1173" y="1462"/>
                  <a:pt x="1174" y="1459"/>
                  <a:pt x="1173" y="1458"/>
                </a:cubicBezTo>
                <a:cubicBezTo>
                  <a:pt x="1172" y="1458"/>
                  <a:pt x="1170" y="1459"/>
                  <a:pt x="1170" y="1458"/>
                </a:cubicBezTo>
                <a:cubicBezTo>
                  <a:pt x="1169" y="1458"/>
                  <a:pt x="1167" y="1455"/>
                  <a:pt x="1167" y="1458"/>
                </a:cubicBezTo>
                <a:cubicBezTo>
                  <a:pt x="1169" y="1459"/>
                  <a:pt x="1170" y="1460"/>
                  <a:pt x="1170" y="1463"/>
                </a:cubicBezTo>
                <a:close/>
                <a:moveTo>
                  <a:pt x="1092" y="1474"/>
                </a:moveTo>
                <a:cubicBezTo>
                  <a:pt x="1092" y="1474"/>
                  <a:pt x="1090" y="1470"/>
                  <a:pt x="1088" y="1471"/>
                </a:cubicBezTo>
                <a:cubicBezTo>
                  <a:pt x="1088" y="1472"/>
                  <a:pt x="1088" y="1473"/>
                  <a:pt x="1088" y="1474"/>
                </a:cubicBezTo>
                <a:cubicBezTo>
                  <a:pt x="1087" y="1474"/>
                  <a:pt x="1086" y="1474"/>
                  <a:pt x="1086" y="1476"/>
                </a:cubicBezTo>
                <a:cubicBezTo>
                  <a:pt x="1091" y="1481"/>
                  <a:pt x="1096" y="1473"/>
                  <a:pt x="1102" y="1473"/>
                </a:cubicBezTo>
                <a:cubicBezTo>
                  <a:pt x="1107" y="1473"/>
                  <a:pt x="1110" y="1473"/>
                  <a:pt x="1114" y="1477"/>
                </a:cubicBezTo>
                <a:cubicBezTo>
                  <a:pt x="1114" y="1480"/>
                  <a:pt x="1111" y="1479"/>
                  <a:pt x="1111" y="1481"/>
                </a:cubicBezTo>
                <a:cubicBezTo>
                  <a:pt x="1114" y="1483"/>
                  <a:pt x="1114" y="1488"/>
                  <a:pt x="1115" y="1492"/>
                </a:cubicBezTo>
                <a:cubicBezTo>
                  <a:pt x="1123" y="1490"/>
                  <a:pt x="1122" y="1481"/>
                  <a:pt x="1120" y="1474"/>
                </a:cubicBezTo>
                <a:cubicBezTo>
                  <a:pt x="1120" y="1474"/>
                  <a:pt x="1117" y="1471"/>
                  <a:pt x="1117" y="1471"/>
                </a:cubicBezTo>
                <a:cubicBezTo>
                  <a:pt x="1115" y="1468"/>
                  <a:pt x="1113" y="1466"/>
                  <a:pt x="1114" y="1462"/>
                </a:cubicBezTo>
                <a:cubicBezTo>
                  <a:pt x="1108" y="1462"/>
                  <a:pt x="1110" y="1470"/>
                  <a:pt x="1103" y="1470"/>
                </a:cubicBezTo>
                <a:cubicBezTo>
                  <a:pt x="1099" y="1470"/>
                  <a:pt x="1100" y="1457"/>
                  <a:pt x="1095" y="1463"/>
                </a:cubicBezTo>
                <a:cubicBezTo>
                  <a:pt x="1100" y="1467"/>
                  <a:pt x="1096" y="1474"/>
                  <a:pt x="1092" y="1474"/>
                </a:cubicBezTo>
                <a:close/>
                <a:moveTo>
                  <a:pt x="1137" y="1476"/>
                </a:moveTo>
                <a:cubicBezTo>
                  <a:pt x="1137" y="1478"/>
                  <a:pt x="1134" y="1482"/>
                  <a:pt x="1139" y="1481"/>
                </a:cubicBezTo>
                <a:cubicBezTo>
                  <a:pt x="1142" y="1481"/>
                  <a:pt x="1139" y="1476"/>
                  <a:pt x="1140" y="1474"/>
                </a:cubicBezTo>
                <a:cubicBezTo>
                  <a:pt x="1141" y="1473"/>
                  <a:pt x="1144" y="1475"/>
                  <a:pt x="1143" y="1473"/>
                </a:cubicBezTo>
                <a:cubicBezTo>
                  <a:pt x="1142" y="1472"/>
                  <a:pt x="1141" y="1471"/>
                  <a:pt x="1140" y="1470"/>
                </a:cubicBezTo>
                <a:cubicBezTo>
                  <a:pt x="1137" y="1466"/>
                  <a:pt x="1143" y="1462"/>
                  <a:pt x="1137" y="1462"/>
                </a:cubicBezTo>
                <a:cubicBezTo>
                  <a:pt x="1137" y="1465"/>
                  <a:pt x="1137" y="1471"/>
                  <a:pt x="1137" y="1476"/>
                </a:cubicBezTo>
                <a:close/>
                <a:moveTo>
                  <a:pt x="1241" y="1476"/>
                </a:moveTo>
                <a:cubicBezTo>
                  <a:pt x="1243" y="1476"/>
                  <a:pt x="1245" y="1477"/>
                  <a:pt x="1245" y="1479"/>
                </a:cubicBezTo>
                <a:cubicBezTo>
                  <a:pt x="1244" y="1482"/>
                  <a:pt x="1236" y="1478"/>
                  <a:pt x="1235" y="1482"/>
                </a:cubicBezTo>
                <a:cubicBezTo>
                  <a:pt x="1237" y="1482"/>
                  <a:pt x="1236" y="1486"/>
                  <a:pt x="1236" y="1489"/>
                </a:cubicBezTo>
                <a:cubicBezTo>
                  <a:pt x="1246" y="1490"/>
                  <a:pt x="1250" y="1486"/>
                  <a:pt x="1252" y="1479"/>
                </a:cubicBezTo>
                <a:cubicBezTo>
                  <a:pt x="1243" y="1478"/>
                  <a:pt x="1249" y="1472"/>
                  <a:pt x="1249" y="1468"/>
                </a:cubicBezTo>
                <a:cubicBezTo>
                  <a:pt x="1248" y="1466"/>
                  <a:pt x="1246" y="1464"/>
                  <a:pt x="1246" y="1463"/>
                </a:cubicBezTo>
                <a:cubicBezTo>
                  <a:pt x="1245" y="1462"/>
                  <a:pt x="1245" y="1461"/>
                  <a:pt x="1242" y="1462"/>
                </a:cubicBezTo>
                <a:cubicBezTo>
                  <a:pt x="1242" y="1470"/>
                  <a:pt x="1242" y="1470"/>
                  <a:pt x="1241" y="1476"/>
                </a:cubicBezTo>
                <a:close/>
                <a:moveTo>
                  <a:pt x="1252" y="1471"/>
                </a:moveTo>
                <a:cubicBezTo>
                  <a:pt x="1253" y="1477"/>
                  <a:pt x="1257" y="1483"/>
                  <a:pt x="1252" y="1487"/>
                </a:cubicBezTo>
                <a:cubicBezTo>
                  <a:pt x="1256" y="1488"/>
                  <a:pt x="1256" y="1493"/>
                  <a:pt x="1262" y="1492"/>
                </a:cubicBezTo>
                <a:cubicBezTo>
                  <a:pt x="1263" y="1487"/>
                  <a:pt x="1262" y="1481"/>
                  <a:pt x="1269" y="1482"/>
                </a:cubicBezTo>
                <a:cubicBezTo>
                  <a:pt x="1269" y="1476"/>
                  <a:pt x="1261" y="1479"/>
                  <a:pt x="1261" y="1474"/>
                </a:cubicBezTo>
                <a:cubicBezTo>
                  <a:pt x="1260" y="1471"/>
                  <a:pt x="1261" y="1468"/>
                  <a:pt x="1263" y="1466"/>
                </a:cubicBezTo>
                <a:cubicBezTo>
                  <a:pt x="1265" y="1467"/>
                  <a:pt x="1263" y="1460"/>
                  <a:pt x="1259" y="1462"/>
                </a:cubicBezTo>
                <a:cubicBezTo>
                  <a:pt x="1257" y="1465"/>
                  <a:pt x="1253" y="1469"/>
                  <a:pt x="1252" y="1471"/>
                </a:cubicBezTo>
                <a:close/>
                <a:moveTo>
                  <a:pt x="865" y="1465"/>
                </a:moveTo>
                <a:cubicBezTo>
                  <a:pt x="870" y="1466"/>
                  <a:pt x="866" y="1471"/>
                  <a:pt x="862" y="1471"/>
                </a:cubicBezTo>
                <a:cubicBezTo>
                  <a:pt x="862" y="1469"/>
                  <a:pt x="864" y="1467"/>
                  <a:pt x="865" y="1465"/>
                </a:cubicBezTo>
                <a:close/>
                <a:moveTo>
                  <a:pt x="979" y="1476"/>
                </a:moveTo>
                <a:cubicBezTo>
                  <a:pt x="978" y="1476"/>
                  <a:pt x="975" y="1476"/>
                  <a:pt x="975" y="1477"/>
                </a:cubicBezTo>
                <a:cubicBezTo>
                  <a:pt x="978" y="1478"/>
                  <a:pt x="975" y="1483"/>
                  <a:pt x="973" y="1482"/>
                </a:cubicBezTo>
                <a:cubicBezTo>
                  <a:pt x="971" y="1482"/>
                  <a:pt x="967" y="1483"/>
                  <a:pt x="967" y="1481"/>
                </a:cubicBezTo>
                <a:cubicBezTo>
                  <a:pt x="968" y="1478"/>
                  <a:pt x="972" y="1476"/>
                  <a:pt x="967" y="1474"/>
                </a:cubicBezTo>
                <a:cubicBezTo>
                  <a:pt x="965" y="1478"/>
                  <a:pt x="962" y="1479"/>
                  <a:pt x="962" y="1485"/>
                </a:cubicBezTo>
                <a:cubicBezTo>
                  <a:pt x="960" y="1488"/>
                  <a:pt x="955" y="1489"/>
                  <a:pt x="953" y="1492"/>
                </a:cubicBezTo>
                <a:cubicBezTo>
                  <a:pt x="956" y="1493"/>
                  <a:pt x="959" y="1495"/>
                  <a:pt x="958" y="1500"/>
                </a:cubicBezTo>
                <a:cubicBezTo>
                  <a:pt x="961" y="1500"/>
                  <a:pt x="962" y="1496"/>
                  <a:pt x="964" y="1495"/>
                </a:cubicBezTo>
                <a:cubicBezTo>
                  <a:pt x="966" y="1494"/>
                  <a:pt x="968" y="1494"/>
                  <a:pt x="970" y="1493"/>
                </a:cubicBezTo>
                <a:cubicBezTo>
                  <a:pt x="970" y="1493"/>
                  <a:pt x="970" y="1492"/>
                  <a:pt x="970" y="1492"/>
                </a:cubicBezTo>
                <a:cubicBezTo>
                  <a:pt x="971" y="1490"/>
                  <a:pt x="975" y="1491"/>
                  <a:pt x="976" y="1490"/>
                </a:cubicBezTo>
                <a:cubicBezTo>
                  <a:pt x="979" y="1490"/>
                  <a:pt x="978" y="1494"/>
                  <a:pt x="979" y="1495"/>
                </a:cubicBezTo>
                <a:cubicBezTo>
                  <a:pt x="980" y="1495"/>
                  <a:pt x="982" y="1495"/>
                  <a:pt x="983" y="1495"/>
                </a:cubicBezTo>
                <a:cubicBezTo>
                  <a:pt x="983" y="1495"/>
                  <a:pt x="983" y="1498"/>
                  <a:pt x="984" y="1498"/>
                </a:cubicBezTo>
                <a:cubicBezTo>
                  <a:pt x="986" y="1499"/>
                  <a:pt x="988" y="1499"/>
                  <a:pt x="990" y="1500"/>
                </a:cubicBezTo>
                <a:cubicBezTo>
                  <a:pt x="992" y="1496"/>
                  <a:pt x="993" y="1493"/>
                  <a:pt x="995" y="1490"/>
                </a:cubicBezTo>
                <a:cubicBezTo>
                  <a:pt x="989" y="1491"/>
                  <a:pt x="994" y="1487"/>
                  <a:pt x="993" y="1484"/>
                </a:cubicBezTo>
                <a:cubicBezTo>
                  <a:pt x="991" y="1482"/>
                  <a:pt x="989" y="1482"/>
                  <a:pt x="987" y="1479"/>
                </a:cubicBezTo>
                <a:cubicBezTo>
                  <a:pt x="988" y="1480"/>
                  <a:pt x="989" y="1477"/>
                  <a:pt x="989" y="1476"/>
                </a:cubicBezTo>
                <a:cubicBezTo>
                  <a:pt x="989" y="1476"/>
                  <a:pt x="986" y="1474"/>
                  <a:pt x="986" y="1474"/>
                </a:cubicBezTo>
                <a:cubicBezTo>
                  <a:pt x="985" y="1474"/>
                  <a:pt x="984" y="1472"/>
                  <a:pt x="982" y="1471"/>
                </a:cubicBezTo>
                <a:cubicBezTo>
                  <a:pt x="986" y="1471"/>
                  <a:pt x="983" y="1464"/>
                  <a:pt x="981" y="1465"/>
                </a:cubicBezTo>
                <a:cubicBezTo>
                  <a:pt x="982" y="1470"/>
                  <a:pt x="979" y="1471"/>
                  <a:pt x="979" y="1476"/>
                </a:cubicBezTo>
                <a:close/>
                <a:moveTo>
                  <a:pt x="1030" y="1466"/>
                </a:moveTo>
                <a:cubicBezTo>
                  <a:pt x="1030" y="1469"/>
                  <a:pt x="1032" y="1470"/>
                  <a:pt x="1032" y="1473"/>
                </a:cubicBezTo>
                <a:cubicBezTo>
                  <a:pt x="1029" y="1475"/>
                  <a:pt x="1030" y="1473"/>
                  <a:pt x="1026" y="1473"/>
                </a:cubicBezTo>
                <a:cubicBezTo>
                  <a:pt x="1024" y="1475"/>
                  <a:pt x="1023" y="1479"/>
                  <a:pt x="1021" y="1482"/>
                </a:cubicBezTo>
                <a:cubicBezTo>
                  <a:pt x="1027" y="1481"/>
                  <a:pt x="1031" y="1477"/>
                  <a:pt x="1035" y="1482"/>
                </a:cubicBezTo>
                <a:cubicBezTo>
                  <a:pt x="1031" y="1474"/>
                  <a:pt x="1038" y="1474"/>
                  <a:pt x="1038" y="1466"/>
                </a:cubicBezTo>
                <a:cubicBezTo>
                  <a:pt x="1036" y="1464"/>
                  <a:pt x="1032" y="1464"/>
                  <a:pt x="1030" y="1466"/>
                </a:cubicBezTo>
                <a:close/>
                <a:moveTo>
                  <a:pt x="739" y="1473"/>
                </a:moveTo>
                <a:cubicBezTo>
                  <a:pt x="739" y="1471"/>
                  <a:pt x="746" y="1468"/>
                  <a:pt x="741" y="1466"/>
                </a:cubicBezTo>
                <a:cubicBezTo>
                  <a:pt x="742" y="1472"/>
                  <a:pt x="732" y="1467"/>
                  <a:pt x="732" y="1471"/>
                </a:cubicBezTo>
                <a:cubicBezTo>
                  <a:pt x="736" y="1470"/>
                  <a:pt x="736" y="1473"/>
                  <a:pt x="739" y="1473"/>
                </a:cubicBezTo>
                <a:close/>
                <a:moveTo>
                  <a:pt x="1154" y="1485"/>
                </a:moveTo>
                <a:cubicBezTo>
                  <a:pt x="1153" y="1485"/>
                  <a:pt x="1152" y="1485"/>
                  <a:pt x="1151" y="1485"/>
                </a:cubicBezTo>
                <a:cubicBezTo>
                  <a:pt x="1152" y="1489"/>
                  <a:pt x="1152" y="1494"/>
                  <a:pt x="1157" y="1493"/>
                </a:cubicBezTo>
                <a:cubicBezTo>
                  <a:pt x="1156" y="1489"/>
                  <a:pt x="1160" y="1490"/>
                  <a:pt x="1162" y="1489"/>
                </a:cubicBezTo>
                <a:cubicBezTo>
                  <a:pt x="1162" y="1479"/>
                  <a:pt x="1155" y="1478"/>
                  <a:pt x="1159" y="1470"/>
                </a:cubicBezTo>
                <a:cubicBezTo>
                  <a:pt x="1156" y="1470"/>
                  <a:pt x="1156" y="1467"/>
                  <a:pt x="1154" y="1466"/>
                </a:cubicBezTo>
                <a:cubicBezTo>
                  <a:pt x="1153" y="1473"/>
                  <a:pt x="1152" y="1478"/>
                  <a:pt x="1154" y="1485"/>
                </a:cubicBezTo>
                <a:close/>
                <a:moveTo>
                  <a:pt x="509" y="1470"/>
                </a:moveTo>
                <a:cubicBezTo>
                  <a:pt x="509" y="1473"/>
                  <a:pt x="503" y="1468"/>
                  <a:pt x="501" y="1468"/>
                </a:cubicBezTo>
                <a:cubicBezTo>
                  <a:pt x="500" y="1475"/>
                  <a:pt x="515" y="1475"/>
                  <a:pt x="509" y="1470"/>
                </a:cubicBezTo>
                <a:close/>
                <a:moveTo>
                  <a:pt x="893" y="1468"/>
                </a:moveTo>
                <a:cubicBezTo>
                  <a:pt x="895" y="1469"/>
                  <a:pt x="896" y="1470"/>
                  <a:pt x="896" y="1473"/>
                </a:cubicBezTo>
                <a:cubicBezTo>
                  <a:pt x="894" y="1472"/>
                  <a:pt x="893" y="1471"/>
                  <a:pt x="893" y="1468"/>
                </a:cubicBezTo>
                <a:close/>
                <a:moveTo>
                  <a:pt x="569" y="1471"/>
                </a:moveTo>
                <a:cubicBezTo>
                  <a:pt x="573" y="1471"/>
                  <a:pt x="573" y="1477"/>
                  <a:pt x="571" y="1479"/>
                </a:cubicBezTo>
                <a:cubicBezTo>
                  <a:pt x="569" y="1477"/>
                  <a:pt x="567" y="1473"/>
                  <a:pt x="569" y="1471"/>
                </a:cubicBezTo>
                <a:close/>
                <a:moveTo>
                  <a:pt x="295" y="1473"/>
                </a:moveTo>
                <a:cubicBezTo>
                  <a:pt x="298" y="1473"/>
                  <a:pt x="300" y="1473"/>
                  <a:pt x="303" y="1473"/>
                </a:cubicBezTo>
                <a:cubicBezTo>
                  <a:pt x="306" y="1478"/>
                  <a:pt x="293" y="1478"/>
                  <a:pt x="295" y="1473"/>
                </a:cubicBezTo>
                <a:close/>
                <a:moveTo>
                  <a:pt x="453" y="1474"/>
                </a:moveTo>
                <a:cubicBezTo>
                  <a:pt x="455" y="1469"/>
                  <a:pt x="458" y="1475"/>
                  <a:pt x="459" y="1476"/>
                </a:cubicBezTo>
                <a:cubicBezTo>
                  <a:pt x="458" y="1481"/>
                  <a:pt x="454" y="1475"/>
                  <a:pt x="453" y="1474"/>
                </a:cubicBezTo>
                <a:close/>
                <a:moveTo>
                  <a:pt x="938" y="1482"/>
                </a:moveTo>
                <a:cubicBezTo>
                  <a:pt x="939" y="1483"/>
                  <a:pt x="936" y="1489"/>
                  <a:pt x="939" y="1489"/>
                </a:cubicBezTo>
                <a:cubicBezTo>
                  <a:pt x="943" y="1486"/>
                  <a:pt x="943" y="1481"/>
                  <a:pt x="944" y="1476"/>
                </a:cubicBezTo>
                <a:cubicBezTo>
                  <a:pt x="941" y="1476"/>
                  <a:pt x="940" y="1474"/>
                  <a:pt x="938" y="1474"/>
                </a:cubicBezTo>
                <a:cubicBezTo>
                  <a:pt x="936" y="1479"/>
                  <a:pt x="936" y="1481"/>
                  <a:pt x="938" y="1482"/>
                </a:cubicBezTo>
                <a:close/>
                <a:moveTo>
                  <a:pt x="393" y="1482"/>
                </a:moveTo>
                <a:cubicBezTo>
                  <a:pt x="393" y="1480"/>
                  <a:pt x="393" y="1478"/>
                  <a:pt x="390" y="1479"/>
                </a:cubicBezTo>
                <a:cubicBezTo>
                  <a:pt x="389" y="1483"/>
                  <a:pt x="393" y="1482"/>
                  <a:pt x="393" y="1485"/>
                </a:cubicBezTo>
                <a:cubicBezTo>
                  <a:pt x="393" y="1487"/>
                  <a:pt x="389" y="1486"/>
                  <a:pt x="387" y="1487"/>
                </a:cubicBezTo>
                <a:cubicBezTo>
                  <a:pt x="386" y="1488"/>
                  <a:pt x="388" y="1492"/>
                  <a:pt x="387" y="1493"/>
                </a:cubicBezTo>
                <a:cubicBezTo>
                  <a:pt x="387" y="1495"/>
                  <a:pt x="381" y="1492"/>
                  <a:pt x="383" y="1496"/>
                </a:cubicBezTo>
                <a:cubicBezTo>
                  <a:pt x="390" y="1499"/>
                  <a:pt x="390" y="1496"/>
                  <a:pt x="397" y="1495"/>
                </a:cubicBezTo>
                <a:cubicBezTo>
                  <a:pt x="397" y="1491"/>
                  <a:pt x="394" y="1491"/>
                  <a:pt x="395" y="1487"/>
                </a:cubicBezTo>
                <a:cubicBezTo>
                  <a:pt x="396" y="1487"/>
                  <a:pt x="397" y="1486"/>
                  <a:pt x="398" y="1485"/>
                </a:cubicBezTo>
                <a:cubicBezTo>
                  <a:pt x="403" y="1484"/>
                  <a:pt x="401" y="1490"/>
                  <a:pt x="406" y="1489"/>
                </a:cubicBezTo>
                <a:cubicBezTo>
                  <a:pt x="406" y="1483"/>
                  <a:pt x="398" y="1486"/>
                  <a:pt x="398" y="1481"/>
                </a:cubicBezTo>
                <a:cubicBezTo>
                  <a:pt x="398" y="1478"/>
                  <a:pt x="398" y="1475"/>
                  <a:pt x="395" y="1476"/>
                </a:cubicBezTo>
                <a:cubicBezTo>
                  <a:pt x="389" y="1476"/>
                  <a:pt x="399" y="1482"/>
                  <a:pt x="393" y="1482"/>
                </a:cubicBezTo>
                <a:close/>
                <a:moveTo>
                  <a:pt x="1528" y="1484"/>
                </a:moveTo>
                <a:cubicBezTo>
                  <a:pt x="1534" y="1482"/>
                  <a:pt x="1531" y="1488"/>
                  <a:pt x="1531" y="1490"/>
                </a:cubicBezTo>
                <a:cubicBezTo>
                  <a:pt x="1532" y="1491"/>
                  <a:pt x="1534" y="1491"/>
                  <a:pt x="1534" y="1492"/>
                </a:cubicBezTo>
                <a:cubicBezTo>
                  <a:pt x="1535" y="1493"/>
                  <a:pt x="1534" y="1495"/>
                  <a:pt x="1534" y="1496"/>
                </a:cubicBezTo>
                <a:cubicBezTo>
                  <a:pt x="1535" y="1498"/>
                  <a:pt x="1538" y="1497"/>
                  <a:pt x="1539" y="1498"/>
                </a:cubicBezTo>
                <a:cubicBezTo>
                  <a:pt x="1540" y="1499"/>
                  <a:pt x="1539" y="1503"/>
                  <a:pt x="1542" y="1501"/>
                </a:cubicBezTo>
                <a:cubicBezTo>
                  <a:pt x="1545" y="1498"/>
                  <a:pt x="1543" y="1495"/>
                  <a:pt x="1542" y="1492"/>
                </a:cubicBezTo>
                <a:cubicBezTo>
                  <a:pt x="1540" y="1491"/>
                  <a:pt x="1539" y="1490"/>
                  <a:pt x="1538" y="1489"/>
                </a:cubicBezTo>
                <a:cubicBezTo>
                  <a:pt x="1539" y="1483"/>
                  <a:pt x="1535" y="1482"/>
                  <a:pt x="1536" y="1477"/>
                </a:cubicBezTo>
                <a:cubicBezTo>
                  <a:pt x="1536" y="1476"/>
                  <a:pt x="1536" y="1476"/>
                  <a:pt x="1535" y="1476"/>
                </a:cubicBezTo>
                <a:cubicBezTo>
                  <a:pt x="1534" y="1479"/>
                  <a:pt x="1529" y="1479"/>
                  <a:pt x="1528" y="1484"/>
                </a:cubicBezTo>
                <a:close/>
                <a:moveTo>
                  <a:pt x="342" y="1485"/>
                </a:moveTo>
                <a:cubicBezTo>
                  <a:pt x="351" y="1486"/>
                  <a:pt x="342" y="1496"/>
                  <a:pt x="350" y="1496"/>
                </a:cubicBezTo>
                <a:cubicBezTo>
                  <a:pt x="349" y="1491"/>
                  <a:pt x="353" y="1492"/>
                  <a:pt x="353" y="1489"/>
                </a:cubicBezTo>
                <a:cubicBezTo>
                  <a:pt x="346" y="1487"/>
                  <a:pt x="350" y="1484"/>
                  <a:pt x="350" y="1477"/>
                </a:cubicBezTo>
                <a:cubicBezTo>
                  <a:pt x="348" y="1477"/>
                  <a:pt x="347" y="1477"/>
                  <a:pt x="345" y="1477"/>
                </a:cubicBezTo>
                <a:cubicBezTo>
                  <a:pt x="347" y="1482"/>
                  <a:pt x="344" y="1483"/>
                  <a:pt x="342" y="1485"/>
                </a:cubicBezTo>
                <a:close/>
                <a:moveTo>
                  <a:pt x="1010" y="1479"/>
                </a:moveTo>
                <a:cubicBezTo>
                  <a:pt x="1009" y="1488"/>
                  <a:pt x="1017" y="1480"/>
                  <a:pt x="1010" y="1479"/>
                </a:cubicBezTo>
                <a:close/>
                <a:moveTo>
                  <a:pt x="1224" y="1489"/>
                </a:moveTo>
                <a:cubicBezTo>
                  <a:pt x="1225" y="1486"/>
                  <a:pt x="1227" y="1484"/>
                  <a:pt x="1228" y="1481"/>
                </a:cubicBezTo>
                <a:cubicBezTo>
                  <a:pt x="1225" y="1481"/>
                  <a:pt x="1225" y="1479"/>
                  <a:pt x="1222" y="1479"/>
                </a:cubicBezTo>
                <a:cubicBezTo>
                  <a:pt x="1220" y="1481"/>
                  <a:pt x="1219" y="1489"/>
                  <a:pt x="1224" y="1489"/>
                </a:cubicBezTo>
                <a:close/>
                <a:moveTo>
                  <a:pt x="1366" y="1492"/>
                </a:moveTo>
                <a:cubicBezTo>
                  <a:pt x="1366" y="1495"/>
                  <a:pt x="1362" y="1494"/>
                  <a:pt x="1363" y="1498"/>
                </a:cubicBezTo>
                <a:cubicBezTo>
                  <a:pt x="1366" y="1499"/>
                  <a:pt x="1366" y="1503"/>
                  <a:pt x="1370" y="1501"/>
                </a:cubicBezTo>
                <a:cubicBezTo>
                  <a:pt x="1369" y="1496"/>
                  <a:pt x="1373" y="1497"/>
                  <a:pt x="1372" y="1492"/>
                </a:cubicBezTo>
                <a:cubicBezTo>
                  <a:pt x="1370" y="1489"/>
                  <a:pt x="1368" y="1487"/>
                  <a:pt x="1366" y="1485"/>
                </a:cubicBezTo>
                <a:cubicBezTo>
                  <a:pt x="1366" y="1482"/>
                  <a:pt x="1366" y="1479"/>
                  <a:pt x="1363" y="1479"/>
                </a:cubicBezTo>
                <a:cubicBezTo>
                  <a:pt x="1365" y="1485"/>
                  <a:pt x="1361" y="1488"/>
                  <a:pt x="1366" y="1492"/>
                </a:cubicBezTo>
                <a:close/>
                <a:moveTo>
                  <a:pt x="1450" y="1479"/>
                </a:moveTo>
                <a:cubicBezTo>
                  <a:pt x="1454" y="1477"/>
                  <a:pt x="1454" y="1486"/>
                  <a:pt x="1450" y="1484"/>
                </a:cubicBezTo>
                <a:cubicBezTo>
                  <a:pt x="1450" y="1482"/>
                  <a:pt x="1450" y="1481"/>
                  <a:pt x="1450" y="1479"/>
                </a:cubicBezTo>
                <a:close/>
                <a:moveTo>
                  <a:pt x="1460" y="1485"/>
                </a:moveTo>
                <a:cubicBezTo>
                  <a:pt x="1465" y="1484"/>
                  <a:pt x="1465" y="1484"/>
                  <a:pt x="1470" y="1485"/>
                </a:cubicBezTo>
                <a:cubicBezTo>
                  <a:pt x="1472" y="1474"/>
                  <a:pt x="1462" y="1484"/>
                  <a:pt x="1457" y="1479"/>
                </a:cubicBezTo>
                <a:cubicBezTo>
                  <a:pt x="1455" y="1484"/>
                  <a:pt x="1462" y="1480"/>
                  <a:pt x="1460" y="1485"/>
                </a:cubicBezTo>
                <a:close/>
                <a:moveTo>
                  <a:pt x="1737" y="1484"/>
                </a:moveTo>
                <a:cubicBezTo>
                  <a:pt x="1737" y="1483"/>
                  <a:pt x="1737" y="1482"/>
                  <a:pt x="1739" y="1482"/>
                </a:cubicBezTo>
                <a:cubicBezTo>
                  <a:pt x="1739" y="1480"/>
                  <a:pt x="1738" y="1478"/>
                  <a:pt x="1736" y="1479"/>
                </a:cubicBezTo>
                <a:cubicBezTo>
                  <a:pt x="1736" y="1481"/>
                  <a:pt x="1735" y="1484"/>
                  <a:pt x="1737" y="1484"/>
                </a:cubicBezTo>
                <a:close/>
                <a:moveTo>
                  <a:pt x="561" y="1492"/>
                </a:moveTo>
                <a:cubicBezTo>
                  <a:pt x="560" y="1494"/>
                  <a:pt x="557" y="1495"/>
                  <a:pt x="558" y="1496"/>
                </a:cubicBezTo>
                <a:cubicBezTo>
                  <a:pt x="558" y="1497"/>
                  <a:pt x="561" y="1498"/>
                  <a:pt x="561" y="1498"/>
                </a:cubicBezTo>
                <a:cubicBezTo>
                  <a:pt x="561" y="1499"/>
                  <a:pt x="562" y="1503"/>
                  <a:pt x="562" y="1503"/>
                </a:cubicBezTo>
                <a:cubicBezTo>
                  <a:pt x="563" y="1504"/>
                  <a:pt x="562" y="1506"/>
                  <a:pt x="563" y="1508"/>
                </a:cubicBezTo>
                <a:cubicBezTo>
                  <a:pt x="565" y="1507"/>
                  <a:pt x="571" y="1509"/>
                  <a:pt x="570" y="1506"/>
                </a:cubicBezTo>
                <a:cubicBezTo>
                  <a:pt x="562" y="1508"/>
                  <a:pt x="567" y="1500"/>
                  <a:pt x="568" y="1498"/>
                </a:cubicBezTo>
                <a:cubicBezTo>
                  <a:pt x="565" y="1498"/>
                  <a:pt x="563" y="1497"/>
                  <a:pt x="564" y="1493"/>
                </a:cubicBezTo>
                <a:cubicBezTo>
                  <a:pt x="563" y="1489"/>
                  <a:pt x="571" y="1485"/>
                  <a:pt x="566" y="1482"/>
                </a:cubicBezTo>
                <a:cubicBezTo>
                  <a:pt x="565" y="1487"/>
                  <a:pt x="562" y="1480"/>
                  <a:pt x="560" y="1481"/>
                </a:cubicBezTo>
                <a:cubicBezTo>
                  <a:pt x="556" y="1484"/>
                  <a:pt x="561" y="1488"/>
                  <a:pt x="561" y="1492"/>
                </a:cubicBezTo>
                <a:close/>
                <a:moveTo>
                  <a:pt x="1088" y="1495"/>
                </a:moveTo>
                <a:cubicBezTo>
                  <a:pt x="1093" y="1497"/>
                  <a:pt x="1089" y="1489"/>
                  <a:pt x="1092" y="1490"/>
                </a:cubicBezTo>
                <a:cubicBezTo>
                  <a:pt x="1095" y="1493"/>
                  <a:pt x="1099" y="1492"/>
                  <a:pt x="1098" y="1487"/>
                </a:cubicBezTo>
                <a:cubicBezTo>
                  <a:pt x="1091" y="1489"/>
                  <a:pt x="1092" y="1483"/>
                  <a:pt x="1089" y="1481"/>
                </a:cubicBezTo>
                <a:cubicBezTo>
                  <a:pt x="1090" y="1487"/>
                  <a:pt x="1084" y="1491"/>
                  <a:pt x="1088" y="1495"/>
                </a:cubicBezTo>
                <a:close/>
                <a:moveTo>
                  <a:pt x="1170" y="1484"/>
                </a:moveTo>
                <a:cubicBezTo>
                  <a:pt x="1170" y="1484"/>
                  <a:pt x="1170" y="1482"/>
                  <a:pt x="1170" y="1482"/>
                </a:cubicBezTo>
                <a:cubicBezTo>
                  <a:pt x="1175" y="1483"/>
                  <a:pt x="1167" y="1487"/>
                  <a:pt x="1165" y="1485"/>
                </a:cubicBezTo>
                <a:cubicBezTo>
                  <a:pt x="1164" y="1484"/>
                  <a:pt x="1169" y="1484"/>
                  <a:pt x="1170" y="1484"/>
                </a:cubicBezTo>
                <a:close/>
                <a:moveTo>
                  <a:pt x="1618" y="1492"/>
                </a:moveTo>
                <a:cubicBezTo>
                  <a:pt x="1615" y="1491"/>
                  <a:pt x="1613" y="1492"/>
                  <a:pt x="1612" y="1493"/>
                </a:cubicBezTo>
                <a:cubicBezTo>
                  <a:pt x="1611" y="1495"/>
                  <a:pt x="1605" y="1492"/>
                  <a:pt x="1605" y="1495"/>
                </a:cubicBezTo>
                <a:cubicBezTo>
                  <a:pt x="1608" y="1497"/>
                  <a:pt x="1615" y="1494"/>
                  <a:pt x="1621" y="1495"/>
                </a:cubicBezTo>
                <a:cubicBezTo>
                  <a:pt x="1621" y="1494"/>
                  <a:pt x="1621" y="1492"/>
                  <a:pt x="1623" y="1492"/>
                </a:cubicBezTo>
                <a:cubicBezTo>
                  <a:pt x="1622" y="1488"/>
                  <a:pt x="1619" y="1487"/>
                  <a:pt x="1618" y="1485"/>
                </a:cubicBezTo>
                <a:cubicBezTo>
                  <a:pt x="1617" y="1484"/>
                  <a:pt x="1621" y="1482"/>
                  <a:pt x="1617" y="1482"/>
                </a:cubicBezTo>
                <a:cubicBezTo>
                  <a:pt x="1612" y="1486"/>
                  <a:pt x="1618" y="1487"/>
                  <a:pt x="1618" y="1492"/>
                </a:cubicBezTo>
                <a:close/>
                <a:moveTo>
                  <a:pt x="381" y="1490"/>
                </a:moveTo>
                <a:cubicBezTo>
                  <a:pt x="379" y="1490"/>
                  <a:pt x="380" y="1487"/>
                  <a:pt x="381" y="1485"/>
                </a:cubicBezTo>
                <a:cubicBezTo>
                  <a:pt x="374" y="1483"/>
                  <a:pt x="379" y="1497"/>
                  <a:pt x="381" y="1490"/>
                </a:cubicBezTo>
                <a:close/>
                <a:moveTo>
                  <a:pt x="1137" y="1490"/>
                </a:moveTo>
                <a:cubicBezTo>
                  <a:pt x="1139" y="1491"/>
                  <a:pt x="1143" y="1490"/>
                  <a:pt x="1142" y="1487"/>
                </a:cubicBezTo>
                <a:cubicBezTo>
                  <a:pt x="1142" y="1484"/>
                  <a:pt x="1132" y="1484"/>
                  <a:pt x="1133" y="1487"/>
                </a:cubicBezTo>
                <a:cubicBezTo>
                  <a:pt x="1136" y="1486"/>
                  <a:pt x="1135" y="1490"/>
                  <a:pt x="1137" y="1490"/>
                </a:cubicBezTo>
                <a:close/>
                <a:moveTo>
                  <a:pt x="1456" y="1485"/>
                </a:moveTo>
                <a:cubicBezTo>
                  <a:pt x="1459" y="1486"/>
                  <a:pt x="1457" y="1491"/>
                  <a:pt x="1460" y="1490"/>
                </a:cubicBezTo>
                <a:cubicBezTo>
                  <a:pt x="1458" y="1495"/>
                  <a:pt x="1454" y="1490"/>
                  <a:pt x="1456" y="1485"/>
                </a:cubicBezTo>
                <a:close/>
                <a:moveTo>
                  <a:pt x="1021" y="1489"/>
                </a:moveTo>
                <a:cubicBezTo>
                  <a:pt x="1023" y="1493"/>
                  <a:pt x="1018" y="1491"/>
                  <a:pt x="1015" y="1492"/>
                </a:cubicBezTo>
                <a:cubicBezTo>
                  <a:pt x="1016" y="1490"/>
                  <a:pt x="1018" y="1489"/>
                  <a:pt x="1021" y="1489"/>
                </a:cubicBezTo>
                <a:close/>
                <a:moveTo>
                  <a:pt x="370" y="1490"/>
                </a:moveTo>
                <a:cubicBezTo>
                  <a:pt x="370" y="1494"/>
                  <a:pt x="365" y="1493"/>
                  <a:pt x="361" y="1493"/>
                </a:cubicBezTo>
                <a:cubicBezTo>
                  <a:pt x="361" y="1489"/>
                  <a:pt x="366" y="1490"/>
                  <a:pt x="370" y="1490"/>
                </a:cubicBezTo>
                <a:close/>
                <a:moveTo>
                  <a:pt x="950" y="1490"/>
                </a:moveTo>
                <a:cubicBezTo>
                  <a:pt x="948" y="1492"/>
                  <a:pt x="944" y="1497"/>
                  <a:pt x="941" y="1493"/>
                </a:cubicBezTo>
                <a:cubicBezTo>
                  <a:pt x="943" y="1491"/>
                  <a:pt x="946" y="1490"/>
                  <a:pt x="950" y="1490"/>
                </a:cubicBezTo>
                <a:close/>
                <a:moveTo>
                  <a:pt x="1301" y="1492"/>
                </a:moveTo>
                <a:cubicBezTo>
                  <a:pt x="1302" y="1489"/>
                  <a:pt x="1303" y="1493"/>
                  <a:pt x="1303" y="1495"/>
                </a:cubicBezTo>
                <a:cubicBezTo>
                  <a:pt x="1302" y="1498"/>
                  <a:pt x="1301" y="1494"/>
                  <a:pt x="1301" y="1492"/>
                </a:cubicBezTo>
                <a:close/>
                <a:moveTo>
                  <a:pt x="326" y="1495"/>
                </a:moveTo>
                <a:cubicBezTo>
                  <a:pt x="327" y="1495"/>
                  <a:pt x="328" y="1495"/>
                  <a:pt x="329" y="1495"/>
                </a:cubicBezTo>
                <a:cubicBezTo>
                  <a:pt x="329" y="1494"/>
                  <a:pt x="329" y="1493"/>
                  <a:pt x="329" y="1492"/>
                </a:cubicBezTo>
                <a:cubicBezTo>
                  <a:pt x="328" y="1492"/>
                  <a:pt x="327" y="1492"/>
                  <a:pt x="326" y="1492"/>
                </a:cubicBezTo>
                <a:cubicBezTo>
                  <a:pt x="326" y="1493"/>
                  <a:pt x="326" y="1494"/>
                  <a:pt x="326" y="1495"/>
                </a:cubicBezTo>
                <a:close/>
                <a:moveTo>
                  <a:pt x="1262" y="1496"/>
                </a:moveTo>
                <a:cubicBezTo>
                  <a:pt x="1263" y="1496"/>
                  <a:pt x="1264" y="1496"/>
                  <a:pt x="1265" y="1496"/>
                </a:cubicBezTo>
                <a:cubicBezTo>
                  <a:pt x="1265" y="1495"/>
                  <a:pt x="1265" y="1494"/>
                  <a:pt x="1265" y="1493"/>
                </a:cubicBezTo>
                <a:cubicBezTo>
                  <a:pt x="1264" y="1493"/>
                  <a:pt x="1263" y="1493"/>
                  <a:pt x="1262" y="1493"/>
                </a:cubicBezTo>
                <a:cubicBezTo>
                  <a:pt x="1262" y="1494"/>
                  <a:pt x="1262" y="1495"/>
                  <a:pt x="1262" y="1496"/>
                </a:cubicBezTo>
                <a:close/>
                <a:moveTo>
                  <a:pt x="1432" y="1500"/>
                </a:moveTo>
                <a:cubicBezTo>
                  <a:pt x="1433" y="1500"/>
                  <a:pt x="1434" y="1500"/>
                  <a:pt x="1435" y="1500"/>
                </a:cubicBezTo>
                <a:cubicBezTo>
                  <a:pt x="1435" y="1498"/>
                  <a:pt x="1437" y="1498"/>
                  <a:pt x="1437" y="1496"/>
                </a:cubicBezTo>
                <a:cubicBezTo>
                  <a:pt x="1435" y="1496"/>
                  <a:pt x="1435" y="1494"/>
                  <a:pt x="1432" y="1495"/>
                </a:cubicBezTo>
                <a:cubicBezTo>
                  <a:pt x="1432" y="1496"/>
                  <a:pt x="1432" y="1498"/>
                  <a:pt x="1432" y="1500"/>
                </a:cubicBezTo>
                <a:close/>
                <a:moveTo>
                  <a:pt x="316" y="1496"/>
                </a:moveTo>
                <a:cubicBezTo>
                  <a:pt x="315" y="1496"/>
                  <a:pt x="313" y="1496"/>
                  <a:pt x="312" y="1496"/>
                </a:cubicBezTo>
                <a:cubicBezTo>
                  <a:pt x="310" y="1497"/>
                  <a:pt x="307" y="1496"/>
                  <a:pt x="307" y="1498"/>
                </a:cubicBezTo>
                <a:cubicBezTo>
                  <a:pt x="310" y="1497"/>
                  <a:pt x="316" y="1500"/>
                  <a:pt x="316" y="1496"/>
                </a:cubicBezTo>
                <a:close/>
                <a:moveTo>
                  <a:pt x="1456" y="1496"/>
                </a:moveTo>
                <a:cubicBezTo>
                  <a:pt x="1455" y="1500"/>
                  <a:pt x="1452" y="1500"/>
                  <a:pt x="1448" y="1500"/>
                </a:cubicBezTo>
                <a:cubicBezTo>
                  <a:pt x="1446" y="1494"/>
                  <a:pt x="1453" y="1497"/>
                  <a:pt x="1456" y="1496"/>
                </a:cubicBezTo>
                <a:close/>
                <a:moveTo>
                  <a:pt x="2004" y="1496"/>
                </a:moveTo>
                <a:cubicBezTo>
                  <a:pt x="2011" y="1496"/>
                  <a:pt x="2010" y="1499"/>
                  <a:pt x="2015" y="1496"/>
                </a:cubicBezTo>
                <a:cubicBezTo>
                  <a:pt x="2017" y="1501"/>
                  <a:pt x="2002" y="1501"/>
                  <a:pt x="2004" y="1496"/>
                </a:cubicBezTo>
                <a:close/>
                <a:moveTo>
                  <a:pt x="2027" y="1496"/>
                </a:moveTo>
                <a:cubicBezTo>
                  <a:pt x="2026" y="1496"/>
                  <a:pt x="2024" y="1496"/>
                  <a:pt x="2023" y="1496"/>
                </a:cubicBezTo>
                <a:cubicBezTo>
                  <a:pt x="2021" y="1497"/>
                  <a:pt x="2018" y="1496"/>
                  <a:pt x="2018" y="1498"/>
                </a:cubicBezTo>
                <a:cubicBezTo>
                  <a:pt x="2021" y="1497"/>
                  <a:pt x="2027" y="1500"/>
                  <a:pt x="2027" y="1496"/>
                </a:cubicBezTo>
                <a:close/>
                <a:moveTo>
                  <a:pt x="1967" y="1498"/>
                </a:moveTo>
                <a:cubicBezTo>
                  <a:pt x="1960" y="1499"/>
                  <a:pt x="1960" y="1499"/>
                  <a:pt x="1956" y="1498"/>
                </a:cubicBezTo>
                <a:cubicBezTo>
                  <a:pt x="1951" y="1497"/>
                  <a:pt x="1948" y="1499"/>
                  <a:pt x="1945" y="1500"/>
                </a:cubicBezTo>
                <a:cubicBezTo>
                  <a:pt x="1943" y="1500"/>
                  <a:pt x="1939" y="1499"/>
                  <a:pt x="1939" y="1503"/>
                </a:cubicBezTo>
                <a:cubicBezTo>
                  <a:pt x="1946" y="1506"/>
                  <a:pt x="1953" y="1502"/>
                  <a:pt x="1959" y="1503"/>
                </a:cubicBezTo>
                <a:cubicBezTo>
                  <a:pt x="1964" y="1503"/>
                  <a:pt x="1962" y="1504"/>
                  <a:pt x="1965" y="1503"/>
                </a:cubicBezTo>
                <a:cubicBezTo>
                  <a:pt x="1966" y="1503"/>
                  <a:pt x="1967" y="1503"/>
                  <a:pt x="1968" y="1503"/>
                </a:cubicBezTo>
                <a:cubicBezTo>
                  <a:pt x="1974" y="1502"/>
                  <a:pt x="1976" y="1502"/>
                  <a:pt x="1979" y="1501"/>
                </a:cubicBezTo>
                <a:cubicBezTo>
                  <a:pt x="1981" y="1501"/>
                  <a:pt x="1980" y="1503"/>
                  <a:pt x="1981" y="1503"/>
                </a:cubicBezTo>
                <a:cubicBezTo>
                  <a:pt x="1982" y="1503"/>
                  <a:pt x="1983" y="1501"/>
                  <a:pt x="1984" y="1501"/>
                </a:cubicBezTo>
                <a:cubicBezTo>
                  <a:pt x="1988" y="1501"/>
                  <a:pt x="1992" y="1501"/>
                  <a:pt x="1995" y="1498"/>
                </a:cubicBezTo>
                <a:cubicBezTo>
                  <a:pt x="1985" y="1498"/>
                  <a:pt x="1974" y="1498"/>
                  <a:pt x="1967" y="1498"/>
                </a:cubicBezTo>
                <a:close/>
                <a:moveTo>
                  <a:pt x="2003" y="1498"/>
                </a:moveTo>
                <a:cubicBezTo>
                  <a:pt x="2002" y="1498"/>
                  <a:pt x="2000" y="1498"/>
                  <a:pt x="1999" y="1498"/>
                </a:cubicBezTo>
                <a:cubicBezTo>
                  <a:pt x="1991" y="1498"/>
                  <a:pt x="2003" y="1503"/>
                  <a:pt x="2003" y="1498"/>
                </a:cubicBezTo>
                <a:close/>
                <a:moveTo>
                  <a:pt x="1457" y="1501"/>
                </a:moveTo>
                <a:cubicBezTo>
                  <a:pt x="1455" y="1505"/>
                  <a:pt x="1449" y="1509"/>
                  <a:pt x="1446" y="1506"/>
                </a:cubicBezTo>
                <a:cubicBezTo>
                  <a:pt x="1449" y="1500"/>
                  <a:pt x="1452" y="1503"/>
                  <a:pt x="1457" y="1501"/>
                </a:cubicBezTo>
                <a:close/>
                <a:moveTo>
                  <a:pt x="1411" y="1508"/>
                </a:moveTo>
                <a:cubicBezTo>
                  <a:pt x="1410" y="1510"/>
                  <a:pt x="1407" y="1509"/>
                  <a:pt x="1404" y="1509"/>
                </a:cubicBezTo>
                <a:cubicBezTo>
                  <a:pt x="1405" y="1505"/>
                  <a:pt x="1409" y="1505"/>
                  <a:pt x="1411" y="1508"/>
                </a:cubicBezTo>
                <a:close/>
                <a:moveTo>
                  <a:pt x="1889" y="1506"/>
                </a:moveTo>
                <a:cubicBezTo>
                  <a:pt x="1888" y="1506"/>
                  <a:pt x="1887" y="1506"/>
                  <a:pt x="1886" y="1506"/>
                </a:cubicBezTo>
                <a:cubicBezTo>
                  <a:pt x="1878" y="1506"/>
                  <a:pt x="1890" y="1510"/>
                  <a:pt x="1889" y="1506"/>
                </a:cubicBezTo>
                <a:close/>
                <a:moveTo>
                  <a:pt x="1381" y="1509"/>
                </a:moveTo>
                <a:cubicBezTo>
                  <a:pt x="1381" y="1516"/>
                  <a:pt x="1386" y="1512"/>
                  <a:pt x="1389" y="1511"/>
                </a:cubicBezTo>
                <a:cubicBezTo>
                  <a:pt x="1391" y="1510"/>
                  <a:pt x="1393" y="1510"/>
                  <a:pt x="1394" y="1508"/>
                </a:cubicBezTo>
                <a:cubicBezTo>
                  <a:pt x="1386" y="1508"/>
                  <a:pt x="1388" y="1509"/>
                  <a:pt x="1381" y="1509"/>
                </a:cubicBezTo>
                <a:close/>
                <a:moveTo>
                  <a:pt x="327" y="1515"/>
                </a:moveTo>
                <a:cubicBezTo>
                  <a:pt x="328" y="1515"/>
                  <a:pt x="329" y="1515"/>
                  <a:pt x="330" y="1515"/>
                </a:cubicBezTo>
                <a:cubicBezTo>
                  <a:pt x="331" y="1515"/>
                  <a:pt x="331" y="1515"/>
                  <a:pt x="331" y="1514"/>
                </a:cubicBezTo>
                <a:cubicBezTo>
                  <a:pt x="329" y="1514"/>
                  <a:pt x="330" y="1511"/>
                  <a:pt x="328" y="1511"/>
                </a:cubicBezTo>
                <a:cubicBezTo>
                  <a:pt x="328" y="1513"/>
                  <a:pt x="326" y="1513"/>
                  <a:pt x="327" y="1515"/>
                </a:cubicBezTo>
                <a:close/>
                <a:moveTo>
                  <a:pt x="356" y="1514"/>
                </a:moveTo>
                <a:cubicBezTo>
                  <a:pt x="358" y="1514"/>
                  <a:pt x="360" y="1514"/>
                  <a:pt x="361" y="1515"/>
                </a:cubicBezTo>
                <a:cubicBezTo>
                  <a:pt x="363" y="1514"/>
                  <a:pt x="368" y="1515"/>
                  <a:pt x="370" y="1512"/>
                </a:cubicBezTo>
                <a:cubicBezTo>
                  <a:pt x="364" y="1511"/>
                  <a:pt x="359" y="1510"/>
                  <a:pt x="356" y="1514"/>
                </a:cubicBezTo>
                <a:close/>
                <a:moveTo>
                  <a:pt x="399" y="1512"/>
                </a:moveTo>
                <a:cubicBezTo>
                  <a:pt x="399" y="1516"/>
                  <a:pt x="392" y="1513"/>
                  <a:pt x="390" y="1514"/>
                </a:cubicBezTo>
                <a:cubicBezTo>
                  <a:pt x="390" y="1510"/>
                  <a:pt x="397" y="1510"/>
                  <a:pt x="399" y="1512"/>
                </a:cubicBezTo>
                <a:close/>
                <a:moveTo>
                  <a:pt x="1336" y="1512"/>
                </a:moveTo>
                <a:cubicBezTo>
                  <a:pt x="1334" y="1513"/>
                  <a:pt x="1327" y="1511"/>
                  <a:pt x="1329" y="1515"/>
                </a:cubicBezTo>
                <a:cubicBezTo>
                  <a:pt x="1336" y="1516"/>
                  <a:pt x="1338" y="1513"/>
                  <a:pt x="1342" y="1515"/>
                </a:cubicBezTo>
                <a:cubicBezTo>
                  <a:pt x="1343" y="1508"/>
                  <a:pt x="1338" y="1512"/>
                  <a:pt x="1336" y="1512"/>
                </a:cubicBezTo>
                <a:close/>
                <a:moveTo>
                  <a:pt x="303" y="1515"/>
                </a:moveTo>
                <a:cubicBezTo>
                  <a:pt x="306" y="1515"/>
                  <a:pt x="311" y="1517"/>
                  <a:pt x="309" y="1512"/>
                </a:cubicBezTo>
                <a:cubicBezTo>
                  <a:pt x="306" y="1512"/>
                  <a:pt x="303" y="1512"/>
                  <a:pt x="300" y="1512"/>
                </a:cubicBezTo>
                <a:cubicBezTo>
                  <a:pt x="299" y="1515"/>
                  <a:pt x="304" y="1519"/>
                  <a:pt x="303" y="1515"/>
                </a:cubicBezTo>
                <a:close/>
                <a:moveTo>
                  <a:pt x="1278" y="1515"/>
                </a:moveTo>
                <a:cubicBezTo>
                  <a:pt x="1277" y="1521"/>
                  <a:pt x="1271" y="1520"/>
                  <a:pt x="1265" y="1520"/>
                </a:cubicBezTo>
                <a:cubicBezTo>
                  <a:pt x="1267" y="1517"/>
                  <a:pt x="1274" y="1517"/>
                  <a:pt x="1278" y="1515"/>
                </a:cubicBezTo>
                <a:close/>
                <a:moveTo>
                  <a:pt x="1757" y="1527"/>
                </a:moveTo>
                <a:cubicBezTo>
                  <a:pt x="1757" y="1527"/>
                  <a:pt x="1755" y="1526"/>
                  <a:pt x="1754" y="1527"/>
                </a:cubicBezTo>
                <a:cubicBezTo>
                  <a:pt x="1751" y="1530"/>
                  <a:pt x="1758" y="1534"/>
                  <a:pt x="1756" y="1538"/>
                </a:cubicBezTo>
                <a:cubicBezTo>
                  <a:pt x="1761" y="1541"/>
                  <a:pt x="1759" y="1531"/>
                  <a:pt x="1760" y="1528"/>
                </a:cubicBezTo>
                <a:cubicBezTo>
                  <a:pt x="1761" y="1528"/>
                  <a:pt x="1763" y="1529"/>
                  <a:pt x="1764" y="1528"/>
                </a:cubicBezTo>
                <a:cubicBezTo>
                  <a:pt x="1767" y="1525"/>
                  <a:pt x="1761" y="1516"/>
                  <a:pt x="1759" y="1517"/>
                </a:cubicBezTo>
                <a:cubicBezTo>
                  <a:pt x="1758" y="1520"/>
                  <a:pt x="1759" y="1524"/>
                  <a:pt x="1757" y="1527"/>
                </a:cubicBezTo>
                <a:close/>
                <a:moveTo>
                  <a:pt x="1864" y="1517"/>
                </a:moveTo>
                <a:cubicBezTo>
                  <a:pt x="1870" y="1520"/>
                  <a:pt x="1861" y="1520"/>
                  <a:pt x="1861" y="1522"/>
                </a:cubicBezTo>
                <a:cubicBezTo>
                  <a:pt x="1855" y="1519"/>
                  <a:pt x="1864" y="1519"/>
                  <a:pt x="1864" y="1517"/>
                </a:cubicBezTo>
                <a:close/>
                <a:moveTo>
                  <a:pt x="1840" y="1519"/>
                </a:moveTo>
                <a:cubicBezTo>
                  <a:pt x="1841" y="1524"/>
                  <a:pt x="1835" y="1521"/>
                  <a:pt x="1832" y="1522"/>
                </a:cubicBezTo>
                <a:cubicBezTo>
                  <a:pt x="1833" y="1519"/>
                  <a:pt x="1837" y="1520"/>
                  <a:pt x="1840" y="1519"/>
                </a:cubicBezTo>
                <a:close/>
                <a:moveTo>
                  <a:pt x="1245" y="1520"/>
                </a:moveTo>
                <a:cubicBezTo>
                  <a:pt x="1245" y="1523"/>
                  <a:pt x="1243" y="1524"/>
                  <a:pt x="1239" y="1523"/>
                </a:cubicBezTo>
                <a:cubicBezTo>
                  <a:pt x="1237" y="1519"/>
                  <a:pt x="1242" y="1521"/>
                  <a:pt x="1245" y="1520"/>
                </a:cubicBezTo>
                <a:close/>
                <a:moveTo>
                  <a:pt x="1795" y="1523"/>
                </a:moveTo>
                <a:cubicBezTo>
                  <a:pt x="1792" y="1524"/>
                  <a:pt x="1787" y="1522"/>
                  <a:pt x="1787" y="1525"/>
                </a:cubicBezTo>
                <a:cubicBezTo>
                  <a:pt x="1791" y="1527"/>
                  <a:pt x="1793" y="1527"/>
                  <a:pt x="1798" y="1525"/>
                </a:cubicBezTo>
                <a:cubicBezTo>
                  <a:pt x="1798" y="1527"/>
                  <a:pt x="1798" y="1529"/>
                  <a:pt x="1801" y="1528"/>
                </a:cubicBezTo>
                <a:cubicBezTo>
                  <a:pt x="1800" y="1524"/>
                  <a:pt x="1799" y="1521"/>
                  <a:pt x="1796" y="1520"/>
                </a:cubicBezTo>
                <a:cubicBezTo>
                  <a:pt x="1796" y="1521"/>
                  <a:pt x="1796" y="1523"/>
                  <a:pt x="1795" y="1523"/>
                </a:cubicBezTo>
                <a:close/>
                <a:moveTo>
                  <a:pt x="612" y="1525"/>
                </a:moveTo>
                <a:cubicBezTo>
                  <a:pt x="613" y="1525"/>
                  <a:pt x="614" y="1525"/>
                  <a:pt x="616" y="1525"/>
                </a:cubicBezTo>
                <a:cubicBezTo>
                  <a:pt x="615" y="1524"/>
                  <a:pt x="615" y="1523"/>
                  <a:pt x="615" y="1522"/>
                </a:cubicBezTo>
                <a:cubicBezTo>
                  <a:pt x="614" y="1522"/>
                  <a:pt x="613" y="1522"/>
                  <a:pt x="612" y="1522"/>
                </a:cubicBezTo>
                <a:cubicBezTo>
                  <a:pt x="612" y="1523"/>
                  <a:pt x="612" y="1524"/>
                  <a:pt x="612" y="1525"/>
                </a:cubicBezTo>
                <a:close/>
                <a:moveTo>
                  <a:pt x="1179" y="1523"/>
                </a:moveTo>
                <a:cubicBezTo>
                  <a:pt x="1178" y="1529"/>
                  <a:pt x="1171" y="1526"/>
                  <a:pt x="1168" y="1525"/>
                </a:cubicBezTo>
                <a:cubicBezTo>
                  <a:pt x="1169" y="1523"/>
                  <a:pt x="1176" y="1521"/>
                  <a:pt x="1179" y="1523"/>
                </a:cubicBezTo>
                <a:close/>
                <a:moveTo>
                  <a:pt x="1706" y="1528"/>
                </a:moveTo>
                <a:cubicBezTo>
                  <a:pt x="1703" y="1532"/>
                  <a:pt x="1702" y="1526"/>
                  <a:pt x="1700" y="1525"/>
                </a:cubicBezTo>
                <a:cubicBezTo>
                  <a:pt x="1696" y="1524"/>
                  <a:pt x="1695" y="1524"/>
                  <a:pt x="1691" y="1525"/>
                </a:cubicBezTo>
                <a:cubicBezTo>
                  <a:pt x="1690" y="1533"/>
                  <a:pt x="1693" y="1537"/>
                  <a:pt x="1694" y="1542"/>
                </a:cubicBezTo>
                <a:cubicBezTo>
                  <a:pt x="1699" y="1543"/>
                  <a:pt x="1697" y="1535"/>
                  <a:pt x="1702" y="1535"/>
                </a:cubicBezTo>
                <a:cubicBezTo>
                  <a:pt x="1707" y="1536"/>
                  <a:pt x="1708" y="1532"/>
                  <a:pt x="1713" y="1533"/>
                </a:cubicBezTo>
                <a:cubicBezTo>
                  <a:pt x="1713" y="1532"/>
                  <a:pt x="1714" y="1531"/>
                  <a:pt x="1716" y="1531"/>
                </a:cubicBezTo>
                <a:cubicBezTo>
                  <a:pt x="1716" y="1529"/>
                  <a:pt x="1717" y="1528"/>
                  <a:pt x="1719" y="1527"/>
                </a:cubicBezTo>
                <a:cubicBezTo>
                  <a:pt x="1722" y="1527"/>
                  <a:pt x="1722" y="1525"/>
                  <a:pt x="1725" y="1525"/>
                </a:cubicBezTo>
                <a:cubicBezTo>
                  <a:pt x="1730" y="1528"/>
                  <a:pt x="1726" y="1540"/>
                  <a:pt x="1734" y="1539"/>
                </a:cubicBezTo>
                <a:cubicBezTo>
                  <a:pt x="1736" y="1536"/>
                  <a:pt x="1736" y="1530"/>
                  <a:pt x="1739" y="1528"/>
                </a:cubicBezTo>
                <a:cubicBezTo>
                  <a:pt x="1736" y="1528"/>
                  <a:pt x="1734" y="1528"/>
                  <a:pt x="1731" y="1528"/>
                </a:cubicBezTo>
                <a:cubicBezTo>
                  <a:pt x="1732" y="1524"/>
                  <a:pt x="1728" y="1525"/>
                  <a:pt x="1725" y="1523"/>
                </a:cubicBezTo>
                <a:cubicBezTo>
                  <a:pt x="1722" y="1521"/>
                  <a:pt x="1714" y="1522"/>
                  <a:pt x="1708" y="1522"/>
                </a:cubicBezTo>
                <a:cubicBezTo>
                  <a:pt x="1708" y="1524"/>
                  <a:pt x="1709" y="1528"/>
                  <a:pt x="1706" y="1528"/>
                </a:cubicBezTo>
                <a:close/>
                <a:moveTo>
                  <a:pt x="290" y="1528"/>
                </a:moveTo>
                <a:cubicBezTo>
                  <a:pt x="291" y="1528"/>
                  <a:pt x="292" y="1528"/>
                  <a:pt x="293" y="1528"/>
                </a:cubicBezTo>
                <a:cubicBezTo>
                  <a:pt x="295" y="1524"/>
                  <a:pt x="288" y="1524"/>
                  <a:pt x="288" y="1527"/>
                </a:cubicBezTo>
                <a:cubicBezTo>
                  <a:pt x="289" y="1527"/>
                  <a:pt x="290" y="1527"/>
                  <a:pt x="290" y="1528"/>
                </a:cubicBezTo>
                <a:close/>
                <a:moveTo>
                  <a:pt x="329" y="1530"/>
                </a:moveTo>
                <a:cubicBezTo>
                  <a:pt x="331" y="1532"/>
                  <a:pt x="336" y="1532"/>
                  <a:pt x="336" y="1528"/>
                </a:cubicBezTo>
                <a:cubicBezTo>
                  <a:pt x="335" y="1528"/>
                  <a:pt x="332" y="1528"/>
                  <a:pt x="332" y="1527"/>
                </a:cubicBezTo>
                <a:cubicBezTo>
                  <a:pt x="333" y="1527"/>
                  <a:pt x="333" y="1525"/>
                  <a:pt x="330" y="1525"/>
                </a:cubicBezTo>
                <a:cubicBezTo>
                  <a:pt x="330" y="1527"/>
                  <a:pt x="329" y="1528"/>
                  <a:pt x="329" y="1530"/>
                </a:cubicBezTo>
                <a:close/>
                <a:moveTo>
                  <a:pt x="1116" y="1528"/>
                </a:moveTo>
                <a:cubicBezTo>
                  <a:pt x="1110" y="1527"/>
                  <a:pt x="1107" y="1531"/>
                  <a:pt x="1105" y="1528"/>
                </a:cubicBezTo>
                <a:cubicBezTo>
                  <a:pt x="1106" y="1527"/>
                  <a:pt x="1116" y="1521"/>
                  <a:pt x="1116" y="1528"/>
                </a:cubicBezTo>
                <a:close/>
                <a:moveTo>
                  <a:pt x="1773" y="1525"/>
                </a:moveTo>
                <a:cubicBezTo>
                  <a:pt x="1773" y="1529"/>
                  <a:pt x="1770" y="1530"/>
                  <a:pt x="1771" y="1535"/>
                </a:cubicBezTo>
                <a:cubicBezTo>
                  <a:pt x="1768" y="1533"/>
                  <a:pt x="1767" y="1525"/>
                  <a:pt x="1773" y="1525"/>
                </a:cubicBezTo>
                <a:close/>
                <a:moveTo>
                  <a:pt x="1898" y="1531"/>
                </a:moveTo>
                <a:cubicBezTo>
                  <a:pt x="1902" y="1532"/>
                  <a:pt x="1905" y="1532"/>
                  <a:pt x="1906" y="1528"/>
                </a:cubicBezTo>
                <a:cubicBezTo>
                  <a:pt x="1900" y="1530"/>
                  <a:pt x="1905" y="1523"/>
                  <a:pt x="1899" y="1525"/>
                </a:cubicBezTo>
                <a:cubicBezTo>
                  <a:pt x="1900" y="1528"/>
                  <a:pt x="1898" y="1529"/>
                  <a:pt x="1898" y="1531"/>
                </a:cubicBezTo>
                <a:close/>
                <a:moveTo>
                  <a:pt x="350" y="1533"/>
                </a:moveTo>
                <a:cubicBezTo>
                  <a:pt x="354" y="1533"/>
                  <a:pt x="355" y="1530"/>
                  <a:pt x="358" y="1533"/>
                </a:cubicBezTo>
                <a:cubicBezTo>
                  <a:pt x="358" y="1530"/>
                  <a:pt x="360" y="1529"/>
                  <a:pt x="359" y="1527"/>
                </a:cubicBezTo>
                <a:cubicBezTo>
                  <a:pt x="358" y="1527"/>
                  <a:pt x="355" y="1526"/>
                  <a:pt x="355" y="1528"/>
                </a:cubicBezTo>
                <a:cubicBezTo>
                  <a:pt x="359" y="1530"/>
                  <a:pt x="350" y="1527"/>
                  <a:pt x="350" y="1533"/>
                </a:cubicBezTo>
                <a:close/>
                <a:moveTo>
                  <a:pt x="1097" y="1527"/>
                </a:moveTo>
                <a:cubicBezTo>
                  <a:pt x="1100" y="1526"/>
                  <a:pt x="1100" y="1528"/>
                  <a:pt x="1102" y="1528"/>
                </a:cubicBezTo>
                <a:cubicBezTo>
                  <a:pt x="1102" y="1531"/>
                  <a:pt x="1095" y="1530"/>
                  <a:pt x="1097" y="1527"/>
                </a:cubicBezTo>
                <a:close/>
                <a:moveTo>
                  <a:pt x="1649" y="1530"/>
                </a:moveTo>
                <a:cubicBezTo>
                  <a:pt x="1650" y="1530"/>
                  <a:pt x="1651" y="1530"/>
                  <a:pt x="1652" y="1530"/>
                </a:cubicBezTo>
                <a:cubicBezTo>
                  <a:pt x="1655" y="1526"/>
                  <a:pt x="1647" y="1525"/>
                  <a:pt x="1648" y="1528"/>
                </a:cubicBezTo>
                <a:cubicBezTo>
                  <a:pt x="1649" y="1528"/>
                  <a:pt x="1650" y="1528"/>
                  <a:pt x="1649" y="1530"/>
                </a:cubicBezTo>
                <a:close/>
                <a:moveTo>
                  <a:pt x="1660" y="1536"/>
                </a:moveTo>
                <a:cubicBezTo>
                  <a:pt x="1660" y="1535"/>
                  <a:pt x="1663" y="1539"/>
                  <a:pt x="1663" y="1539"/>
                </a:cubicBezTo>
                <a:cubicBezTo>
                  <a:pt x="1665" y="1542"/>
                  <a:pt x="1666" y="1545"/>
                  <a:pt x="1669" y="1546"/>
                </a:cubicBezTo>
                <a:cubicBezTo>
                  <a:pt x="1671" y="1546"/>
                  <a:pt x="1673" y="1545"/>
                  <a:pt x="1674" y="1544"/>
                </a:cubicBezTo>
                <a:cubicBezTo>
                  <a:pt x="1672" y="1543"/>
                  <a:pt x="1670" y="1542"/>
                  <a:pt x="1669" y="1541"/>
                </a:cubicBezTo>
                <a:cubicBezTo>
                  <a:pt x="1670" y="1535"/>
                  <a:pt x="1670" y="1536"/>
                  <a:pt x="1669" y="1533"/>
                </a:cubicBezTo>
                <a:cubicBezTo>
                  <a:pt x="1669" y="1529"/>
                  <a:pt x="1671" y="1525"/>
                  <a:pt x="1666" y="1527"/>
                </a:cubicBezTo>
                <a:cubicBezTo>
                  <a:pt x="1666" y="1531"/>
                  <a:pt x="1660" y="1533"/>
                  <a:pt x="1660" y="1536"/>
                </a:cubicBezTo>
                <a:close/>
                <a:moveTo>
                  <a:pt x="1913" y="1530"/>
                </a:moveTo>
                <a:cubicBezTo>
                  <a:pt x="1916" y="1530"/>
                  <a:pt x="1919" y="1530"/>
                  <a:pt x="1918" y="1527"/>
                </a:cubicBezTo>
                <a:cubicBezTo>
                  <a:pt x="1917" y="1527"/>
                  <a:pt x="1916" y="1527"/>
                  <a:pt x="1915" y="1527"/>
                </a:cubicBezTo>
                <a:cubicBezTo>
                  <a:pt x="1915" y="1528"/>
                  <a:pt x="1914" y="1528"/>
                  <a:pt x="1913" y="1530"/>
                </a:cubicBezTo>
                <a:close/>
                <a:moveTo>
                  <a:pt x="1034" y="1533"/>
                </a:moveTo>
                <a:cubicBezTo>
                  <a:pt x="1035" y="1533"/>
                  <a:pt x="1037" y="1533"/>
                  <a:pt x="1038" y="1533"/>
                </a:cubicBezTo>
                <a:cubicBezTo>
                  <a:pt x="1038" y="1531"/>
                  <a:pt x="1038" y="1530"/>
                  <a:pt x="1038" y="1528"/>
                </a:cubicBezTo>
                <a:cubicBezTo>
                  <a:pt x="1037" y="1528"/>
                  <a:pt x="1035" y="1528"/>
                  <a:pt x="1034" y="1528"/>
                </a:cubicBezTo>
                <a:cubicBezTo>
                  <a:pt x="1034" y="1530"/>
                  <a:pt x="1034" y="1531"/>
                  <a:pt x="1034" y="1533"/>
                </a:cubicBezTo>
                <a:close/>
                <a:moveTo>
                  <a:pt x="1635" y="1530"/>
                </a:moveTo>
                <a:cubicBezTo>
                  <a:pt x="1634" y="1533"/>
                  <a:pt x="1638" y="1534"/>
                  <a:pt x="1638" y="1536"/>
                </a:cubicBezTo>
                <a:cubicBezTo>
                  <a:pt x="1638" y="1536"/>
                  <a:pt x="1635" y="1538"/>
                  <a:pt x="1635" y="1539"/>
                </a:cubicBezTo>
                <a:cubicBezTo>
                  <a:pt x="1635" y="1540"/>
                  <a:pt x="1638" y="1541"/>
                  <a:pt x="1638" y="1542"/>
                </a:cubicBezTo>
                <a:cubicBezTo>
                  <a:pt x="1638" y="1544"/>
                  <a:pt x="1634" y="1548"/>
                  <a:pt x="1638" y="1550"/>
                </a:cubicBezTo>
                <a:cubicBezTo>
                  <a:pt x="1640" y="1544"/>
                  <a:pt x="1645" y="1535"/>
                  <a:pt x="1642" y="1528"/>
                </a:cubicBezTo>
                <a:cubicBezTo>
                  <a:pt x="1639" y="1528"/>
                  <a:pt x="1637" y="1529"/>
                  <a:pt x="1635" y="1530"/>
                </a:cubicBezTo>
                <a:close/>
                <a:moveTo>
                  <a:pt x="482" y="1536"/>
                </a:moveTo>
                <a:cubicBezTo>
                  <a:pt x="482" y="1537"/>
                  <a:pt x="481" y="1540"/>
                  <a:pt x="483" y="1539"/>
                </a:cubicBezTo>
                <a:cubicBezTo>
                  <a:pt x="483" y="1537"/>
                  <a:pt x="487" y="1538"/>
                  <a:pt x="486" y="1535"/>
                </a:cubicBezTo>
                <a:cubicBezTo>
                  <a:pt x="480" y="1537"/>
                  <a:pt x="481" y="1531"/>
                  <a:pt x="477" y="1531"/>
                </a:cubicBezTo>
                <a:cubicBezTo>
                  <a:pt x="476" y="1536"/>
                  <a:pt x="480" y="1535"/>
                  <a:pt x="482" y="1536"/>
                </a:cubicBezTo>
                <a:close/>
                <a:moveTo>
                  <a:pt x="758" y="1533"/>
                </a:moveTo>
                <a:cubicBezTo>
                  <a:pt x="756" y="1538"/>
                  <a:pt x="761" y="1536"/>
                  <a:pt x="764" y="1536"/>
                </a:cubicBezTo>
                <a:cubicBezTo>
                  <a:pt x="764" y="1535"/>
                  <a:pt x="764" y="1533"/>
                  <a:pt x="764" y="1531"/>
                </a:cubicBezTo>
                <a:cubicBezTo>
                  <a:pt x="761" y="1531"/>
                  <a:pt x="760" y="1533"/>
                  <a:pt x="758" y="1533"/>
                </a:cubicBezTo>
                <a:close/>
                <a:moveTo>
                  <a:pt x="824" y="1533"/>
                </a:moveTo>
                <a:cubicBezTo>
                  <a:pt x="823" y="1534"/>
                  <a:pt x="818" y="1532"/>
                  <a:pt x="819" y="1536"/>
                </a:cubicBezTo>
                <a:cubicBezTo>
                  <a:pt x="826" y="1535"/>
                  <a:pt x="829" y="1540"/>
                  <a:pt x="832" y="1535"/>
                </a:cubicBezTo>
                <a:cubicBezTo>
                  <a:pt x="828" y="1533"/>
                  <a:pt x="825" y="1531"/>
                  <a:pt x="824" y="1533"/>
                </a:cubicBezTo>
                <a:close/>
                <a:moveTo>
                  <a:pt x="859" y="1531"/>
                </a:moveTo>
                <a:cubicBezTo>
                  <a:pt x="859" y="1534"/>
                  <a:pt x="854" y="1532"/>
                  <a:pt x="855" y="1536"/>
                </a:cubicBezTo>
                <a:cubicBezTo>
                  <a:pt x="851" y="1535"/>
                  <a:pt x="856" y="1530"/>
                  <a:pt x="859" y="1531"/>
                </a:cubicBezTo>
                <a:close/>
                <a:moveTo>
                  <a:pt x="869" y="1533"/>
                </a:moveTo>
                <a:cubicBezTo>
                  <a:pt x="868" y="1530"/>
                  <a:pt x="877" y="1530"/>
                  <a:pt x="875" y="1535"/>
                </a:cubicBezTo>
                <a:cubicBezTo>
                  <a:pt x="872" y="1535"/>
                  <a:pt x="871" y="1533"/>
                  <a:pt x="869" y="1533"/>
                </a:cubicBezTo>
                <a:close/>
                <a:moveTo>
                  <a:pt x="900" y="1531"/>
                </a:moveTo>
                <a:cubicBezTo>
                  <a:pt x="899" y="1534"/>
                  <a:pt x="897" y="1535"/>
                  <a:pt x="893" y="1535"/>
                </a:cubicBezTo>
                <a:cubicBezTo>
                  <a:pt x="892" y="1530"/>
                  <a:pt x="897" y="1532"/>
                  <a:pt x="900" y="1531"/>
                </a:cubicBezTo>
                <a:close/>
                <a:moveTo>
                  <a:pt x="934" y="1535"/>
                </a:moveTo>
                <a:cubicBezTo>
                  <a:pt x="935" y="1535"/>
                  <a:pt x="936" y="1535"/>
                  <a:pt x="937" y="1535"/>
                </a:cubicBezTo>
                <a:cubicBezTo>
                  <a:pt x="939" y="1531"/>
                  <a:pt x="931" y="1530"/>
                  <a:pt x="932" y="1533"/>
                </a:cubicBezTo>
                <a:cubicBezTo>
                  <a:pt x="933" y="1533"/>
                  <a:pt x="934" y="1533"/>
                  <a:pt x="934" y="1535"/>
                </a:cubicBezTo>
                <a:close/>
                <a:moveTo>
                  <a:pt x="1578" y="1539"/>
                </a:moveTo>
                <a:cubicBezTo>
                  <a:pt x="1583" y="1543"/>
                  <a:pt x="1573" y="1544"/>
                  <a:pt x="1575" y="1549"/>
                </a:cubicBezTo>
                <a:cubicBezTo>
                  <a:pt x="1579" y="1549"/>
                  <a:pt x="1580" y="1546"/>
                  <a:pt x="1581" y="1544"/>
                </a:cubicBezTo>
                <a:cubicBezTo>
                  <a:pt x="1582" y="1544"/>
                  <a:pt x="1584" y="1545"/>
                  <a:pt x="1584" y="1544"/>
                </a:cubicBezTo>
                <a:cubicBezTo>
                  <a:pt x="1585" y="1542"/>
                  <a:pt x="1583" y="1538"/>
                  <a:pt x="1586" y="1538"/>
                </a:cubicBezTo>
                <a:cubicBezTo>
                  <a:pt x="1591" y="1536"/>
                  <a:pt x="1588" y="1543"/>
                  <a:pt x="1592" y="1542"/>
                </a:cubicBezTo>
                <a:cubicBezTo>
                  <a:pt x="1591" y="1537"/>
                  <a:pt x="1594" y="1535"/>
                  <a:pt x="1595" y="1531"/>
                </a:cubicBezTo>
                <a:cubicBezTo>
                  <a:pt x="1589" y="1534"/>
                  <a:pt x="1582" y="1535"/>
                  <a:pt x="1578" y="1539"/>
                </a:cubicBezTo>
                <a:close/>
                <a:moveTo>
                  <a:pt x="789" y="1536"/>
                </a:moveTo>
                <a:cubicBezTo>
                  <a:pt x="790" y="1536"/>
                  <a:pt x="790" y="1537"/>
                  <a:pt x="792" y="1538"/>
                </a:cubicBezTo>
                <a:cubicBezTo>
                  <a:pt x="791" y="1535"/>
                  <a:pt x="792" y="1532"/>
                  <a:pt x="789" y="1533"/>
                </a:cubicBezTo>
                <a:cubicBezTo>
                  <a:pt x="789" y="1534"/>
                  <a:pt x="789" y="1535"/>
                  <a:pt x="789" y="1536"/>
                </a:cubicBezTo>
                <a:close/>
                <a:moveTo>
                  <a:pt x="1629" y="1536"/>
                </a:moveTo>
                <a:cubicBezTo>
                  <a:pt x="1630" y="1536"/>
                  <a:pt x="1631" y="1536"/>
                  <a:pt x="1632" y="1536"/>
                </a:cubicBezTo>
                <a:cubicBezTo>
                  <a:pt x="1632" y="1535"/>
                  <a:pt x="1632" y="1534"/>
                  <a:pt x="1632" y="1533"/>
                </a:cubicBezTo>
                <a:cubicBezTo>
                  <a:pt x="1631" y="1533"/>
                  <a:pt x="1630" y="1533"/>
                  <a:pt x="1629" y="1533"/>
                </a:cubicBezTo>
                <a:cubicBezTo>
                  <a:pt x="1629" y="1534"/>
                  <a:pt x="1629" y="1535"/>
                  <a:pt x="1629" y="1536"/>
                </a:cubicBezTo>
                <a:close/>
                <a:moveTo>
                  <a:pt x="468" y="1535"/>
                </a:moveTo>
                <a:cubicBezTo>
                  <a:pt x="470" y="1535"/>
                  <a:pt x="471" y="1537"/>
                  <a:pt x="471" y="1539"/>
                </a:cubicBezTo>
                <a:cubicBezTo>
                  <a:pt x="469" y="1539"/>
                  <a:pt x="468" y="1537"/>
                  <a:pt x="468" y="1535"/>
                </a:cubicBezTo>
                <a:close/>
                <a:moveTo>
                  <a:pt x="504" y="1544"/>
                </a:moveTo>
                <a:cubicBezTo>
                  <a:pt x="511" y="1544"/>
                  <a:pt x="506" y="1537"/>
                  <a:pt x="503" y="1535"/>
                </a:cubicBezTo>
                <a:cubicBezTo>
                  <a:pt x="503" y="1538"/>
                  <a:pt x="503" y="1541"/>
                  <a:pt x="504" y="1544"/>
                </a:cubicBezTo>
                <a:close/>
                <a:moveTo>
                  <a:pt x="610" y="1536"/>
                </a:moveTo>
                <a:cubicBezTo>
                  <a:pt x="609" y="1540"/>
                  <a:pt x="613" y="1540"/>
                  <a:pt x="616" y="1541"/>
                </a:cubicBezTo>
                <a:cubicBezTo>
                  <a:pt x="616" y="1538"/>
                  <a:pt x="616" y="1535"/>
                  <a:pt x="614" y="1535"/>
                </a:cubicBezTo>
                <a:cubicBezTo>
                  <a:pt x="614" y="1536"/>
                  <a:pt x="612" y="1536"/>
                  <a:pt x="610" y="1536"/>
                </a:cubicBezTo>
                <a:close/>
                <a:moveTo>
                  <a:pt x="690" y="1536"/>
                </a:moveTo>
                <a:cubicBezTo>
                  <a:pt x="689" y="1540"/>
                  <a:pt x="682" y="1537"/>
                  <a:pt x="679" y="1538"/>
                </a:cubicBezTo>
                <a:cubicBezTo>
                  <a:pt x="680" y="1532"/>
                  <a:pt x="685" y="1537"/>
                  <a:pt x="690" y="1536"/>
                </a:cubicBezTo>
                <a:close/>
                <a:moveTo>
                  <a:pt x="1831" y="1538"/>
                </a:moveTo>
                <a:cubicBezTo>
                  <a:pt x="1833" y="1538"/>
                  <a:pt x="1832" y="1540"/>
                  <a:pt x="1834" y="1541"/>
                </a:cubicBezTo>
                <a:cubicBezTo>
                  <a:pt x="1835" y="1539"/>
                  <a:pt x="1837" y="1538"/>
                  <a:pt x="1837" y="1536"/>
                </a:cubicBezTo>
                <a:cubicBezTo>
                  <a:pt x="1835" y="1536"/>
                  <a:pt x="1834" y="1535"/>
                  <a:pt x="1833" y="1535"/>
                </a:cubicBezTo>
                <a:cubicBezTo>
                  <a:pt x="1833" y="1536"/>
                  <a:pt x="1831" y="1536"/>
                  <a:pt x="1831" y="1538"/>
                </a:cubicBezTo>
                <a:close/>
                <a:moveTo>
                  <a:pt x="567" y="1539"/>
                </a:moveTo>
                <a:cubicBezTo>
                  <a:pt x="568" y="1539"/>
                  <a:pt x="569" y="1539"/>
                  <a:pt x="570" y="1539"/>
                </a:cubicBezTo>
                <a:cubicBezTo>
                  <a:pt x="570" y="1538"/>
                  <a:pt x="570" y="1537"/>
                  <a:pt x="570" y="1536"/>
                </a:cubicBezTo>
                <a:cubicBezTo>
                  <a:pt x="569" y="1536"/>
                  <a:pt x="568" y="1536"/>
                  <a:pt x="566" y="1536"/>
                </a:cubicBezTo>
                <a:cubicBezTo>
                  <a:pt x="567" y="1537"/>
                  <a:pt x="567" y="1538"/>
                  <a:pt x="567" y="1539"/>
                </a:cubicBezTo>
                <a:close/>
                <a:moveTo>
                  <a:pt x="583" y="1536"/>
                </a:moveTo>
                <a:cubicBezTo>
                  <a:pt x="587" y="1540"/>
                  <a:pt x="590" y="1535"/>
                  <a:pt x="593" y="1538"/>
                </a:cubicBezTo>
                <a:cubicBezTo>
                  <a:pt x="593" y="1543"/>
                  <a:pt x="583" y="1541"/>
                  <a:pt x="583" y="1536"/>
                </a:cubicBezTo>
                <a:close/>
                <a:moveTo>
                  <a:pt x="1559" y="1547"/>
                </a:moveTo>
                <a:cubicBezTo>
                  <a:pt x="1560" y="1549"/>
                  <a:pt x="1559" y="1551"/>
                  <a:pt x="1562" y="1550"/>
                </a:cubicBezTo>
                <a:cubicBezTo>
                  <a:pt x="1565" y="1551"/>
                  <a:pt x="1563" y="1547"/>
                  <a:pt x="1564" y="1546"/>
                </a:cubicBezTo>
                <a:cubicBezTo>
                  <a:pt x="1565" y="1544"/>
                  <a:pt x="1568" y="1544"/>
                  <a:pt x="1569" y="1542"/>
                </a:cubicBezTo>
                <a:cubicBezTo>
                  <a:pt x="1563" y="1543"/>
                  <a:pt x="1564" y="1537"/>
                  <a:pt x="1560" y="1536"/>
                </a:cubicBezTo>
                <a:cubicBezTo>
                  <a:pt x="1558" y="1541"/>
                  <a:pt x="1558" y="1544"/>
                  <a:pt x="1559" y="1547"/>
                </a:cubicBezTo>
                <a:close/>
                <a:moveTo>
                  <a:pt x="1472" y="1541"/>
                </a:moveTo>
                <a:cubicBezTo>
                  <a:pt x="1471" y="1544"/>
                  <a:pt x="1468" y="1546"/>
                  <a:pt x="1467" y="1549"/>
                </a:cubicBezTo>
                <a:cubicBezTo>
                  <a:pt x="1473" y="1548"/>
                  <a:pt x="1474" y="1556"/>
                  <a:pt x="1478" y="1552"/>
                </a:cubicBezTo>
                <a:cubicBezTo>
                  <a:pt x="1478" y="1548"/>
                  <a:pt x="1477" y="1543"/>
                  <a:pt x="1481" y="1542"/>
                </a:cubicBezTo>
                <a:cubicBezTo>
                  <a:pt x="1492" y="1541"/>
                  <a:pt x="1494" y="1548"/>
                  <a:pt x="1499" y="1552"/>
                </a:cubicBezTo>
                <a:cubicBezTo>
                  <a:pt x="1502" y="1549"/>
                  <a:pt x="1498" y="1543"/>
                  <a:pt x="1496" y="1539"/>
                </a:cubicBezTo>
                <a:cubicBezTo>
                  <a:pt x="1485" y="1540"/>
                  <a:pt x="1483" y="1541"/>
                  <a:pt x="1472" y="1541"/>
                </a:cubicBezTo>
                <a:close/>
                <a:moveTo>
                  <a:pt x="1597" y="1546"/>
                </a:moveTo>
                <a:cubicBezTo>
                  <a:pt x="1598" y="1546"/>
                  <a:pt x="1600" y="1546"/>
                  <a:pt x="1601" y="1546"/>
                </a:cubicBezTo>
                <a:cubicBezTo>
                  <a:pt x="1601" y="1542"/>
                  <a:pt x="1599" y="1541"/>
                  <a:pt x="1597" y="1539"/>
                </a:cubicBezTo>
                <a:cubicBezTo>
                  <a:pt x="1597" y="1541"/>
                  <a:pt x="1597" y="1544"/>
                  <a:pt x="1597" y="1546"/>
                </a:cubicBezTo>
                <a:close/>
                <a:moveTo>
                  <a:pt x="1624" y="1550"/>
                </a:moveTo>
                <a:cubicBezTo>
                  <a:pt x="1628" y="1547"/>
                  <a:pt x="1622" y="1543"/>
                  <a:pt x="1626" y="1539"/>
                </a:cubicBezTo>
                <a:cubicBezTo>
                  <a:pt x="1624" y="1539"/>
                  <a:pt x="1622" y="1539"/>
                  <a:pt x="1620" y="1539"/>
                </a:cubicBezTo>
                <a:cubicBezTo>
                  <a:pt x="1621" y="1543"/>
                  <a:pt x="1620" y="1550"/>
                  <a:pt x="1624" y="1550"/>
                </a:cubicBezTo>
                <a:close/>
                <a:moveTo>
                  <a:pt x="1809" y="1542"/>
                </a:moveTo>
                <a:cubicBezTo>
                  <a:pt x="1801" y="1543"/>
                  <a:pt x="1808" y="1543"/>
                  <a:pt x="1808" y="1547"/>
                </a:cubicBezTo>
                <a:cubicBezTo>
                  <a:pt x="1806" y="1545"/>
                  <a:pt x="1800" y="1545"/>
                  <a:pt x="1800" y="1549"/>
                </a:cubicBezTo>
                <a:cubicBezTo>
                  <a:pt x="1805" y="1548"/>
                  <a:pt x="1805" y="1552"/>
                  <a:pt x="1811" y="1550"/>
                </a:cubicBezTo>
                <a:cubicBezTo>
                  <a:pt x="1811" y="1549"/>
                  <a:pt x="1811" y="1548"/>
                  <a:pt x="1812" y="1547"/>
                </a:cubicBezTo>
                <a:cubicBezTo>
                  <a:pt x="1816" y="1545"/>
                  <a:pt x="1820" y="1544"/>
                  <a:pt x="1822" y="1539"/>
                </a:cubicBezTo>
                <a:cubicBezTo>
                  <a:pt x="1816" y="1539"/>
                  <a:pt x="1812" y="1540"/>
                  <a:pt x="1809" y="1542"/>
                </a:cubicBezTo>
                <a:close/>
                <a:moveTo>
                  <a:pt x="1455" y="1555"/>
                </a:moveTo>
                <a:cubicBezTo>
                  <a:pt x="1456" y="1553"/>
                  <a:pt x="1456" y="1549"/>
                  <a:pt x="1461" y="1550"/>
                </a:cubicBezTo>
                <a:cubicBezTo>
                  <a:pt x="1462" y="1546"/>
                  <a:pt x="1459" y="1546"/>
                  <a:pt x="1459" y="1542"/>
                </a:cubicBezTo>
                <a:cubicBezTo>
                  <a:pt x="1454" y="1542"/>
                  <a:pt x="1455" y="1545"/>
                  <a:pt x="1452" y="1542"/>
                </a:cubicBezTo>
                <a:cubicBezTo>
                  <a:pt x="1452" y="1547"/>
                  <a:pt x="1452" y="1554"/>
                  <a:pt x="1455" y="1555"/>
                </a:cubicBezTo>
                <a:close/>
                <a:moveTo>
                  <a:pt x="281" y="1544"/>
                </a:moveTo>
                <a:cubicBezTo>
                  <a:pt x="287" y="1549"/>
                  <a:pt x="277" y="1549"/>
                  <a:pt x="281" y="1544"/>
                </a:cubicBezTo>
                <a:close/>
                <a:moveTo>
                  <a:pt x="1430" y="1554"/>
                </a:moveTo>
                <a:cubicBezTo>
                  <a:pt x="1431" y="1555"/>
                  <a:pt x="1430" y="1557"/>
                  <a:pt x="1431" y="1558"/>
                </a:cubicBezTo>
                <a:cubicBezTo>
                  <a:pt x="1433" y="1560"/>
                  <a:pt x="1435" y="1560"/>
                  <a:pt x="1438" y="1560"/>
                </a:cubicBezTo>
                <a:cubicBezTo>
                  <a:pt x="1443" y="1551"/>
                  <a:pt x="1429" y="1555"/>
                  <a:pt x="1432" y="1544"/>
                </a:cubicBezTo>
                <a:cubicBezTo>
                  <a:pt x="1430" y="1544"/>
                  <a:pt x="1427" y="1544"/>
                  <a:pt x="1425" y="1544"/>
                </a:cubicBezTo>
                <a:cubicBezTo>
                  <a:pt x="1424" y="1548"/>
                  <a:pt x="1428" y="1551"/>
                  <a:pt x="1430" y="1554"/>
                </a:cubicBezTo>
                <a:close/>
                <a:moveTo>
                  <a:pt x="1405" y="1547"/>
                </a:moveTo>
                <a:cubicBezTo>
                  <a:pt x="1404" y="1547"/>
                  <a:pt x="1402" y="1547"/>
                  <a:pt x="1401" y="1547"/>
                </a:cubicBezTo>
                <a:cubicBezTo>
                  <a:pt x="1389" y="1547"/>
                  <a:pt x="1404" y="1552"/>
                  <a:pt x="1405" y="1547"/>
                </a:cubicBezTo>
                <a:close/>
                <a:moveTo>
                  <a:pt x="1356" y="1558"/>
                </a:moveTo>
                <a:cubicBezTo>
                  <a:pt x="1356" y="1559"/>
                  <a:pt x="1353" y="1558"/>
                  <a:pt x="1353" y="1558"/>
                </a:cubicBezTo>
                <a:cubicBezTo>
                  <a:pt x="1352" y="1559"/>
                  <a:pt x="1353" y="1562"/>
                  <a:pt x="1354" y="1561"/>
                </a:cubicBezTo>
                <a:cubicBezTo>
                  <a:pt x="1355" y="1560"/>
                  <a:pt x="1357" y="1560"/>
                  <a:pt x="1359" y="1560"/>
                </a:cubicBezTo>
                <a:cubicBezTo>
                  <a:pt x="1359" y="1561"/>
                  <a:pt x="1359" y="1562"/>
                  <a:pt x="1359" y="1563"/>
                </a:cubicBezTo>
                <a:cubicBezTo>
                  <a:pt x="1362" y="1565"/>
                  <a:pt x="1364" y="1563"/>
                  <a:pt x="1365" y="1563"/>
                </a:cubicBezTo>
                <a:cubicBezTo>
                  <a:pt x="1367" y="1564"/>
                  <a:pt x="1367" y="1568"/>
                  <a:pt x="1370" y="1565"/>
                </a:cubicBezTo>
                <a:cubicBezTo>
                  <a:pt x="1370" y="1558"/>
                  <a:pt x="1367" y="1554"/>
                  <a:pt x="1365" y="1552"/>
                </a:cubicBezTo>
                <a:cubicBezTo>
                  <a:pt x="1364" y="1551"/>
                  <a:pt x="1365" y="1548"/>
                  <a:pt x="1362" y="1549"/>
                </a:cubicBezTo>
                <a:cubicBezTo>
                  <a:pt x="1360" y="1551"/>
                  <a:pt x="1358" y="1555"/>
                  <a:pt x="1356" y="1558"/>
                </a:cubicBezTo>
                <a:close/>
                <a:moveTo>
                  <a:pt x="1767" y="1557"/>
                </a:moveTo>
                <a:cubicBezTo>
                  <a:pt x="1773" y="1555"/>
                  <a:pt x="1773" y="1561"/>
                  <a:pt x="1776" y="1561"/>
                </a:cubicBezTo>
                <a:cubicBezTo>
                  <a:pt x="1777" y="1555"/>
                  <a:pt x="1774" y="1553"/>
                  <a:pt x="1778" y="1549"/>
                </a:cubicBezTo>
                <a:cubicBezTo>
                  <a:pt x="1773" y="1550"/>
                  <a:pt x="1770" y="1553"/>
                  <a:pt x="1767" y="1557"/>
                </a:cubicBezTo>
                <a:close/>
                <a:moveTo>
                  <a:pt x="1399" y="1558"/>
                </a:moveTo>
                <a:cubicBezTo>
                  <a:pt x="1401" y="1558"/>
                  <a:pt x="1403" y="1558"/>
                  <a:pt x="1405" y="1558"/>
                </a:cubicBezTo>
                <a:cubicBezTo>
                  <a:pt x="1403" y="1554"/>
                  <a:pt x="1410" y="1552"/>
                  <a:pt x="1405" y="1550"/>
                </a:cubicBezTo>
                <a:cubicBezTo>
                  <a:pt x="1403" y="1553"/>
                  <a:pt x="1400" y="1554"/>
                  <a:pt x="1399" y="1558"/>
                </a:cubicBezTo>
                <a:close/>
                <a:moveTo>
                  <a:pt x="1320" y="1563"/>
                </a:moveTo>
                <a:cubicBezTo>
                  <a:pt x="1325" y="1563"/>
                  <a:pt x="1325" y="1568"/>
                  <a:pt x="1331" y="1566"/>
                </a:cubicBezTo>
                <a:cubicBezTo>
                  <a:pt x="1333" y="1563"/>
                  <a:pt x="1330" y="1560"/>
                  <a:pt x="1334" y="1557"/>
                </a:cubicBezTo>
                <a:cubicBezTo>
                  <a:pt x="1329" y="1557"/>
                  <a:pt x="1325" y="1548"/>
                  <a:pt x="1319" y="1554"/>
                </a:cubicBezTo>
                <a:cubicBezTo>
                  <a:pt x="1322" y="1554"/>
                  <a:pt x="1320" y="1560"/>
                  <a:pt x="1320" y="1563"/>
                </a:cubicBezTo>
                <a:close/>
                <a:moveTo>
                  <a:pt x="1299" y="1555"/>
                </a:moveTo>
                <a:cubicBezTo>
                  <a:pt x="1299" y="1553"/>
                  <a:pt x="1307" y="1553"/>
                  <a:pt x="1304" y="1557"/>
                </a:cubicBezTo>
                <a:cubicBezTo>
                  <a:pt x="1304" y="1556"/>
                  <a:pt x="1299" y="1555"/>
                  <a:pt x="1299" y="1555"/>
                </a:cubicBezTo>
                <a:close/>
                <a:moveTo>
                  <a:pt x="1345" y="1557"/>
                </a:moveTo>
                <a:cubicBezTo>
                  <a:pt x="1346" y="1557"/>
                  <a:pt x="1347" y="1557"/>
                  <a:pt x="1348" y="1557"/>
                </a:cubicBezTo>
                <a:cubicBezTo>
                  <a:pt x="1348" y="1556"/>
                  <a:pt x="1348" y="1555"/>
                  <a:pt x="1348" y="1554"/>
                </a:cubicBezTo>
                <a:cubicBezTo>
                  <a:pt x="1347" y="1554"/>
                  <a:pt x="1346" y="1554"/>
                  <a:pt x="1345" y="1554"/>
                </a:cubicBezTo>
                <a:cubicBezTo>
                  <a:pt x="1345" y="1555"/>
                  <a:pt x="1345" y="1556"/>
                  <a:pt x="1345" y="1557"/>
                </a:cubicBezTo>
                <a:close/>
                <a:moveTo>
                  <a:pt x="1394" y="1554"/>
                </a:moveTo>
                <a:cubicBezTo>
                  <a:pt x="1393" y="1554"/>
                  <a:pt x="1391" y="1554"/>
                  <a:pt x="1390" y="1554"/>
                </a:cubicBezTo>
                <a:cubicBezTo>
                  <a:pt x="1378" y="1553"/>
                  <a:pt x="1394" y="1558"/>
                  <a:pt x="1394" y="1554"/>
                </a:cubicBezTo>
                <a:close/>
                <a:moveTo>
                  <a:pt x="1448" y="1558"/>
                </a:moveTo>
                <a:cubicBezTo>
                  <a:pt x="1448" y="1557"/>
                  <a:pt x="1448" y="1556"/>
                  <a:pt x="1448" y="1555"/>
                </a:cubicBezTo>
                <a:cubicBezTo>
                  <a:pt x="1446" y="1550"/>
                  <a:pt x="1441" y="1560"/>
                  <a:pt x="1448" y="1558"/>
                </a:cubicBezTo>
                <a:close/>
                <a:moveTo>
                  <a:pt x="1744" y="1557"/>
                </a:moveTo>
                <a:cubicBezTo>
                  <a:pt x="1749" y="1555"/>
                  <a:pt x="1746" y="1562"/>
                  <a:pt x="1750" y="1561"/>
                </a:cubicBezTo>
                <a:cubicBezTo>
                  <a:pt x="1749" y="1557"/>
                  <a:pt x="1752" y="1557"/>
                  <a:pt x="1752" y="1554"/>
                </a:cubicBezTo>
                <a:cubicBezTo>
                  <a:pt x="1748" y="1553"/>
                  <a:pt x="1744" y="1553"/>
                  <a:pt x="1744" y="1557"/>
                </a:cubicBezTo>
                <a:close/>
                <a:moveTo>
                  <a:pt x="1260" y="1573"/>
                </a:moveTo>
                <a:cubicBezTo>
                  <a:pt x="1263" y="1570"/>
                  <a:pt x="1265" y="1566"/>
                  <a:pt x="1265" y="1560"/>
                </a:cubicBezTo>
                <a:cubicBezTo>
                  <a:pt x="1262" y="1558"/>
                  <a:pt x="1261" y="1556"/>
                  <a:pt x="1257" y="1555"/>
                </a:cubicBezTo>
                <a:cubicBezTo>
                  <a:pt x="1255" y="1561"/>
                  <a:pt x="1255" y="1571"/>
                  <a:pt x="1260" y="1573"/>
                </a:cubicBezTo>
                <a:close/>
                <a:moveTo>
                  <a:pt x="1285" y="1560"/>
                </a:moveTo>
                <a:cubicBezTo>
                  <a:pt x="1289" y="1563"/>
                  <a:pt x="1294" y="1564"/>
                  <a:pt x="1297" y="1568"/>
                </a:cubicBezTo>
                <a:cubicBezTo>
                  <a:pt x="1297" y="1564"/>
                  <a:pt x="1298" y="1562"/>
                  <a:pt x="1299" y="1560"/>
                </a:cubicBezTo>
                <a:cubicBezTo>
                  <a:pt x="1293" y="1561"/>
                  <a:pt x="1294" y="1555"/>
                  <a:pt x="1290" y="1555"/>
                </a:cubicBezTo>
                <a:cubicBezTo>
                  <a:pt x="1291" y="1564"/>
                  <a:pt x="1286" y="1556"/>
                  <a:pt x="1285" y="1560"/>
                </a:cubicBezTo>
                <a:close/>
                <a:moveTo>
                  <a:pt x="1234" y="1569"/>
                </a:moveTo>
                <a:cubicBezTo>
                  <a:pt x="1236" y="1569"/>
                  <a:pt x="1237" y="1570"/>
                  <a:pt x="1239" y="1571"/>
                </a:cubicBezTo>
                <a:cubicBezTo>
                  <a:pt x="1240" y="1568"/>
                  <a:pt x="1242" y="1566"/>
                  <a:pt x="1243" y="1563"/>
                </a:cubicBezTo>
                <a:cubicBezTo>
                  <a:pt x="1238" y="1564"/>
                  <a:pt x="1239" y="1558"/>
                  <a:pt x="1236" y="1557"/>
                </a:cubicBezTo>
                <a:cubicBezTo>
                  <a:pt x="1236" y="1562"/>
                  <a:pt x="1233" y="1563"/>
                  <a:pt x="1234" y="1569"/>
                </a:cubicBezTo>
                <a:close/>
                <a:moveTo>
                  <a:pt x="1498" y="1558"/>
                </a:moveTo>
                <a:cubicBezTo>
                  <a:pt x="1499" y="1554"/>
                  <a:pt x="1499" y="1562"/>
                  <a:pt x="1499" y="1563"/>
                </a:cubicBezTo>
                <a:cubicBezTo>
                  <a:pt x="1498" y="1566"/>
                  <a:pt x="1496" y="1564"/>
                  <a:pt x="1498" y="1558"/>
                </a:cubicBezTo>
                <a:close/>
                <a:moveTo>
                  <a:pt x="1732" y="1558"/>
                </a:moveTo>
                <a:cubicBezTo>
                  <a:pt x="1732" y="1553"/>
                  <a:pt x="1737" y="1562"/>
                  <a:pt x="1736" y="1557"/>
                </a:cubicBezTo>
                <a:cubicBezTo>
                  <a:pt x="1742" y="1559"/>
                  <a:pt x="1733" y="1561"/>
                  <a:pt x="1732" y="1558"/>
                </a:cubicBezTo>
                <a:close/>
                <a:moveTo>
                  <a:pt x="1686" y="1558"/>
                </a:moveTo>
                <a:cubicBezTo>
                  <a:pt x="1690" y="1559"/>
                  <a:pt x="1688" y="1566"/>
                  <a:pt x="1682" y="1565"/>
                </a:cubicBezTo>
                <a:cubicBezTo>
                  <a:pt x="1683" y="1562"/>
                  <a:pt x="1685" y="1561"/>
                  <a:pt x="1686" y="1558"/>
                </a:cubicBezTo>
                <a:close/>
                <a:moveTo>
                  <a:pt x="293" y="1563"/>
                </a:moveTo>
                <a:cubicBezTo>
                  <a:pt x="294" y="1563"/>
                  <a:pt x="295" y="1563"/>
                  <a:pt x="296" y="1563"/>
                </a:cubicBezTo>
                <a:cubicBezTo>
                  <a:pt x="296" y="1562"/>
                  <a:pt x="296" y="1561"/>
                  <a:pt x="296" y="1560"/>
                </a:cubicBezTo>
                <a:cubicBezTo>
                  <a:pt x="295" y="1560"/>
                  <a:pt x="294" y="1560"/>
                  <a:pt x="293" y="1560"/>
                </a:cubicBezTo>
                <a:cubicBezTo>
                  <a:pt x="293" y="1561"/>
                  <a:pt x="293" y="1562"/>
                  <a:pt x="293" y="1563"/>
                </a:cubicBezTo>
                <a:close/>
                <a:moveTo>
                  <a:pt x="1183" y="1565"/>
                </a:moveTo>
                <a:cubicBezTo>
                  <a:pt x="1183" y="1570"/>
                  <a:pt x="1188" y="1571"/>
                  <a:pt x="1191" y="1573"/>
                </a:cubicBezTo>
                <a:cubicBezTo>
                  <a:pt x="1193" y="1575"/>
                  <a:pt x="1194" y="1577"/>
                  <a:pt x="1196" y="1579"/>
                </a:cubicBezTo>
                <a:cubicBezTo>
                  <a:pt x="1198" y="1575"/>
                  <a:pt x="1199" y="1576"/>
                  <a:pt x="1197" y="1571"/>
                </a:cubicBezTo>
                <a:cubicBezTo>
                  <a:pt x="1202" y="1570"/>
                  <a:pt x="1206" y="1568"/>
                  <a:pt x="1208" y="1565"/>
                </a:cubicBezTo>
                <a:cubicBezTo>
                  <a:pt x="1204" y="1563"/>
                  <a:pt x="1200" y="1563"/>
                  <a:pt x="1196" y="1565"/>
                </a:cubicBezTo>
                <a:cubicBezTo>
                  <a:pt x="1196" y="1562"/>
                  <a:pt x="1194" y="1561"/>
                  <a:pt x="1193" y="1560"/>
                </a:cubicBezTo>
                <a:cubicBezTo>
                  <a:pt x="1190" y="1562"/>
                  <a:pt x="1185" y="1562"/>
                  <a:pt x="1183" y="1565"/>
                </a:cubicBezTo>
                <a:close/>
                <a:moveTo>
                  <a:pt x="1350" y="1561"/>
                </a:moveTo>
                <a:cubicBezTo>
                  <a:pt x="1348" y="1564"/>
                  <a:pt x="1345" y="1564"/>
                  <a:pt x="1342" y="1565"/>
                </a:cubicBezTo>
                <a:cubicBezTo>
                  <a:pt x="1343" y="1559"/>
                  <a:pt x="1346" y="1561"/>
                  <a:pt x="1350" y="1561"/>
                </a:cubicBezTo>
                <a:close/>
                <a:moveTo>
                  <a:pt x="1713" y="1560"/>
                </a:moveTo>
                <a:cubicBezTo>
                  <a:pt x="1718" y="1562"/>
                  <a:pt x="1713" y="1567"/>
                  <a:pt x="1708" y="1565"/>
                </a:cubicBezTo>
                <a:cubicBezTo>
                  <a:pt x="1708" y="1561"/>
                  <a:pt x="1713" y="1563"/>
                  <a:pt x="1713" y="1560"/>
                </a:cubicBezTo>
                <a:close/>
                <a:moveTo>
                  <a:pt x="395" y="1568"/>
                </a:moveTo>
                <a:cubicBezTo>
                  <a:pt x="393" y="1569"/>
                  <a:pt x="392" y="1571"/>
                  <a:pt x="392" y="1574"/>
                </a:cubicBezTo>
                <a:cubicBezTo>
                  <a:pt x="397" y="1575"/>
                  <a:pt x="401" y="1574"/>
                  <a:pt x="404" y="1573"/>
                </a:cubicBezTo>
                <a:cubicBezTo>
                  <a:pt x="407" y="1573"/>
                  <a:pt x="410" y="1572"/>
                  <a:pt x="407" y="1571"/>
                </a:cubicBezTo>
                <a:cubicBezTo>
                  <a:pt x="404" y="1571"/>
                  <a:pt x="400" y="1571"/>
                  <a:pt x="397" y="1571"/>
                </a:cubicBezTo>
                <a:cubicBezTo>
                  <a:pt x="396" y="1568"/>
                  <a:pt x="399" y="1560"/>
                  <a:pt x="393" y="1561"/>
                </a:cubicBezTo>
                <a:cubicBezTo>
                  <a:pt x="390" y="1562"/>
                  <a:pt x="395" y="1566"/>
                  <a:pt x="395" y="1568"/>
                </a:cubicBezTo>
                <a:close/>
                <a:moveTo>
                  <a:pt x="1220" y="1563"/>
                </a:moveTo>
                <a:cubicBezTo>
                  <a:pt x="1221" y="1566"/>
                  <a:pt x="1221" y="1570"/>
                  <a:pt x="1223" y="1571"/>
                </a:cubicBezTo>
                <a:cubicBezTo>
                  <a:pt x="1226" y="1569"/>
                  <a:pt x="1230" y="1569"/>
                  <a:pt x="1230" y="1563"/>
                </a:cubicBezTo>
                <a:cubicBezTo>
                  <a:pt x="1226" y="1563"/>
                  <a:pt x="1223" y="1560"/>
                  <a:pt x="1220" y="1563"/>
                </a:cubicBezTo>
                <a:close/>
                <a:moveTo>
                  <a:pt x="1467" y="1561"/>
                </a:moveTo>
                <a:cubicBezTo>
                  <a:pt x="1471" y="1561"/>
                  <a:pt x="1474" y="1561"/>
                  <a:pt x="1473" y="1566"/>
                </a:cubicBezTo>
                <a:cubicBezTo>
                  <a:pt x="1470" y="1566"/>
                  <a:pt x="1466" y="1566"/>
                  <a:pt x="1467" y="1561"/>
                </a:cubicBezTo>
                <a:close/>
                <a:moveTo>
                  <a:pt x="344" y="1566"/>
                </a:moveTo>
                <a:cubicBezTo>
                  <a:pt x="344" y="1566"/>
                  <a:pt x="343" y="1563"/>
                  <a:pt x="342" y="1563"/>
                </a:cubicBezTo>
                <a:cubicBezTo>
                  <a:pt x="340" y="1562"/>
                  <a:pt x="339" y="1565"/>
                  <a:pt x="336" y="1565"/>
                </a:cubicBezTo>
                <a:cubicBezTo>
                  <a:pt x="335" y="1564"/>
                  <a:pt x="336" y="1563"/>
                  <a:pt x="333" y="1563"/>
                </a:cubicBezTo>
                <a:cubicBezTo>
                  <a:pt x="333" y="1563"/>
                  <a:pt x="332" y="1564"/>
                  <a:pt x="332" y="1565"/>
                </a:cubicBezTo>
                <a:cubicBezTo>
                  <a:pt x="331" y="1565"/>
                  <a:pt x="329" y="1565"/>
                  <a:pt x="329" y="1566"/>
                </a:cubicBezTo>
                <a:cubicBezTo>
                  <a:pt x="331" y="1569"/>
                  <a:pt x="335" y="1566"/>
                  <a:pt x="338" y="1566"/>
                </a:cubicBezTo>
                <a:cubicBezTo>
                  <a:pt x="339" y="1566"/>
                  <a:pt x="340" y="1568"/>
                  <a:pt x="341" y="1568"/>
                </a:cubicBezTo>
                <a:cubicBezTo>
                  <a:pt x="347" y="1569"/>
                  <a:pt x="349" y="1566"/>
                  <a:pt x="350" y="1563"/>
                </a:cubicBezTo>
                <a:cubicBezTo>
                  <a:pt x="347" y="1561"/>
                  <a:pt x="347" y="1566"/>
                  <a:pt x="344" y="1566"/>
                </a:cubicBezTo>
                <a:close/>
                <a:moveTo>
                  <a:pt x="701" y="1563"/>
                </a:moveTo>
                <a:cubicBezTo>
                  <a:pt x="704" y="1563"/>
                  <a:pt x="705" y="1565"/>
                  <a:pt x="707" y="1565"/>
                </a:cubicBezTo>
                <a:cubicBezTo>
                  <a:pt x="708" y="1567"/>
                  <a:pt x="699" y="1567"/>
                  <a:pt x="701" y="1563"/>
                </a:cubicBezTo>
                <a:close/>
                <a:moveTo>
                  <a:pt x="1154" y="1568"/>
                </a:moveTo>
                <a:cubicBezTo>
                  <a:pt x="1160" y="1570"/>
                  <a:pt x="1160" y="1568"/>
                  <a:pt x="1166" y="1569"/>
                </a:cubicBezTo>
                <a:cubicBezTo>
                  <a:pt x="1167" y="1567"/>
                  <a:pt x="1172" y="1569"/>
                  <a:pt x="1173" y="1566"/>
                </a:cubicBezTo>
                <a:cubicBezTo>
                  <a:pt x="1168" y="1567"/>
                  <a:pt x="1169" y="1561"/>
                  <a:pt x="1163" y="1563"/>
                </a:cubicBezTo>
                <a:cubicBezTo>
                  <a:pt x="1163" y="1565"/>
                  <a:pt x="1163" y="1567"/>
                  <a:pt x="1160" y="1566"/>
                </a:cubicBezTo>
                <a:cubicBezTo>
                  <a:pt x="1158" y="1566"/>
                  <a:pt x="1159" y="1562"/>
                  <a:pt x="1156" y="1563"/>
                </a:cubicBezTo>
                <a:cubicBezTo>
                  <a:pt x="1156" y="1565"/>
                  <a:pt x="1155" y="1567"/>
                  <a:pt x="1154" y="1568"/>
                </a:cubicBezTo>
                <a:close/>
                <a:moveTo>
                  <a:pt x="1450" y="1563"/>
                </a:moveTo>
                <a:cubicBezTo>
                  <a:pt x="1450" y="1566"/>
                  <a:pt x="1446" y="1565"/>
                  <a:pt x="1447" y="1569"/>
                </a:cubicBezTo>
                <a:cubicBezTo>
                  <a:pt x="1442" y="1569"/>
                  <a:pt x="1444" y="1562"/>
                  <a:pt x="1450" y="1563"/>
                </a:cubicBezTo>
                <a:close/>
                <a:moveTo>
                  <a:pt x="1675" y="1566"/>
                </a:moveTo>
                <a:cubicBezTo>
                  <a:pt x="1678" y="1564"/>
                  <a:pt x="1681" y="1571"/>
                  <a:pt x="1682" y="1566"/>
                </a:cubicBezTo>
                <a:cubicBezTo>
                  <a:pt x="1680" y="1566"/>
                  <a:pt x="1680" y="1564"/>
                  <a:pt x="1678" y="1563"/>
                </a:cubicBezTo>
                <a:cubicBezTo>
                  <a:pt x="1679" y="1566"/>
                  <a:pt x="1669" y="1564"/>
                  <a:pt x="1675" y="1566"/>
                </a:cubicBezTo>
                <a:close/>
                <a:moveTo>
                  <a:pt x="360" y="1571"/>
                </a:moveTo>
                <a:cubicBezTo>
                  <a:pt x="361" y="1571"/>
                  <a:pt x="365" y="1570"/>
                  <a:pt x="364" y="1566"/>
                </a:cubicBezTo>
                <a:cubicBezTo>
                  <a:pt x="360" y="1565"/>
                  <a:pt x="360" y="1568"/>
                  <a:pt x="356" y="1568"/>
                </a:cubicBezTo>
                <a:cubicBezTo>
                  <a:pt x="359" y="1564"/>
                  <a:pt x="351" y="1563"/>
                  <a:pt x="352" y="1566"/>
                </a:cubicBezTo>
                <a:cubicBezTo>
                  <a:pt x="354" y="1568"/>
                  <a:pt x="356" y="1571"/>
                  <a:pt x="360" y="1571"/>
                </a:cubicBezTo>
                <a:close/>
                <a:moveTo>
                  <a:pt x="424" y="1565"/>
                </a:moveTo>
                <a:cubicBezTo>
                  <a:pt x="419" y="1563"/>
                  <a:pt x="422" y="1570"/>
                  <a:pt x="421" y="1573"/>
                </a:cubicBezTo>
                <a:cubicBezTo>
                  <a:pt x="419" y="1573"/>
                  <a:pt x="413" y="1571"/>
                  <a:pt x="414" y="1574"/>
                </a:cubicBezTo>
                <a:cubicBezTo>
                  <a:pt x="415" y="1576"/>
                  <a:pt x="430" y="1581"/>
                  <a:pt x="429" y="1574"/>
                </a:cubicBezTo>
                <a:cubicBezTo>
                  <a:pt x="427" y="1568"/>
                  <a:pt x="424" y="1579"/>
                  <a:pt x="423" y="1574"/>
                </a:cubicBezTo>
                <a:cubicBezTo>
                  <a:pt x="426" y="1574"/>
                  <a:pt x="423" y="1567"/>
                  <a:pt x="424" y="1565"/>
                </a:cubicBezTo>
                <a:close/>
                <a:moveTo>
                  <a:pt x="1051" y="1573"/>
                </a:moveTo>
                <a:cubicBezTo>
                  <a:pt x="1053" y="1574"/>
                  <a:pt x="1057" y="1574"/>
                  <a:pt x="1056" y="1579"/>
                </a:cubicBezTo>
                <a:cubicBezTo>
                  <a:pt x="1055" y="1581"/>
                  <a:pt x="1054" y="1581"/>
                  <a:pt x="1052" y="1582"/>
                </a:cubicBezTo>
                <a:cubicBezTo>
                  <a:pt x="1045" y="1579"/>
                  <a:pt x="1039" y="1582"/>
                  <a:pt x="1036" y="1588"/>
                </a:cubicBezTo>
                <a:cubicBezTo>
                  <a:pt x="1038" y="1591"/>
                  <a:pt x="1043" y="1589"/>
                  <a:pt x="1043" y="1593"/>
                </a:cubicBezTo>
                <a:cubicBezTo>
                  <a:pt x="1045" y="1596"/>
                  <a:pt x="1043" y="1602"/>
                  <a:pt x="1048" y="1601"/>
                </a:cubicBezTo>
                <a:cubicBezTo>
                  <a:pt x="1053" y="1600"/>
                  <a:pt x="1046" y="1592"/>
                  <a:pt x="1049" y="1593"/>
                </a:cubicBezTo>
                <a:cubicBezTo>
                  <a:pt x="1056" y="1593"/>
                  <a:pt x="1059" y="1589"/>
                  <a:pt x="1060" y="1584"/>
                </a:cubicBezTo>
                <a:cubicBezTo>
                  <a:pt x="1055" y="1579"/>
                  <a:pt x="1061" y="1571"/>
                  <a:pt x="1056" y="1565"/>
                </a:cubicBezTo>
                <a:cubicBezTo>
                  <a:pt x="1054" y="1567"/>
                  <a:pt x="1052" y="1569"/>
                  <a:pt x="1051" y="1573"/>
                </a:cubicBezTo>
                <a:close/>
                <a:moveTo>
                  <a:pt x="1043" y="1585"/>
                </a:moveTo>
                <a:cubicBezTo>
                  <a:pt x="1048" y="1590"/>
                  <a:pt x="1048" y="1579"/>
                  <a:pt x="1043" y="1585"/>
                </a:cubicBezTo>
                <a:close/>
                <a:moveTo>
                  <a:pt x="1068" y="1568"/>
                </a:moveTo>
                <a:cubicBezTo>
                  <a:pt x="1066" y="1575"/>
                  <a:pt x="1067" y="1581"/>
                  <a:pt x="1068" y="1588"/>
                </a:cubicBezTo>
                <a:cubicBezTo>
                  <a:pt x="1074" y="1591"/>
                  <a:pt x="1071" y="1582"/>
                  <a:pt x="1072" y="1579"/>
                </a:cubicBezTo>
                <a:cubicBezTo>
                  <a:pt x="1073" y="1579"/>
                  <a:pt x="1074" y="1579"/>
                  <a:pt x="1074" y="1579"/>
                </a:cubicBezTo>
                <a:cubicBezTo>
                  <a:pt x="1075" y="1578"/>
                  <a:pt x="1076" y="1574"/>
                  <a:pt x="1076" y="1573"/>
                </a:cubicBezTo>
                <a:cubicBezTo>
                  <a:pt x="1076" y="1571"/>
                  <a:pt x="1074" y="1571"/>
                  <a:pt x="1074" y="1569"/>
                </a:cubicBezTo>
                <a:cubicBezTo>
                  <a:pt x="1073" y="1568"/>
                  <a:pt x="1074" y="1565"/>
                  <a:pt x="1072" y="1565"/>
                </a:cubicBezTo>
                <a:cubicBezTo>
                  <a:pt x="1072" y="1567"/>
                  <a:pt x="1070" y="1568"/>
                  <a:pt x="1068" y="1568"/>
                </a:cubicBezTo>
                <a:close/>
                <a:moveTo>
                  <a:pt x="1131" y="1573"/>
                </a:moveTo>
                <a:cubicBezTo>
                  <a:pt x="1134" y="1573"/>
                  <a:pt x="1134" y="1570"/>
                  <a:pt x="1136" y="1569"/>
                </a:cubicBezTo>
                <a:cubicBezTo>
                  <a:pt x="1138" y="1569"/>
                  <a:pt x="1143" y="1571"/>
                  <a:pt x="1142" y="1566"/>
                </a:cubicBezTo>
                <a:cubicBezTo>
                  <a:pt x="1138" y="1566"/>
                  <a:pt x="1133" y="1567"/>
                  <a:pt x="1131" y="1565"/>
                </a:cubicBezTo>
                <a:cubicBezTo>
                  <a:pt x="1130" y="1570"/>
                  <a:pt x="1130" y="1568"/>
                  <a:pt x="1131" y="1573"/>
                </a:cubicBezTo>
                <a:close/>
                <a:moveTo>
                  <a:pt x="438" y="1576"/>
                </a:moveTo>
                <a:cubicBezTo>
                  <a:pt x="440" y="1573"/>
                  <a:pt x="445" y="1574"/>
                  <a:pt x="443" y="1568"/>
                </a:cubicBezTo>
                <a:cubicBezTo>
                  <a:pt x="440" y="1568"/>
                  <a:pt x="437" y="1567"/>
                  <a:pt x="437" y="1569"/>
                </a:cubicBezTo>
                <a:cubicBezTo>
                  <a:pt x="442" y="1570"/>
                  <a:pt x="433" y="1575"/>
                  <a:pt x="438" y="1576"/>
                </a:cubicBezTo>
                <a:close/>
                <a:moveTo>
                  <a:pt x="1005" y="1579"/>
                </a:moveTo>
                <a:cubicBezTo>
                  <a:pt x="1011" y="1578"/>
                  <a:pt x="1015" y="1575"/>
                  <a:pt x="1020" y="1574"/>
                </a:cubicBezTo>
                <a:cubicBezTo>
                  <a:pt x="1022" y="1576"/>
                  <a:pt x="1024" y="1577"/>
                  <a:pt x="1026" y="1577"/>
                </a:cubicBezTo>
                <a:cubicBezTo>
                  <a:pt x="1028" y="1578"/>
                  <a:pt x="1031" y="1580"/>
                  <a:pt x="1034" y="1579"/>
                </a:cubicBezTo>
                <a:cubicBezTo>
                  <a:pt x="1032" y="1573"/>
                  <a:pt x="1038" y="1576"/>
                  <a:pt x="1039" y="1573"/>
                </a:cubicBezTo>
                <a:cubicBezTo>
                  <a:pt x="1033" y="1568"/>
                  <a:pt x="1022" y="1567"/>
                  <a:pt x="1012" y="1568"/>
                </a:cubicBezTo>
                <a:cubicBezTo>
                  <a:pt x="1007" y="1568"/>
                  <a:pt x="1002" y="1574"/>
                  <a:pt x="999" y="1569"/>
                </a:cubicBezTo>
                <a:cubicBezTo>
                  <a:pt x="999" y="1571"/>
                  <a:pt x="999" y="1573"/>
                  <a:pt x="999" y="1574"/>
                </a:cubicBezTo>
                <a:cubicBezTo>
                  <a:pt x="1003" y="1574"/>
                  <a:pt x="1006" y="1574"/>
                  <a:pt x="1005" y="1579"/>
                </a:cubicBezTo>
                <a:close/>
                <a:moveTo>
                  <a:pt x="1106" y="1568"/>
                </a:moveTo>
                <a:cubicBezTo>
                  <a:pt x="1103" y="1571"/>
                  <a:pt x="1100" y="1571"/>
                  <a:pt x="1096" y="1569"/>
                </a:cubicBezTo>
                <a:cubicBezTo>
                  <a:pt x="1093" y="1572"/>
                  <a:pt x="1097" y="1576"/>
                  <a:pt x="1097" y="1581"/>
                </a:cubicBezTo>
                <a:cubicBezTo>
                  <a:pt x="1104" y="1581"/>
                  <a:pt x="1101" y="1572"/>
                  <a:pt x="1106" y="1571"/>
                </a:cubicBezTo>
                <a:cubicBezTo>
                  <a:pt x="1108" y="1572"/>
                  <a:pt x="1106" y="1575"/>
                  <a:pt x="1106" y="1577"/>
                </a:cubicBezTo>
                <a:cubicBezTo>
                  <a:pt x="1107" y="1579"/>
                  <a:pt x="1108" y="1579"/>
                  <a:pt x="1108" y="1581"/>
                </a:cubicBezTo>
                <a:cubicBezTo>
                  <a:pt x="1108" y="1581"/>
                  <a:pt x="1106" y="1582"/>
                  <a:pt x="1106" y="1584"/>
                </a:cubicBezTo>
                <a:cubicBezTo>
                  <a:pt x="1107" y="1585"/>
                  <a:pt x="1108" y="1586"/>
                  <a:pt x="1109" y="1587"/>
                </a:cubicBezTo>
                <a:cubicBezTo>
                  <a:pt x="1112" y="1584"/>
                  <a:pt x="1112" y="1578"/>
                  <a:pt x="1114" y="1574"/>
                </a:cubicBezTo>
                <a:cubicBezTo>
                  <a:pt x="1110" y="1573"/>
                  <a:pt x="1110" y="1569"/>
                  <a:pt x="1106" y="1568"/>
                </a:cubicBezTo>
                <a:close/>
                <a:moveTo>
                  <a:pt x="1116" y="1571"/>
                </a:moveTo>
                <a:cubicBezTo>
                  <a:pt x="1117" y="1571"/>
                  <a:pt x="1118" y="1571"/>
                  <a:pt x="1119" y="1571"/>
                </a:cubicBezTo>
                <a:cubicBezTo>
                  <a:pt x="1119" y="1570"/>
                  <a:pt x="1119" y="1569"/>
                  <a:pt x="1119" y="1568"/>
                </a:cubicBezTo>
                <a:cubicBezTo>
                  <a:pt x="1118" y="1568"/>
                  <a:pt x="1117" y="1568"/>
                  <a:pt x="1116" y="1568"/>
                </a:cubicBezTo>
                <a:cubicBezTo>
                  <a:pt x="1116" y="1569"/>
                  <a:pt x="1116" y="1570"/>
                  <a:pt x="1116" y="1571"/>
                </a:cubicBezTo>
                <a:close/>
                <a:moveTo>
                  <a:pt x="1268" y="1571"/>
                </a:moveTo>
                <a:cubicBezTo>
                  <a:pt x="1269" y="1571"/>
                  <a:pt x="1270" y="1571"/>
                  <a:pt x="1271" y="1571"/>
                </a:cubicBezTo>
                <a:cubicBezTo>
                  <a:pt x="1271" y="1570"/>
                  <a:pt x="1271" y="1569"/>
                  <a:pt x="1271" y="1568"/>
                </a:cubicBezTo>
                <a:cubicBezTo>
                  <a:pt x="1270" y="1568"/>
                  <a:pt x="1269" y="1568"/>
                  <a:pt x="1268" y="1568"/>
                </a:cubicBezTo>
                <a:cubicBezTo>
                  <a:pt x="1268" y="1569"/>
                  <a:pt x="1268" y="1570"/>
                  <a:pt x="1268" y="1571"/>
                </a:cubicBezTo>
                <a:close/>
                <a:moveTo>
                  <a:pt x="296" y="1569"/>
                </a:moveTo>
                <a:cubicBezTo>
                  <a:pt x="298" y="1574"/>
                  <a:pt x="294" y="1573"/>
                  <a:pt x="294" y="1576"/>
                </a:cubicBezTo>
                <a:cubicBezTo>
                  <a:pt x="295" y="1576"/>
                  <a:pt x="296" y="1578"/>
                  <a:pt x="297" y="1579"/>
                </a:cubicBezTo>
                <a:cubicBezTo>
                  <a:pt x="298" y="1580"/>
                  <a:pt x="301" y="1580"/>
                  <a:pt x="300" y="1584"/>
                </a:cubicBezTo>
                <a:cubicBezTo>
                  <a:pt x="298" y="1584"/>
                  <a:pt x="295" y="1584"/>
                  <a:pt x="293" y="1584"/>
                </a:cubicBezTo>
                <a:cubicBezTo>
                  <a:pt x="292" y="1589"/>
                  <a:pt x="297" y="1589"/>
                  <a:pt x="302" y="1588"/>
                </a:cubicBezTo>
                <a:cubicBezTo>
                  <a:pt x="302" y="1583"/>
                  <a:pt x="310" y="1585"/>
                  <a:pt x="311" y="1581"/>
                </a:cubicBezTo>
                <a:cubicBezTo>
                  <a:pt x="309" y="1579"/>
                  <a:pt x="308" y="1576"/>
                  <a:pt x="306" y="1574"/>
                </a:cubicBezTo>
                <a:cubicBezTo>
                  <a:pt x="304" y="1574"/>
                  <a:pt x="302" y="1574"/>
                  <a:pt x="300" y="1574"/>
                </a:cubicBezTo>
                <a:cubicBezTo>
                  <a:pt x="298" y="1574"/>
                  <a:pt x="297" y="1576"/>
                  <a:pt x="297" y="1574"/>
                </a:cubicBezTo>
                <a:cubicBezTo>
                  <a:pt x="300" y="1574"/>
                  <a:pt x="300" y="1570"/>
                  <a:pt x="296" y="1569"/>
                </a:cubicBezTo>
                <a:close/>
                <a:moveTo>
                  <a:pt x="380" y="1573"/>
                </a:moveTo>
                <a:cubicBezTo>
                  <a:pt x="383" y="1573"/>
                  <a:pt x="387" y="1573"/>
                  <a:pt x="391" y="1573"/>
                </a:cubicBezTo>
                <a:cubicBezTo>
                  <a:pt x="390" y="1572"/>
                  <a:pt x="390" y="1570"/>
                  <a:pt x="390" y="1569"/>
                </a:cubicBezTo>
                <a:cubicBezTo>
                  <a:pt x="387" y="1569"/>
                  <a:pt x="383" y="1569"/>
                  <a:pt x="380" y="1569"/>
                </a:cubicBezTo>
                <a:cubicBezTo>
                  <a:pt x="380" y="1570"/>
                  <a:pt x="380" y="1572"/>
                  <a:pt x="380" y="1573"/>
                </a:cubicBezTo>
                <a:close/>
                <a:moveTo>
                  <a:pt x="712" y="1571"/>
                </a:moveTo>
                <a:cubicBezTo>
                  <a:pt x="712" y="1575"/>
                  <a:pt x="713" y="1573"/>
                  <a:pt x="715" y="1573"/>
                </a:cubicBezTo>
                <a:cubicBezTo>
                  <a:pt x="718" y="1573"/>
                  <a:pt x="723" y="1574"/>
                  <a:pt x="723" y="1571"/>
                </a:cubicBezTo>
                <a:cubicBezTo>
                  <a:pt x="720" y="1568"/>
                  <a:pt x="716" y="1570"/>
                  <a:pt x="712" y="1571"/>
                </a:cubicBezTo>
                <a:close/>
                <a:moveTo>
                  <a:pt x="831" y="1584"/>
                </a:moveTo>
                <a:cubicBezTo>
                  <a:pt x="836" y="1583"/>
                  <a:pt x="836" y="1578"/>
                  <a:pt x="839" y="1574"/>
                </a:cubicBezTo>
                <a:cubicBezTo>
                  <a:pt x="834" y="1575"/>
                  <a:pt x="837" y="1568"/>
                  <a:pt x="832" y="1569"/>
                </a:cubicBezTo>
                <a:cubicBezTo>
                  <a:pt x="829" y="1574"/>
                  <a:pt x="827" y="1579"/>
                  <a:pt x="831" y="1584"/>
                </a:cubicBezTo>
                <a:close/>
                <a:moveTo>
                  <a:pt x="846" y="1577"/>
                </a:moveTo>
                <a:cubicBezTo>
                  <a:pt x="847" y="1574"/>
                  <a:pt x="852" y="1576"/>
                  <a:pt x="851" y="1571"/>
                </a:cubicBezTo>
                <a:cubicBezTo>
                  <a:pt x="849" y="1571"/>
                  <a:pt x="849" y="1569"/>
                  <a:pt x="846" y="1569"/>
                </a:cubicBezTo>
                <a:cubicBezTo>
                  <a:pt x="848" y="1573"/>
                  <a:pt x="842" y="1576"/>
                  <a:pt x="846" y="1577"/>
                </a:cubicBezTo>
                <a:close/>
                <a:moveTo>
                  <a:pt x="940" y="1571"/>
                </a:moveTo>
                <a:cubicBezTo>
                  <a:pt x="943" y="1577"/>
                  <a:pt x="933" y="1572"/>
                  <a:pt x="934" y="1576"/>
                </a:cubicBezTo>
                <a:cubicBezTo>
                  <a:pt x="937" y="1577"/>
                  <a:pt x="932" y="1578"/>
                  <a:pt x="936" y="1581"/>
                </a:cubicBezTo>
                <a:cubicBezTo>
                  <a:pt x="934" y="1582"/>
                  <a:pt x="930" y="1582"/>
                  <a:pt x="928" y="1584"/>
                </a:cubicBezTo>
                <a:cubicBezTo>
                  <a:pt x="926" y="1580"/>
                  <a:pt x="928" y="1572"/>
                  <a:pt x="923" y="1571"/>
                </a:cubicBezTo>
                <a:cubicBezTo>
                  <a:pt x="923" y="1574"/>
                  <a:pt x="918" y="1572"/>
                  <a:pt x="919" y="1576"/>
                </a:cubicBezTo>
                <a:cubicBezTo>
                  <a:pt x="923" y="1574"/>
                  <a:pt x="920" y="1579"/>
                  <a:pt x="922" y="1581"/>
                </a:cubicBezTo>
                <a:cubicBezTo>
                  <a:pt x="924" y="1584"/>
                  <a:pt x="930" y="1586"/>
                  <a:pt x="931" y="1592"/>
                </a:cubicBezTo>
                <a:cubicBezTo>
                  <a:pt x="939" y="1596"/>
                  <a:pt x="944" y="1589"/>
                  <a:pt x="951" y="1587"/>
                </a:cubicBezTo>
                <a:cubicBezTo>
                  <a:pt x="954" y="1580"/>
                  <a:pt x="948" y="1579"/>
                  <a:pt x="951" y="1574"/>
                </a:cubicBezTo>
                <a:cubicBezTo>
                  <a:pt x="955" y="1575"/>
                  <a:pt x="954" y="1580"/>
                  <a:pt x="960" y="1579"/>
                </a:cubicBezTo>
                <a:cubicBezTo>
                  <a:pt x="961" y="1581"/>
                  <a:pt x="962" y="1583"/>
                  <a:pt x="963" y="1584"/>
                </a:cubicBezTo>
                <a:cubicBezTo>
                  <a:pt x="965" y="1579"/>
                  <a:pt x="966" y="1575"/>
                  <a:pt x="966" y="1569"/>
                </a:cubicBezTo>
                <a:cubicBezTo>
                  <a:pt x="960" y="1568"/>
                  <a:pt x="955" y="1571"/>
                  <a:pt x="954" y="1571"/>
                </a:cubicBezTo>
                <a:cubicBezTo>
                  <a:pt x="952" y="1572"/>
                  <a:pt x="952" y="1571"/>
                  <a:pt x="951" y="1573"/>
                </a:cubicBezTo>
                <a:cubicBezTo>
                  <a:pt x="947" y="1576"/>
                  <a:pt x="946" y="1569"/>
                  <a:pt x="945" y="1569"/>
                </a:cubicBezTo>
                <a:cubicBezTo>
                  <a:pt x="944" y="1571"/>
                  <a:pt x="942" y="1571"/>
                  <a:pt x="940" y="1571"/>
                </a:cubicBezTo>
                <a:close/>
                <a:moveTo>
                  <a:pt x="1333" y="1574"/>
                </a:moveTo>
                <a:cubicBezTo>
                  <a:pt x="1334" y="1574"/>
                  <a:pt x="1337" y="1574"/>
                  <a:pt x="1337" y="1576"/>
                </a:cubicBezTo>
                <a:cubicBezTo>
                  <a:pt x="1342" y="1574"/>
                  <a:pt x="1346" y="1572"/>
                  <a:pt x="1350" y="1569"/>
                </a:cubicBezTo>
                <a:cubicBezTo>
                  <a:pt x="1342" y="1569"/>
                  <a:pt x="1336" y="1570"/>
                  <a:pt x="1333" y="1574"/>
                </a:cubicBezTo>
                <a:close/>
                <a:moveTo>
                  <a:pt x="1176" y="1590"/>
                </a:moveTo>
                <a:cubicBezTo>
                  <a:pt x="1176" y="1583"/>
                  <a:pt x="1183" y="1584"/>
                  <a:pt x="1185" y="1579"/>
                </a:cubicBezTo>
                <a:cubicBezTo>
                  <a:pt x="1180" y="1580"/>
                  <a:pt x="1184" y="1572"/>
                  <a:pt x="1180" y="1571"/>
                </a:cubicBezTo>
                <a:cubicBezTo>
                  <a:pt x="1180" y="1575"/>
                  <a:pt x="1178" y="1569"/>
                  <a:pt x="1174" y="1571"/>
                </a:cubicBezTo>
                <a:cubicBezTo>
                  <a:pt x="1175" y="1577"/>
                  <a:pt x="1172" y="1587"/>
                  <a:pt x="1176" y="1590"/>
                </a:cubicBezTo>
                <a:close/>
                <a:moveTo>
                  <a:pt x="1604" y="1571"/>
                </a:moveTo>
                <a:cubicBezTo>
                  <a:pt x="1607" y="1571"/>
                  <a:pt x="1604" y="1578"/>
                  <a:pt x="1603" y="1579"/>
                </a:cubicBezTo>
                <a:cubicBezTo>
                  <a:pt x="1599" y="1578"/>
                  <a:pt x="1605" y="1575"/>
                  <a:pt x="1604" y="1571"/>
                </a:cubicBezTo>
                <a:close/>
                <a:moveTo>
                  <a:pt x="488" y="1573"/>
                </a:moveTo>
                <a:cubicBezTo>
                  <a:pt x="495" y="1574"/>
                  <a:pt x="487" y="1582"/>
                  <a:pt x="488" y="1573"/>
                </a:cubicBezTo>
                <a:close/>
                <a:moveTo>
                  <a:pt x="505" y="1582"/>
                </a:moveTo>
                <a:cubicBezTo>
                  <a:pt x="506" y="1578"/>
                  <a:pt x="516" y="1583"/>
                  <a:pt x="514" y="1576"/>
                </a:cubicBezTo>
                <a:cubicBezTo>
                  <a:pt x="507" y="1579"/>
                  <a:pt x="501" y="1571"/>
                  <a:pt x="498" y="1574"/>
                </a:cubicBezTo>
                <a:cubicBezTo>
                  <a:pt x="500" y="1574"/>
                  <a:pt x="500" y="1577"/>
                  <a:pt x="500" y="1579"/>
                </a:cubicBezTo>
                <a:cubicBezTo>
                  <a:pt x="508" y="1576"/>
                  <a:pt x="501" y="1579"/>
                  <a:pt x="505" y="1582"/>
                </a:cubicBezTo>
                <a:close/>
                <a:moveTo>
                  <a:pt x="534" y="1576"/>
                </a:moveTo>
                <a:cubicBezTo>
                  <a:pt x="530" y="1576"/>
                  <a:pt x="526" y="1575"/>
                  <a:pt x="526" y="1579"/>
                </a:cubicBezTo>
                <a:cubicBezTo>
                  <a:pt x="528" y="1580"/>
                  <a:pt x="529" y="1582"/>
                  <a:pt x="529" y="1585"/>
                </a:cubicBezTo>
                <a:cubicBezTo>
                  <a:pt x="535" y="1585"/>
                  <a:pt x="537" y="1588"/>
                  <a:pt x="543" y="1587"/>
                </a:cubicBezTo>
                <a:cubicBezTo>
                  <a:pt x="542" y="1582"/>
                  <a:pt x="545" y="1581"/>
                  <a:pt x="546" y="1579"/>
                </a:cubicBezTo>
                <a:cubicBezTo>
                  <a:pt x="544" y="1579"/>
                  <a:pt x="545" y="1575"/>
                  <a:pt x="544" y="1573"/>
                </a:cubicBezTo>
                <a:cubicBezTo>
                  <a:pt x="540" y="1572"/>
                  <a:pt x="537" y="1575"/>
                  <a:pt x="534" y="1576"/>
                </a:cubicBezTo>
                <a:close/>
                <a:moveTo>
                  <a:pt x="997" y="1579"/>
                </a:moveTo>
                <a:cubicBezTo>
                  <a:pt x="994" y="1578"/>
                  <a:pt x="996" y="1573"/>
                  <a:pt x="991" y="1574"/>
                </a:cubicBezTo>
                <a:cubicBezTo>
                  <a:pt x="993" y="1569"/>
                  <a:pt x="1002" y="1575"/>
                  <a:pt x="997" y="1579"/>
                </a:cubicBezTo>
                <a:close/>
                <a:moveTo>
                  <a:pt x="651" y="1579"/>
                </a:moveTo>
                <a:cubicBezTo>
                  <a:pt x="652" y="1582"/>
                  <a:pt x="652" y="1588"/>
                  <a:pt x="656" y="1588"/>
                </a:cubicBezTo>
                <a:cubicBezTo>
                  <a:pt x="659" y="1584"/>
                  <a:pt x="662" y="1577"/>
                  <a:pt x="655" y="1574"/>
                </a:cubicBezTo>
                <a:cubicBezTo>
                  <a:pt x="656" y="1578"/>
                  <a:pt x="654" y="1579"/>
                  <a:pt x="651" y="1579"/>
                </a:cubicBezTo>
                <a:close/>
                <a:moveTo>
                  <a:pt x="785" y="1576"/>
                </a:moveTo>
                <a:cubicBezTo>
                  <a:pt x="787" y="1581"/>
                  <a:pt x="784" y="1592"/>
                  <a:pt x="791" y="1593"/>
                </a:cubicBezTo>
                <a:cubicBezTo>
                  <a:pt x="796" y="1595"/>
                  <a:pt x="793" y="1588"/>
                  <a:pt x="797" y="1588"/>
                </a:cubicBezTo>
                <a:cubicBezTo>
                  <a:pt x="797" y="1582"/>
                  <a:pt x="794" y="1580"/>
                  <a:pt x="799" y="1576"/>
                </a:cubicBezTo>
                <a:cubicBezTo>
                  <a:pt x="793" y="1577"/>
                  <a:pt x="789" y="1572"/>
                  <a:pt x="785" y="1576"/>
                </a:cubicBezTo>
                <a:close/>
                <a:moveTo>
                  <a:pt x="817" y="1577"/>
                </a:moveTo>
                <a:cubicBezTo>
                  <a:pt x="817" y="1579"/>
                  <a:pt x="817" y="1582"/>
                  <a:pt x="817" y="1584"/>
                </a:cubicBezTo>
                <a:cubicBezTo>
                  <a:pt x="817" y="1586"/>
                  <a:pt x="813" y="1585"/>
                  <a:pt x="814" y="1588"/>
                </a:cubicBezTo>
                <a:cubicBezTo>
                  <a:pt x="816" y="1591"/>
                  <a:pt x="819" y="1592"/>
                  <a:pt x="823" y="1592"/>
                </a:cubicBezTo>
                <a:cubicBezTo>
                  <a:pt x="827" y="1585"/>
                  <a:pt x="823" y="1580"/>
                  <a:pt x="822" y="1574"/>
                </a:cubicBezTo>
                <a:cubicBezTo>
                  <a:pt x="819" y="1575"/>
                  <a:pt x="814" y="1572"/>
                  <a:pt x="814" y="1576"/>
                </a:cubicBezTo>
                <a:cubicBezTo>
                  <a:pt x="815" y="1576"/>
                  <a:pt x="817" y="1576"/>
                  <a:pt x="817" y="1577"/>
                </a:cubicBezTo>
                <a:close/>
                <a:moveTo>
                  <a:pt x="1136" y="1587"/>
                </a:moveTo>
                <a:cubicBezTo>
                  <a:pt x="1138" y="1587"/>
                  <a:pt x="1140" y="1587"/>
                  <a:pt x="1142" y="1587"/>
                </a:cubicBezTo>
                <a:cubicBezTo>
                  <a:pt x="1142" y="1585"/>
                  <a:pt x="1142" y="1584"/>
                  <a:pt x="1142" y="1582"/>
                </a:cubicBezTo>
                <a:cubicBezTo>
                  <a:pt x="1142" y="1581"/>
                  <a:pt x="1140" y="1581"/>
                  <a:pt x="1140" y="1581"/>
                </a:cubicBezTo>
                <a:cubicBezTo>
                  <a:pt x="1140" y="1578"/>
                  <a:pt x="1142" y="1573"/>
                  <a:pt x="1137" y="1574"/>
                </a:cubicBezTo>
                <a:cubicBezTo>
                  <a:pt x="1134" y="1579"/>
                  <a:pt x="1138" y="1581"/>
                  <a:pt x="1136" y="1587"/>
                </a:cubicBezTo>
                <a:close/>
                <a:moveTo>
                  <a:pt x="1157" y="1577"/>
                </a:moveTo>
                <a:cubicBezTo>
                  <a:pt x="1159" y="1580"/>
                  <a:pt x="1157" y="1587"/>
                  <a:pt x="1160" y="1588"/>
                </a:cubicBezTo>
                <a:cubicBezTo>
                  <a:pt x="1160" y="1584"/>
                  <a:pt x="1163" y="1583"/>
                  <a:pt x="1163" y="1581"/>
                </a:cubicBezTo>
                <a:cubicBezTo>
                  <a:pt x="1163" y="1581"/>
                  <a:pt x="1162" y="1579"/>
                  <a:pt x="1162" y="1577"/>
                </a:cubicBezTo>
                <a:cubicBezTo>
                  <a:pt x="1162" y="1576"/>
                  <a:pt x="1163" y="1575"/>
                  <a:pt x="1163" y="1574"/>
                </a:cubicBezTo>
                <a:cubicBezTo>
                  <a:pt x="1159" y="1573"/>
                  <a:pt x="1160" y="1577"/>
                  <a:pt x="1157" y="1577"/>
                </a:cubicBezTo>
                <a:close/>
                <a:moveTo>
                  <a:pt x="1223" y="1574"/>
                </a:moveTo>
                <a:cubicBezTo>
                  <a:pt x="1229" y="1575"/>
                  <a:pt x="1225" y="1584"/>
                  <a:pt x="1220" y="1584"/>
                </a:cubicBezTo>
                <a:cubicBezTo>
                  <a:pt x="1219" y="1579"/>
                  <a:pt x="1225" y="1580"/>
                  <a:pt x="1223" y="1574"/>
                </a:cubicBezTo>
                <a:close/>
                <a:moveTo>
                  <a:pt x="640" y="1584"/>
                </a:moveTo>
                <a:cubicBezTo>
                  <a:pt x="635" y="1582"/>
                  <a:pt x="632" y="1588"/>
                  <a:pt x="637" y="1588"/>
                </a:cubicBezTo>
                <a:cubicBezTo>
                  <a:pt x="636" y="1580"/>
                  <a:pt x="644" y="1589"/>
                  <a:pt x="645" y="1588"/>
                </a:cubicBezTo>
                <a:cubicBezTo>
                  <a:pt x="649" y="1586"/>
                  <a:pt x="643" y="1584"/>
                  <a:pt x="643" y="1582"/>
                </a:cubicBezTo>
                <a:cubicBezTo>
                  <a:pt x="645" y="1582"/>
                  <a:pt x="648" y="1582"/>
                  <a:pt x="648" y="1581"/>
                </a:cubicBezTo>
                <a:cubicBezTo>
                  <a:pt x="644" y="1581"/>
                  <a:pt x="646" y="1576"/>
                  <a:pt x="643" y="1576"/>
                </a:cubicBezTo>
                <a:cubicBezTo>
                  <a:pt x="642" y="1579"/>
                  <a:pt x="639" y="1579"/>
                  <a:pt x="640" y="1584"/>
                </a:cubicBezTo>
                <a:close/>
                <a:moveTo>
                  <a:pt x="700" y="1590"/>
                </a:moveTo>
                <a:cubicBezTo>
                  <a:pt x="702" y="1591"/>
                  <a:pt x="707" y="1589"/>
                  <a:pt x="708" y="1590"/>
                </a:cubicBezTo>
                <a:cubicBezTo>
                  <a:pt x="708" y="1590"/>
                  <a:pt x="708" y="1593"/>
                  <a:pt x="708" y="1593"/>
                </a:cubicBezTo>
                <a:cubicBezTo>
                  <a:pt x="714" y="1595"/>
                  <a:pt x="722" y="1594"/>
                  <a:pt x="728" y="1595"/>
                </a:cubicBezTo>
                <a:cubicBezTo>
                  <a:pt x="732" y="1595"/>
                  <a:pt x="734" y="1598"/>
                  <a:pt x="737" y="1596"/>
                </a:cubicBezTo>
                <a:cubicBezTo>
                  <a:pt x="737" y="1594"/>
                  <a:pt x="737" y="1591"/>
                  <a:pt x="737" y="1588"/>
                </a:cubicBezTo>
                <a:cubicBezTo>
                  <a:pt x="732" y="1590"/>
                  <a:pt x="731" y="1587"/>
                  <a:pt x="729" y="1585"/>
                </a:cubicBezTo>
                <a:cubicBezTo>
                  <a:pt x="729" y="1585"/>
                  <a:pt x="727" y="1586"/>
                  <a:pt x="726" y="1585"/>
                </a:cubicBezTo>
                <a:cubicBezTo>
                  <a:pt x="723" y="1582"/>
                  <a:pt x="722" y="1577"/>
                  <a:pt x="720" y="1576"/>
                </a:cubicBezTo>
                <a:cubicBezTo>
                  <a:pt x="719" y="1578"/>
                  <a:pt x="718" y="1575"/>
                  <a:pt x="715" y="1576"/>
                </a:cubicBezTo>
                <a:cubicBezTo>
                  <a:pt x="713" y="1577"/>
                  <a:pt x="715" y="1582"/>
                  <a:pt x="712" y="1582"/>
                </a:cubicBezTo>
                <a:cubicBezTo>
                  <a:pt x="710" y="1582"/>
                  <a:pt x="707" y="1583"/>
                  <a:pt x="706" y="1585"/>
                </a:cubicBezTo>
                <a:cubicBezTo>
                  <a:pt x="708" y="1586"/>
                  <a:pt x="709" y="1585"/>
                  <a:pt x="710" y="1587"/>
                </a:cubicBezTo>
                <a:cubicBezTo>
                  <a:pt x="705" y="1585"/>
                  <a:pt x="702" y="1585"/>
                  <a:pt x="700" y="1590"/>
                </a:cubicBezTo>
                <a:close/>
                <a:moveTo>
                  <a:pt x="713" y="1590"/>
                </a:moveTo>
                <a:cubicBezTo>
                  <a:pt x="718" y="1591"/>
                  <a:pt x="719" y="1584"/>
                  <a:pt x="714" y="1584"/>
                </a:cubicBezTo>
                <a:cubicBezTo>
                  <a:pt x="714" y="1586"/>
                  <a:pt x="712" y="1587"/>
                  <a:pt x="713" y="1590"/>
                </a:cubicBezTo>
                <a:close/>
                <a:moveTo>
                  <a:pt x="750" y="1588"/>
                </a:moveTo>
                <a:cubicBezTo>
                  <a:pt x="747" y="1582"/>
                  <a:pt x="753" y="1583"/>
                  <a:pt x="754" y="1579"/>
                </a:cubicBezTo>
                <a:cubicBezTo>
                  <a:pt x="751" y="1578"/>
                  <a:pt x="744" y="1574"/>
                  <a:pt x="743" y="1577"/>
                </a:cubicBezTo>
                <a:cubicBezTo>
                  <a:pt x="747" y="1579"/>
                  <a:pt x="745" y="1587"/>
                  <a:pt x="750" y="1588"/>
                </a:cubicBezTo>
                <a:close/>
                <a:moveTo>
                  <a:pt x="574" y="1577"/>
                </a:moveTo>
                <a:cubicBezTo>
                  <a:pt x="573" y="1581"/>
                  <a:pt x="565" y="1577"/>
                  <a:pt x="566" y="1582"/>
                </a:cubicBezTo>
                <a:cubicBezTo>
                  <a:pt x="573" y="1582"/>
                  <a:pt x="574" y="1581"/>
                  <a:pt x="577" y="1585"/>
                </a:cubicBezTo>
                <a:cubicBezTo>
                  <a:pt x="577" y="1584"/>
                  <a:pt x="575" y="1590"/>
                  <a:pt x="579" y="1588"/>
                </a:cubicBezTo>
                <a:cubicBezTo>
                  <a:pt x="581" y="1588"/>
                  <a:pt x="580" y="1584"/>
                  <a:pt x="582" y="1584"/>
                </a:cubicBezTo>
                <a:cubicBezTo>
                  <a:pt x="584" y="1584"/>
                  <a:pt x="586" y="1584"/>
                  <a:pt x="588" y="1584"/>
                </a:cubicBezTo>
                <a:cubicBezTo>
                  <a:pt x="586" y="1586"/>
                  <a:pt x="586" y="1588"/>
                  <a:pt x="588" y="1590"/>
                </a:cubicBezTo>
                <a:cubicBezTo>
                  <a:pt x="594" y="1592"/>
                  <a:pt x="594" y="1588"/>
                  <a:pt x="596" y="1587"/>
                </a:cubicBezTo>
                <a:cubicBezTo>
                  <a:pt x="597" y="1586"/>
                  <a:pt x="603" y="1586"/>
                  <a:pt x="602" y="1582"/>
                </a:cubicBezTo>
                <a:cubicBezTo>
                  <a:pt x="595" y="1578"/>
                  <a:pt x="579" y="1584"/>
                  <a:pt x="574" y="1577"/>
                </a:cubicBezTo>
                <a:close/>
                <a:moveTo>
                  <a:pt x="676" y="1585"/>
                </a:moveTo>
                <a:cubicBezTo>
                  <a:pt x="676" y="1585"/>
                  <a:pt x="679" y="1588"/>
                  <a:pt x="679" y="1588"/>
                </a:cubicBezTo>
                <a:cubicBezTo>
                  <a:pt x="680" y="1590"/>
                  <a:pt x="682" y="1590"/>
                  <a:pt x="683" y="1592"/>
                </a:cubicBezTo>
                <a:cubicBezTo>
                  <a:pt x="682" y="1588"/>
                  <a:pt x="680" y="1582"/>
                  <a:pt x="683" y="1579"/>
                </a:cubicBezTo>
                <a:cubicBezTo>
                  <a:pt x="680" y="1579"/>
                  <a:pt x="677" y="1579"/>
                  <a:pt x="675" y="1577"/>
                </a:cubicBezTo>
                <a:cubicBezTo>
                  <a:pt x="678" y="1581"/>
                  <a:pt x="675" y="1584"/>
                  <a:pt x="676" y="1585"/>
                </a:cubicBezTo>
                <a:close/>
                <a:moveTo>
                  <a:pt x="852" y="1582"/>
                </a:moveTo>
                <a:cubicBezTo>
                  <a:pt x="854" y="1582"/>
                  <a:pt x="855" y="1582"/>
                  <a:pt x="856" y="1582"/>
                </a:cubicBezTo>
                <a:cubicBezTo>
                  <a:pt x="856" y="1581"/>
                  <a:pt x="856" y="1580"/>
                  <a:pt x="856" y="1579"/>
                </a:cubicBezTo>
                <a:cubicBezTo>
                  <a:pt x="854" y="1579"/>
                  <a:pt x="853" y="1579"/>
                  <a:pt x="852" y="1579"/>
                </a:cubicBezTo>
                <a:cubicBezTo>
                  <a:pt x="852" y="1580"/>
                  <a:pt x="852" y="1581"/>
                  <a:pt x="852" y="1582"/>
                </a:cubicBezTo>
                <a:close/>
                <a:moveTo>
                  <a:pt x="1580" y="1584"/>
                </a:moveTo>
                <a:cubicBezTo>
                  <a:pt x="1581" y="1584"/>
                  <a:pt x="1582" y="1584"/>
                  <a:pt x="1583" y="1584"/>
                </a:cubicBezTo>
                <a:cubicBezTo>
                  <a:pt x="1583" y="1583"/>
                  <a:pt x="1583" y="1582"/>
                  <a:pt x="1583" y="1581"/>
                </a:cubicBezTo>
                <a:cubicBezTo>
                  <a:pt x="1582" y="1581"/>
                  <a:pt x="1581" y="1581"/>
                  <a:pt x="1580" y="1581"/>
                </a:cubicBezTo>
                <a:cubicBezTo>
                  <a:pt x="1580" y="1582"/>
                  <a:pt x="1580" y="1583"/>
                  <a:pt x="1580" y="1584"/>
                </a:cubicBezTo>
                <a:close/>
                <a:moveTo>
                  <a:pt x="312" y="1582"/>
                </a:moveTo>
                <a:cubicBezTo>
                  <a:pt x="315" y="1588"/>
                  <a:pt x="308" y="1585"/>
                  <a:pt x="310" y="1590"/>
                </a:cubicBezTo>
                <a:cubicBezTo>
                  <a:pt x="315" y="1592"/>
                  <a:pt x="318" y="1591"/>
                  <a:pt x="324" y="1592"/>
                </a:cubicBezTo>
                <a:cubicBezTo>
                  <a:pt x="326" y="1592"/>
                  <a:pt x="337" y="1597"/>
                  <a:pt x="336" y="1590"/>
                </a:cubicBezTo>
                <a:cubicBezTo>
                  <a:pt x="327" y="1590"/>
                  <a:pt x="325" y="1589"/>
                  <a:pt x="317" y="1590"/>
                </a:cubicBezTo>
                <a:cubicBezTo>
                  <a:pt x="317" y="1588"/>
                  <a:pt x="316" y="1588"/>
                  <a:pt x="316" y="1587"/>
                </a:cubicBezTo>
                <a:cubicBezTo>
                  <a:pt x="315" y="1584"/>
                  <a:pt x="318" y="1584"/>
                  <a:pt x="319" y="1582"/>
                </a:cubicBezTo>
                <a:cubicBezTo>
                  <a:pt x="317" y="1582"/>
                  <a:pt x="314" y="1582"/>
                  <a:pt x="312" y="1582"/>
                </a:cubicBezTo>
                <a:close/>
                <a:moveTo>
                  <a:pt x="1346" y="1593"/>
                </a:moveTo>
                <a:cubicBezTo>
                  <a:pt x="1347" y="1591"/>
                  <a:pt x="1345" y="1591"/>
                  <a:pt x="1345" y="1590"/>
                </a:cubicBezTo>
                <a:cubicBezTo>
                  <a:pt x="1344" y="1588"/>
                  <a:pt x="1343" y="1579"/>
                  <a:pt x="1342" y="1584"/>
                </a:cubicBezTo>
                <a:cubicBezTo>
                  <a:pt x="1342" y="1590"/>
                  <a:pt x="1338" y="1594"/>
                  <a:pt x="1346" y="1593"/>
                </a:cubicBezTo>
                <a:close/>
                <a:moveTo>
                  <a:pt x="1445" y="1584"/>
                </a:moveTo>
                <a:cubicBezTo>
                  <a:pt x="1446" y="1584"/>
                  <a:pt x="1446" y="1587"/>
                  <a:pt x="1448" y="1587"/>
                </a:cubicBezTo>
                <a:cubicBezTo>
                  <a:pt x="1447" y="1591"/>
                  <a:pt x="1443" y="1587"/>
                  <a:pt x="1445" y="1584"/>
                </a:cubicBezTo>
                <a:close/>
                <a:moveTo>
                  <a:pt x="810" y="1590"/>
                </a:moveTo>
                <a:cubicBezTo>
                  <a:pt x="809" y="1592"/>
                  <a:pt x="808" y="1593"/>
                  <a:pt x="805" y="1593"/>
                </a:cubicBezTo>
                <a:cubicBezTo>
                  <a:pt x="804" y="1590"/>
                  <a:pt x="807" y="1590"/>
                  <a:pt x="810" y="1590"/>
                </a:cubicBezTo>
                <a:close/>
                <a:moveTo>
                  <a:pt x="1532" y="1593"/>
                </a:moveTo>
                <a:cubicBezTo>
                  <a:pt x="1533" y="1593"/>
                  <a:pt x="1534" y="1593"/>
                  <a:pt x="1535" y="1593"/>
                </a:cubicBezTo>
                <a:cubicBezTo>
                  <a:pt x="1535" y="1592"/>
                  <a:pt x="1535" y="1591"/>
                  <a:pt x="1535" y="1590"/>
                </a:cubicBezTo>
                <a:cubicBezTo>
                  <a:pt x="1534" y="1590"/>
                  <a:pt x="1533" y="1590"/>
                  <a:pt x="1532" y="1590"/>
                </a:cubicBezTo>
                <a:cubicBezTo>
                  <a:pt x="1532" y="1591"/>
                  <a:pt x="1532" y="1592"/>
                  <a:pt x="1532" y="1593"/>
                </a:cubicBezTo>
                <a:close/>
                <a:moveTo>
                  <a:pt x="358" y="1598"/>
                </a:moveTo>
                <a:cubicBezTo>
                  <a:pt x="359" y="1598"/>
                  <a:pt x="360" y="1598"/>
                  <a:pt x="361" y="1598"/>
                </a:cubicBezTo>
                <a:cubicBezTo>
                  <a:pt x="361" y="1597"/>
                  <a:pt x="361" y="1596"/>
                  <a:pt x="361" y="1595"/>
                </a:cubicBezTo>
                <a:cubicBezTo>
                  <a:pt x="360" y="1595"/>
                  <a:pt x="359" y="1595"/>
                  <a:pt x="358" y="1595"/>
                </a:cubicBezTo>
                <a:cubicBezTo>
                  <a:pt x="358" y="1596"/>
                  <a:pt x="358" y="1597"/>
                  <a:pt x="358" y="1598"/>
                </a:cubicBezTo>
                <a:close/>
                <a:moveTo>
                  <a:pt x="368" y="1595"/>
                </a:moveTo>
                <a:cubicBezTo>
                  <a:pt x="371" y="1595"/>
                  <a:pt x="372" y="1598"/>
                  <a:pt x="372" y="1601"/>
                </a:cubicBezTo>
                <a:cubicBezTo>
                  <a:pt x="369" y="1601"/>
                  <a:pt x="368" y="1598"/>
                  <a:pt x="368" y="1595"/>
                </a:cubicBezTo>
                <a:close/>
                <a:moveTo>
                  <a:pt x="415" y="1598"/>
                </a:moveTo>
                <a:cubicBezTo>
                  <a:pt x="416" y="1598"/>
                  <a:pt x="417" y="1598"/>
                  <a:pt x="418" y="1598"/>
                </a:cubicBezTo>
                <a:cubicBezTo>
                  <a:pt x="418" y="1597"/>
                  <a:pt x="418" y="1596"/>
                  <a:pt x="418" y="1595"/>
                </a:cubicBezTo>
                <a:cubicBezTo>
                  <a:pt x="417" y="1595"/>
                  <a:pt x="415" y="1595"/>
                  <a:pt x="414" y="1595"/>
                </a:cubicBezTo>
                <a:cubicBezTo>
                  <a:pt x="414" y="1596"/>
                  <a:pt x="415" y="1597"/>
                  <a:pt x="415" y="1598"/>
                </a:cubicBezTo>
                <a:close/>
                <a:moveTo>
                  <a:pt x="916" y="1607"/>
                </a:moveTo>
                <a:cubicBezTo>
                  <a:pt x="923" y="1610"/>
                  <a:pt x="924" y="1604"/>
                  <a:pt x="931" y="1607"/>
                </a:cubicBezTo>
                <a:cubicBezTo>
                  <a:pt x="932" y="1602"/>
                  <a:pt x="928" y="1600"/>
                  <a:pt x="931" y="1596"/>
                </a:cubicBezTo>
                <a:cubicBezTo>
                  <a:pt x="930" y="1596"/>
                  <a:pt x="929" y="1596"/>
                  <a:pt x="928" y="1596"/>
                </a:cubicBezTo>
                <a:cubicBezTo>
                  <a:pt x="927" y="1596"/>
                  <a:pt x="926" y="1597"/>
                  <a:pt x="927" y="1598"/>
                </a:cubicBezTo>
                <a:cubicBezTo>
                  <a:pt x="932" y="1603"/>
                  <a:pt x="912" y="1598"/>
                  <a:pt x="916" y="1607"/>
                </a:cubicBezTo>
                <a:close/>
                <a:moveTo>
                  <a:pt x="748" y="1601"/>
                </a:moveTo>
                <a:cubicBezTo>
                  <a:pt x="749" y="1601"/>
                  <a:pt x="750" y="1601"/>
                  <a:pt x="751" y="1601"/>
                </a:cubicBezTo>
                <a:cubicBezTo>
                  <a:pt x="751" y="1600"/>
                  <a:pt x="751" y="1599"/>
                  <a:pt x="751" y="1598"/>
                </a:cubicBezTo>
                <a:cubicBezTo>
                  <a:pt x="750" y="1598"/>
                  <a:pt x="749" y="1598"/>
                  <a:pt x="748" y="1598"/>
                </a:cubicBezTo>
                <a:cubicBezTo>
                  <a:pt x="748" y="1599"/>
                  <a:pt x="748" y="1600"/>
                  <a:pt x="748" y="1601"/>
                </a:cubicBezTo>
                <a:close/>
                <a:moveTo>
                  <a:pt x="1176" y="1601"/>
                </a:moveTo>
                <a:cubicBezTo>
                  <a:pt x="1177" y="1601"/>
                  <a:pt x="1177" y="1602"/>
                  <a:pt x="1179" y="1603"/>
                </a:cubicBezTo>
                <a:cubicBezTo>
                  <a:pt x="1178" y="1600"/>
                  <a:pt x="1179" y="1597"/>
                  <a:pt x="1176" y="1598"/>
                </a:cubicBezTo>
                <a:cubicBezTo>
                  <a:pt x="1176" y="1599"/>
                  <a:pt x="1176" y="1600"/>
                  <a:pt x="1176" y="1601"/>
                </a:cubicBezTo>
                <a:close/>
                <a:moveTo>
                  <a:pt x="505" y="1603"/>
                </a:moveTo>
                <a:cubicBezTo>
                  <a:pt x="506" y="1603"/>
                  <a:pt x="507" y="1603"/>
                  <a:pt x="509" y="1603"/>
                </a:cubicBezTo>
                <a:cubicBezTo>
                  <a:pt x="511" y="1599"/>
                  <a:pt x="503" y="1598"/>
                  <a:pt x="504" y="1601"/>
                </a:cubicBezTo>
                <a:cubicBezTo>
                  <a:pt x="505" y="1601"/>
                  <a:pt x="506" y="1601"/>
                  <a:pt x="505" y="1603"/>
                </a:cubicBezTo>
                <a:close/>
                <a:moveTo>
                  <a:pt x="653" y="1601"/>
                </a:moveTo>
                <a:cubicBezTo>
                  <a:pt x="654" y="1597"/>
                  <a:pt x="659" y="1602"/>
                  <a:pt x="658" y="1606"/>
                </a:cubicBezTo>
                <a:cubicBezTo>
                  <a:pt x="655" y="1606"/>
                  <a:pt x="656" y="1601"/>
                  <a:pt x="653" y="1601"/>
                </a:cubicBezTo>
                <a:close/>
                <a:moveTo>
                  <a:pt x="691" y="1601"/>
                </a:moveTo>
                <a:cubicBezTo>
                  <a:pt x="694" y="1596"/>
                  <a:pt x="696" y="1603"/>
                  <a:pt x="695" y="1604"/>
                </a:cubicBezTo>
                <a:cubicBezTo>
                  <a:pt x="694" y="1605"/>
                  <a:pt x="693" y="1600"/>
                  <a:pt x="691" y="1601"/>
                </a:cubicBezTo>
                <a:close/>
                <a:moveTo>
                  <a:pt x="830" y="1607"/>
                </a:moveTo>
                <a:cubicBezTo>
                  <a:pt x="833" y="1607"/>
                  <a:pt x="840" y="1609"/>
                  <a:pt x="841" y="1606"/>
                </a:cubicBezTo>
                <a:cubicBezTo>
                  <a:pt x="835" y="1606"/>
                  <a:pt x="835" y="1601"/>
                  <a:pt x="831" y="1600"/>
                </a:cubicBezTo>
                <a:cubicBezTo>
                  <a:pt x="834" y="1605"/>
                  <a:pt x="830" y="1602"/>
                  <a:pt x="830" y="1607"/>
                </a:cubicBezTo>
                <a:close/>
                <a:moveTo>
                  <a:pt x="1011" y="1600"/>
                </a:moveTo>
                <a:cubicBezTo>
                  <a:pt x="1014" y="1600"/>
                  <a:pt x="1014" y="1604"/>
                  <a:pt x="1014" y="1607"/>
                </a:cubicBezTo>
                <a:cubicBezTo>
                  <a:pt x="1009" y="1609"/>
                  <a:pt x="1012" y="1603"/>
                  <a:pt x="1011" y="1600"/>
                </a:cubicBezTo>
                <a:close/>
                <a:moveTo>
                  <a:pt x="1100" y="1603"/>
                </a:moveTo>
                <a:cubicBezTo>
                  <a:pt x="1100" y="1605"/>
                  <a:pt x="1096" y="1604"/>
                  <a:pt x="1094" y="1604"/>
                </a:cubicBezTo>
                <a:cubicBezTo>
                  <a:pt x="1095" y="1601"/>
                  <a:pt x="1098" y="1601"/>
                  <a:pt x="1100" y="1603"/>
                </a:cubicBezTo>
                <a:close/>
                <a:moveTo>
                  <a:pt x="1108" y="1604"/>
                </a:moveTo>
                <a:cubicBezTo>
                  <a:pt x="1109" y="1604"/>
                  <a:pt x="1110" y="1604"/>
                  <a:pt x="1111" y="1604"/>
                </a:cubicBezTo>
                <a:cubicBezTo>
                  <a:pt x="1111" y="1603"/>
                  <a:pt x="1111" y="1602"/>
                  <a:pt x="1111" y="1601"/>
                </a:cubicBezTo>
                <a:cubicBezTo>
                  <a:pt x="1110" y="1601"/>
                  <a:pt x="1109" y="1601"/>
                  <a:pt x="1108" y="1601"/>
                </a:cubicBezTo>
                <a:cubicBezTo>
                  <a:pt x="1108" y="1602"/>
                  <a:pt x="1108" y="1603"/>
                  <a:pt x="1108" y="1604"/>
                </a:cubicBezTo>
                <a:close/>
                <a:moveTo>
                  <a:pt x="547" y="1603"/>
                </a:moveTo>
                <a:cubicBezTo>
                  <a:pt x="548" y="1604"/>
                  <a:pt x="550" y="1604"/>
                  <a:pt x="553" y="1604"/>
                </a:cubicBezTo>
                <a:cubicBezTo>
                  <a:pt x="554" y="1607"/>
                  <a:pt x="545" y="1607"/>
                  <a:pt x="547" y="1603"/>
                </a:cubicBezTo>
                <a:close/>
                <a:moveTo>
                  <a:pt x="810" y="1603"/>
                </a:moveTo>
                <a:cubicBezTo>
                  <a:pt x="814" y="1600"/>
                  <a:pt x="814" y="1610"/>
                  <a:pt x="810" y="1607"/>
                </a:cubicBezTo>
                <a:cubicBezTo>
                  <a:pt x="810" y="1606"/>
                  <a:pt x="810" y="1604"/>
                  <a:pt x="810" y="1603"/>
                </a:cubicBezTo>
                <a:close/>
                <a:moveTo>
                  <a:pt x="976" y="1604"/>
                </a:moveTo>
                <a:cubicBezTo>
                  <a:pt x="976" y="1605"/>
                  <a:pt x="976" y="1606"/>
                  <a:pt x="976" y="1607"/>
                </a:cubicBezTo>
                <a:cubicBezTo>
                  <a:pt x="980" y="1610"/>
                  <a:pt x="980" y="1602"/>
                  <a:pt x="977" y="1603"/>
                </a:cubicBezTo>
                <a:cubicBezTo>
                  <a:pt x="977" y="1604"/>
                  <a:pt x="977" y="1605"/>
                  <a:pt x="976" y="1604"/>
                </a:cubicBezTo>
                <a:close/>
                <a:moveTo>
                  <a:pt x="456" y="1607"/>
                </a:moveTo>
                <a:cubicBezTo>
                  <a:pt x="460" y="1612"/>
                  <a:pt x="459" y="1605"/>
                  <a:pt x="458" y="1604"/>
                </a:cubicBezTo>
                <a:cubicBezTo>
                  <a:pt x="457" y="1604"/>
                  <a:pt x="455" y="1605"/>
                  <a:pt x="455" y="1606"/>
                </a:cubicBezTo>
                <a:cubicBezTo>
                  <a:pt x="455" y="1605"/>
                  <a:pt x="457" y="1608"/>
                  <a:pt x="456" y="1607"/>
                </a:cubicBezTo>
                <a:close/>
                <a:moveTo>
                  <a:pt x="936" y="1607"/>
                </a:moveTo>
                <a:cubicBezTo>
                  <a:pt x="938" y="1607"/>
                  <a:pt x="941" y="1608"/>
                  <a:pt x="940" y="1604"/>
                </a:cubicBezTo>
                <a:cubicBezTo>
                  <a:pt x="939" y="1604"/>
                  <a:pt x="938" y="1604"/>
                  <a:pt x="937" y="1604"/>
                </a:cubicBezTo>
                <a:cubicBezTo>
                  <a:pt x="937" y="1606"/>
                  <a:pt x="936" y="1606"/>
                  <a:pt x="936" y="1607"/>
                </a:cubicBezTo>
                <a:close/>
                <a:moveTo>
                  <a:pt x="573" y="1606"/>
                </a:moveTo>
                <a:cubicBezTo>
                  <a:pt x="572" y="1606"/>
                  <a:pt x="571" y="1606"/>
                  <a:pt x="570" y="1606"/>
                </a:cubicBezTo>
                <a:cubicBezTo>
                  <a:pt x="562" y="1605"/>
                  <a:pt x="574" y="1610"/>
                  <a:pt x="573" y="1606"/>
                </a:cubicBezTo>
                <a:close/>
                <a:moveTo>
                  <a:pt x="572" y="1623"/>
                </a:moveTo>
                <a:cubicBezTo>
                  <a:pt x="566" y="1624"/>
                  <a:pt x="565" y="1621"/>
                  <a:pt x="558" y="1622"/>
                </a:cubicBezTo>
                <a:cubicBezTo>
                  <a:pt x="552" y="1621"/>
                  <a:pt x="574" y="1617"/>
                  <a:pt x="572" y="1623"/>
                </a:cubicBezTo>
                <a:close/>
                <a:moveTo>
                  <a:pt x="615" y="1628"/>
                </a:moveTo>
                <a:cubicBezTo>
                  <a:pt x="617" y="1624"/>
                  <a:pt x="625" y="1627"/>
                  <a:pt x="629" y="1626"/>
                </a:cubicBezTo>
                <a:cubicBezTo>
                  <a:pt x="627" y="1630"/>
                  <a:pt x="619" y="1627"/>
                  <a:pt x="615" y="1628"/>
                </a:cubicBezTo>
                <a:close/>
                <a:moveTo>
                  <a:pt x="20" y="781"/>
                </a:moveTo>
                <a:cubicBezTo>
                  <a:pt x="22" y="781"/>
                  <a:pt x="20" y="783"/>
                  <a:pt x="22" y="783"/>
                </a:cubicBezTo>
                <a:cubicBezTo>
                  <a:pt x="27" y="782"/>
                  <a:pt x="35" y="780"/>
                  <a:pt x="36" y="780"/>
                </a:cubicBezTo>
                <a:cubicBezTo>
                  <a:pt x="36" y="780"/>
                  <a:pt x="38" y="776"/>
                  <a:pt x="39" y="780"/>
                </a:cubicBezTo>
                <a:cubicBezTo>
                  <a:pt x="37" y="781"/>
                  <a:pt x="33" y="781"/>
                  <a:pt x="29" y="781"/>
                </a:cubicBezTo>
                <a:cubicBezTo>
                  <a:pt x="29" y="784"/>
                  <a:pt x="27" y="785"/>
                  <a:pt x="25" y="786"/>
                </a:cubicBezTo>
                <a:cubicBezTo>
                  <a:pt x="21" y="788"/>
                  <a:pt x="13" y="785"/>
                  <a:pt x="14" y="791"/>
                </a:cubicBezTo>
                <a:cubicBezTo>
                  <a:pt x="18" y="790"/>
                  <a:pt x="20" y="788"/>
                  <a:pt x="25" y="789"/>
                </a:cubicBezTo>
                <a:cubicBezTo>
                  <a:pt x="27" y="788"/>
                  <a:pt x="28" y="786"/>
                  <a:pt x="30" y="784"/>
                </a:cubicBezTo>
                <a:cubicBezTo>
                  <a:pt x="33" y="783"/>
                  <a:pt x="36" y="784"/>
                  <a:pt x="39" y="783"/>
                </a:cubicBezTo>
                <a:cubicBezTo>
                  <a:pt x="40" y="783"/>
                  <a:pt x="41" y="780"/>
                  <a:pt x="42" y="780"/>
                </a:cubicBezTo>
                <a:cubicBezTo>
                  <a:pt x="47" y="778"/>
                  <a:pt x="52" y="780"/>
                  <a:pt x="55" y="776"/>
                </a:cubicBezTo>
                <a:cubicBezTo>
                  <a:pt x="55" y="776"/>
                  <a:pt x="57" y="777"/>
                  <a:pt x="58" y="776"/>
                </a:cubicBezTo>
                <a:cubicBezTo>
                  <a:pt x="58" y="776"/>
                  <a:pt x="58" y="775"/>
                  <a:pt x="58" y="775"/>
                </a:cubicBezTo>
                <a:cubicBezTo>
                  <a:pt x="59" y="773"/>
                  <a:pt x="66" y="776"/>
                  <a:pt x="68" y="775"/>
                </a:cubicBezTo>
                <a:cubicBezTo>
                  <a:pt x="67" y="779"/>
                  <a:pt x="71" y="778"/>
                  <a:pt x="71" y="781"/>
                </a:cubicBezTo>
                <a:cubicBezTo>
                  <a:pt x="67" y="781"/>
                  <a:pt x="66" y="778"/>
                  <a:pt x="66" y="784"/>
                </a:cubicBezTo>
                <a:cubicBezTo>
                  <a:pt x="68" y="788"/>
                  <a:pt x="73" y="782"/>
                  <a:pt x="75" y="788"/>
                </a:cubicBezTo>
                <a:cubicBezTo>
                  <a:pt x="76" y="794"/>
                  <a:pt x="71" y="796"/>
                  <a:pt x="66" y="797"/>
                </a:cubicBezTo>
                <a:cubicBezTo>
                  <a:pt x="67" y="801"/>
                  <a:pt x="63" y="800"/>
                  <a:pt x="63" y="803"/>
                </a:cubicBezTo>
                <a:cubicBezTo>
                  <a:pt x="65" y="804"/>
                  <a:pt x="66" y="804"/>
                  <a:pt x="66" y="807"/>
                </a:cubicBezTo>
                <a:cubicBezTo>
                  <a:pt x="63" y="808"/>
                  <a:pt x="57" y="805"/>
                  <a:pt x="57" y="808"/>
                </a:cubicBezTo>
                <a:cubicBezTo>
                  <a:pt x="63" y="810"/>
                  <a:pt x="65" y="807"/>
                  <a:pt x="70" y="811"/>
                </a:cubicBezTo>
                <a:cubicBezTo>
                  <a:pt x="63" y="811"/>
                  <a:pt x="69" y="815"/>
                  <a:pt x="68" y="818"/>
                </a:cubicBezTo>
                <a:cubicBezTo>
                  <a:pt x="61" y="817"/>
                  <a:pt x="65" y="827"/>
                  <a:pt x="63" y="830"/>
                </a:cubicBezTo>
                <a:cubicBezTo>
                  <a:pt x="71" y="828"/>
                  <a:pt x="67" y="838"/>
                  <a:pt x="73" y="838"/>
                </a:cubicBezTo>
                <a:cubicBezTo>
                  <a:pt x="73" y="835"/>
                  <a:pt x="79" y="838"/>
                  <a:pt x="79" y="840"/>
                </a:cubicBezTo>
                <a:cubicBezTo>
                  <a:pt x="76" y="844"/>
                  <a:pt x="80" y="842"/>
                  <a:pt x="81" y="845"/>
                </a:cubicBezTo>
                <a:cubicBezTo>
                  <a:pt x="80" y="845"/>
                  <a:pt x="78" y="845"/>
                  <a:pt x="78" y="846"/>
                </a:cubicBezTo>
                <a:cubicBezTo>
                  <a:pt x="78" y="848"/>
                  <a:pt x="75" y="848"/>
                  <a:pt x="75" y="849"/>
                </a:cubicBezTo>
                <a:cubicBezTo>
                  <a:pt x="79" y="851"/>
                  <a:pt x="82" y="846"/>
                  <a:pt x="83" y="849"/>
                </a:cubicBezTo>
                <a:cubicBezTo>
                  <a:pt x="83" y="855"/>
                  <a:pt x="77" y="853"/>
                  <a:pt x="75" y="856"/>
                </a:cubicBezTo>
                <a:cubicBezTo>
                  <a:pt x="74" y="855"/>
                  <a:pt x="66" y="852"/>
                  <a:pt x="66" y="856"/>
                </a:cubicBezTo>
                <a:cubicBezTo>
                  <a:pt x="71" y="858"/>
                  <a:pt x="78" y="857"/>
                  <a:pt x="79" y="864"/>
                </a:cubicBezTo>
                <a:cubicBezTo>
                  <a:pt x="75" y="863"/>
                  <a:pt x="73" y="864"/>
                  <a:pt x="72" y="867"/>
                </a:cubicBezTo>
                <a:cubicBezTo>
                  <a:pt x="75" y="867"/>
                  <a:pt x="76" y="865"/>
                  <a:pt x="77" y="867"/>
                </a:cubicBezTo>
                <a:cubicBezTo>
                  <a:pt x="75" y="869"/>
                  <a:pt x="74" y="870"/>
                  <a:pt x="73" y="873"/>
                </a:cubicBezTo>
                <a:cubicBezTo>
                  <a:pt x="72" y="874"/>
                  <a:pt x="73" y="876"/>
                  <a:pt x="71" y="876"/>
                </a:cubicBezTo>
                <a:cubicBezTo>
                  <a:pt x="69" y="874"/>
                  <a:pt x="68" y="870"/>
                  <a:pt x="62" y="872"/>
                </a:cubicBezTo>
                <a:cubicBezTo>
                  <a:pt x="60" y="876"/>
                  <a:pt x="63" y="877"/>
                  <a:pt x="60" y="878"/>
                </a:cubicBezTo>
                <a:cubicBezTo>
                  <a:pt x="59" y="878"/>
                  <a:pt x="58" y="877"/>
                  <a:pt x="57" y="876"/>
                </a:cubicBezTo>
                <a:cubicBezTo>
                  <a:pt x="55" y="884"/>
                  <a:pt x="68" y="876"/>
                  <a:pt x="68" y="881"/>
                </a:cubicBezTo>
                <a:cubicBezTo>
                  <a:pt x="65" y="885"/>
                  <a:pt x="62" y="880"/>
                  <a:pt x="59" y="881"/>
                </a:cubicBezTo>
                <a:cubicBezTo>
                  <a:pt x="58" y="882"/>
                  <a:pt x="60" y="885"/>
                  <a:pt x="57" y="884"/>
                </a:cubicBezTo>
                <a:cubicBezTo>
                  <a:pt x="57" y="884"/>
                  <a:pt x="56" y="881"/>
                  <a:pt x="54" y="881"/>
                </a:cubicBezTo>
                <a:cubicBezTo>
                  <a:pt x="57" y="887"/>
                  <a:pt x="53" y="889"/>
                  <a:pt x="53" y="895"/>
                </a:cubicBezTo>
                <a:cubicBezTo>
                  <a:pt x="52" y="896"/>
                  <a:pt x="50" y="895"/>
                  <a:pt x="50" y="897"/>
                </a:cubicBezTo>
                <a:cubicBezTo>
                  <a:pt x="52" y="897"/>
                  <a:pt x="54" y="897"/>
                  <a:pt x="54" y="900"/>
                </a:cubicBezTo>
                <a:cubicBezTo>
                  <a:pt x="56" y="900"/>
                  <a:pt x="59" y="900"/>
                  <a:pt x="59" y="903"/>
                </a:cubicBezTo>
                <a:cubicBezTo>
                  <a:pt x="67" y="902"/>
                  <a:pt x="77" y="901"/>
                  <a:pt x="82" y="902"/>
                </a:cubicBezTo>
                <a:cubicBezTo>
                  <a:pt x="84" y="902"/>
                  <a:pt x="87" y="901"/>
                  <a:pt x="87" y="903"/>
                </a:cubicBezTo>
                <a:cubicBezTo>
                  <a:pt x="77" y="907"/>
                  <a:pt x="68" y="904"/>
                  <a:pt x="59" y="908"/>
                </a:cubicBezTo>
                <a:cubicBezTo>
                  <a:pt x="59" y="915"/>
                  <a:pt x="65" y="910"/>
                  <a:pt x="65" y="913"/>
                </a:cubicBezTo>
                <a:cubicBezTo>
                  <a:pt x="63" y="916"/>
                  <a:pt x="64" y="922"/>
                  <a:pt x="61" y="924"/>
                </a:cubicBezTo>
                <a:cubicBezTo>
                  <a:pt x="59" y="923"/>
                  <a:pt x="58" y="925"/>
                  <a:pt x="57" y="926"/>
                </a:cubicBezTo>
                <a:cubicBezTo>
                  <a:pt x="55" y="926"/>
                  <a:pt x="55" y="924"/>
                  <a:pt x="55" y="924"/>
                </a:cubicBezTo>
                <a:cubicBezTo>
                  <a:pt x="53" y="924"/>
                  <a:pt x="54" y="926"/>
                  <a:pt x="53" y="926"/>
                </a:cubicBezTo>
                <a:cubicBezTo>
                  <a:pt x="51" y="926"/>
                  <a:pt x="47" y="925"/>
                  <a:pt x="47" y="927"/>
                </a:cubicBezTo>
                <a:cubicBezTo>
                  <a:pt x="53" y="927"/>
                  <a:pt x="59" y="927"/>
                  <a:pt x="65" y="927"/>
                </a:cubicBezTo>
                <a:cubicBezTo>
                  <a:pt x="65" y="929"/>
                  <a:pt x="66" y="931"/>
                  <a:pt x="66" y="932"/>
                </a:cubicBezTo>
                <a:cubicBezTo>
                  <a:pt x="72" y="931"/>
                  <a:pt x="70" y="936"/>
                  <a:pt x="71" y="937"/>
                </a:cubicBezTo>
                <a:cubicBezTo>
                  <a:pt x="72" y="937"/>
                  <a:pt x="74" y="936"/>
                  <a:pt x="75" y="937"/>
                </a:cubicBezTo>
                <a:cubicBezTo>
                  <a:pt x="76" y="938"/>
                  <a:pt x="75" y="941"/>
                  <a:pt x="76" y="941"/>
                </a:cubicBezTo>
                <a:cubicBezTo>
                  <a:pt x="72" y="938"/>
                  <a:pt x="70" y="943"/>
                  <a:pt x="66" y="945"/>
                </a:cubicBezTo>
                <a:cubicBezTo>
                  <a:pt x="68" y="944"/>
                  <a:pt x="57" y="944"/>
                  <a:pt x="59" y="946"/>
                </a:cubicBezTo>
                <a:cubicBezTo>
                  <a:pt x="64" y="948"/>
                  <a:pt x="57" y="950"/>
                  <a:pt x="60" y="954"/>
                </a:cubicBezTo>
                <a:cubicBezTo>
                  <a:pt x="54" y="955"/>
                  <a:pt x="51" y="957"/>
                  <a:pt x="49" y="959"/>
                </a:cubicBezTo>
                <a:cubicBezTo>
                  <a:pt x="47" y="960"/>
                  <a:pt x="45" y="959"/>
                  <a:pt x="43" y="960"/>
                </a:cubicBezTo>
                <a:cubicBezTo>
                  <a:pt x="42" y="961"/>
                  <a:pt x="40" y="963"/>
                  <a:pt x="40" y="964"/>
                </a:cubicBezTo>
                <a:cubicBezTo>
                  <a:pt x="38" y="965"/>
                  <a:pt x="35" y="964"/>
                  <a:pt x="35" y="967"/>
                </a:cubicBezTo>
                <a:cubicBezTo>
                  <a:pt x="36" y="967"/>
                  <a:pt x="38" y="967"/>
                  <a:pt x="38" y="968"/>
                </a:cubicBezTo>
                <a:cubicBezTo>
                  <a:pt x="37" y="970"/>
                  <a:pt x="27" y="972"/>
                  <a:pt x="32" y="975"/>
                </a:cubicBezTo>
                <a:cubicBezTo>
                  <a:pt x="32" y="972"/>
                  <a:pt x="35" y="974"/>
                  <a:pt x="37" y="973"/>
                </a:cubicBezTo>
                <a:cubicBezTo>
                  <a:pt x="38" y="972"/>
                  <a:pt x="38" y="971"/>
                  <a:pt x="40" y="970"/>
                </a:cubicBezTo>
                <a:cubicBezTo>
                  <a:pt x="42" y="969"/>
                  <a:pt x="48" y="968"/>
                  <a:pt x="49" y="970"/>
                </a:cubicBezTo>
                <a:cubicBezTo>
                  <a:pt x="48" y="972"/>
                  <a:pt x="48" y="976"/>
                  <a:pt x="45" y="976"/>
                </a:cubicBezTo>
                <a:cubicBezTo>
                  <a:pt x="48" y="982"/>
                  <a:pt x="42" y="983"/>
                  <a:pt x="42" y="984"/>
                </a:cubicBezTo>
                <a:cubicBezTo>
                  <a:pt x="42" y="985"/>
                  <a:pt x="44" y="987"/>
                  <a:pt x="44" y="987"/>
                </a:cubicBezTo>
                <a:cubicBezTo>
                  <a:pt x="43" y="988"/>
                  <a:pt x="42" y="986"/>
                  <a:pt x="41" y="986"/>
                </a:cubicBezTo>
                <a:cubicBezTo>
                  <a:pt x="39" y="991"/>
                  <a:pt x="40" y="990"/>
                  <a:pt x="43" y="994"/>
                </a:cubicBezTo>
                <a:cubicBezTo>
                  <a:pt x="41" y="994"/>
                  <a:pt x="39" y="994"/>
                  <a:pt x="36" y="994"/>
                </a:cubicBezTo>
                <a:cubicBezTo>
                  <a:pt x="39" y="998"/>
                  <a:pt x="34" y="1003"/>
                  <a:pt x="37" y="1003"/>
                </a:cubicBezTo>
                <a:cubicBezTo>
                  <a:pt x="39" y="998"/>
                  <a:pt x="39" y="1007"/>
                  <a:pt x="40" y="1008"/>
                </a:cubicBezTo>
                <a:cubicBezTo>
                  <a:pt x="42" y="1009"/>
                  <a:pt x="47" y="1007"/>
                  <a:pt x="47" y="1010"/>
                </a:cubicBezTo>
                <a:cubicBezTo>
                  <a:pt x="44" y="1013"/>
                  <a:pt x="35" y="1011"/>
                  <a:pt x="35" y="1018"/>
                </a:cubicBezTo>
                <a:cubicBezTo>
                  <a:pt x="37" y="1018"/>
                  <a:pt x="36" y="1020"/>
                  <a:pt x="38" y="1021"/>
                </a:cubicBezTo>
                <a:cubicBezTo>
                  <a:pt x="38" y="1017"/>
                  <a:pt x="44" y="1020"/>
                  <a:pt x="46" y="1019"/>
                </a:cubicBezTo>
                <a:cubicBezTo>
                  <a:pt x="48" y="1022"/>
                  <a:pt x="53" y="1023"/>
                  <a:pt x="54" y="1027"/>
                </a:cubicBezTo>
                <a:cubicBezTo>
                  <a:pt x="59" y="1027"/>
                  <a:pt x="62" y="1030"/>
                  <a:pt x="64" y="1032"/>
                </a:cubicBezTo>
                <a:cubicBezTo>
                  <a:pt x="64" y="1031"/>
                  <a:pt x="62" y="1034"/>
                  <a:pt x="63" y="1035"/>
                </a:cubicBezTo>
                <a:cubicBezTo>
                  <a:pt x="63" y="1036"/>
                  <a:pt x="66" y="1035"/>
                  <a:pt x="66" y="1037"/>
                </a:cubicBezTo>
                <a:cubicBezTo>
                  <a:pt x="60" y="1033"/>
                  <a:pt x="59" y="1038"/>
                  <a:pt x="56" y="1038"/>
                </a:cubicBezTo>
                <a:cubicBezTo>
                  <a:pt x="57" y="1038"/>
                  <a:pt x="55" y="1036"/>
                  <a:pt x="53" y="1037"/>
                </a:cubicBezTo>
                <a:cubicBezTo>
                  <a:pt x="51" y="1037"/>
                  <a:pt x="51" y="1038"/>
                  <a:pt x="50" y="1040"/>
                </a:cubicBezTo>
                <a:cubicBezTo>
                  <a:pt x="57" y="1040"/>
                  <a:pt x="64" y="1040"/>
                  <a:pt x="71" y="1040"/>
                </a:cubicBezTo>
                <a:cubicBezTo>
                  <a:pt x="68" y="1046"/>
                  <a:pt x="71" y="1043"/>
                  <a:pt x="74" y="1046"/>
                </a:cubicBezTo>
                <a:cubicBezTo>
                  <a:pt x="72" y="1046"/>
                  <a:pt x="73" y="1049"/>
                  <a:pt x="73" y="1051"/>
                </a:cubicBezTo>
                <a:cubicBezTo>
                  <a:pt x="70" y="1048"/>
                  <a:pt x="66" y="1050"/>
                  <a:pt x="65" y="1052"/>
                </a:cubicBezTo>
                <a:cubicBezTo>
                  <a:pt x="72" y="1051"/>
                  <a:pt x="73" y="1053"/>
                  <a:pt x="79" y="1051"/>
                </a:cubicBezTo>
                <a:cubicBezTo>
                  <a:pt x="81" y="1045"/>
                  <a:pt x="75" y="1048"/>
                  <a:pt x="76" y="1043"/>
                </a:cubicBezTo>
                <a:cubicBezTo>
                  <a:pt x="81" y="1044"/>
                  <a:pt x="85" y="1050"/>
                  <a:pt x="88" y="1044"/>
                </a:cubicBezTo>
                <a:cubicBezTo>
                  <a:pt x="92" y="1048"/>
                  <a:pt x="98" y="1050"/>
                  <a:pt x="102" y="1054"/>
                </a:cubicBezTo>
                <a:cubicBezTo>
                  <a:pt x="103" y="1054"/>
                  <a:pt x="105" y="1057"/>
                  <a:pt x="106" y="1054"/>
                </a:cubicBezTo>
                <a:cubicBezTo>
                  <a:pt x="105" y="1054"/>
                  <a:pt x="104" y="1053"/>
                  <a:pt x="105" y="1051"/>
                </a:cubicBezTo>
                <a:cubicBezTo>
                  <a:pt x="103" y="1051"/>
                  <a:pt x="101" y="1050"/>
                  <a:pt x="101" y="1048"/>
                </a:cubicBezTo>
                <a:cubicBezTo>
                  <a:pt x="104" y="1049"/>
                  <a:pt x="110" y="1049"/>
                  <a:pt x="108" y="1056"/>
                </a:cubicBezTo>
                <a:cubicBezTo>
                  <a:pt x="113" y="1058"/>
                  <a:pt x="114" y="1049"/>
                  <a:pt x="117" y="1054"/>
                </a:cubicBezTo>
                <a:cubicBezTo>
                  <a:pt x="117" y="1057"/>
                  <a:pt x="110" y="1054"/>
                  <a:pt x="111" y="1059"/>
                </a:cubicBezTo>
                <a:cubicBezTo>
                  <a:pt x="115" y="1057"/>
                  <a:pt x="122" y="1058"/>
                  <a:pt x="127" y="1057"/>
                </a:cubicBezTo>
                <a:cubicBezTo>
                  <a:pt x="130" y="1057"/>
                  <a:pt x="134" y="1053"/>
                  <a:pt x="135" y="1057"/>
                </a:cubicBezTo>
                <a:cubicBezTo>
                  <a:pt x="135" y="1063"/>
                  <a:pt x="127" y="1060"/>
                  <a:pt x="124" y="1060"/>
                </a:cubicBezTo>
                <a:cubicBezTo>
                  <a:pt x="117" y="1062"/>
                  <a:pt x="111" y="1065"/>
                  <a:pt x="104" y="1065"/>
                </a:cubicBezTo>
                <a:cubicBezTo>
                  <a:pt x="102" y="1067"/>
                  <a:pt x="102" y="1070"/>
                  <a:pt x="98" y="1070"/>
                </a:cubicBezTo>
                <a:cubicBezTo>
                  <a:pt x="85" y="1069"/>
                  <a:pt x="80" y="1074"/>
                  <a:pt x="69" y="1071"/>
                </a:cubicBezTo>
                <a:cubicBezTo>
                  <a:pt x="70" y="1074"/>
                  <a:pt x="67" y="1071"/>
                  <a:pt x="66" y="1071"/>
                </a:cubicBezTo>
                <a:cubicBezTo>
                  <a:pt x="64" y="1072"/>
                  <a:pt x="65" y="1076"/>
                  <a:pt x="62" y="1076"/>
                </a:cubicBezTo>
                <a:cubicBezTo>
                  <a:pt x="57" y="1075"/>
                  <a:pt x="56" y="1078"/>
                  <a:pt x="52" y="1078"/>
                </a:cubicBezTo>
                <a:cubicBezTo>
                  <a:pt x="51" y="1078"/>
                  <a:pt x="49" y="1078"/>
                  <a:pt x="49" y="1079"/>
                </a:cubicBezTo>
                <a:cubicBezTo>
                  <a:pt x="57" y="1079"/>
                  <a:pt x="67" y="1080"/>
                  <a:pt x="73" y="1078"/>
                </a:cubicBezTo>
                <a:cubicBezTo>
                  <a:pt x="75" y="1079"/>
                  <a:pt x="74" y="1081"/>
                  <a:pt x="78" y="1081"/>
                </a:cubicBezTo>
                <a:cubicBezTo>
                  <a:pt x="80" y="1081"/>
                  <a:pt x="80" y="1078"/>
                  <a:pt x="82" y="1078"/>
                </a:cubicBezTo>
                <a:cubicBezTo>
                  <a:pt x="82" y="1078"/>
                  <a:pt x="84" y="1081"/>
                  <a:pt x="86" y="1081"/>
                </a:cubicBezTo>
                <a:cubicBezTo>
                  <a:pt x="85" y="1081"/>
                  <a:pt x="87" y="1079"/>
                  <a:pt x="87" y="1079"/>
                </a:cubicBezTo>
                <a:cubicBezTo>
                  <a:pt x="91" y="1078"/>
                  <a:pt x="95" y="1080"/>
                  <a:pt x="98" y="1079"/>
                </a:cubicBezTo>
                <a:cubicBezTo>
                  <a:pt x="100" y="1079"/>
                  <a:pt x="100" y="1078"/>
                  <a:pt x="101" y="1078"/>
                </a:cubicBezTo>
                <a:cubicBezTo>
                  <a:pt x="103" y="1078"/>
                  <a:pt x="103" y="1080"/>
                  <a:pt x="106" y="1079"/>
                </a:cubicBezTo>
                <a:cubicBezTo>
                  <a:pt x="106" y="1079"/>
                  <a:pt x="107" y="1078"/>
                  <a:pt x="108" y="1078"/>
                </a:cubicBezTo>
                <a:cubicBezTo>
                  <a:pt x="109" y="1077"/>
                  <a:pt x="111" y="1078"/>
                  <a:pt x="112" y="1078"/>
                </a:cubicBezTo>
                <a:cubicBezTo>
                  <a:pt x="113" y="1078"/>
                  <a:pt x="114" y="1079"/>
                  <a:pt x="114" y="1079"/>
                </a:cubicBezTo>
                <a:cubicBezTo>
                  <a:pt x="116" y="1080"/>
                  <a:pt x="119" y="1076"/>
                  <a:pt x="120" y="1079"/>
                </a:cubicBezTo>
                <a:cubicBezTo>
                  <a:pt x="120" y="1081"/>
                  <a:pt x="119" y="1083"/>
                  <a:pt x="117" y="1084"/>
                </a:cubicBezTo>
                <a:cubicBezTo>
                  <a:pt x="108" y="1083"/>
                  <a:pt x="97" y="1086"/>
                  <a:pt x="92" y="1084"/>
                </a:cubicBezTo>
                <a:cubicBezTo>
                  <a:pt x="90" y="1088"/>
                  <a:pt x="84" y="1087"/>
                  <a:pt x="80" y="1089"/>
                </a:cubicBezTo>
                <a:cubicBezTo>
                  <a:pt x="77" y="1089"/>
                  <a:pt x="76" y="1091"/>
                  <a:pt x="80" y="1090"/>
                </a:cubicBezTo>
                <a:cubicBezTo>
                  <a:pt x="84" y="1092"/>
                  <a:pt x="84" y="1088"/>
                  <a:pt x="88" y="1089"/>
                </a:cubicBezTo>
                <a:cubicBezTo>
                  <a:pt x="88" y="1092"/>
                  <a:pt x="93" y="1090"/>
                  <a:pt x="93" y="1094"/>
                </a:cubicBezTo>
                <a:cubicBezTo>
                  <a:pt x="87" y="1093"/>
                  <a:pt x="81" y="1094"/>
                  <a:pt x="79" y="1097"/>
                </a:cubicBezTo>
                <a:cubicBezTo>
                  <a:pt x="83" y="1097"/>
                  <a:pt x="90" y="1096"/>
                  <a:pt x="93" y="1098"/>
                </a:cubicBezTo>
                <a:cubicBezTo>
                  <a:pt x="93" y="1096"/>
                  <a:pt x="95" y="1098"/>
                  <a:pt x="96" y="1097"/>
                </a:cubicBezTo>
                <a:cubicBezTo>
                  <a:pt x="97" y="1096"/>
                  <a:pt x="98" y="1095"/>
                  <a:pt x="99" y="1094"/>
                </a:cubicBezTo>
                <a:cubicBezTo>
                  <a:pt x="100" y="1097"/>
                  <a:pt x="103" y="1099"/>
                  <a:pt x="104" y="1102"/>
                </a:cubicBezTo>
                <a:cubicBezTo>
                  <a:pt x="104" y="1101"/>
                  <a:pt x="102" y="1102"/>
                  <a:pt x="103" y="1103"/>
                </a:cubicBezTo>
                <a:cubicBezTo>
                  <a:pt x="103" y="1106"/>
                  <a:pt x="105" y="1102"/>
                  <a:pt x="106" y="1105"/>
                </a:cubicBezTo>
                <a:cubicBezTo>
                  <a:pt x="105" y="1106"/>
                  <a:pt x="104" y="1108"/>
                  <a:pt x="103" y="1108"/>
                </a:cubicBezTo>
                <a:cubicBezTo>
                  <a:pt x="97" y="1109"/>
                  <a:pt x="99" y="1105"/>
                  <a:pt x="96" y="1108"/>
                </a:cubicBezTo>
                <a:cubicBezTo>
                  <a:pt x="94" y="1111"/>
                  <a:pt x="80" y="1106"/>
                  <a:pt x="81" y="1105"/>
                </a:cubicBezTo>
                <a:cubicBezTo>
                  <a:pt x="81" y="1103"/>
                  <a:pt x="87" y="1105"/>
                  <a:pt x="87" y="1102"/>
                </a:cubicBezTo>
                <a:cubicBezTo>
                  <a:pt x="84" y="1102"/>
                  <a:pt x="81" y="1102"/>
                  <a:pt x="79" y="1102"/>
                </a:cubicBezTo>
                <a:cubicBezTo>
                  <a:pt x="79" y="1105"/>
                  <a:pt x="79" y="1108"/>
                  <a:pt x="76" y="1108"/>
                </a:cubicBezTo>
                <a:cubicBezTo>
                  <a:pt x="76" y="1112"/>
                  <a:pt x="79" y="1113"/>
                  <a:pt x="80" y="1116"/>
                </a:cubicBezTo>
                <a:cubicBezTo>
                  <a:pt x="77" y="1116"/>
                  <a:pt x="76" y="1118"/>
                  <a:pt x="73" y="1117"/>
                </a:cubicBezTo>
                <a:cubicBezTo>
                  <a:pt x="73" y="1113"/>
                  <a:pt x="71" y="1114"/>
                  <a:pt x="73" y="1111"/>
                </a:cubicBezTo>
                <a:cubicBezTo>
                  <a:pt x="68" y="1110"/>
                  <a:pt x="67" y="1113"/>
                  <a:pt x="64" y="1114"/>
                </a:cubicBezTo>
                <a:cubicBezTo>
                  <a:pt x="62" y="1115"/>
                  <a:pt x="59" y="1114"/>
                  <a:pt x="59" y="1116"/>
                </a:cubicBezTo>
                <a:cubicBezTo>
                  <a:pt x="62" y="1116"/>
                  <a:pt x="64" y="1116"/>
                  <a:pt x="65" y="1117"/>
                </a:cubicBezTo>
                <a:cubicBezTo>
                  <a:pt x="66" y="1116"/>
                  <a:pt x="66" y="1114"/>
                  <a:pt x="68" y="1114"/>
                </a:cubicBezTo>
                <a:cubicBezTo>
                  <a:pt x="69" y="1117"/>
                  <a:pt x="64" y="1116"/>
                  <a:pt x="66" y="1121"/>
                </a:cubicBezTo>
                <a:cubicBezTo>
                  <a:pt x="69" y="1120"/>
                  <a:pt x="72" y="1121"/>
                  <a:pt x="72" y="1124"/>
                </a:cubicBezTo>
                <a:cubicBezTo>
                  <a:pt x="70" y="1124"/>
                  <a:pt x="70" y="1121"/>
                  <a:pt x="69" y="1124"/>
                </a:cubicBezTo>
                <a:cubicBezTo>
                  <a:pt x="71" y="1124"/>
                  <a:pt x="71" y="1126"/>
                  <a:pt x="74" y="1125"/>
                </a:cubicBezTo>
                <a:cubicBezTo>
                  <a:pt x="74" y="1124"/>
                  <a:pt x="76" y="1123"/>
                  <a:pt x="77" y="1125"/>
                </a:cubicBezTo>
                <a:cubicBezTo>
                  <a:pt x="75" y="1129"/>
                  <a:pt x="67" y="1127"/>
                  <a:pt x="68" y="1133"/>
                </a:cubicBezTo>
                <a:cubicBezTo>
                  <a:pt x="80" y="1136"/>
                  <a:pt x="99" y="1138"/>
                  <a:pt x="112" y="1135"/>
                </a:cubicBezTo>
                <a:cubicBezTo>
                  <a:pt x="112" y="1137"/>
                  <a:pt x="116" y="1136"/>
                  <a:pt x="115" y="1140"/>
                </a:cubicBezTo>
                <a:cubicBezTo>
                  <a:pt x="109" y="1139"/>
                  <a:pt x="105" y="1141"/>
                  <a:pt x="103" y="1144"/>
                </a:cubicBezTo>
                <a:cubicBezTo>
                  <a:pt x="96" y="1144"/>
                  <a:pt x="89" y="1144"/>
                  <a:pt x="83" y="1144"/>
                </a:cubicBezTo>
                <a:cubicBezTo>
                  <a:pt x="80" y="1145"/>
                  <a:pt x="82" y="1148"/>
                  <a:pt x="78" y="1148"/>
                </a:cubicBezTo>
                <a:cubicBezTo>
                  <a:pt x="78" y="1145"/>
                  <a:pt x="77" y="1145"/>
                  <a:pt x="75" y="1144"/>
                </a:cubicBezTo>
                <a:cubicBezTo>
                  <a:pt x="69" y="1143"/>
                  <a:pt x="58" y="1145"/>
                  <a:pt x="51" y="1144"/>
                </a:cubicBezTo>
                <a:cubicBezTo>
                  <a:pt x="49" y="1151"/>
                  <a:pt x="58" y="1145"/>
                  <a:pt x="58" y="1149"/>
                </a:cubicBezTo>
                <a:cubicBezTo>
                  <a:pt x="54" y="1152"/>
                  <a:pt x="52" y="1147"/>
                  <a:pt x="52" y="1152"/>
                </a:cubicBezTo>
                <a:cubicBezTo>
                  <a:pt x="56" y="1151"/>
                  <a:pt x="58" y="1155"/>
                  <a:pt x="63" y="1156"/>
                </a:cubicBezTo>
                <a:cubicBezTo>
                  <a:pt x="67" y="1156"/>
                  <a:pt x="71" y="1155"/>
                  <a:pt x="75" y="1156"/>
                </a:cubicBezTo>
                <a:cubicBezTo>
                  <a:pt x="79" y="1156"/>
                  <a:pt x="86" y="1153"/>
                  <a:pt x="87" y="1159"/>
                </a:cubicBezTo>
                <a:cubicBezTo>
                  <a:pt x="82" y="1159"/>
                  <a:pt x="73" y="1157"/>
                  <a:pt x="73" y="1162"/>
                </a:cubicBezTo>
                <a:cubicBezTo>
                  <a:pt x="74" y="1162"/>
                  <a:pt x="76" y="1162"/>
                  <a:pt x="76" y="1163"/>
                </a:cubicBezTo>
                <a:cubicBezTo>
                  <a:pt x="71" y="1163"/>
                  <a:pt x="66" y="1163"/>
                  <a:pt x="62" y="1163"/>
                </a:cubicBezTo>
                <a:cubicBezTo>
                  <a:pt x="62" y="1161"/>
                  <a:pt x="61" y="1160"/>
                  <a:pt x="60" y="1159"/>
                </a:cubicBezTo>
                <a:cubicBezTo>
                  <a:pt x="54" y="1157"/>
                  <a:pt x="53" y="1162"/>
                  <a:pt x="50" y="1159"/>
                </a:cubicBezTo>
                <a:cubicBezTo>
                  <a:pt x="50" y="1167"/>
                  <a:pt x="55" y="1160"/>
                  <a:pt x="57" y="1163"/>
                </a:cubicBezTo>
                <a:cubicBezTo>
                  <a:pt x="57" y="1165"/>
                  <a:pt x="58" y="1165"/>
                  <a:pt x="59" y="1167"/>
                </a:cubicBezTo>
                <a:cubicBezTo>
                  <a:pt x="56" y="1167"/>
                  <a:pt x="54" y="1171"/>
                  <a:pt x="59" y="1170"/>
                </a:cubicBezTo>
                <a:cubicBezTo>
                  <a:pt x="61" y="1170"/>
                  <a:pt x="60" y="1166"/>
                  <a:pt x="63" y="1167"/>
                </a:cubicBezTo>
                <a:cubicBezTo>
                  <a:pt x="63" y="1170"/>
                  <a:pt x="60" y="1171"/>
                  <a:pt x="61" y="1175"/>
                </a:cubicBezTo>
                <a:cubicBezTo>
                  <a:pt x="66" y="1175"/>
                  <a:pt x="62" y="1179"/>
                  <a:pt x="63" y="1179"/>
                </a:cubicBezTo>
                <a:cubicBezTo>
                  <a:pt x="63" y="1180"/>
                  <a:pt x="66" y="1179"/>
                  <a:pt x="66" y="1181"/>
                </a:cubicBezTo>
                <a:cubicBezTo>
                  <a:pt x="61" y="1181"/>
                  <a:pt x="55" y="1180"/>
                  <a:pt x="55" y="1184"/>
                </a:cubicBezTo>
                <a:cubicBezTo>
                  <a:pt x="61" y="1185"/>
                  <a:pt x="62" y="1181"/>
                  <a:pt x="67" y="1182"/>
                </a:cubicBezTo>
                <a:cubicBezTo>
                  <a:pt x="67" y="1187"/>
                  <a:pt x="75" y="1187"/>
                  <a:pt x="79" y="1187"/>
                </a:cubicBezTo>
                <a:cubicBezTo>
                  <a:pt x="86" y="1188"/>
                  <a:pt x="89" y="1188"/>
                  <a:pt x="93" y="1189"/>
                </a:cubicBezTo>
                <a:cubicBezTo>
                  <a:pt x="95" y="1189"/>
                  <a:pt x="97" y="1188"/>
                  <a:pt x="98" y="1190"/>
                </a:cubicBezTo>
                <a:cubicBezTo>
                  <a:pt x="92" y="1195"/>
                  <a:pt x="81" y="1190"/>
                  <a:pt x="77" y="1190"/>
                </a:cubicBezTo>
                <a:cubicBezTo>
                  <a:pt x="75" y="1191"/>
                  <a:pt x="75" y="1192"/>
                  <a:pt x="73" y="1192"/>
                </a:cubicBezTo>
                <a:cubicBezTo>
                  <a:pt x="68" y="1193"/>
                  <a:pt x="65" y="1193"/>
                  <a:pt x="63" y="1194"/>
                </a:cubicBezTo>
                <a:cubicBezTo>
                  <a:pt x="63" y="1194"/>
                  <a:pt x="61" y="1193"/>
                  <a:pt x="60" y="1194"/>
                </a:cubicBezTo>
                <a:cubicBezTo>
                  <a:pt x="59" y="1194"/>
                  <a:pt x="61" y="1197"/>
                  <a:pt x="59" y="1197"/>
                </a:cubicBezTo>
                <a:cubicBezTo>
                  <a:pt x="54" y="1197"/>
                  <a:pt x="54" y="1201"/>
                  <a:pt x="50" y="1201"/>
                </a:cubicBezTo>
                <a:cubicBezTo>
                  <a:pt x="50" y="1205"/>
                  <a:pt x="53" y="1208"/>
                  <a:pt x="50" y="1211"/>
                </a:cubicBezTo>
                <a:cubicBezTo>
                  <a:pt x="58" y="1211"/>
                  <a:pt x="66" y="1215"/>
                  <a:pt x="74" y="1214"/>
                </a:cubicBezTo>
                <a:cubicBezTo>
                  <a:pt x="76" y="1214"/>
                  <a:pt x="76" y="1213"/>
                  <a:pt x="79" y="1213"/>
                </a:cubicBezTo>
                <a:cubicBezTo>
                  <a:pt x="81" y="1212"/>
                  <a:pt x="84" y="1212"/>
                  <a:pt x="86" y="1213"/>
                </a:cubicBezTo>
                <a:cubicBezTo>
                  <a:pt x="89" y="1213"/>
                  <a:pt x="88" y="1215"/>
                  <a:pt x="90" y="1216"/>
                </a:cubicBezTo>
                <a:cubicBezTo>
                  <a:pt x="93" y="1217"/>
                  <a:pt x="97" y="1213"/>
                  <a:pt x="98" y="1217"/>
                </a:cubicBezTo>
                <a:cubicBezTo>
                  <a:pt x="98" y="1220"/>
                  <a:pt x="94" y="1219"/>
                  <a:pt x="95" y="1222"/>
                </a:cubicBezTo>
                <a:cubicBezTo>
                  <a:pt x="98" y="1222"/>
                  <a:pt x="101" y="1220"/>
                  <a:pt x="104" y="1219"/>
                </a:cubicBezTo>
                <a:cubicBezTo>
                  <a:pt x="113" y="1224"/>
                  <a:pt x="122" y="1217"/>
                  <a:pt x="131" y="1219"/>
                </a:cubicBezTo>
                <a:cubicBezTo>
                  <a:pt x="134" y="1220"/>
                  <a:pt x="133" y="1222"/>
                  <a:pt x="137" y="1222"/>
                </a:cubicBezTo>
                <a:cubicBezTo>
                  <a:pt x="143" y="1223"/>
                  <a:pt x="148" y="1223"/>
                  <a:pt x="151" y="1224"/>
                </a:cubicBezTo>
                <a:cubicBezTo>
                  <a:pt x="154" y="1224"/>
                  <a:pt x="156" y="1223"/>
                  <a:pt x="158" y="1225"/>
                </a:cubicBezTo>
                <a:cubicBezTo>
                  <a:pt x="158" y="1226"/>
                  <a:pt x="162" y="1225"/>
                  <a:pt x="162" y="1225"/>
                </a:cubicBezTo>
                <a:cubicBezTo>
                  <a:pt x="164" y="1225"/>
                  <a:pt x="164" y="1227"/>
                  <a:pt x="164" y="1227"/>
                </a:cubicBezTo>
                <a:cubicBezTo>
                  <a:pt x="166" y="1227"/>
                  <a:pt x="169" y="1226"/>
                  <a:pt x="172" y="1227"/>
                </a:cubicBezTo>
                <a:cubicBezTo>
                  <a:pt x="174" y="1228"/>
                  <a:pt x="177" y="1230"/>
                  <a:pt x="180" y="1230"/>
                </a:cubicBezTo>
                <a:cubicBezTo>
                  <a:pt x="180" y="1229"/>
                  <a:pt x="181" y="1228"/>
                  <a:pt x="183" y="1228"/>
                </a:cubicBezTo>
                <a:cubicBezTo>
                  <a:pt x="184" y="1222"/>
                  <a:pt x="175" y="1231"/>
                  <a:pt x="175" y="1224"/>
                </a:cubicBezTo>
                <a:cubicBezTo>
                  <a:pt x="181" y="1220"/>
                  <a:pt x="192" y="1223"/>
                  <a:pt x="195" y="1224"/>
                </a:cubicBezTo>
                <a:cubicBezTo>
                  <a:pt x="200" y="1225"/>
                  <a:pt x="206" y="1224"/>
                  <a:pt x="208" y="1227"/>
                </a:cubicBezTo>
                <a:cubicBezTo>
                  <a:pt x="208" y="1227"/>
                  <a:pt x="212" y="1227"/>
                  <a:pt x="213" y="1227"/>
                </a:cubicBezTo>
                <a:cubicBezTo>
                  <a:pt x="214" y="1227"/>
                  <a:pt x="214" y="1228"/>
                  <a:pt x="214" y="1228"/>
                </a:cubicBezTo>
                <a:cubicBezTo>
                  <a:pt x="220" y="1230"/>
                  <a:pt x="225" y="1229"/>
                  <a:pt x="230" y="1230"/>
                </a:cubicBezTo>
                <a:cubicBezTo>
                  <a:pt x="233" y="1230"/>
                  <a:pt x="238" y="1233"/>
                  <a:pt x="239" y="1233"/>
                </a:cubicBezTo>
                <a:cubicBezTo>
                  <a:pt x="243" y="1234"/>
                  <a:pt x="242" y="1235"/>
                  <a:pt x="244" y="1236"/>
                </a:cubicBezTo>
                <a:cubicBezTo>
                  <a:pt x="246" y="1237"/>
                  <a:pt x="248" y="1237"/>
                  <a:pt x="249" y="1238"/>
                </a:cubicBezTo>
                <a:cubicBezTo>
                  <a:pt x="250" y="1239"/>
                  <a:pt x="251" y="1240"/>
                  <a:pt x="252" y="1241"/>
                </a:cubicBezTo>
                <a:cubicBezTo>
                  <a:pt x="254" y="1242"/>
                  <a:pt x="255" y="1242"/>
                  <a:pt x="256" y="1244"/>
                </a:cubicBezTo>
                <a:cubicBezTo>
                  <a:pt x="254" y="1244"/>
                  <a:pt x="254" y="1246"/>
                  <a:pt x="257" y="1246"/>
                </a:cubicBezTo>
                <a:cubicBezTo>
                  <a:pt x="260" y="1246"/>
                  <a:pt x="256" y="1243"/>
                  <a:pt x="259" y="1243"/>
                </a:cubicBezTo>
                <a:cubicBezTo>
                  <a:pt x="261" y="1242"/>
                  <a:pt x="262" y="1240"/>
                  <a:pt x="265" y="1241"/>
                </a:cubicBezTo>
                <a:cubicBezTo>
                  <a:pt x="261" y="1246"/>
                  <a:pt x="267" y="1243"/>
                  <a:pt x="270" y="1244"/>
                </a:cubicBezTo>
                <a:cubicBezTo>
                  <a:pt x="272" y="1245"/>
                  <a:pt x="272" y="1250"/>
                  <a:pt x="273" y="1251"/>
                </a:cubicBezTo>
                <a:cubicBezTo>
                  <a:pt x="274" y="1252"/>
                  <a:pt x="278" y="1250"/>
                  <a:pt x="278" y="1252"/>
                </a:cubicBezTo>
                <a:cubicBezTo>
                  <a:pt x="271" y="1252"/>
                  <a:pt x="277" y="1259"/>
                  <a:pt x="277" y="1262"/>
                </a:cubicBezTo>
                <a:cubicBezTo>
                  <a:pt x="272" y="1258"/>
                  <a:pt x="276" y="1264"/>
                  <a:pt x="271" y="1263"/>
                </a:cubicBezTo>
                <a:cubicBezTo>
                  <a:pt x="272" y="1258"/>
                  <a:pt x="272" y="1260"/>
                  <a:pt x="269" y="1257"/>
                </a:cubicBezTo>
                <a:cubicBezTo>
                  <a:pt x="271" y="1257"/>
                  <a:pt x="274" y="1253"/>
                  <a:pt x="269" y="1254"/>
                </a:cubicBezTo>
                <a:cubicBezTo>
                  <a:pt x="264" y="1253"/>
                  <a:pt x="270" y="1261"/>
                  <a:pt x="266" y="1260"/>
                </a:cubicBezTo>
                <a:cubicBezTo>
                  <a:pt x="265" y="1257"/>
                  <a:pt x="261" y="1259"/>
                  <a:pt x="258" y="1259"/>
                </a:cubicBezTo>
                <a:cubicBezTo>
                  <a:pt x="256" y="1258"/>
                  <a:pt x="255" y="1257"/>
                  <a:pt x="251" y="1257"/>
                </a:cubicBezTo>
                <a:cubicBezTo>
                  <a:pt x="249" y="1257"/>
                  <a:pt x="246" y="1258"/>
                  <a:pt x="247" y="1262"/>
                </a:cubicBezTo>
                <a:cubicBezTo>
                  <a:pt x="249" y="1267"/>
                  <a:pt x="259" y="1267"/>
                  <a:pt x="260" y="1263"/>
                </a:cubicBezTo>
                <a:cubicBezTo>
                  <a:pt x="260" y="1263"/>
                  <a:pt x="256" y="1263"/>
                  <a:pt x="256" y="1262"/>
                </a:cubicBezTo>
                <a:cubicBezTo>
                  <a:pt x="260" y="1263"/>
                  <a:pt x="264" y="1257"/>
                  <a:pt x="266" y="1262"/>
                </a:cubicBezTo>
                <a:cubicBezTo>
                  <a:pt x="267" y="1264"/>
                  <a:pt x="261" y="1263"/>
                  <a:pt x="261" y="1265"/>
                </a:cubicBezTo>
                <a:cubicBezTo>
                  <a:pt x="261" y="1265"/>
                  <a:pt x="267" y="1265"/>
                  <a:pt x="267" y="1265"/>
                </a:cubicBezTo>
                <a:cubicBezTo>
                  <a:pt x="269" y="1266"/>
                  <a:pt x="269" y="1269"/>
                  <a:pt x="271" y="1270"/>
                </a:cubicBezTo>
                <a:cubicBezTo>
                  <a:pt x="271" y="1268"/>
                  <a:pt x="273" y="1266"/>
                  <a:pt x="275" y="1267"/>
                </a:cubicBezTo>
                <a:cubicBezTo>
                  <a:pt x="277" y="1270"/>
                  <a:pt x="275" y="1271"/>
                  <a:pt x="280" y="1273"/>
                </a:cubicBezTo>
                <a:cubicBezTo>
                  <a:pt x="282" y="1271"/>
                  <a:pt x="281" y="1266"/>
                  <a:pt x="286" y="1267"/>
                </a:cubicBezTo>
                <a:cubicBezTo>
                  <a:pt x="286" y="1268"/>
                  <a:pt x="288" y="1271"/>
                  <a:pt x="288" y="1268"/>
                </a:cubicBezTo>
                <a:cubicBezTo>
                  <a:pt x="288" y="1266"/>
                  <a:pt x="294" y="1265"/>
                  <a:pt x="296" y="1265"/>
                </a:cubicBezTo>
                <a:cubicBezTo>
                  <a:pt x="299" y="1264"/>
                  <a:pt x="299" y="1267"/>
                  <a:pt x="302" y="1267"/>
                </a:cubicBezTo>
                <a:cubicBezTo>
                  <a:pt x="304" y="1266"/>
                  <a:pt x="304" y="1265"/>
                  <a:pt x="307" y="1265"/>
                </a:cubicBezTo>
                <a:cubicBezTo>
                  <a:pt x="310" y="1265"/>
                  <a:pt x="313" y="1268"/>
                  <a:pt x="316" y="1268"/>
                </a:cubicBezTo>
                <a:cubicBezTo>
                  <a:pt x="322" y="1269"/>
                  <a:pt x="320" y="1266"/>
                  <a:pt x="322" y="1268"/>
                </a:cubicBezTo>
                <a:cubicBezTo>
                  <a:pt x="323" y="1268"/>
                  <a:pt x="325" y="1268"/>
                  <a:pt x="325" y="1268"/>
                </a:cubicBezTo>
                <a:cubicBezTo>
                  <a:pt x="331" y="1269"/>
                  <a:pt x="335" y="1268"/>
                  <a:pt x="337" y="1271"/>
                </a:cubicBezTo>
                <a:cubicBezTo>
                  <a:pt x="333" y="1271"/>
                  <a:pt x="332" y="1274"/>
                  <a:pt x="329" y="1273"/>
                </a:cubicBezTo>
                <a:cubicBezTo>
                  <a:pt x="328" y="1273"/>
                  <a:pt x="326" y="1271"/>
                  <a:pt x="327" y="1271"/>
                </a:cubicBezTo>
                <a:cubicBezTo>
                  <a:pt x="322" y="1271"/>
                  <a:pt x="323" y="1274"/>
                  <a:pt x="321" y="1271"/>
                </a:cubicBezTo>
                <a:cubicBezTo>
                  <a:pt x="320" y="1270"/>
                  <a:pt x="308" y="1272"/>
                  <a:pt x="305" y="1271"/>
                </a:cubicBezTo>
                <a:cubicBezTo>
                  <a:pt x="303" y="1271"/>
                  <a:pt x="301" y="1269"/>
                  <a:pt x="299" y="1270"/>
                </a:cubicBezTo>
                <a:cubicBezTo>
                  <a:pt x="298" y="1270"/>
                  <a:pt x="299" y="1275"/>
                  <a:pt x="296" y="1273"/>
                </a:cubicBezTo>
                <a:cubicBezTo>
                  <a:pt x="295" y="1272"/>
                  <a:pt x="291" y="1266"/>
                  <a:pt x="290" y="1271"/>
                </a:cubicBezTo>
                <a:cubicBezTo>
                  <a:pt x="293" y="1272"/>
                  <a:pt x="289" y="1272"/>
                  <a:pt x="288" y="1273"/>
                </a:cubicBezTo>
                <a:cubicBezTo>
                  <a:pt x="287" y="1274"/>
                  <a:pt x="289" y="1278"/>
                  <a:pt x="287" y="1278"/>
                </a:cubicBezTo>
                <a:cubicBezTo>
                  <a:pt x="281" y="1275"/>
                  <a:pt x="280" y="1278"/>
                  <a:pt x="274" y="1279"/>
                </a:cubicBezTo>
                <a:cubicBezTo>
                  <a:pt x="274" y="1278"/>
                  <a:pt x="273" y="1277"/>
                  <a:pt x="273" y="1276"/>
                </a:cubicBezTo>
                <a:cubicBezTo>
                  <a:pt x="274" y="1276"/>
                  <a:pt x="276" y="1276"/>
                  <a:pt x="276" y="1274"/>
                </a:cubicBezTo>
                <a:cubicBezTo>
                  <a:pt x="269" y="1273"/>
                  <a:pt x="272" y="1281"/>
                  <a:pt x="267" y="1281"/>
                </a:cubicBezTo>
                <a:cubicBezTo>
                  <a:pt x="262" y="1279"/>
                  <a:pt x="257" y="1279"/>
                  <a:pt x="252" y="1278"/>
                </a:cubicBezTo>
                <a:cubicBezTo>
                  <a:pt x="252" y="1279"/>
                  <a:pt x="253" y="1280"/>
                  <a:pt x="253" y="1281"/>
                </a:cubicBezTo>
                <a:cubicBezTo>
                  <a:pt x="252" y="1283"/>
                  <a:pt x="250" y="1281"/>
                  <a:pt x="250" y="1282"/>
                </a:cubicBezTo>
                <a:cubicBezTo>
                  <a:pt x="249" y="1284"/>
                  <a:pt x="251" y="1288"/>
                  <a:pt x="248" y="1289"/>
                </a:cubicBezTo>
                <a:cubicBezTo>
                  <a:pt x="248" y="1287"/>
                  <a:pt x="247" y="1285"/>
                  <a:pt x="246" y="1284"/>
                </a:cubicBezTo>
                <a:cubicBezTo>
                  <a:pt x="246" y="1281"/>
                  <a:pt x="250" y="1283"/>
                  <a:pt x="249" y="1279"/>
                </a:cubicBezTo>
                <a:cubicBezTo>
                  <a:pt x="245" y="1279"/>
                  <a:pt x="240" y="1279"/>
                  <a:pt x="238" y="1281"/>
                </a:cubicBezTo>
                <a:cubicBezTo>
                  <a:pt x="236" y="1276"/>
                  <a:pt x="226" y="1278"/>
                  <a:pt x="220" y="1278"/>
                </a:cubicBezTo>
                <a:cubicBezTo>
                  <a:pt x="218" y="1278"/>
                  <a:pt x="218" y="1280"/>
                  <a:pt x="217" y="1281"/>
                </a:cubicBezTo>
                <a:cubicBezTo>
                  <a:pt x="212" y="1279"/>
                  <a:pt x="210" y="1276"/>
                  <a:pt x="205" y="1274"/>
                </a:cubicBezTo>
                <a:cubicBezTo>
                  <a:pt x="204" y="1278"/>
                  <a:pt x="196" y="1275"/>
                  <a:pt x="191" y="1276"/>
                </a:cubicBezTo>
                <a:cubicBezTo>
                  <a:pt x="194" y="1281"/>
                  <a:pt x="192" y="1281"/>
                  <a:pt x="187" y="1282"/>
                </a:cubicBezTo>
                <a:cubicBezTo>
                  <a:pt x="187" y="1277"/>
                  <a:pt x="185" y="1276"/>
                  <a:pt x="182" y="1274"/>
                </a:cubicBezTo>
                <a:cubicBezTo>
                  <a:pt x="181" y="1277"/>
                  <a:pt x="177" y="1275"/>
                  <a:pt x="176" y="1274"/>
                </a:cubicBezTo>
                <a:cubicBezTo>
                  <a:pt x="173" y="1274"/>
                  <a:pt x="170" y="1275"/>
                  <a:pt x="168" y="1274"/>
                </a:cubicBezTo>
                <a:cubicBezTo>
                  <a:pt x="166" y="1274"/>
                  <a:pt x="166" y="1273"/>
                  <a:pt x="165" y="1273"/>
                </a:cubicBezTo>
                <a:cubicBezTo>
                  <a:pt x="163" y="1273"/>
                  <a:pt x="163" y="1271"/>
                  <a:pt x="163" y="1271"/>
                </a:cubicBezTo>
                <a:cubicBezTo>
                  <a:pt x="161" y="1271"/>
                  <a:pt x="157" y="1272"/>
                  <a:pt x="154" y="1271"/>
                </a:cubicBezTo>
                <a:cubicBezTo>
                  <a:pt x="151" y="1271"/>
                  <a:pt x="151" y="1269"/>
                  <a:pt x="147" y="1270"/>
                </a:cubicBezTo>
                <a:cubicBezTo>
                  <a:pt x="146" y="1270"/>
                  <a:pt x="146" y="1271"/>
                  <a:pt x="144" y="1271"/>
                </a:cubicBezTo>
                <a:cubicBezTo>
                  <a:pt x="139" y="1272"/>
                  <a:pt x="137" y="1270"/>
                  <a:pt x="133" y="1270"/>
                </a:cubicBezTo>
                <a:cubicBezTo>
                  <a:pt x="126" y="1269"/>
                  <a:pt x="119" y="1270"/>
                  <a:pt x="111" y="1270"/>
                </a:cubicBezTo>
                <a:cubicBezTo>
                  <a:pt x="110" y="1271"/>
                  <a:pt x="111" y="1276"/>
                  <a:pt x="107" y="1274"/>
                </a:cubicBezTo>
                <a:cubicBezTo>
                  <a:pt x="105" y="1272"/>
                  <a:pt x="103" y="1270"/>
                  <a:pt x="99" y="1271"/>
                </a:cubicBezTo>
                <a:cubicBezTo>
                  <a:pt x="98" y="1271"/>
                  <a:pt x="97" y="1273"/>
                  <a:pt x="97" y="1273"/>
                </a:cubicBezTo>
                <a:cubicBezTo>
                  <a:pt x="96" y="1273"/>
                  <a:pt x="94" y="1270"/>
                  <a:pt x="93" y="1273"/>
                </a:cubicBezTo>
                <a:cubicBezTo>
                  <a:pt x="98" y="1274"/>
                  <a:pt x="95" y="1279"/>
                  <a:pt x="95" y="1282"/>
                </a:cubicBezTo>
                <a:cubicBezTo>
                  <a:pt x="98" y="1281"/>
                  <a:pt x="101" y="1285"/>
                  <a:pt x="104" y="1286"/>
                </a:cubicBezTo>
                <a:cubicBezTo>
                  <a:pt x="106" y="1286"/>
                  <a:pt x="107" y="1284"/>
                  <a:pt x="111" y="1284"/>
                </a:cubicBezTo>
                <a:cubicBezTo>
                  <a:pt x="111" y="1284"/>
                  <a:pt x="110" y="1285"/>
                  <a:pt x="111" y="1286"/>
                </a:cubicBezTo>
                <a:cubicBezTo>
                  <a:pt x="111" y="1286"/>
                  <a:pt x="113" y="1286"/>
                  <a:pt x="114" y="1286"/>
                </a:cubicBezTo>
                <a:cubicBezTo>
                  <a:pt x="116" y="1286"/>
                  <a:pt x="115" y="1289"/>
                  <a:pt x="114" y="1290"/>
                </a:cubicBezTo>
                <a:cubicBezTo>
                  <a:pt x="120" y="1292"/>
                  <a:pt x="115" y="1283"/>
                  <a:pt x="120" y="1284"/>
                </a:cubicBezTo>
                <a:cubicBezTo>
                  <a:pt x="123" y="1283"/>
                  <a:pt x="132" y="1280"/>
                  <a:pt x="136" y="1284"/>
                </a:cubicBezTo>
                <a:cubicBezTo>
                  <a:pt x="138" y="1290"/>
                  <a:pt x="131" y="1287"/>
                  <a:pt x="133" y="1292"/>
                </a:cubicBezTo>
                <a:cubicBezTo>
                  <a:pt x="138" y="1291"/>
                  <a:pt x="138" y="1295"/>
                  <a:pt x="144" y="1293"/>
                </a:cubicBezTo>
                <a:cubicBezTo>
                  <a:pt x="146" y="1292"/>
                  <a:pt x="148" y="1290"/>
                  <a:pt x="151" y="1289"/>
                </a:cubicBezTo>
                <a:cubicBezTo>
                  <a:pt x="158" y="1286"/>
                  <a:pt x="163" y="1288"/>
                  <a:pt x="166" y="1290"/>
                </a:cubicBezTo>
                <a:cubicBezTo>
                  <a:pt x="166" y="1291"/>
                  <a:pt x="168" y="1290"/>
                  <a:pt x="169" y="1290"/>
                </a:cubicBezTo>
                <a:cubicBezTo>
                  <a:pt x="176" y="1291"/>
                  <a:pt x="184" y="1287"/>
                  <a:pt x="189" y="1290"/>
                </a:cubicBezTo>
                <a:cubicBezTo>
                  <a:pt x="192" y="1289"/>
                  <a:pt x="188" y="1283"/>
                  <a:pt x="192" y="1282"/>
                </a:cubicBezTo>
                <a:cubicBezTo>
                  <a:pt x="195" y="1283"/>
                  <a:pt x="198" y="1282"/>
                  <a:pt x="200" y="1284"/>
                </a:cubicBezTo>
                <a:cubicBezTo>
                  <a:pt x="201" y="1285"/>
                  <a:pt x="200" y="1289"/>
                  <a:pt x="201" y="1290"/>
                </a:cubicBezTo>
                <a:cubicBezTo>
                  <a:pt x="202" y="1291"/>
                  <a:pt x="205" y="1290"/>
                  <a:pt x="205" y="1292"/>
                </a:cubicBezTo>
                <a:cubicBezTo>
                  <a:pt x="213" y="1293"/>
                  <a:pt x="218" y="1289"/>
                  <a:pt x="222" y="1293"/>
                </a:cubicBezTo>
                <a:cubicBezTo>
                  <a:pt x="224" y="1291"/>
                  <a:pt x="222" y="1286"/>
                  <a:pt x="226" y="1286"/>
                </a:cubicBezTo>
                <a:cubicBezTo>
                  <a:pt x="231" y="1287"/>
                  <a:pt x="234" y="1287"/>
                  <a:pt x="239" y="1286"/>
                </a:cubicBezTo>
                <a:cubicBezTo>
                  <a:pt x="239" y="1287"/>
                  <a:pt x="240" y="1287"/>
                  <a:pt x="240" y="1289"/>
                </a:cubicBezTo>
                <a:cubicBezTo>
                  <a:pt x="241" y="1292"/>
                  <a:pt x="238" y="1292"/>
                  <a:pt x="238" y="1293"/>
                </a:cubicBezTo>
                <a:cubicBezTo>
                  <a:pt x="243" y="1295"/>
                  <a:pt x="251" y="1297"/>
                  <a:pt x="256" y="1297"/>
                </a:cubicBezTo>
                <a:cubicBezTo>
                  <a:pt x="266" y="1296"/>
                  <a:pt x="255" y="1294"/>
                  <a:pt x="263" y="1293"/>
                </a:cubicBezTo>
                <a:cubicBezTo>
                  <a:pt x="265" y="1302"/>
                  <a:pt x="257" y="1298"/>
                  <a:pt x="256" y="1298"/>
                </a:cubicBezTo>
                <a:cubicBezTo>
                  <a:pt x="256" y="1298"/>
                  <a:pt x="257" y="1302"/>
                  <a:pt x="255" y="1301"/>
                </a:cubicBezTo>
                <a:cubicBezTo>
                  <a:pt x="253" y="1302"/>
                  <a:pt x="251" y="1301"/>
                  <a:pt x="250" y="1303"/>
                </a:cubicBezTo>
                <a:cubicBezTo>
                  <a:pt x="255" y="1303"/>
                  <a:pt x="259" y="1304"/>
                  <a:pt x="261" y="1301"/>
                </a:cubicBezTo>
                <a:cubicBezTo>
                  <a:pt x="261" y="1306"/>
                  <a:pt x="269" y="1303"/>
                  <a:pt x="269" y="1308"/>
                </a:cubicBezTo>
                <a:cubicBezTo>
                  <a:pt x="267" y="1308"/>
                  <a:pt x="262" y="1306"/>
                  <a:pt x="263" y="1311"/>
                </a:cubicBezTo>
                <a:cubicBezTo>
                  <a:pt x="270" y="1308"/>
                  <a:pt x="267" y="1314"/>
                  <a:pt x="267" y="1314"/>
                </a:cubicBezTo>
                <a:cubicBezTo>
                  <a:pt x="268" y="1315"/>
                  <a:pt x="271" y="1313"/>
                  <a:pt x="273" y="1314"/>
                </a:cubicBezTo>
                <a:cubicBezTo>
                  <a:pt x="272" y="1317"/>
                  <a:pt x="278" y="1320"/>
                  <a:pt x="278" y="1317"/>
                </a:cubicBezTo>
                <a:cubicBezTo>
                  <a:pt x="275" y="1318"/>
                  <a:pt x="275" y="1310"/>
                  <a:pt x="277" y="1311"/>
                </a:cubicBezTo>
                <a:cubicBezTo>
                  <a:pt x="279" y="1311"/>
                  <a:pt x="279" y="1313"/>
                  <a:pt x="281" y="1314"/>
                </a:cubicBezTo>
                <a:cubicBezTo>
                  <a:pt x="282" y="1315"/>
                  <a:pt x="284" y="1315"/>
                  <a:pt x="284" y="1317"/>
                </a:cubicBezTo>
                <a:cubicBezTo>
                  <a:pt x="289" y="1315"/>
                  <a:pt x="294" y="1316"/>
                  <a:pt x="299" y="1317"/>
                </a:cubicBezTo>
                <a:cubicBezTo>
                  <a:pt x="303" y="1317"/>
                  <a:pt x="304" y="1313"/>
                  <a:pt x="309" y="1313"/>
                </a:cubicBezTo>
                <a:cubicBezTo>
                  <a:pt x="308" y="1317"/>
                  <a:pt x="316" y="1311"/>
                  <a:pt x="315" y="1316"/>
                </a:cubicBezTo>
                <a:cubicBezTo>
                  <a:pt x="313" y="1316"/>
                  <a:pt x="313" y="1318"/>
                  <a:pt x="315" y="1319"/>
                </a:cubicBezTo>
                <a:cubicBezTo>
                  <a:pt x="315" y="1318"/>
                  <a:pt x="315" y="1316"/>
                  <a:pt x="317" y="1316"/>
                </a:cubicBezTo>
                <a:cubicBezTo>
                  <a:pt x="318" y="1316"/>
                  <a:pt x="319" y="1317"/>
                  <a:pt x="320" y="1317"/>
                </a:cubicBezTo>
                <a:cubicBezTo>
                  <a:pt x="326" y="1320"/>
                  <a:pt x="322" y="1316"/>
                  <a:pt x="327" y="1316"/>
                </a:cubicBezTo>
                <a:cubicBezTo>
                  <a:pt x="331" y="1316"/>
                  <a:pt x="330" y="1320"/>
                  <a:pt x="334" y="1319"/>
                </a:cubicBezTo>
                <a:cubicBezTo>
                  <a:pt x="336" y="1319"/>
                  <a:pt x="335" y="1316"/>
                  <a:pt x="337" y="1316"/>
                </a:cubicBezTo>
                <a:cubicBezTo>
                  <a:pt x="337" y="1319"/>
                  <a:pt x="338" y="1319"/>
                  <a:pt x="340" y="1317"/>
                </a:cubicBezTo>
                <a:cubicBezTo>
                  <a:pt x="343" y="1322"/>
                  <a:pt x="338" y="1324"/>
                  <a:pt x="345" y="1325"/>
                </a:cubicBezTo>
                <a:cubicBezTo>
                  <a:pt x="348" y="1324"/>
                  <a:pt x="347" y="1319"/>
                  <a:pt x="351" y="1319"/>
                </a:cubicBezTo>
                <a:cubicBezTo>
                  <a:pt x="354" y="1319"/>
                  <a:pt x="356" y="1319"/>
                  <a:pt x="359" y="1319"/>
                </a:cubicBezTo>
                <a:cubicBezTo>
                  <a:pt x="359" y="1321"/>
                  <a:pt x="359" y="1324"/>
                  <a:pt x="359" y="1327"/>
                </a:cubicBezTo>
                <a:cubicBezTo>
                  <a:pt x="358" y="1326"/>
                  <a:pt x="350" y="1323"/>
                  <a:pt x="350" y="1327"/>
                </a:cubicBezTo>
                <a:cubicBezTo>
                  <a:pt x="353" y="1328"/>
                  <a:pt x="358" y="1328"/>
                  <a:pt x="361" y="1330"/>
                </a:cubicBezTo>
                <a:cubicBezTo>
                  <a:pt x="360" y="1326"/>
                  <a:pt x="361" y="1324"/>
                  <a:pt x="364" y="1324"/>
                </a:cubicBezTo>
                <a:cubicBezTo>
                  <a:pt x="364" y="1326"/>
                  <a:pt x="368" y="1325"/>
                  <a:pt x="370" y="1325"/>
                </a:cubicBezTo>
                <a:cubicBezTo>
                  <a:pt x="376" y="1325"/>
                  <a:pt x="379" y="1327"/>
                  <a:pt x="383" y="1327"/>
                </a:cubicBezTo>
                <a:cubicBezTo>
                  <a:pt x="388" y="1327"/>
                  <a:pt x="388" y="1324"/>
                  <a:pt x="390" y="1327"/>
                </a:cubicBezTo>
                <a:cubicBezTo>
                  <a:pt x="391" y="1327"/>
                  <a:pt x="393" y="1327"/>
                  <a:pt x="393" y="1327"/>
                </a:cubicBezTo>
                <a:cubicBezTo>
                  <a:pt x="398" y="1327"/>
                  <a:pt x="400" y="1328"/>
                  <a:pt x="401" y="1328"/>
                </a:cubicBezTo>
                <a:cubicBezTo>
                  <a:pt x="406" y="1330"/>
                  <a:pt x="406" y="1329"/>
                  <a:pt x="409" y="1330"/>
                </a:cubicBezTo>
                <a:cubicBezTo>
                  <a:pt x="412" y="1330"/>
                  <a:pt x="411" y="1326"/>
                  <a:pt x="415" y="1327"/>
                </a:cubicBezTo>
                <a:cubicBezTo>
                  <a:pt x="420" y="1326"/>
                  <a:pt x="420" y="1330"/>
                  <a:pt x="425" y="1330"/>
                </a:cubicBezTo>
                <a:cubicBezTo>
                  <a:pt x="424" y="1326"/>
                  <a:pt x="426" y="1325"/>
                  <a:pt x="429" y="1325"/>
                </a:cubicBezTo>
                <a:cubicBezTo>
                  <a:pt x="431" y="1326"/>
                  <a:pt x="430" y="1331"/>
                  <a:pt x="433" y="1332"/>
                </a:cubicBezTo>
                <a:cubicBezTo>
                  <a:pt x="433" y="1329"/>
                  <a:pt x="432" y="1326"/>
                  <a:pt x="434" y="1325"/>
                </a:cubicBezTo>
                <a:cubicBezTo>
                  <a:pt x="439" y="1325"/>
                  <a:pt x="444" y="1324"/>
                  <a:pt x="443" y="1330"/>
                </a:cubicBezTo>
                <a:cubicBezTo>
                  <a:pt x="445" y="1330"/>
                  <a:pt x="446" y="1329"/>
                  <a:pt x="446" y="1328"/>
                </a:cubicBezTo>
                <a:cubicBezTo>
                  <a:pt x="447" y="1327"/>
                  <a:pt x="449" y="1330"/>
                  <a:pt x="448" y="1330"/>
                </a:cubicBezTo>
                <a:cubicBezTo>
                  <a:pt x="451" y="1330"/>
                  <a:pt x="452" y="1328"/>
                  <a:pt x="453" y="1330"/>
                </a:cubicBezTo>
                <a:cubicBezTo>
                  <a:pt x="454" y="1334"/>
                  <a:pt x="450" y="1333"/>
                  <a:pt x="450" y="1336"/>
                </a:cubicBezTo>
                <a:cubicBezTo>
                  <a:pt x="454" y="1336"/>
                  <a:pt x="461" y="1329"/>
                  <a:pt x="464" y="1336"/>
                </a:cubicBezTo>
                <a:cubicBezTo>
                  <a:pt x="461" y="1338"/>
                  <a:pt x="456" y="1339"/>
                  <a:pt x="452" y="1339"/>
                </a:cubicBezTo>
                <a:cubicBezTo>
                  <a:pt x="449" y="1340"/>
                  <a:pt x="449" y="1337"/>
                  <a:pt x="447" y="1339"/>
                </a:cubicBezTo>
                <a:cubicBezTo>
                  <a:pt x="444" y="1343"/>
                  <a:pt x="426" y="1334"/>
                  <a:pt x="428" y="1344"/>
                </a:cubicBezTo>
                <a:cubicBezTo>
                  <a:pt x="433" y="1343"/>
                  <a:pt x="435" y="1340"/>
                  <a:pt x="438" y="1346"/>
                </a:cubicBezTo>
                <a:cubicBezTo>
                  <a:pt x="436" y="1345"/>
                  <a:pt x="432" y="1342"/>
                  <a:pt x="433" y="1347"/>
                </a:cubicBezTo>
                <a:cubicBezTo>
                  <a:pt x="438" y="1347"/>
                  <a:pt x="441" y="1349"/>
                  <a:pt x="443" y="1352"/>
                </a:cubicBezTo>
                <a:cubicBezTo>
                  <a:pt x="435" y="1352"/>
                  <a:pt x="431" y="1355"/>
                  <a:pt x="422" y="1354"/>
                </a:cubicBezTo>
                <a:cubicBezTo>
                  <a:pt x="422" y="1356"/>
                  <a:pt x="425" y="1358"/>
                  <a:pt x="423" y="1358"/>
                </a:cubicBezTo>
                <a:cubicBezTo>
                  <a:pt x="421" y="1356"/>
                  <a:pt x="418" y="1359"/>
                  <a:pt x="415" y="1358"/>
                </a:cubicBezTo>
                <a:cubicBezTo>
                  <a:pt x="413" y="1358"/>
                  <a:pt x="412" y="1356"/>
                  <a:pt x="410" y="1355"/>
                </a:cubicBezTo>
                <a:cubicBezTo>
                  <a:pt x="409" y="1358"/>
                  <a:pt x="398" y="1360"/>
                  <a:pt x="404" y="1365"/>
                </a:cubicBezTo>
                <a:cubicBezTo>
                  <a:pt x="406" y="1362"/>
                  <a:pt x="405" y="1358"/>
                  <a:pt x="410" y="1358"/>
                </a:cubicBezTo>
                <a:cubicBezTo>
                  <a:pt x="414" y="1359"/>
                  <a:pt x="416" y="1361"/>
                  <a:pt x="418" y="1363"/>
                </a:cubicBezTo>
                <a:cubicBezTo>
                  <a:pt x="413" y="1365"/>
                  <a:pt x="413" y="1361"/>
                  <a:pt x="410" y="1360"/>
                </a:cubicBezTo>
                <a:cubicBezTo>
                  <a:pt x="409" y="1363"/>
                  <a:pt x="405" y="1363"/>
                  <a:pt x="404" y="1366"/>
                </a:cubicBezTo>
                <a:cubicBezTo>
                  <a:pt x="407" y="1367"/>
                  <a:pt x="409" y="1366"/>
                  <a:pt x="410" y="1365"/>
                </a:cubicBezTo>
                <a:cubicBezTo>
                  <a:pt x="405" y="1368"/>
                  <a:pt x="416" y="1373"/>
                  <a:pt x="411" y="1376"/>
                </a:cubicBezTo>
                <a:cubicBezTo>
                  <a:pt x="413" y="1372"/>
                  <a:pt x="405" y="1371"/>
                  <a:pt x="406" y="1374"/>
                </a:cubicBezTo>
                <a:cubicBezTo>
                  <a:pt x="410" y="1375"/>
                  <a:pt x="407" y="1381"/>
                  <a:pt x="406" y="1382"/>
                </a:cubicBezTo>
                <a:cubicBezTo>
                  <a:pt x="408" y="1383"/>
                  <a:pt x="410" y="1382"/>
                  <a:pt x="410" y="1384"/>
                </a:cubicBezTo>
                <a:cubicBezTo>
                  <a:pt x="405" y="1384"/>
                  <a:pt x="402" y="1384"/>
                  <a:pt x="400" y="1387"/>
                </a:cubicBezTo>
                <a:cubicBezTo>
                  <a:pt x="403" y="1388"/>
                  <a:pt x="409" y="1385"/>
                  <a:pt x="410" y="1389"/>
                </a:cubicBezTo>
                <a:cubicBezTo>
                  <a:pt x="407" y="1392"/>
                  <a:pt x="405" y="1387"/>
                  <a:pt x="402" y="1390"/>
                </a:cubicBezTo>
                <a:cubicBezTo>
                  <a:pt x="402" y="1393"/>
                  <a:pt x="402" y="1395"/>
                  <a:pt x="402" y="1398"/>
                </a:cubicBezTo>
                <a:cubicBezTo>
                  <a:pt x="400" y="1398"/>
                  <a:pt x="398" y="1398"/>
                  <a:pt x="396" y="1400"/>
                </a:cubicBezTo>
                <a:cubicBezTo>
                  <a:pt x="395" y="1406"/>
                  <a:pt x="404" y="1408"/>
                  <a:pt x="395" y="1406"/>
                </a:cubicBezTo>
                <a:cubicBezTo>
                  <a:pt x="393" y="1410"/>
                  <a:pt x="399" y="1408"/>
                  <a:pt x="400" y="1409"/>
                </a:cubicBezTo>
                <a:cubicBezTo>
                  <a:pt x="400" y="1410"/>
                  <a:pt x="398" y="1412"/>
                  <a:pt x="398" y="1412"/>
                </a:cubicBezTo>
                <a:cubicBezTo>
                  <a:pt x="400" y="1413"/>
                  <a:pt x="403" y="1412"/>
                  <a:pt x="404" y="1412"/>
                </a:cubicBezTo>
                <a:cubicBezTo>
                  <a:pt x="404" y="1414"/>
                  <a:pt x="406" y="1414"/>
                  <a:pt x="406" y="1416"/>
                </a:cubicBezTo>
                <a:cubicBezTo>
                  <a:pt x="406" y="1418"/>
                  <a:pt x="409" y="1418"/>
                  <a:pt x="409" y="1419"/>
                </a:cubicBezTo>
                <a:cubicBezTo>
                  <a:pt x="410" y="1420"/>
                  <a:pt x="408" y="1422"/>
                  <a:pt x="408" y="1422"/>
                </a:cubicBezTo>
                <a:cubicBezTo>
                  <a:pt x="409" y="1423"/>
                  <a:pt x="414" y="1420"/>
                  <a:pt x="414" y="1425"/>
                </a:cubicBezTo>
                <a:cubicBezTo>
                  <a:pt x="413" y="1427"/>
                  <a:pt x="413" y="1429"/>
                  <a:pt x="416" y="1430"/>
                </a:cubicBezTo>
                <a:cubicBezTo>
                  <a:pt x="414" y="1425"/>
                  <a:pt x="417" y="1424"/>
                  <a:pt x="419" y="1422"/>
                </a:cubicBezTo>
                <a:cubicBezTo>
                  <a:pt x="416" y="1422"/>
                  <a:pt x="413" y="1422"/>
                  <a:pt x="413" y="1420"/>
                </a:cubicBezTo>
                <a:cubicBezTo>
                  <a:pt x="411" y="1415"/>
                  <a:pt x="413" y="1413"/>
                  <a:pt x="414" y="1409"/>
                </a:cubicBezTo>
                <a:cubicBezTo>
                  <a:pt x="412" y="1409"/>
                  <a:pt x="412" y="1408"/>
                  <a:pt x="412" y="1406"/>
                </a:cubicBezTo>
                <a:cubicBezTo>
                  <a:pt x="411" y="1402"/>
                  <a:pt x="406" y="1403"/>
                  <a:pt x="407" y="1398"/>
                </a:cubicBezTo>
                <a:cubicBezTo>
                  <a:pt x="410" y="1398"/>
                  <a:pt x="408" y="1393"/>
                  <a:pt x="412" y="1393"/>
                </a:cubicBezTo>
                <a:cubicBezTo>
                  <a:pt x="416" y="1393"/>
                  <a:pt x="421" y="1393"/>
                  <a:pt x="423" y="1397"/>
                </a:cubicBezTo>
                <a:cubicBezTo>
                  <a:pt x="422" y="1407"/>
                  <a:pt x="431" y="1408"/>
                  <a:pt x="436" y="1412"/>
                </a:cubicBezTo>
                <a:cubicBezTo>
                  <a:pt x="435" y="1414"/>
                  <a:pt x="434" y="1416"/>
                  <a:pt x="433" y="1417"/>
                </a:cubicBezTo>
                <a:cubicBezTo>
                  <a:pt x="431" y="1416"/>
                  <a:pt x="428" y="1415"/>
                  <a:pt x="425" y="1416"/>
                </a:cubicBezTo>
                <a:cubicBezTo>
                  <a:pt x="424" y="1423"/>
                  <a:pt x="432" y="1413"/>
                  <a:pt x="433" y="1420"/>
                </a:cubicBezTo>
                <a:cubicBezTo>
                  <a:pt x="428" y="1420"/>
                  <a:pt x="428" y="1425"/>
                  <a:pt x="428" y="1430"/>
                </a:cubicBezTo>
                <a:cubicBezTo>
                  <a:pt x="424" y="1429"/>
                  <a:pt x="424" y="1433"/>
                  <a:pt x="419" y="1433"/>
                </a:cubicBezTo>
                <a:cubicBezTo>
                  <a:pt x="420" y="1438"/>
                  <a:pt x="420" y="1443"/>
                  <a:pt x="424" y="1443"/>
                </a:cubicBezTo>
                <a:cubicBezTo>
                  <a:pt x="424" y="1443"/>
                  <a:pt x="425" y="1437"/>
                  <a:pt x="426" y="1441"/>
                </a:cubicBezTo>
                <a:cubicBezTo>
                  <a:pt x="428" y="1447"/>
                  <a:pt x="419" y="1441"/>
                  <a:pt x="421" y="1447"/>
                </a:cubicBezTo>
                <a:cubicBezTo>
                  <a:pt x="431" y="1443"/>
                  <a:pt x="424" y="1456"/>
                  <a:pt x="431" y="1455"/>
                </a:cubicBezTo>
                <a:cubicBezTo>
                  <a:pt x="435" y="1454"/>
                  <a:pt x="429" y="1451"/>
                  <a:pt x="431" y="1447"/>
                </a:cubicBezTo>
                <a:cubicBezTo>
                  <a:pt x="438" y="1448"/>
                  <a:pt x="435" y="1437"/>
                  <a:pt x="443" y="1438"/>
                </a:cubicBezTo>
                <a:cubicBezTo>
                  <a:pt x="446" y="1439"/>
                  <a:pt x="446" y="1444"/>
                  <a:pt x="448" y="1447"/>
                </a:cubicBezTo>
                <a:cubicBezTo>
                  <a:pt x="449" y="1449"/>
                  <a:pt x="452" y="1448"/>
                  <a:pt x="454" y="1449"/>
                </a:cubicBezTo>
                <a:cubicBezTo>
                  <a:pt x="456" y="1450"/>
                  <a:pt x="454" y="1453"/>
                  <a:pt x="457" y="1454"/>
                </a:cubicBezTo>
                <a:cubicBezTo>
                  <a:pt x="460" y="1454"/>
                  <a:pt x="461" y="1452"/>
                  <a:pt x="462" y="1450"/>
                </a:cubicBezTo>
                <a:cubicBezTo>
                  <a:pt x="453" y="1449"/>
                  <a:pt x="464" y="1446"/>
                  <a:pt x="463" y="1443"/>
                </a:cubicBezTo>
                <a:cubicBezTo>
                  <a:pt x="456" y="1444"/>
                  <a:pt x="459" y="1437"/>
                  <a:pt x="458" y="1435"/>
                </a:cubicBezTo>
                <a:cubicBezTo>
                  <a:pt x="457" y="1433"/>
                  <a:pt x="454" y="1433"/>
                  <a:pt x="453" y="1431"/>
                </a:cubicBezTo>
                <a:cubicBezTo>
                  <a:pt x="452" y="1430"/>
                  <a:pt x="453" y="1427"/>
                  <a:pt x="451" y="1425"/>
                </a:cubicBezTo>
                <a:cubicBezTo>
                  <a:pt x="454" y="1425"/>
                  <a:pt x="453" y="1422"/>
                  <a:pt x="454" y="1422"/>
                </a:cubicBezTo>
                <a:cubicBezTo>
                  <a:pt x="456" y="1422"/>
                  <a:pt x="457" y="1420"/>
                  <a:pt x="457" y="1419"/>
                </a:cubicBezTo>
                <a:cubicBezTo>
                  <a:pt x="455" y="1419"/>
                  <a:pt x="454" y="1417"/>
                  <a:pt x="454" y="1414"/>
                </a:cubicBezTo>
                <a:cubicBezTo>
                  <a:pt x="456" y="1414"/>
                  <a:pt x="458" y="1414"/>
                  <a:pt x="460" y="1414"/>
                </a:cubicBezTo>
                <a:cubicBezTo>
                  <a:pt x="463" y="1408"/>
                  <a:pt x="461" y="1400"/>
                  <a:pt x="457" y="1397"/>
                </a:cubicBezTo>
                <a:cubicBezTo>
                  <a:pt x="459" y="1392"/>
                  <a:pt x="471" y="1392"/>
                  <a:pt x="474" y="1397"/>
                </a:cubicBezTo>
                <a:cubicBezTo>
                  <a:pt x="476" y="1391"/>
                  <a:pt x="481" y="1396"/>
                  <a:pt x="486" y="1393"/>
                </a:cubicBezTo>
                <a:cubicBezTo>
                  <a:pt x="487" y="1394"/>
                  <a:pt x="487" y="1398"/>
                  <a:pt x="488" y="1398"/>
                </a:cubicBezTo>
                <a:cubicBezTo>
                  <a:pt x="489" y="1399"/>
                  <a:pt x="492" y="1397"/>
                  <a:pt x="492" y="1398"/>
                </a:cubicBezTo>
                <a:cubicBezTo>
                  <a:pt x="494" y="1399"/>
                  <a:pt x="493" y="1402"/>
                  <a:pt x="494" y="1403"/>
                </a:cubicBezTo>
                <a:cubicBezTo>
                  <a:pt x="495" y="1404"/>
                  <a:pt x="498" y="1404"/>
                  <a:pt x="499" y="1406"/>
                </a:cubicBezTo>
                <a:cubicBezTo>
                  <a:pt x="499" y="1408"/>
                  <a:pt x="499" y="1409"/>
                  <a:pt x="499" y="1411"/>
                </a:cubicBezTo>
                <a:cubicBezTo>
                  <a:pt x="499" y="1413"/>
                  <a:pt x="497" y="1413"/>
                  <a:pt x="496" y="1414"/>
                </a:cubicBezTo>
                <a:cubicBezTo>
                  <a:pt x="495" y="1415"/>
                  <a:pt x="494" y="1416"/>
                  <a:pt x="493" y="1417"/>
                </a:cubicBezTo>
                <a:cubicBezTo>
                  <a:pt x="491" y="1417"/>
                  <a:pt x="489" y="1417"/>
                  <a:pt x="489" y="1419"/>
                </a:cubicBezTo>
                <a:cubicBezTo>
                  <a:pt x="491" y="1419"/>
                  <a:pt x="494" y="1419"/>
                  <a:pt x="493" y="1422"/>
                </a:cubicBezTo>
                <a:cubicBezTo>
                  <a:pt x="490" y="1419"/>
                  <a:pt x="491" y="1422"/>
                  <a:pt x="487" y="1422"/>
                </a:cubicBezTo>
                <a:cubicBezTo>
                  <a:pt x="487" y="1420"/>
                  <a:pt x="487" y="1417"/>
                  <a:pt x="485" y="1417"/>
                </a:cubicBezTo>
                <a:cubicBezTo>
                  <a:pt x="483" y="1424"/>
                  <a:pt x="483" y="1426"/>
                  <a:pt x="483" y="1436"/>
                </a:cubicBezTo>
                <a:cubicBezTo>
                  <a:pt x="480" y="1440"/>
                  <a:pt x="480" y="1447"/>
                  <a:pt x="482" y="1449"/>
                </a:cubicBezTo>
                <a:cubicBezTo>
                  <a:pt x="488" y="1443"/>
                  <a:pt x="490" y="1455"/>
                  <a:pt x="497" y="1452"/>
                </a:cubicBezTo>
                <a:cubicBezTo>
                  <a:pt x="497" y="1447"/>
                  <a:pt x="501" y="1447"/>
                  <a:pt x="500" y="1443"/>
                </a:cubicBezTo>
                <a:cubicBezTo>
                  <a:pt x="496" y="1443"/>
                  <a:pt x="495" y="1442"/>
                  <a:pt x="495" y="1438"/>
                </a:cubicBezTo>
                <a:cubicBezTo>
                  <a:pt x="496" y="1435"/>
                  <a:pt x="502" y="1437"/>
                  <a:pt x="501" y="1433"/>
                </a:cubicBezTo>
                <a:cubicBezTo>
                  <a:pt x="495" y="1434"/>
                  <a:pt x="493" y="1431"/>
                  <a:pt x="493" y="1425"/>
                </a:cubicBezTo>
                <a:cubicBezTo>
                  <a:pt x="498" y="1423"/>
                  <a:pt x="504" y="1426"/>
                  <a:pt x="510" y="1424"/>
                </a:cubicBezTo>
                <a:cubicBezTo>
                  <a:pt x="512" y="1425"/>
                  <a:pt x="511" y="1427"/>
                  <a:pt x="512" y="1428"/>
                </a:cubicBezTo>
                <a:cubicBezTo>
                  <a:pt x="513" y="1430"/>
                  <a:pt x="515" y="1430"/>
                  <a:pt x="515" y="1431"/>
                </a:cubicBezTo>
                <a:cubicBezTo>
                  <a:pt x="516" y="1433"/>
                  <a:pt x="515" y="1436"/>
                  <a:pt x="515" y="1438"/>
                </a:cubicBezTo>
                <a:cubicBezTo>
                  <a:pt x="519" y="1437"/>
                  <a:pt x="521" y="1438"/>
                  <a:pt x="522" y="1441"/>
                </a:cubicBezTo>
                <a:cubicBezTo>
                  <a:pt x="521" y="1443"/>
                  <a:pt x="520" y="1445"/>
                  <a:pt x="521" y="1449"/>
                </a:cubicBezTo>
                <a:cubicBezTo>
                  <a:pt x="527" y="1447"/>
                  <a:pt x="524" y="1454"/>
                  <a:pt x="528" y="1454"/>
                </a:cubicBezTo>
                <a:cubicBezTo>
                  <a:pt x="528" y="1453"/>
                  <a:pt x="529" y="1452"/>
                  <a:pt x="530" y="1452"/>
                </a:cubicBezTo>
                <a:cubicBezTo>
                  <a:pt x="531" y="1452"/>
                  <a:pt x="537" y="1448"/>
                  <a:pt x="533" y="1447"/>
                </a:cubicBezTo>
                <a:cubicBezTo>
                  <a:pt x="532" y="1451"/>
                  <a:pt x="528" y="1446"/>
                  <a:pt x="528" y="1446"/>
                </a:cubicBezTo>
                <a:cubicBezTo>
                  <a:pt x="528" y="1443"/>
                  <a:pt x="524" y="1445"/>
                  <a:pt x="523" y="1443"/>
                </a:cubicBezTo>
                <a:cubicBezTo>
                  <a:pt x="522" y="1438"/>
                  <a:pt x="525" y="1438"/>
                  <a:pt x="525" y="1435"/>
                </a:cubicBezTo>
                <a:cubicBezTo>
                  <a:pt x="523" y="1434"/>
                  <a:pt x="521" y="1433"/>
                  <a:pt x="521" y="1430"/>
                </a:cubicBezTo>
                <a:cubicBezTo>
                  <a:pt x="525" y="1425"/>
                  <a:pt x="523" y="1419"/>
                  <a:pt x="521" y="1414"/>
                </a:cubicBezTo>
                <a:cubicBezTo>
                  <a:pt x="515" y="1410"/>
                  <a:pt x="510" y="1420"/>
                  <a:pt x="505" y="1412"/>
                </a:cubicBezTo>
                <a:cubicBezTo>
                  <a:pt x="506" y="1411"/>
                  <a:pt x="509" y="1412"/>
                  <a:pt x="510" y="1411"/>
                </a:cubicBezTo>
                <a:cubicBezTo>
                  <a:pt x="511" y="1409"/>
                  <a:pt x="509" y="1404"/>
                  <a:pt x="511" y="1404"/>
                </a:cubicBezTo>
                <a:cubicBezTo>
                  <a:pt x="514" y="1405"/>
                  <a:pt x="516" y="1404"/>
                  <a:pt x="517" y="1403"/>
                </a:cubicBezTo>
                <a:cubicBezTo>
                  <a:pt x="517" y="1406"/>
                  <a:pt x="518" y="1408"/>
                  <a:pt x="519" y="1409"/>
                </a:cubicBezTo>
                <a:cubicBezTo>
                  <a:pt x="524" y="1410"/>
                  <a:pt x="526" y="1408"/>
                  <a:pt x="530" y="1408"/>
                </a:cubicBezTo>
                <a:cubicBezTo>
                  <a:pt x="528" y="1403"/>
                  <a:pt x="528" y="1397"/>
                  <a:pt x="534" y="1397"/>
                </a:cubicBezTo>
                <a:cubicBezTo>
                  <a:pt x="536" y="1397"/>
                  <a:pt x="538" y="1399"/>
                  <a:pt x="538" y="1401"/>
                </a:cubicBezTo>
                <a:cubicBezTo>
                  <a:pt x="538" y="1404"/>
                  <a:pt x="541" y="1403"/>
                  <a:pt x="542" y="1404"/>
                </a:cubicBezTo>
                <a:cubicBezTo>
                  <a:pt x="543" y="1403"/>
                  <a:pt x="544" y="1403"/>
                  <a:pt x="545" y="1403"/>
                </a:cubicBezTo>
                <a:cubicBezTo>
                  <a:pt x="545" y="1398"/>
                  <a:pt x="545" y="1393"/>
                  <a:pt x="548" y="1392"/>
                </a:cubicBezTo>
                <a:cubicBezTo>
                  <a:pt x="553" y="1394"/>
                  <a:pt x="559" y="1399"/>
                  <a:pt x="562" y="1400"/>
                </a:cubicBezTo>
                <a:cubicBezTo>
                  <a:pt x="567" y="1401"/>
                  <a:pt x="567" y="1401"/>
                  <a:pt x="569" y="1403"/>
                </a:cubicBezTo>
                <a:cubicBezTo>
                  <a:pt x="570" y="1404"/>
                  <a:pt x="572" y="1405"/>
                  <a:pt x="573" y="1406"/>
                </a:cubicBezTo>
                <a:cubicBezTo>
                  <a:pt x="573" y="1406"/>
                  <a:pt x="575" y="1404"/>
                  <a:pt x="577" y="1404"/>
                </a:cubicBezTo>
                <a:cubicBezTo>
                  <a:pt x="577" y="1405"/>
                  <a:pt x="578" y="1408"/>
                  <a:pt x="578" y="1409"/>
                </a:cubicBezTo>
                <a:cubicBezTo>
                  <a:pt x="576" y="1409"/>
                  <a:pt x="577" y="1406"/>
                  <a:pt x="575" y="1406"/>
                </a:cubicBezTo>
                <a:cubicBezTo>
                  <a:pt x="574" y="1409"/>
                  <a:pt x="572" y="1412"/>
                  <a:pt x="567" y="1411"/>
                </a:cubicBezTo>
                <a:cubicBezTo>
                  <a:pt x="566" y="1413"/>
                  <a:pt x="565" y="1416"/>
                  <a:pt x="561" y="1416"/>
                </a:cubicBezTo>
                <a:cubicBezTo>
                  <a:pt x="561" y="1417"/>
                  <a:pt x="561" y="1419"/>
                  <a:pt x="561" y="1420"/>
                </a:cubicBezTo>
                <a:cubicBezTo>
                  <a:pt x="556" y="1420"/>
                  <a:pt x="555" y="1425"/>
                  <a:pt x="551" y="1427"/>
                </a:cubicBezTo>
                <a:cubicBezTo>
                  <a:pt x="550" y="1427"/>
                  <a:pt x="548" y="1427"/>
                  <a:pt x="548" y="1428"/>
                </a:cubicBezTo>
                <a:cubicBezTo>
                  <a:pt x="551" y="1429"/>
                  <a:pt x="560" y="1425"/>
                  <a:pt x="559" y="1431"/>
                </a:cubicBezTo>
                <a:cubicBezTo>
                  <a:pt x="562" y="1432"/>
                  <a:pt x="562" y="1429"/>
                  <a:pt x="563" y="1428"/>
                </a:cubicBezTo>
                <a:cubicBezTo>
                  <a:pt x="569" y="1429"/>
                  <a:pt x="579" y="1431"/>
                  <a:pt x="582" y="1431"/>
                </a:cubicBezTo>
                <a:cubicBezTo>
                  <a:pt x="584" y="1432"/>
                  <a:pt x="583" y="1433"/>
                  <a:pt x="584" y="1433"/>
                </a:cubicBezTo>
                <a:cubicBezTo>
                  <a:pt x="589" y="1435"/>
                  <a:pt x="590" y="1432"/>
                  <a:pt x="591" y="1436"/>
                </a:cubicBezTo>
                <a:cubicBezTo>
                  <a:pt x="591" y="1436"/>
                  <a:pt x="588" y="1438"/>
                  <a:pt x="588" y="1439"/>
                </a:cubicBezTo>
                <a:cubicBezTo>
                  <a:pt x="600" y="1442"/>
                  <a:pt x="616" y="1441"/>
                  <a:pt x="627" y="1439"/>
                </a:cubicBezTo>
                <a:cubicBezTo>
                  <a:pt x="630" y="1434"/>
                  <a:pt x="621" y="1433"/>
                  <a:pt x="625" y="1431"/>
                </a:cubicBezTo>
                <a:cubicBezTo>
                  <a:pt x="626" y="1433"/>
                  <a:pt x="628" y="1433"/>
                  <a:pt x="630" y="1433"/>
                </a:cubicBezTo>
                <a:cubicBezTo>
                  <a:pt x="630" y="1434"/>
                  <a:pt x="631" y="1435"/>
                  <a:pt x="633" y="1435"/>
                </a:cubicBezTo>
                <a:cubicBezTo>
                  <a:pt x="631" y="1440"/>
                  <a:pt x="641" y="1444"/>
                  <a:pt x="637" y="1441"/>
                </a:cubicBezTo>
                <a:cubicBezTo>
                  <a:pt x="633" y="1438"/>
                  <a:pt x="636" y="1435"/>
                  <a:pt x="636" y="1431"/>
                </a:cubicBezTo>
                <a:cubicBezTo>
                  <a:pt x="639" y="1432"/>
                  <a:pt x="639" y="1429"/>
                  <a:pt x="641" y="1428"/>
                </a:cubicBezTo>
                <a:cubicBezTo>
                  <a:pt x="643" y="1427"/>
                  <a:pt x="644" y="1426"/>
                  <a:pt x="647" y="1427"/>
                </a:cubicBezTo>
                <a:cubicBezTo>
                  <a:pt x="648" y="1431"/>
                  <a:pt x="653" y="1431"/>
                  <a:pt x="653" y="1436"/>
                </a:cubicBezTo>
                <a:cubicBezTo>
                  <a:pt x="656" y="1436"/>
                  <a:pt x="658" y="1436"/>
                  <a:pt x="660" y="1436"/>
                </a:cubicBezTo>
                <a:cubicBezTo>
                  <a:pt x="660" y="1440"/>
                  <a:pt x="662" y="1441"/>
                  <a:pt x="661" y="1446"/>
                </a:cubicBezTo>
                <a:cubicBezTo>
                  <a:pt x="663" y="1446"/>
                  <a:pt x="666" y="1446"/>
                  <a:pt x="668" y="1446"/>
                </a:cubicBezTo>
                <a:cubicBezTo>
                  <a:pt x="670" y="1446"/>
                  <a:pt x="669" y="1442"/>
                  <a:pt x="672" y="1443"/>
                </a:cubicBezTo>
                <a:cubicBezTo>
                  <a:pt x="669" y="1449"/>
                  <a:pt x="677" y="1445"/>
                  <a:pt x="683" y="1446"/>
                </a:cubicBezTo>
                <a:cubicBezTo>
                  <a:pt x="682" y="1440"/>
                  <a:pt x="685" y="1438"/>
                  <a:pt x="689" y="1438"/>
                </a:cubicBezTo>
                <a:cubicBezTo>
                  <a:pt x="692" y="1438"/>
                  <a:pt x="690" y="1443"/>
                  <a:pt x="694" y="1443"/>
                </a:cubicBezTo>
                <a:cubicBezTo>
                  <a:pt x="694" y="1441"/>
                  <a:pt x="694" y="1438"/>
                  <a:pt x="695" y="1438"/>
                </a:cubicBezTo>
                <a:cubicBezTo>
                  <a:pt x="697" y="1438"/>
                  <a:pt x="697" y="1441"/>
                  <a:pt x="699" y="1441"/>
                </a:cubicBezTo>
                <a:cubicBezTo>
                  <a:pt x="698" y="1435"/>
                  <a:pt x="699" y="1431"/>
                  <a:pt x="703" y="1430"/>
                </a:cubicBezTo>
                <a:cubicBezTo>
                  <a:pt x="707" y="1430"/>
                  <a:pt x="710" y="1430"/>
                  <a:pt x="714" y="1430"/>
                </a:cubicBezTo>
                <a:cubicBezTo>
                  <a:pt x="716" y="1433"/>
                  <a:pt x="714" y="1440"/>
                  <a:pt x="719" y="1441"/>
                </a:cubicBezTo>
                <a:cubicBezTo>
                  <a:pt x="718" y="1436"/>
                  <a:pt x="720" y="1439"/>
                  <a:pt x="723" y="1439"/>
                </a:cubicBezTo>
                <a:cubicBezTo>
                  <a:pt x="723" y="1439"/>
                  <a:pt x="724" y="1437"/>
                  <a:pt x="725" y="1439"/>
                </a:cubicBezTo>
                <a:cubicBezTo>
                  <a:pt x="725" y="1441"/>
                  <a:pt x="725" y="1443"/>
                  <a:pt x="725" y="1444"/>
                </a:cubicBezTo>
                <a:cubicBezTo>
                  <a:pt x="721" y="1445"/>
                  <a:pt x="714" y="1442"/>
                  <a:pt x="713" y="1446"/>
                </a:cubicBezTo>
                <a:cubicBezTo>
                  <a:pt x="721" y="1447"/>
                  <a:pt x="725" y="1446"/>
                  <a:pt x="733" y="1447"/>
                </a:cubicBezTo>
                <a:cubicBezTo>
                  <a:pt x="736" y="1445"/>
                  <a:pt x="731" y="1443"/>
                  <a:pt x="734" y="1443"/>
                </a:cubicBezTo>
                <a:cubicBezTo>
                  <a:pt x="738" y="1442"/>
                  <a:pt x="736" y="1449"/>
                  <a:pt x="740" y="1447"/>
                </a:cubicBezTo>
                <a:cubicBezTo>
                  <a:pt x="747" y="1447"/>
                  <a:pt x="752" y="1445"/>
                  <a:pt x="756" y="1443"/>
                </a:cubicBezTo>
                <a:cubicBezTo>
                  <a:pt x="756" y="1446"/>
                  <a:pt x="762" y="1444"/>
                  <a:pt x="762" y="1447"/>
                </a:cubicBezTo>
                <a:cubicBezTo>
                  <a:pt x="775" y="1446"/>
                  <a:pt x="792" y="1450"/>
                  <a:pt x="799" y="1444"/>
                </a:cubicBezTo>
                <a:cubicBezTo>
                  <a:pt x="801" y="1447"/>
                  <a:pt x="806" y="1445"/>
                  <a:pt x="809" y="1446"/>
                </a:cubicBezTo>
                <a:cubicBezTo>
                  <a:pt x="811" y="1446"/>
                  <a:pt x="811" y="1447"/>
                  <a:pt x="813" y="1447"/>
                </a:cubicBezTo>
                <a:cubicBezTo>
                  <a:pt x="819" y="1448"/>
                  <a:pt x="821" y="1446"/>
                  <a:pt x="824" y="1446"/>
                </a:cubicBezTo>
                <a:cubicBezTo>
                  <a:pt x="841" y="1446"/>
                  <a:pt x="859" y="1449"/>
                  <a:pt x="874" y="1444"/>
                </a:cubicBezTo>
                <a:cubicBezTo>
                  <a:pt x="875" y="1446"/>
                  <a:pt x="879" y="1446"/>
                  <a:pt x="881" y="1447"/>
                </a:cubicBezTo>
                <a:cubicBezTo>
                  <a:pt x="881" y="1445"/>
                  <a:pt x="884" y="1447"/>
                  <a:pt x="886" y="1446"/>
                </a:cubicBezTo>
                <a:cubicBezTo>
                  <a:pt x="887" y="1445"/>
                  <a:pt x="887" y="1443"/>
                  <a:pt x="889" y="1443"/>
                </a:cubicBezTo>
                <a:cubicBezTo>
                  <a:pt x="891" y="1442"/>
                  <a:pt x="893" y="1443"/>
                  <a:pt x="895" y="1443"/>
                </a:cubicBezTo>
                <a:cubicBezTo>
                  <a:pt x="896" y="1440"/>
                  <a:pt x="893" y="1434"/>
                  <a:pt x="897" y="1435"/>
                </a:cubicBezTo>
                <a:cubicBezTo>
                  <a:pt x="900" y="1435"/>
                  <a:pt x="904" y="1435"/>
                  <a:pt x="908" y="1435"/>
                </a:cubicBezTo>
                <a:cubicBezTo>
                  <a:pt x="909" y="1437"/>
                  <a:pt x="911" y="1440"/>
                  <a:pt x="915" y="1439"/>
                </a:cubicBezTo>
                <a:cubicBezTo>
                  <a:pt x="917" y="1443"/>
                  <a:pt x="920" y="1445"/>
                  <a:pt x="923" y="1447"/>
                </a:cubicBezTo>
                <a:cubicBezTo>
                  <a:pt x="923" y="1445"/>
                  <a:pt x="924" y="1444"/>
                  <a:pt x="926" y="1444"/>
                </a:cubicBezTo>
                <a:cubicBezTo>
                  <a:pt x="930" y="1447"/>
                  <a:pt x="938" y="1445"/>
                  <a:pt x="943" y="1446"/>
                </a:cubicBezTo>
                <a:cubicBezTo>
                  <a:pt x="945" y="1441"/>
                  <a:pt x="947" y="1441"/>
                  <a:pt x="950" y="1439"/>
                </a:cubicBezTo>
                <a:cubicBezTo>
                  <a:pt x="951" y="1439"/>
                  <a:pt x="951" y="1435"/>
                  <a:pt x="953" y="1435"/>
                </a:cubicBezTo>
                <a:cubicBezTo>
                  <a:pt x="954" y="1434"/>
                  <a:pt x="956" y="1435"/>
                  <a:pt x="957" y="1435"/>
                </a:cubicBezTo>
                <a:cubicBezTo>
                  <a:pt x="958" y="1439"/>
                  <a:pt x="956" y="1447"/>
                  <a:pt x="961" y="1447"/>
                </a:cubicBezTo>
                <a:cubicBezTo>
                  <a:pt x="963" y="1444"/>
                  <a:pt x="960" y="1444"/>
                  <a:pt x="960" y="1439"/>
                </a:cubicBezTo>
                <a:cubicBezTo>
                  <a:pt x="966" y="1437"/>
                  <a:pt x="969" y="1434"/>
                  <a:pt x="974" y="1435"/>
                </a:cubicBezTo>
                <a:cubicBezTo>
                  <a:pt x="979" y="1435"/>
                  <a:pt x="982" y="1439"/>
                  <a:pt x="987" y="1443"/>
                </a:cubicBezTo>
                <a:cubicBezTo>
                  <a:pt x="987" y="1443"/>
                  <a:pt x="987" y="1441"/>
                  <a:pt x="987" y="1441"/>
                </a:cubicBezTo>
                <a:cubicBezTo>
                  <a:pt x="988" y="1440"/>
                  <a:pt x="989" y="1446"/>
                  <a:pt x="991" y="1444"/>
                </a:cubicBezTo>
                <a:cubicBezTo>
                  <a:pt x="992" y="1439"/>
                  <a:pt x="995" y="1436"/>
                  <a:pt x="998" y="1433"/>
                </a:cubicBezTo>
                <a:cubicBezTo>
                  <a:pt x="1002" y="1434"/>
                  <a:pt x="1010" y="1431"/>
                  <a:pt x="1010" y="1436"/>
                </a:cubicBezTo>
                <a:cubicBezTo>
                  <a:pt x="1012" y="1439"/>
                  <a:pt x="1005" y="1441"/>
                  <a:pt x="1010" y="1443"/>
                </a:cubicBezTo>
                <a:cubicBezTo>
                  <a:pt x="1013" y="1441"/>
                  <a:pt x="1010" y="1435"/>
                  <a:pt x="1015" y="1436"/>
                </a:cubicBezTo>
                <a:cubicBezTo>
                  <a:pt x="1018" y="1438"/>
                  <a:pt x="1020" y="1441"/>
                  <a:pt x="1021" y="1446"/>
                </a:cubicBezTo>
                <a:cubicBezTo>
                  <a:pt x="1024" y="1446"/>
                  <a:pt x="1024" y="1444"/>
                  <a:pt x="1026" y="1443"/>
                </a:cubicBezTo>
                <a:cubicBezTo>
                  <a:pt x="1029" y="1442"/>
                  <a:pt x="1027" y="1447"/>
                  <a:pt x="1030" y="1447"/>
                </a:cubicBezTo>
                <a:cubicBezTo>
                  <a:pt x="1030" y="1443"/>
                  <a:pt x="1035" y="1443"/>
                  <a:pt x="1036" y="1441"/>
                </a:cubicBezTo>
                <a:cubicBezTo>
                  <a:pt x="1031" y="1438"/>
                  <a:pt x="1035" y="1436"/>
                  <a:pt x="1033" y="1430"/>
                </a:cubicBezTo>
                <a:cubicBezTo>
                  <a:pt x="1037" y="1428"/>
                  <a:pt x="1040" y="1426"/>
                  <a:pt x="1046" y="1427"/>
                </a:cubicBezTo>
                <a:cubicBezTo>
                  <a:pt x="1049" y="1430"/>
                  <a:pt x="1056" y="1435"/>
                  <a:pt x="1057" y="1438"/>
                </a:cubicBezTo>
                <a:cubicBezTo>
                  <a:pt x="1057" y="1437"/>
                  <a:pt x="1049" y="1443"/>
                  <a:pt x="1055" y="1443"/>
                </a:cubicBezTo>
                <a:cubicBezTo>
                  <a:pt x="1055" y="1440"/>
                  <a:pt x="1058" y="1439"/>
                  <a:pt x="1061" y="1439"/>
                </a:cubicBezTo>
                <a:cubicBezTo>
                  <a:pt x="1064" y="1444"/>
                  <a:pt x="1075" y="1442"/>
                  <a:pt x="1078" y="1446"/>
                </a:cubicBezTo>
                <a:cubicBezTo>
                  <a:pt x="1081" y="1442"/>
                  <a:pt x="1090" y="1442"/>
                  <a:pt x="1095" y="1444"/>
                </a:cubicBezTo>
                <a:cubicBezTo>
                  <a:pt x="1099" y="1445"/>
                  <a:pt x="1097" y="1438"/>
                  <a:pt x="1102" y="1439"/>
                </a:cubicBezTo>
                <a:cubicBezTo>
                  <a:pt x="1104" y="1439"/>
                  <a:pt x="1103" y="1443"/>
                  <a:pt x="1105" y="1444"/>
                </a:cubicBezTo>
                <a:cubicBezTo>
                  <a:pt x="1105" y="1445"/>
                  <a:pt x="1108" y="1443"/>
                  <a:pt x="1109" y="1444"/>
                </a:cubicBezTo>
                <a:cubicBezTo>
                  <a:pt x="1110" y="1445"/>
                  <a:pt x="1109" y="1448"/>
                  <a:pt x="1111" y="1447"/>
                </a:cubicBezTo>
                <a:cubicBezTo>
                  <a:pt x="1111" y="1446"/>
                  <a:pt x="1112" y="1444"/>
                  <a:pt x="1112" y="1444"/>
                </a:cubicBezTo>
                <a:cubicBezTo>
                  <a:pt x="1114" y="1443"/>
                  <a:pt x="1114" y="1446"/>
                  <a:pt x="1114" y="1446"/>
                </a:cubicBezTo>
                <a:cubicBezTo>
                  <a:pt x="1116" y="1446"/>
                  <a:pt x="1115" y="1444"/>
                  <a:pt x="1115" y="1444"/>
                </a:cubicBezTo>
                <a:cubicBezTo>
                  <a:pt x="1121" y="1443"/>
                  <a:pt x="1128" y="1443"/>
                  <a:pt x="1134" y="1443"/>
                </a:cubicBezTo>
                <a:cubicBezTo>
                  <a:pt x="1135" y="1437"/>
                  <a:pt x="1139" y="1435"/>
                  <a:pt x="1142" y="1431"/>
                </a:cubicBezTo>
                <a:cubicBezTo>
                  <a:pt x="1148" y="1434"/>
                  <a:pt x="1157" y="1433"/>
                  <a:pt x="1157" y="1441"/>
                </a:cubicBezTo>
                <a:cubicBezTo>
                  <a:pt x="1168" y="1444"/>
                  <a:pt x="1177" y="1440"/>
                  <a:pt x="1188" y="1439"/>
                </a:cubicBezTo>
                <a:cubicBezTo>
                  <a:pt x="1192" y="1441"/>
                  <a:pt x="1193" y="1444"/>
                  <a:pt x="1198" y="1444"/>
                </a:cubicBezTo>
                <a:cubicBezTo>
                  <a:pt x="1199" y="1436"/>
                  <a:pt x="1202" y="1429"/>
                  <a:pt x="1207" y="1424"/>
                </a:cubicBezTo>
                <a:cubicBezTo>
                  <a:pt x="1209" y="1421"/>
                  <a:pt x="1216" y="1424"/>
                  <a:pt x="1218" y="1427"/>
                </a:cubicBezTo>
                <a:cubicBezTo>
                  <a:pt x="1216" y="1434"/>
                  <a:pt x="1222" y="1432"/>
                  <a:pt x="1221" y="1438"/>
                </a:cubicBezTo>
                <a:cubicBezTo>
                  <a:pt x="1224" y="1439"/>
                  <a:pt x="1230" y="1438"/>
                  <a:pt x="1233" y="1439"/>
                </a:cubicBezTo>
                <a:cubicBezTo>
                  <a:pt x="1235" y="1440"/>
                  <a:pt x="1235" y="1442"/>
                  <a:pt x="1236" y="1443"/>
                </a:cubicBezTo>
                <a:cubicBezTo>
                  <a:pt x="1237" y="1441"/>
                  <a:pt x="1238" y="1439"/>
                  <a:pt x="1241" y="1439"/>
                </a:cubicBezTo>
                <a:cubicBezTo>
                  <a:pt x="1244" y="1437"/>
                  <a:pt x="1244" y="1432"/>
                  <a:pt x="1249" y="1431"/>
                </a:cubicBezTo>
                <a:cubicBezTo>
                  <a:pt x="1252" y="1433"/>
                  <a:pt x="1254" y="1435"/>
                  <a:pt x="1257" y="1438"/>
                </a:cubicBezTo>
                <a:cubicBezTo>
                  <a:pt x="1259" y="1438"/>
                  <a:pt x="1262" y="1438"/>
                  <a:pt x="1264" y="1438"/>
                </a:cubicBezTo>
                <a:cubicBezTo>
                  <a:pt x="1265" y="1440"/>
                  <a:pt x="1264" y="1444"/>
                  <a:pt x="1266" y="1444"/>
                </a:cubicBezTo>
                <a:cubicBezTo>
                  <a:pt x="1266" y="1441"/>
                  <a:pt x="1267" y="1439"/>
                  <a:pt x="1270" y="1439"/>
                </a:cubicBezTo>
                <a:cubicBezTo>
                  <a:pt x="1273" y="1439"/>
                  <a:pt x="1272" y="1442"/>
                  <a:pt x="1274" y="1443"/>
                </a:cubicBezTo>
                <a:cubicBezTo>
                  <a:pt x="1274" y="1440"/>
                  <a:pt x="1278" y="1441"/>
                  <a:pt x="1278" y="1443"/>
                </a:cubicBezTo>
                <a:cubicBezTo>
                  <a:pt x="1276" y="1442"/>
                  <a:pt x="1274" y="1445"/>
                  <a:pt x="1277" y="1446"/>
                </a:cubicBezTo>
                <a:cubicBezTo>
                  <a:pt x="1277" y="1443"/>
                  <a:pt x="1278" y="1446"/>
                  <a:pt x="1280" y="1446"/>
                </a:cubicBezTo>
                <a:cubicBezTo>
                  <a:pt x="1286" y="1446"/>
                  <a:pt x="1289" y="1447"/>
                  <a:pt x="1292" y="1447"/>
                </a:cubicBezTo>
                <a:cubicBezTo>
                  <a:pt x="1297" y="1448"/>
                  <a:pt x="1301" y="1447"/>
                  <a:pt x="1304" y="1449"/>
                </a:cubicBezTo>
                <a:cubicBezTo>
                  <a:pt x="1306" y="1443"/>
                  <a:pt x="1303" y="1442"/>
                  <a:pt x="1301" y="1439"/>
                </a:cubicBezTo>
                <a:cubicBezTo>
                  <a:pt x="1308" y="1437"/>
                  <a:pt x="1314" y="1434"/>
                  <a:pt x="1323" y="1435"/>
                </a:cubicBezTo>
                <a:cubicBezTo>
                  <a:pt x="1324" y="1437"/>
                  <a:pt x="1326" y="1437"/>
                  <a:pt x="1326" y="1439"/>
                </a:cubicBezTo>
                <a:cubicBezTo>
                  <a:pt x="1323" y="1438"/>
                  <a:pt x="1319" y="1442"/>
                  <a:pt x="1325" y="1441"/>
                </a:cubicBezTo>
                <a:cubicBezTo>
                  <a:pt x="1326" y="1441"/>
                  <a:pt x="1327" y="1439"/>
                  <a:pt x="1328" y="1438"/>
                </a:cubicBezTo>
                <a:cubicBezTo>
                  <a:pt x="1330" y="1438"/>
                  <a:pt x="1329" y="1433"/>
                  <a:pt x="1331" y="1433"/>
                </a:cubicBezTo>
                <a:cubicBezTo>
                  <a:pt x="1332" y="1436"/>
                  <a:pt x="1341" y="1432"/>
                  <a:pt x="1342" y="1436"/>
                </a:cubicBezTo>
                <a:cubicBezTo>
                  <a:pt x="1342" y="1437"/>
                  <a:pt x="1342" y="1439"/>
                  <a:pt x="1343" y="1439"/>
                </a:cubicBezTo>
                <a:cubicBezTo>
                  <a:pt x="1344" y="1437"/>
                  <a:pt x="1342" y="1431"/>
                  <a:pt x="1345" y="1431"/>
                </a:cubicBezTo>
                <a:cubicBezTo>
                  <a:pt x="1349" y="1436"/>
                  <a:pt x="1355" y="1431"/>
                  <a:pt x="1360" y="1431"/>
                </a:cubicBezTo>
                <a:cubicBezTo>
                  <a:pt x="1364" y="1431"/>
                  <a:pt x="1362" y="1436"/>
                  <a:pt x="1365" y="1436"/>
                </a:cubicBezTo>
                <a:cubicBezTo>
                  <a:pt x="1365" y="1434"/>
                  <a:pt x="1369" y="1435"/>
                  <a:pt x="1371" y="1435"/>
                </a:cubicBezTo>
                <a:cubicBezTo>
                  <a:pt x="1376" y="1434"/>
                  <a:pt x="1379" y="1432"/>
                  <a:pt x="1377" y="1436"/>
                </a:cubicBezTo>
                <a:cubicBezTo>
                  <a:pt x="1381" y="1437"/>
                  <a:pt x="1386" y="1431"/>
                  <a:pt x="1387" y="1435"/>
                </a:cubicBezTo>
                <a:cubicBezTo>
                  <a:pt x="1384" y="1438"/>
                  <a:pt x="1380" y="1436"/>
                  <a:pt x="1385" y="1439"/>
                </a:cubicBezTo>
                <a:cubicBezTo>
                  <a:pt x="1380" y="1438"/>
                  <a:pt x="1378" y="1443"/>
                  <a:pt x="1374" y="1439"/>
                </a:cubicBezTo>
                <a:cubicBezTo>
                  <a:pt x="1373" y="1445"/>
                  <a:pt x="1379" y="1442"/>
                  <a:pt x="1382" y="1443"/>
                </a:cubicBezTo>
                <a:cubicBezTo>
                  <a:pt x="1381" y="1446"/>
                  <a:pt x="1385" y="1446"/>
                  <a:pt x="1383" y="1450"/>
                </a:cubicBezTo>
                <a:cubicBezTo>
                  <a:pt x="1380" y="1452"/>
                  <a:pt x="1376" y="1453"/>
                  <a:pt x="1374" y="1449"/>
                </a:cubicBezTo>
                <a:cubicBezTo>
                  <a:pt x="1375" y="1445"/>
                  <a:pt x="1377" y="1443"/>
                  <a:pt x="1371" y="1443"/>
                </a:cubicBezTo>
                <a:cubicBezTo>
                  <a:pt x="1369" y="1443"/>
                  <a:pt x="1370" y="1444"/>
                  <a:pt x="1371" y="1446"/>
                </a:cubicBezTo>
                <a:cubicBezTo>
                  <a:pt x="1373" y="1446"/>
                  <a:pt x="1373" y="1448"/>
                  <a:pt x="1373" y="1450"/>
                </a:cubicBezTo>
                <a:cubicBezTo>
                  <a:pt x="1372" y="1460"/>
                  <a:pt x="1368" y="1472"/>
                  <a:pt x="1361" y="1476"/>
                </a:cubicBezTo>
                <a:cubicBezTo>
                  <a:pt x="1358" y="1472"/>
                  <a:pt x="1346" y="1469"/>
                  <a:pt x="1351" y="1462"/>
                </a:cubicBezTo>
                <a:cubicBezTo>
                  <a:pt x="1345" y="1463"/>
                  <a:pt x="1345" y="1458"/>
                  <a:pt x="1342" y="1457"/>
                </a:cubicBezTo>
                <a:cubicBezTo>
                  <a:pt x="1342" y="1465"/>
                  <a:pt x="1345" y="1471"/>
                  <a:pt x="1348" y="1477"/>
                </a:cubicBezTo>
                <a:cubicBezTo>
                  <a:pt x="1353" y="1479"/>
                  <a:pt x="1349" y="1472"/>
                  <a:pt x="1354" y="1474"/>
                </a:cubicBezTo>
                <a:cubicBezTo>
                  <a:pt x="1355" y="1474"/>
                  <a:pt x="1355" y="1475"/>
                  <a:pt x="1355" y="1476"/>
                </a:cubicBezTo>
                <a:cubicBezTo>
                  <a:pt x="1359" y="1480"/>
                  <a:pt x="1372" y="1476"/>
                  <a:pt x="1377" y="1476"/>
                </a:cubicBezTo>
                <a:cubicBezTo>
                  <a:pt x="1381" y="1480"/>
                  <a:pt x="1394" y="1484"/>
                  <a:pt x="1397" y="1476"/>
                </a:cubicBezTo>
                <a:cubicBezTo>
                  <a:pt x="1391" y="1477"/>
                  <a:pt x="1392" y="1471"/>
                  <a:pt x="1391" y="1468"/>
                </a:cubicBezTo>
                <a:cubicBezTo>
                  <a:pt x="1391" y="1462"/>
                  <a:pt x="1395" y="1460"/>
                  <a:pt x="1394" y="1454"/>
                </a:cubicBezTo>
                <a:cubicBezTo>
                  <a:pt x="1392" y="1454"/>
                  <a:pt x="1394" y="1451"/>
                  <a:pt x="1393" y="1450"/>
                </a:cubicBezTo>
                <a:cubicBezTo>
                  <a:pt x="1392" y="1450"/>
                  <a:pt x="1390" y="1451"/>
                  <a:pt x="1390" y="1450"/>
                </a:cubicBezTo>
                <a:cubicBezTo>
                  <a:pt x="1389" y="1449"/>
                  <a:pt x="1390" y="1444"/>
                  <a:pt x="1387" y="1444"/>
                </a:cubicBezTo>
                <a:cubicBezTo>
                  <a:pt x="1387" y="1445"/>
                  <a:pt x="1385" y="1446"/>
                  <a:pt x="1385" y="1444"/>
                </a:cubicBezTo>
                <a:cubicBezTo>
                  <a:pt x="1386" y="1442"/>
                  <a:pt x="1389" y="1441"/>
                  <a:pt x="1393" y="1441"/>
                </a:cubicBezTo>
                <a:cubicBezTo>
                  <a:pt x="1395" y="1434"/>
                  <a:pt x="1396" y="1435"/>
                  <a:pt x="1395" y="1427"/>
                </a:cubicBezTo>
                <a:cubicBezTo>
                  <a:pt x="1401" y="1428"/>
                  <a:pt x="1403" y="1424"/>
                  <a:pt x="1406" y="1422"/>
                </a:cubicBezTo>
                <a:cubicBezTo>
                  <a:pt x="1403" y="1422"/>
                  <a:pt x="1405" y="1419"/>
                  <a:pt x="1407" y="1419"/>
                </a:cubicBezTo>
                <a:cubicBezTo>
                  <a:pt x="1411" y="1415"/>
                  <a:pt x="1411" y="1422"/>
                  <a:pt x="1416" y="1419"/>
                </a:cubicBezTo>
                <a:cubicBezTo>
                  <a:pt x="1415" y="1424"/>
                  <a:pt x="1419" y="1423"/>
                  <a:pt x="1419" y="1425"/>
                </a:cubicBezTo>
                <a:cubicBezTo>
                  <a:pt x="1428" y="1425"/>
                  <a:pt x="1434" y="1427"/>
                  <a:pt x="1441" y="1428"/>
                </a:cubicBezTo>
                <a:cubicBezTo>
                  <a:pt x="1442" y="1425"/>
                  <a:pt x="1444" y="1422"/>
                  <a:pt x="1449" y="1424"/>
                </a:cubicBezTo>
                <a:cubicBezTo>
                  <a:pt x="1453" y="1423"/>
                  <a:pt x="1450" y="1429"/>
                  <a:pt x="1454" y="1430"/>
                </a:cubicBezTo>
                <a:cubicBezTo>
                  <a:pt x="1454" y="1427"/>
                  <a:pt x="1458" y="1429"/>
                  <a:pt x="1458" y="1427"/>
                </a:cubicBezTo>
                <a:cubicBezTo>
                  <a:pt x="1458" y="1424"/>
                  <a:pt x="1460" y="1423"/>
                  <a:pt x="1461" y="1422"/>
                </a:cubicBezTo>
                <a:cubicBezTo>
                  <a:pt x="1462" y="1425"/>
                  <a:pt x="1463" y="1422"/>
                  <a:pt x="1466" y="1422"/>
                </a:cubicBezTo>
                <a:cubicBezTo>
                  <a:pt x="1468" y="1422"/>
                  <a:pt x="1468" y="1425"/>
                  <a:pt x="1469" y="1427"/>
                </a:cubicBezTo>
                <a:cubicBezTo>
                  <a:pt x="1478" y="1424"/>
                  <a:pt x="1481" y="1415"/>
                  <a:pt x="1493" y="1416"/>
                </a:cubicBezTo>
                <a:cubicBezTo>
                  <a:pt x="1496" y="1417"/>
                  <a:pt x="1498" y="1422"/>
                  <a:pt x="1503" y="1422"/>
                </a:cubicBezTo>
                <a:cubicBezTo>
                  <a:pt x="1505" y="1422"/>
                  <a:pt x="1505" y="1419"/>
                  <a:pt x="1506" y="1419"/>
                </a:cubicBezTo>
                <a:cubicBezTo>
                  <a:pt x="1509" y="1419"/>
                  <a:pt x="1509" y="1423"/>
                  <a:pt x="1514" y="1422"/>
                </a:cubicBezTo>
                <a:cubicBezTo>
                  <a:pt x="1514" y="1425"/>
                  <a:pt x="1515" y="1427"/>
                  <a:pt x="1517" y="1428"/>
                </a:cubicBezTo>
                <a:cubicBezTo>
                  <a:pt x="1520" y="1426"/>
                  <a:pt x="1517" y="1419"/>
                  <a:pt x="1522" y="1419"/>
                </a:cubicBezTo>
                <a:cubicBezTo>
                  <a:pt x="1529" y="1418"/>
                  <a:pt x="1532" y="1421"/>
                  <a:pt x="1534" y="1424"/>
                </a:cubicBezTo>
                <a:cubicBezTo>
                  <a:pt x="1533" y="1428"/>
                  <a:pt x="1537" y="1427"/>
                  <a:pt x="1537" y="1430"/>
                </a:cubicBezTo>
                <a:cubicBezTo>
                  <a:pt x="1537" y="1432"/>
                  <a:pt x="1534" y="1433"/>
                  <a:pt x="1537" y="1435"/>
                </a:cubicBezTo>
                <a:cubicBezTo>
                  <a:pt x="1537" y="1433"/>
                  <a:pt x="1540" y="1433"/>
                  <a:pt x="1540" y="1435"/>
                </a:cubicBezTo>
                <a:cubicBezTo>
                  <a:pt x="1540" y="1437"/>
                  <a:pt x="1540" y="1439"/>
                  <a:pt x="1540" y="1441"/>
                </a:cubicBezTo>
                <a:cubicBezTo>
                  <a:pt x="1535" y="1447"/>
                  <a:pt x="1536" y="1458"/>
                  <a:pt x="1530" y="1463"/>
                </a:cubicBezTo>
                <a:cubicBezTo>
                  <a:pt x="1538" y="1461"/>
                  <a:pt x="1528" y="1469"/>
                  <a:pt x="1533" y="1470"/>
                </a:cubicBezTo>
                <a:cubicBezTo>
                  <a:pt x="1535" y="1467"/>
                  <a:pt x="1540" y="1468"/>
                  <a:pt x="1543" y="1466"/>
                </a:cubicBezTo>
                <a:cubicBezTo>
                  <a:pt x="1545" y="1461"/>
                  <a:pt x="1543" y="1461"/>
                  <a:pt x="1543" y="1455"/>
                </a:cubicBezTo>
                <a:cubicBezTo>
                  <a:pt x="1546" y="1455"/>
                  <a:pt x="1548" y="1455"/>
                  <a:pt x="1549" y="1454"/>
                </a:cubicBezTo>
                <a:cubicBezTo>
                  <a:pt x="1553" y="1459"/>
                  <a:pt x="1558" y="1464"/>
                  <a:pt x="1560" y="1471"/>
                </a:cubicBezTo>
                <a:cubicBezTo>
                  <a:pt x="1558" y="1472"/>
                  <a:pt x="1556" y="1473"/>
                  <a:pt x="1555" y="1474"/>
                </a:cubicBezTo>
                <a:cubicBezTo>
                  <a:pt x="1557" y="1477"/>
                  <a:pt x="1559" y="1478"/>
                  <a:pt x="1559" y="1482"/>
                </a:cubicBezTo>
                <a:cubicBezTo>
                  <a:pt x="1557" y="1483"/>
                  <a:pt x="1560" y="1490"/>
                  <a:pt x="1555" y="1489"/>
                </a:cubicBezTo>
                <a:cubicBezTo>
                  <a:pt x="1550" y="1484"/>
                  <a:pt x="1559" y="1485"/>
                  <a:pt x="1558" y="1479"/>
                </a:cubicBezTo>
                <a:cubicBezTo>
                  <a:pt x="1555" y="1479"/>
                  <a:pt x="1555" y="1475"/>
                  <a:pt x="1552" y="1474"/>
                </a:cubicBezTo>
                <a:cubicBezTo>
                  <a:pt x="1551" y="1477"/>
                  <a:pt x="1554" y="1477"/>
                  <a:pt x="1555" y="1479"/>
                </a:cubicBezTo>
                <a:cubicBezTo>
                  <a:pt x="1555" y="1483"/>
                  <a:pt x="1552" y="1484"/>
                  <a:pt x="1552" y="1487"/>
                </a:cubicBezTo>
                <a:cubicBezTo>
                  <a:pt x="1553" y="1488"/>
                  <a:pt x="1555" y="1491"/>
                  <a:pt x="1556" y="1493"/>
                </a:cubicBezTo>
                <a:cubicBezTo>
                  <a:pt x="1557" y="1495"/>
                  <a:pt x="1555" y="1500"/>
                  <a:pt x="1559" y="1500"/>
                </a:cubicBezTo>
                <a:cubicBezTo>
                  <a:pt x="1561" y="1496"/>
                  <a:pt x="1569" y="1499"/>
                  <a:pt x="1573" y="1498"/>
                </a:cubicBezTo>
                <a:cubicBezTo>
                  <a:pt x="1575" y="1496"/>
                  <a:pt x="1575" y="1492"/>
                  <a:pt x="1575" y="1489"/>
                </a:cubicBezTo>
                <a:cubicBezTo>
                  <a:pt x="1578" y="1489"/>
                  <a:pt x="1581" y="1488"/>
                  <a:pt x="1582" y="1487"/>
                </a:cubicBezTo>
                <a:cubicBezTo>
                  <a:pt x="1584" y="1480"/>
                  <a:pt x="1585" y="1473"/>
                  <a:pt x="1594" y="1474"/>
                </a:cubicBezTo>
                <a:cubicBezTo>
                  <a:pt x="1592" y="1482"/>
                  <a:pt x="1600" y="1480"/>
                  <a:pt x="1598" y="1489"/>
                </a:cubicBezTo>
                <a:cubicBezTo>
                  <a:pt x="1603" y="1489"/>
                  <a:pt x="1606" y="1488"/>
                  <a:pt x="1607" y="1487"/>
                </a:cubicBezTo>
                <a:cubicBezTo>
                  <a:pt x="1609" y="1485"/>
                  <a:pt x="1616" y="1490"/>
                  <a:pt x="1613" y="1484"/>
                </a:cubicBezTo>
                <a:cubicBezTo>
                  <a:pt x="1609" y="1482"/>
                  <a:pt x="1609" y="1486"/>
                  <a:pt x="1606" y="1485"/>
                </a:cubicBezTo>
                <a:cubicBezTo>
                  <a:pt x="1606" y="1483"/>
                  <a:pt x="1602" y="1482"/>
                  <a:pt x="1603" y="1481"/>
                </a:cubicBezTo>
                <a:cubicBezTo>
                  <a:pt x="1603" y="1480"/>
                  <a:pt x="1605" y="1481"/>
                  <a:pt x="1604" y="1479"/>
                </a:cubicBezTo>
                <a:cubicBezTo>
                  <a:pt x="1603" y="1476"/>
                  <a:pt x="1598" y="1477"/>
                  <a:pt x="1601" y="1474"/>
                </a:cubicBezTo>
                <a:cubicBezTo>
                  <a:pt x="1602" y="1473"/>
                  <a:pt x="1600" y="1473"/>
                  <a:pt x="1600" y="1473"/>
                </a:cubicBezTo>
                <a:cubicBezTo>
                  <a:pt x="1597" y="1467"/>
                  <a:pt x="1599" y="1464"/>
                  <a:pt x="1597" y="1457"/>
                </a:cubicBezTo>
                <a:cubicBezTo>
                  <a:pt x="1600" y="1457"/>
                  <a:pt x="1603" y="1457"/>
                  <a:pt x="1606" y="1457"/>
                </a:cubicBezTo>
                <a:cubicBezTo>
                  <a:pt x="1608" y="1454"/>
                  <a:pt x="1608" y="1449"/>
                  <a:pt x="1614" y="1450"/>
                </a:cubicBezTo>
                <a:cubicBezTo>
                  <a:pt x="1615" y="1455"/>
                  <a:pt x="1609" y="1459"/>
                  <a:pt x="1614" y="1462"/>
                </a:cubicBezTo>
                <a:cubicBezTo>
                  <a:pt x="1613" y="1456"/>
                  <a:pt x="1620" y="1460"/>
                  <a:pt x="1619" y="1463"/>
                </a:cubicBezTo>
                <a:cubicBezTo>
                  <a:pt x="1618" y="1465"/>
                  <a:pt x="1617" y="1464"/>
                  <a:pt x="1616" y="1463"/>
                </a:cubicBezTo>
                <a:cubicBezTo>
                  <a:pt x="1615" y="1468"/>
                  <a:pt x="1621" y="1469"/>
                  <a:pt x="1617" y="1473"/>
                </a:cubicBezTo>
                <a:cubicBezTo>
                  <a:pt x="1625" y="1471"/>
                  <a:pt x="1623" y="1478"/>
                  <a:pt x="1620" y="1481"/>
                </a:cubicBezTo>
                <a:cubicBezTo>
                  <a:pt x="1625" y="1482"/>
                  <a:pt x="1631" y="1483"/>
                  <a:pt x="1637" y="1484"/>
                </a:cubicBezTo>
                <a:cubicBezTo>
                  <a:pt x="1639" y="1486"/>
                  <a:pt x="1637" y="1491"/>
                  <a:pt x="1640" y="1493"/>
                </a:cubicBezTo>
                <a:cubicBezTo>
                  <a:pt x="1643" y="1494"/>
                  <a:pt x="1647" y="1494"/>
                  <a:pt x="1647" y="1490"/>
                </a:cubicBezTo>
                <a:cubicBezTo>
                  <a:pt x="1644" y="1490"/>
                  <a:pt x="1644" y="1489"/>
                  <a:pt x="1644" y="1485"/>
                </a:cubicBezTo>
                <a:cubicBezTo>
                  <a:pt x="1644" y="1481"/>
                  <a:pt x="1648" y="1474"/>
                  <a:pt x="1649" y="1473"/>
                </a:cubicBezTo>
                <a:cubicBezTo>
                  <a:pt x="1651" y="1471"/>
                  <a:pt x="1649" y="1466"/>
                  <a:pt x="1654" y="1468"/>
                </a:cubicBezTo>
                <a:cubicBezTo>
                  <a:pt x="1657" y="1470"/>
                  <a:pt x="1660" y="1472"/>
                  <a:pt x="1662" y="1474"/>
                </a:cubicBezTo>
                <a:cubicBezTo>
                  <a:pt x="1663" y="1475"/>
                  <a:pt x="1662" y="1478"/>
                  <a:pt x="1663" y="1479"/>
                </a:cubicBezTo>
                <a:cubicBezTo>
                  <a:pt x="1664" y="1479"/>
                  <a:pt x="1666" y="1479"/>
                  <a:pt x="1666" y="1479"/>
                </a:cubicBezTo>
                <a:cubicBezTo>
                  <a:pt x="1667" y="1480"/>
                  <a:pt x="1668" y="1483"/>
                  <a:pt x="1668" y="1485"/>
                </a:cubicBezTo>
                <a:cubicBezTo>
                  <a:pt x="1674" y="1483"/>
                  <a:pt x="1671" y="1491"/>
                  <a:pt x="1677" y="1490"/>
                </a:cubicBezTo>
                <a:cubicBezTo>
                  <a:pt x="1678" y="1485"/>
                  <a:pt x="1672" y="1488"/>
                  <a:pt x="1672" y="1484"/>
                </a:cubicBezTo>
                <a:cubicBezTo>
                  <a:pt x="1673" y="1481"/>
                  <a:pt x="1677" y="1481"/>
                  <a:pt x="1677" y="1477"/>
                </a:cubicBezTo>
                <a:cubicBezTo>
                  <a:pt x="1673" y="1478"/>
                  <a:pt x="1670" y="1477"/>
                  <a:pt x="1671" y="1473"/>
                </a:cubicBezTo>
                <a:cubicBezTo>
                  <a:pt x="1679" y="1475"/>
                  <a:pt x="1672" y="1469"/>
                  <a:pt x="1674" y="1468"/>
                </a:cubicBezTo>
                <a:cubicBezTo>
                  <a:pt x="1677" y="1466"/>
                  <a:pt x="1688" y="1470"/>
                  <a:pt x="1682" y="1466"/>
                </a:cubicBezTo>
                <a:cubicBezTo>
                  <a:pt x="1680" y="1466"/>
                  <a:pt x="1676" y="1467"/>
                  <a:pt x="1676" y="1465"/>
                </a:cubicBezTo>
                <a:cubicBezTo>
                  <a:pt x="1674" y="1464"/>
                  <a:pt x="1668" y="1467"/>
                  <a:pt x="1668" y="1463"/>
                </a:cubicBezTo>
                <a:cubicBezTo>
                  <a:pt x="1668" y="1457"/>
                  <a:pt x="1674" y="1458"/>
                  <a:pt x="1679" y="1458"/>
                </a:cubicBezTo>
                <a:cubicBezTo>
                  <a:pt x="1681" y="1459"/>
                  <a:pt x="1681" y="1461"/>
                  <a:pt x="1682" y="1462"/>
                </a:cubicBezTo>
                <a:cubicBezTo>
                  <a:pt x="1684" y="1463"/>
                  <a:pt x="1688" y="1460"/>
                  <a:pt x="1688" y="1463"/>
                </a:cubicBezTo>
                <a:cubicBezTo>
                  <a:pt x="1689" y="1466"/>
                  <a:pt x="1686" y="1466"/>
                  <a:pt x="1685" y="1468"/>
                </a:cubicBezTo>
                <a:cubicBezTo>
                  <a:pt x="1687" y="1468"/>
                  <a:pt x="1689" y="1468"/>
                  <a:pt x="1690" y="1470"/>
                </a:cubicBezTo>
                <a:cubicBezTo>
                  <a:pt x="1692" y="1474"/>
                  <a:pt x="1690" y="1484"/>
                  <a:pt x="1689" y="1487"/>
                </a:cubicBezTo>
                <a:cubicBezTo>
                  <a:pt x="1696" y="1486"/>
                  <a:pt x="1695" y="1485"/>
                  <a:pt x="1694" y="1479"/>
                </a:cubicBezTo>
                <a:cubicBezTo>
                  <a:pt x="1696" y="1478"/>
                  <a:pt x="1698" y="1477"/>
                  <a:pt x="1702" y="1477"/>
                </a:cubicBezTo>
                <a:cubicBezTo>
                  <a:pt x="1702" y="1480"/>
                  <a:pt x="1700" y="1481"/>
                  <a:pt x="1700" y="1484"/>
                </a:cubicBezTo>
                <a:cubicBezTo>
                  <a:pt x="1702" y="1483"/>
                  <a:pt x="1708" y="1486"/>
                  <a:pt x="1708" y="1482"/>
                </a:cubicBezTo>
                <a:cubicBezTo>
                  <a:pt x="1711" y="1480"/>
                  <a:pt x="1713" y="1482"/>
                  <a:pt x="1714" y="1479"/>
                </a:cubicBezTo>
                <a:cubicBezTo>
                  <a:pt x="1714" y="1480"/>
                  <a:pt x="1713" y="1478"/>
                  <a:pt x="1713" y="1477"/>
                </a:cubicBezTo>
                <a:cubicBezTo>
                  <a:pt x="1713" y="1476"/>
                  <a:pt x="1714" y="1476"/>
                  <a:pt x="1714" y="1474"/>
                </a:cubicBezTo>
                <a:cubicBezTo>
                  <a:pt x="1715" y="1475"/>
                  <a:pt x="1722" y="1478"/>
                  <a:pt x="1721" y="1473"/>
                </a:cubicBezTo>
                <a:cubicBezTo>
                  <a:pt x="1716" y="1471"/>
                  <a:pt x="1711" y="1478"/>
                  <a:pt x="1708" y="1473"/>
                </a:cubicBezTo>
                <a:cubicBezTo>
                  <a:pt x="1709" y="1468"/>
                  <a:pt x="1715" y="1471"/>
                  <a:pt x="1719" y="1470"/>
                </a:cubicBezTo>
                <a:cubicBezTo>
                  <a:pt x="1721" y="1469"/>
                  <a:pt x="1723" y="1465"/>
                  <a:pt x="1725" y="1466"/>
                </a:cubicBezTo>
                <a:cubicBezTo>
                  <a:pt x="1728" y="1469"/>
                  <a:pt x="1732" y="1470"/>
                  <a:pt x="1734" y="1473"/>
                </a:cubicBezTo>
                <a:cubicBezTo>
                  <a:pt x="1735" y="1474"/>
                  <a:pt x="1732" y="1475"/>
                  <a:pt x="1734" y="1476"/>
                </a:cubicBezTo>
                <a:cubicBezTo>
                  <a:pt x="1734" y="1474"/>
                  <a:pt x="1736" y="1475"/>
                  <a:pt x="1738" y="1474"/>
                </a:cubicBezTo>
                <a:cubicBezTo>
                  <a:pt x="1741" y="1472"/>
                  <a:pt x="1738" y="1465"/>
                  <a:pt x="1744" y="1466"/>
                </a:cubicBezTo>
                <a:cubicBezTo>
                  <a:pt x="1746" y="1466"/>
                  <a:pt x="1749" y="1468"/>
                  <a:pt x="1748" y="1470"/>
                </a:cubicBezTo>
                <a:cubicBezTo>
                  <a:pt x="1748" y="1472"/>
                  <a:pt x="1746" y="1472"/>
                  <a:pt x="1750" y="1473"/>
                </a:cubicBezTo>
                <a:cubicBezTo>
                  <a:pt x="1754" y="1474"/>
                  <a:pt x="1753" y="1482"/>
                  <a:pt x="1757" y="1481"/>
                </a:cubicBezTo>
                <a:cubicBezTo>
                  <a:pt x="1760" y="1481"/>
                  <a:pt x="1758" y="1476"/>
                  <a:pt x="1761" y="1476"/>
                </a:cubicBezTo>
                <a:cubicBezTo>
                  <a:pt x="1765" y="1477"/>
                  <a:pt x="1767" y="1477"/>
                  <a:pt x="1772" y="1476"/>
                </a:cubicBezTo>
                <a:cubicBezTo>
                  <a:pt x="1770" y="1481"/>
                  <a:pt x="1775" y="1479"/>
                  <a:pt x="1778" y="1479"/>
                </a:cubicBezTo>
                <a:cubicBezTo>
                  <a:pt x="1781" y="1476"/>
                  <a:pt x="1777" y="1476"/>
                  <a:pt x="1778" y="1471"/>
                </a:cubicBezTo>
                <a:cubicBezTo>
                  <a:pt x="1781" y="1468"/>
                  <a:pt x="1783" y="1468"/>
                  <a:pt x="1781" y="1463"/>
                </a:cubicBezTo>
                <a:cubicBezTo>
                  <a:pt x="1789" y="1461"/>
                  <a:pt x="1796" y="1463"/>
                  <a:pt x="1801" y="1466"/>
                </a:cubicBezTo>
                <a:cubicBezTo>
                  <a:pt x="1802" y="1465"/>
                  <a:pt x="1801" y="1463"/>
                  <a:pt x="1803" y="1463"/>
                </a:cubicBezTo>
                <a:cubicBezTo>
                  <a:pt x="1806" y="1468"/>
                  <a:pt x="1807" y="1464"/>
                  <a:pt x="1811" y="1465"/>
                </a:cubicBezTo>
                <a:cubicBezTo>
                  <a:pt x="1811" y="1465"/>
                  <a:pt x="1810" y="1466"/>
                  <a:pt x="1811" y="1466"/>
                </a:cubicBezTo>
                <a:cubicBezTo>
                  <a:pt x="1811" y="1467"/>
                  <a:pt x="1813" y="1466"/>
                  <a:pt x="1814" y="1466"/>
                </a:cubicBezTo>
                <a:cubicBezTo>
                  <a:pt x="1823" y="1467"/>
                  <a:pt x="1835" y="1466"/>
                  <a:pt x="1845" y="1466"/>
                </a:cubicBezTo>
                <a:cubicBezTo>
                  <a:pt x="1845" y="1464"/>
                  <a:pt x="1846" y="1463"/>
                  <a:pt x="1848" y="1462"/>
                </a:cubicBezTo>
                <a:cubicBezTo>
                  <a:pt x="1852" y="1464"/>
                  <a:pt x="1860" y="1463"/>
                  <a:pt x="1866" y="1463"/>
                </a:cubicBezTo>
                <a:cubicBezTo>
                  <a:pt x="1865" y="1458"/>
                  <a:pt x="1871" y="1460"/>
                  <a:pt x="1873" y="1460"/>
                </a:cubicBezTo>
                <a:cubicBezTo>
                  <a:pt x="1876" y="1460"/>
                  <a:pt x="1876" y="1459"/>
                  <a:pt x="1877" y="1460"/>
                </a:cubicBezTo>
                <a:cubicBezTo>
                  <a:pt x="1879" y="1463"/>
                  <a:pt x="1890" y="1458"/>
                  <a:pt x="1890" y="1458"/>
                </a:cubicBezTo>
                <a:cubicBezTo>
                  <a:pt x="1895" y="1457"/>
                  <a:pt x="1897" y="1457"/>
                  <a:pt x="1898" y="1458"/>
                </a:cubicBezTo>
                <a:cubicBezTo>
                  <a:pt x="1899" y="1460"/>
                  <a:pt x="1903" y="1457"/>
                  <a:pt x="1904" y="1457"/>
                </a:cubicBezTo>
                <a:cubicBezTo>
                  <a:pt x="1907" y="1456"/>
                  <a:pt x="1908" y="1457"/>
                  <a:pt x="1910" y="1455"/>
                </a:cubicBezTo>
                <a:cubicBezTo>
                  <a:pt x="1910" y="1455"/>
                  <a:pt x="1913" y="1455"/>
                  <a:pt x="1913" y="1455"/>
                </a:cubicBezTo>
                <a:cubicBezTo>
                  <a:pt x="1924" y="1454"/>
                  <a:pt x="1938" y="1456"/>
                  <a:pt x="1946" y="1454"/>
                </a:cubicBezTo>
                <a:cubicBezTo>
                  <a:pt x="1949" y="1456"/>
                  <a:pt x="1956" y="1456"/>
                  <a:pt x="1959" y="1458"/>
                </a:cubicBezTo>
                <a:cubicBezTo>
                  <a:pt x="1959" y="1456"/>
                  <a:pt x="1962" y="1458"/>
                  <a:pt x="1963" y="1457"/>
                </a:cubicBezTo>
                <a:cubicBezTo>
                  <a:pt x="1963" y="1456"/>
                  <a:pt x="1962" y="1454"/>
                  <a:pt x="1963" y="1454"/>
                </a:cubicBezTo>
                <a:cubicBezTo>
                  <a:pt x="1964" y="1452"/>
                  <a:pt x="1966" y="1452"/>
                  <a:pt x="1968" y="1450"/>
                </a:cubicBezTo>
                <a:cubicBezTo>
                  <a:pt x="1975" y="1449"/>
                  <a:pt x="1981" y="1447"/>
                  <a:pt x="1985" y="1443"/>
                </a:cubicBezTo>
                <a:cubicBezTo>
                  <a:pt x="1983" y="1442"/>
                  <a:pt x="1981" y="1442"/>
                  <a:pt x="1982" y="1439"/>
                </a:cubicBezTo>
                <a:cubicBezTo>
                  <a:pt x="1988" y="1439"/>
                  <a:pt x="1990" y="1436"/>
                  <a:pt x="1993" y="1433"/>
                </a:cubicBezTo>
                <a:cubicBezTo>
                  <a:pt x="1988" y="1433"/>
                  <a:pt x="1984" y="1433"/>
                  <a:pt x="1979" y="1433"/>
                </a:cubicBezTo>
                <a:cubicBezTo>
                  <a:pt x="1977" y="1433"/>
                  <a:pt x="1976" y="1431"/>
                  <a:pt x="1973" y="1430"/>
                </a:cubicBezTo>
                <a:cubicBezTo>
                  <a:pt x="1974" y="1430"/>
                  <a:pt x="1972" y="1431"/>
                  <a:pt x="1971" y="1431"/>
                </a:cubicBezTo>
                <a:cubicBezTo>
                  <a:pt x="1971" y="1431"/>
                  <a:pt x="1971" y="1430"/>
                  <a:pt x="1968" y="1430"/>
                </a:cubicBezTo>
                <a:cubicBezTo>
                  <a:pt x="1966" y="1430"/>
                  <a:pt x="1966" y="1432"/>
                  <a:pt x="1964" y="1430"/>
                </a:cubicBezTo>
                <a:cubicBezTo>
                  <a:pt x="1962" y="1427"/>
                  <a:pt x="1950" y="1431"/>
                  <a:pt x="1950" y="1431"/>
                </a:cubicBezTo>
                <a:cubicBezTo>
                  <a:pt x="1941" y="1432"/>
                  <a:pt x="1929" y="1431"/>
                  <a:pt x="1923" y="1433"/>
                </a:cubicBezTo>
                <a:cubicBezTo>
                  <a:pt x="1919" y="1434"/>
                  <a:pt x="1914" y="1434"/>
                  <a:pt x="1909" y="1435"/>
                </a:cubicBezTo>
                <a:cubicBezTo>
                  <a:pt x="1907" y="1435"/>
                  <a:pt x="1907" y="1436"/>
                  <a:pt x="1905" y="1436"/>
                </a:cubicBezTo>
                <a:cubicBezTo>
                  <a:pt x="1896" y="1437"/>
                  <a:pt x="1890" y="1437"/>
                  <a:pt x="1886" y="1438"/>
                </a:cubicBezTo>
                <a:cubicBezTo>
                  <a:pt x="1882" y="1438"/>
                  <a:pt x="1876" y="1439"/>
                  <a:pt x="1874" y="1438"/>
                </a:cubicBezTo>
                <a:cubicBezTo>
                  <a:pt x="1873" y="1438"/>
                  <a:pt x="1874" y="1435"/>
                  <a:pt x="1874" y="1435"/>
                </a:cubicBezTo>
                <a:cubicBezTo>
                  <a:pt x="1873" y="1434"/>
                  <a:pt x="1871" y="1435"/>
                  <a:pt x="1871" y="1435"/>
                </a:cubicBezTo>
                <a:cubicBezTo>
                  <a:pt x="1867" y="1434"/>
                  <a:pt x="1862" y="1438"/>
                  <a:pt x="1860" y="1433"/>
                </a:cubicBezTo>
                <a:cubicBezTo>
                  <a:pt x="1864" y="1431"/>
                  <a:pt x="1869" y="1432"/>
                  <a:pt x="1871" y="1430"/>
                </a:cubicBezTo>
                <a:cubicBezTo>
                  <a:pt x="1871" y="1429"/>
                  <a:pt x="1873" y="1430"/>
                  <a:pt x="1874" y="1430"/>
                </a:cubicBezTo>
                <a:cubicBezTo>
                  <a:pt x="1877" y="1429"/>
                  <a:pt x="1880" y="1427"/>
                  <a:pt x="1882" y="1430"/>
                </a:cubicBezTo>
                <a:cubicBezTo>
                  <a:pt x="1880" y="1425"/>
                  <a:pt x="1884" y="1426"/>
                  <a:pt x="1883" y="1422"/>
                </a:cubicBezTo>
                <a:cubicBezTo>
                  <a:pt x="1880" y="1421"/>
                  <a:pt x="1878" y="1419"/>
                  <a:pt x="1873" y="1420"/>
                </a:cubicBezTo>
                <a:cubicBezTo>
                  <a:pt x="1870" y="1423"/>
                  <a:pt x="1864" y="1423"/>
                  <a:pt x="1865" y="1417"/>
                </a:cubicBezTo>
                <a:cubicBezTo>
                  <a:pt x="1872" y="1417"/>
                  <a:pt x="1881" y="1419"/>
                  <a:pt x="1882" y="1412"/>
                </a:cubicBezTo>
                <a:cubicBezTo>
                  <a:pt x="1879" y="1410"/>
                  <a:pt x="1875" y="1416"/>
                  <a:pt x="1875" y="1412"/>
                </a:cubicBezTo>
                <a:cubicBezTo>
                  <a:pt x="1876" y="1412"/>
                  <a:pt x="1878" y="1410"/>
                  <a:pt x="1876" y="1409"/>
                </a:cubicBezTo>
                <a:cubicBezTo>
                  <a:pt x="1875" y="1412"/>
                  <a:pt x="1874" y="1412"/>
                  <a:pt x="1871" y="1414"/>
                </a:cubicBezTo>
                <a:cubicBezTo>
                  <a:pt x="1872" y="1414"/>
                  <a:pt x="1871" y="1412"/>
                  <a:pt x="1870" y="1412"/>
                </a:cubicBezTo>
                <a:cubicBezTo>
                  <a:pt x="1869" y="1413"/>
                  <a:pt x="1868" y="1415"/>
                  <a:pt x="1867" y="1416"/>
                </a:cubicBezTo>
                <a:cubicBezTo>
                  <a:pt x="1865" y="1416"/>
                  <a:pt x="1863" y="1415"/>
                  <a:pt x="1862" y="1416"/>
                </a:cubicBezTo>
                <a:cubicBezTo>
                  <a:pt x="1864" y="1423"/>
                  <a:pt x="1855" y="1426"/>
                  <a:pt x="1852" y="1422"/>
                </a:cubicBezTo>
                <a:cubicBezTo>
                  <a:pt x="1853" y="1420"/>
                  <a:pt x="1855" y="1419"/>
                  <a:pt x="1856" y="1417"/>
                </a:cubicBezTo>
                <a:cubicBezTo>
                  <a:pt x="1844" y="1414"/>
                  <a:pt x="1829" y="1418"/>
                  <a:pt x="1817" y="1419"/>
                </a:cubicBezTo>
                <a:cubicBezTo>
                  <a:pt x="1814" y="1419"/>
                  <a:pt x="1814" y="1417"/>
                  <a:pt x="1812" y="1419"/>
                </a:cubicBezTo>
                <a:cubicBezTo>
                  <a:pt x="1810" y="1421"/>
                  <a:pt x="1806" y="1418"/>
                  <a:pt x="1804" y="1420"/>
                </a:cubicBezTo>
                <a:cubicBezTo>
                  <a:pt x="1804" y="1421"/>
                  <a:pt x="1802" y="1419"/>
                  <a:pt x="1803" y="1419"/>
                </a:cubicBezTo>
                <a:cubicBezTo>
                  <a:pt x="1801" y="1419"/>
                  <a:pt x="1801" y="1421"/>
                  <a:pt x="1798" y="1420"/>
                </a:cubicBezTo>
                <a:cubicBezTo>
                  <a:pt x="1796" y="1419"/>
                  <a:pt x="1794" y="1419"/>
                  <a:pt x="1793" y="1422"/>
                </a:cubicBezTo>
                <a:cubicBezTo>
                  <a:pt x="1795" y="1422"/>
                  <a:pt x="1798" y="1422"/>
                  <a:pt x="1798" y="1424"/>
                </a:cubicBezTo>
                <a:cubicBezTo>
                  <a:pt x="1793" y="1423"/>
                  <a:pt x="1789" y="1421"/>
                  <a:pt x="1784" y="1420"/>
                </a:cubicBezTo>
                <a:cubicBezTo>
                  <a:pt x="1784" y="1425"/>
                  <a:pt x="1780" y="1421"/>
                  <a:pt x="1778" y="1424"/>
                </a:cubicBezTo>
                <a:cubicBezTo>
                  <a:pt x="1773" y="1428"/>
                  <a:pt x="1761" y="1423"/>
                  <a:pt x="1755" y="1424"/>
                </a:cubicBezTo>
                <a:cubicBezTo>
                  <a:pt x="1755" y="1422"/>
                  <a:pt x="1756" y="1422"/>
                  <a:pt x="1756" y="1420"/>
                </a:cubicBezTo>
                <a:cubicBezTo>
                  <a:pt x="1752" y="1420"/>
                  <a:pt x="1748" y="1421"/>
                  <a:pt x="1747" y="1424"/>
                </a:cubicBezTo>
                <a:cubicBezTo>
                  <a:pt x="1750" y="1423"/>
                  <a:pt x="1752" y="1425"/>
                  <a:pt x="1751" y="1428"/>
                </a:cubicBezTo>
                <a:cubicBezTo>
                  <a:pt x="1743" y="1426"/>
                  <a:pt x="1750" y="1437"/>
                  <a:pt x="1746" y="1438"/>
                </a:cubicBezTo>
                <a:cubicBezTo>
                  <a:pt x="1745" y="1438"/>
                  <a:pt x="1743" y="1438"/>
                  <a:pt x="1742" y="1438"/>
                </a:cubicBezTo>
                <a:cubicBezTo>
                  <a:pt x="1739" y="1434"/>
                  <a:pt x="1744" y="1431"/>
                  <a:pt x="1741" y="1428"/>
                </a:cubicBezTo>
                <a:cubicBezTo>
                  <a:pt x="1740" y="1431"/>
                  <a:pt x="1737" y="1429"/>
                  <a:pt x="1736" y="1428"/>
                </a:cubicBezTo>
                <a:cubicBezTo>
                  <a:pt x="1735" y="1433"/>
                  <a:pt x="1734" y="1438"/>
                  <a:pt x="1729" y="1438"/>
                </a:cubicBezTo>
                <a:cubicBezTo>
                  <a:pt x="1731" y="1431"/>
                  <a:pt x="1724" y="1433"/>
                  <a:pt x="1723" y="1428"/>
                </a:cubicBezTo>
                <a:cubicBezTo>
                  <a:pt x="1720" y="1428"/>
                  <a:pt x="1717" y="1428"/>
                  <a:pt x="1714" y="1428"/>
                </a:cubicBezTo>
                <a:cubicBezTo>
                  <a:pt x="1714" y="1430"/>
                  <a:pt x="1714" y="1433"/>
                  <a:pt x="1712" y="1433"/>
                </a:cubicBezTo>
                <a:cubicBezTo>
                  <a:pt x="1711" y="1436"/>
                  <a:pt x="1717" y="1440"/>
                  <a:pt x="1712" y="1441"/>
                </a:cubicBezTo>
                <a:cubicBezTo>
                  <a:pt x="1709" y="1440"/>
                  <a:pt x="1705" y="1439"/>
                  <a:pt x="1700" y="1439"/>
                </a:cubicBezTo>
                <a:cubicBezTo>
                  <a:pt x="1698" y="1438"/>
                  <a:pt x="1698" y="1434"/>
                  <a:pt x="1699" y="1430"/>
                </a:cubicBezTo>
                <a:cubicBezTo>
                  <a:pt x="1689" y="1430"/>
                  <a:pt x="1680" y="1430"/>
                  <a:pt x="1671" y="1430"/>
                </a:cubicBezTo>
                <a:cubicBezTo>
                  <a:pt x="1668" y="1434"/>
                  <a:pt x="1667" y="1440"/>
                  <a:pt x="1664" y="1444"/>
                </a:cubicBezTo>
                <a:cubicBezTo>
                  <a:pt x="1656" y="1445"/>
                  <a:pt x="1658" y="1440"/>
                  <a:pt x="1657" y="1436"/>
                </a:cubicBezTo>
                <a:cubicBezTo>
                  <a:pt x="1654" y="1437"/>
                  <a:pt x="1653" y="1434"/>
                  <a:pt x="1650" y="1435"/>
                </a:cubicBezTo>
                <a:cubicBezTo>
                  <a:pt x="1652" y="1432"/>
                  <a:pt x="1643" y="1432"/>
                  <a:pt x="1644" y="1435"/>
                </a:cubicBezTo>
                <a:cubicBezTo>
                  <a:pt x="1650" y="1433"/>
                  <a:pt x="1646" y="1439"/>
                  <a:pt x="1647" y="1441"/>
                </a:cubicBezTo>
                <a:cubicBezTo>
                  <a:pt x="1648" y="1442"/>
                  <a:pt x="1651" y="1441"/>
                  <a:pt x="1650" y="1443"/>
                </a:cubicBezTo>
                <a:cubicBezTo>
                  <a:pt x="1648" y="1443"/>
                  <a:pt x="1649" y="1446"/>
                  <a:pt x="1650" y="1447"/>
                </a:cubicBezTo>
                <a:cubicBezTo>
                  <a:pt x="1648" y="1447"/>
                  <a:pt x="1648" y="1445"/>
                  <a:pt x="1645" y="1446"/>
                </a:cubicBezTo>
                <a:cubicBezTo>
                  <a:pt x="1646" y="1449"/>
                  <a:pt x="1648" y="1452"/>
                  <a:pt x="1647" y="1457"/>
                </a:cubicBezTo>
                <a:cubicBezTo>
                  <a:pt x="1643" y="1456"/>
                  <a:pt x="1638" y="1463"/>
                  <a:pt x="1634" y="1458"/>
                </a:cubicBezTo>
                <a:cubicBezTo>
                  <a:pt x="1636" y="1455"/>
                  <a:pt x="1641" y="1455"/>
                  <a:pt x="1644" y="1452"/>
                </a:cubicBezTo>
                <a:cubicBezTo>
                  <a:pt x="1639" y="1451"/>
                  <a:pt x="1629" y="1455"/>
                  <a:pt x="1630" y="1449"/>
                </a:cubicBezTo>
                <a:cubicBezTo>
                  <a:pt x="1632" y="1444"/>
                  <a:pt x="1644" y="1451"/>
                  <a:pt x="1644" y="1444"/>
                </a:cubicBezTo>
                <a:cubicBezTo>
                  <a:pt x="1638" y="1444"/>
                  <a:pt x="1629" y="1449"/>
                  <a:pt x="1624" y="1444"/>
                </a:cubicBezTo>
                <a:cubicBezTo>
                  <a:pt x="1621" y="1436"/>
                  <a:pt x="1631" y="1440"/>
                  <a:pt x="1633" y="1436"/>
                </a:cubicBezTo>
                <a:cubicBezTo>
                  <a:pt x="1629" y="1433"/>
                  <a:pt x="1628" y="1438"/>
                  <a:pt x="1626" y="1435"/>
                </a:cubicBezTo>
                <a:cubicBezTo>
                  <a:pt x="1623" y="1431"/>
                  <a:pt x="1626" y="1433"/>
                  <a:pt x="1626" y="1428"/>
                </a:cubicBezTo>
                <a:cubicBezTo>
                  <a:pt x="1623" y="1428"/>
                  <a:pt x="1622" y="1426"/>
                  <a:pt x="1623" y="1422"/>
                </a:cubicBezTo>
                <a:cubicBezTo>
                  <a:pt x="1626" y="1422"/>
                  <a:pt x="1626" y="1420"/>
                  <a:pt x="1629" y="1420"/>
                </a:cubicBezTo>
                <a:cubicBezTo>
                  <a:pt x="1629" y="1417"/>
                  <a:pt x="1630" y="1414"/>
                  <a:pt x="1632" y="1414"/>
                </a:cubicBezTo>
                <a:cubicBezTo>
                  <a:pt x="1635" y="1415"/>
                  <a:pt x="1636" y="1412"/>
                  <a:pt x="1639" y="1412"/>
                </a:cubicBezTo>
                <a:cubicBezTo>
                  <a:pt x="1643" y="1413"/>
                  <a:pt x="1640" y="1417"/>
                  <a:pt x="1643" y="1414"/>
                </a:cubicBezTo>
                <a:cubicBezTo>
                  <a:pt x="1648" y="1410"/>
                  <a:pt x="1657" y="1413"/>
                  <a:pt x="1663" y="1414"/>
                </a:cubicBezTo>
                <a:cubicBezTo>
                  <a:pt x="1666" y="1414"/>
                  <a:pt x="1669" y="1413"/>
                  <a:pt x="1671" y="1414"/>
                </a:cubicBezTo>
                <a:cubicBezTo>
                  <a:pt x="1675" y="1415"/>
                  <a:pt x="1679" y="1416"/>
                  <a:pt x="1680" y="1419"/>
                </a:cubicBezTo>
                <a:cubicBezTo>
                  <a:pt x="1682" y="1415"/>
                  <a:pt x="1688" y="1415"/>
                  <a:pt x="1691" y="1414"/>
                </a:cubicBezTo>
                <a:cubicBezTo>
                  <a:pt x="1712" y="1411"/>
                  <a:pt x="1741" y="1415"/>
                  <a:pt x="1763" y="1412"/>
                </a:cubicBezTo>
                <a:cubicBezTo>
                  <a:pt x="1765" y="1412"/>
                  <a:pt x="1768" y="1409"/>
                  <a:pt x="1771" y="1411"/>
                </a:cubicBezTo>
                <a:cubicBezTo>
                  <a:pt x="1774" y="1412"/>
                  <a:pt x="1775" y="1416"/>
                  <a:pt x="1780" y="1416"/>
                </a:cubicBezTo>
                <a:cubicBezTo>
                  <a:pt x="1780" y="1413"/>
                  <a:pt x="1781" y="1412"/>
                  <a:pt x="1783" y="1411"/>
                </a:cubicBezTo>
                <a:cubicBezTo>
                  <a:pt x="1789" y="1412"/>
                  <a:pt x="1797" y="1409"/>
                  <a:pt x="1799" y="1409"/>
                </a:cubicBezTo>
                <a:cubicBezTo>
                  <a:pt x="1801" y="1409"/>
                  <a:pt x="1801" y="1411"/>
                  <a:pt x="1803" y="1411"/>
                </a:cubicBezTo>
                <a:cubicBezTo>
                  <a:pt x="1805" y="1411"/>
                  <a:pt x="1806" y="1408"/>
                  <a:pt x="1808" y="1408"/>
                </a:cubicBezTo>
                <a:cubicBezTo>
                  <a:pt x="1807" y="1408"/>
                  <a:pt x="1810" y="1409"/>
                  <a:pt x="1811" y="1409"/>
                </a:cubicBezTo>
                <a:cubicBezTo>
                  <a:pt x="1816" y="1410"/>
                  <a:pt x="1817" y="1408"/>
                  <a:pt x="1820" y="1408"/>
                </a:cubicBezTo>
                <a:cubicBezTo>
                  <a:pt x="1824" y="1407"/>
                  <a:pt x="1829" y="1408"/>
                  <a:pt x="1833" y="1406"/>
                </a:cubicBezTo>
                <a:cubicBezTo>
                  <a:pt x="1834" y="1409"/>
                  <a:pt x="1837" y="1410"/>
                  <a:pt x="1839" y="1408"/>
                </a:cubicBezTo>
                <a:cubicBezTo>
                  <a:pt x="1839" y="1409"/>
                  <a:pt x="1839" y="1411"/>
                  <a:pt x="1840" y="1411"/>
                </a:cubicBezTo>
                <a:cubicBezTo>
                  <a:pt x="1841" y="1409"/>
                  <a:pt x="1840" y="1406"/>
                  <a:pt x="1842" y="1406"/>
                </a:cubicBezTo>
                <a:cubicBezTo>
                  <a:pt x="1864" y="1406"/>
                  <a:pt x="1880" y="1400"/>
                  <a:pt x="1901" y="1400"/>
                </a:cubicBezTo>
                <a:cubicBezTo>
                  <a:pt x="1904" y="1397"/>
                  <a:pt x="1909" y="1397"/>
                  <a:pt x="1912" y="1397"/>
                </a:cubicBezTo>
                <a:cubicBezTo>
                  <a:pt x="1915" y="1396"/>
                  <a:pt x="1914" y="1395"/>
                  <a:pt x="1916" y="1397"/>
                </a:cubicBezTo>
                <a:cubicBezTo>
                  <a:pt x="1916" y="1397"/>
                  <a:pt x="1918" y="1397"/>
                  <a:pt x="1919" y="1397"/>
                </a:cubicBezTo>
                <a:cubicBezTo>
                  <a:pt x="1921" y="1397"/>
                  <a:pt x="1922" y="1397"/>
                  <a:pt x="1923" y="1398"/>
                </a:cubicBezTo>
                <a:cubicBezTo>
                  <a:pt x="1924" y="1399"/>
                  <a:pt x="1928" y="1398"/>
                  <a:pt x="1929" y="1398"/>
                </a:cubicBezTo>
                <a:cubicBezTo>
                  <a:pt x="1930" y="1398"/>
                  <a:pt x="1929" y="1401"/>
                  <a:pt x="1929" y="1401"/>
                </a:cubicBezTo>
                <a:cubicBezTo>
                  <a:pt x="1930" y="1402"/>
                  <a:pt x="1932" y="1401"/>
                  <a:pt x="1932" y="1401"/>
                </a:cubicBezTo>
                <a:cubicBezTo>
                  <a:pt x="1934" y="1402"/>
                  <a:pt x="1934" y="1402"/>
                  <a:pt x="1935" y="1403"/>
                </a:cubicBezTo>
                <a:cubicBezTo>
                  <a:pt x="1935" y="1406"/>
                  <a:pt x="1940" y="1404"/>
                  <a:pt x="1940" y="1406"/>
                </a:cubicBezTo>
                <a:cubicBezTo>
                  <a:pt x="1938" y="1407"/>
                  <a:pt x="1932" y="1404"/>
                  <a:pt x="1932" y="1408"/>
                </a:cubicBezTo>
                <a:cubicBezTo>
                  <a:pt x="1938" y="1408"/>
                  <a:pt x="1929" y="1413"/>
                  <a:pt x="1933" y="1412"/>
                </a:cubicBezTo>
                <a:cubicBezTo>
                  <a:pt x="1934" y="1408"/>
                  <a:pt x="1941" y="1408"/>
                  <a:pt x="1941" y="1412"/>
                </a:cubicBezTo>
                <a:cubicBezTo>
                  <a:pt x="1938" y="1413"/>
                  <a:pt x="1937" y="1408"/>
                  <a:pt x="1937" y="1414"/>
                </a:cubicBezTo>
                <a:cubicBezTo>
                  <a:pt x="1941" y="1414"/>
                  <a:pt x="1945" y="1414"/>
                  <a:pt x="1949" y="1414"/>
                </a:cubicBezTo>
                <a:cubicBezTo>
                  <a:pt x="1949" y="1413"/>
                  <a:pt x="1950" y="1412"/>
                  <a:pt x="1952" y="1412"/>
                </a:cubicBezTo>
                <a:cubicBezTo>
                  <a:pt x="1954" y="1410"/>
                  <a:pt x="1955" y="1408"/>
                  <a:pt x="1957" y="1406"/>
                </a:cubicBezTo>
                <a:cubicBezTo>
                  <a:pt x="1958" y="1403"/>
                  <a:pt x="1964" y="1406"/>
                  <a:pt x="1965" y="1403"/>
                </a:cubicBezTo>
                <a:cubicBezTo>
                  <a:pt x="1961" y="1402"/>
                  <a:pt x="1955" y="1400"/>
                  <a:pt x="1950" y="1400"/>
                </a:cubicBezTo>
                <a:cubicBezTo>
                  <a:pt x="1943" y="1399"/>
                  <a:pt x="1936" y="1402"/>
                  <a:pt x="1933" y="1398"/>
                </a:cubicBezTo>
                <a:cubicBezTo>
                  <a:pt x="1938" y="1388"/>
                  <a:pt x="1954" y="1397"/>
                  <a:pt x="1959" y="1389"/>
                </a:cubicBezTo>
                <a:cubicBezTo>
                  <a:pt x="1955" y="1388"/>
                  <a:pt x="1957" y="1381"/>
                  <a:pt x="1954" y="1379"/>
                </a:cubicBezTo>
                <a:cubicBezTo>
                  <a:pt x="1955" y="1379"/>
                  <a:pt x="1955" y="1377"/>
                  <a:pt x="1955" y="1374"/>
                </a:cubicBezTo>
                <a:cubicBezTo>
                  <a:pt x="1957" y="1374"/>
                  <a:pt x="1957" y="1373"/>
                  <a:pt x="1958" y="1373"/>
                </a:cubicBezTo>
                <a:cubicBezTo>
                  <a:pt x="1971" y="1373"/>
                  <a:pt x="1982" y="1372"/>
                  <a:pt x="1993" y="1370"/>
                </a:cubicBezTo>
                <a:cubicBezTo>
                  <a:pt x="1995" y="1370"/>
                  <a:pt x="2002" y="1369"/>
                  <a:pt x="1998" y="1368"/>
                </a:cubicBezTo>
                <a:cubicBezTo>
                  <a:pt x="1991" y="1368"/>
                  <a:pt x="1985" y="1367"/>
                  <a:pt x="1980" y="1368"/>
                </a:cubicBezTo>
                <a:cubicBezTo>
                  <a:pt x="1977" y="1368"/>
                  <a:pt x="1977" y="1369"/>
                  <a:pt x="1976" y="1368"/>
                </a:cubicBezTo>
                <a:cubicBezTo>
                  <a:pt x="1976" y="1368"/>
                  <a:pt x="1973" y="1368"/>
                  <a:pt x="1973" y="1368"/>
                </a:cubicBezTo>
                <a:cubicBezTo>
                  <a:pt x="1970" y="1368"/>
                  <a:pt x="1969" y="1368"/>
                  <a:pt x="1968" y="1366"/>
                </a:cubicBezTo>
                <a:cubicBezTo>
                  <a:pt x="1967" y="1365"/>
                  <a:pt x="1961" y="1368"/>
                  <a:pt x="1962" y="1365"/>
                </a:cubicBezTo>
                <a:cubicBezTo>
                  <a:pt x="1965" y="1362"/>
                  <a:pt x="1969" y="1361"/>
                  <a:pt x="1975" y="1362"/>
                </a:cubicBezTo>
                <a:cubicBezTo>
                  <a:pt x="1975" y="1359"/>
                  <a:pt x="1975" y="1356"/>
                  <a:pt x="1975" y="1354"/>
                </a:cubicBezTo>
                <a:cubicBezTo>
                  <a:pt x="1977" y="1354"/>
                  <a:pt x="1978" y="1353"/>
                  <a:pt x="1980" y="1352"/>
                </a:cubicBezTo>
                <a:cubicBezTo>
                  <a:pt x="1992" y="1353"/>
                  <a:pt x="2006" y="1350"/>
                  <a:pt x="2017" y="1349"/>
                </a:cubicBezTo>
                <a:cubicBezTo>
                  <a:pt x="2018" y="1349"/>
                  <a:pt x="2021" y="1349"/>
                  <a:pt x="2022" y="1349"/>
                </a:cubicBezTo>
                <a:cubicBezTo>
                  <a:pt x="2025" y="1350"/>
                  <a:pt x="2023" y="1350"/>
                  <a:pt x="2026" y="1349"/>
                </a:cubicBezTo>
                <a:cubicBezTo>
                  <a:pt x="2030" y="1348"/>
                  <a:pt x="2034" y="1351"/>
                  <a:pt x="2033" y="1346"/>
                </a:cubicBezTo>
                <a:cubicBezTo>
                  <a:pt x="2026" y="1350"/>
                  <a:pt x="2018" y="1346"/>
                  <a:pt x="2014" y="1346"/>
                </a:cubicBezTo>
                <a:cubicBezTo>
                  <a:pt x="2009" y="1346"/>
                  <a:pt x="2010" y="1349"/>
                  <a:pt x="2008" y="1346"/>
                </a:cubicBezTo>
                <a:cubicBezTo>
                  <a:pt x="2008" y="1346"/>
                  <a:pt x="2005" y="1346"/>
                  <a:pt x="2005" y="1346"/>
                </a:cubicBezTo>
                <a:cubicBezTo>
                  <a:pt x="1996" y="1345"/>
                  <a:pt x="1986" y="1345"/>
                  <a:pt x="1977" y="1346"/>
                </a:cubicBezTo>
                <a:cubicBezTo>
                  <a:pt x="1974" y="1346"/>
                  <a:pt x="1967" y="1350"/>
                  <a:pt x="1964" y="1346"/>
                </a:cubicBezTo>
                <a:cubicBezTo>
                  <a:pt x="1964" y="1340"/>
                  <a:pt x="1973" y="1342"/>
                  <a:pt x="1973" y="1336"/>
                </a:cubicBezTo>
                <a:cubicBezTo>
                  <a:pt x="1970" y="1336"/>
                  <a:pt x="1967" y="1337"/>
                  <a:pt x="1968" y="1333"/>
                </a:cubicBezTo>
                <a:cubicBezTo>
                  <a:pt x="1962" y="1333"/>
                  <a:pt x="1955" y="1334"/>
                  <a:pt x="1956" y="1328"/>
                </a:cubicBezTo>
                <a:cubicBezTo>
                  <a:pt x="1959" y="1328"/>
                  <a:pt x="1962" y="1328"/>
                  <a:pt x="1965" y="1328"/>
                </a:cubicBezTo>
                <a:cubicBezTo>
                  <a:pt x="1968" y="1327"/>
                  <a:pt x="1969" y="1325"/>
                  <a:pt x="1973" y="1324"/>
                </a:cubicBezTo>
                <a:cubicBezTo>
                  <a:pt x="1975" y="1323"/>
                  <a:pt x="1975" y="1325"/>
                  <a:pt x="1976" y="1325"/>
                </a:cubicBezTo>
                <a:cubicBezTo>
                  <a:pt x="1976" y="1325"/>
                  <a:pt x="1977" y="1324"/>
                  <a:pt x="1978" y="1324"/>
                </a:cubicBezTo>
                <a:cubicBezTo>
                  <a:pt x="1983" y="1322"/>
                  <a:pt x="1988" y="1324"/>
                  <a:pt x="1992" y="1324"/>
                </a:cubicBezTo>
                <a:cubicBezTo>
                  <a:pt x="1993" y="1323"/>
                  <a:pt x="1994" y="1322"/>
                  <a:pt x="1995" y="1322"/>
                </a:cubicBezTo>
                <a:cubicBezTo>
                  <a:pt x="1997" y="1322"/>
                  <a:pt x="1996" y="1323"/>
                  <a:pt x="1996" y="1324"/>
                </a:cubicBezTo>
                <a:cubicBezTo>
                  <a:pt x="1998" y="1324"/>
                  <a:pt x="1999" y="1322"/>
                  <a:pt x="2000" y="1322"/>
                </a:cubicBezTo>
                <a:cubicBezTo>
                  <a:pt x="2007" y="1322"/>
                  <a:pt x="2012" y="1322"/>
                  <a:pt x="2015" y="1319"/>
                </a:cubicBezTo>
                <a:cubicBezTo>
                  <a:pt x="2002" y="1321"/>
                  <a:pt x="1986" y="1319"/>
                  <a:pt x="1973" y="1320"/>
                </a:cubicBezTo>
                <a:cubicBezTo>
                  <a:pt x="1971" y="1321"/>
                  <a:pt x="1971" y="1322"/>
                  <a:pt x="1968" y="1322"/>
                </a:cubicBezTo>
                <a:cubicBezTo>
                  <a:pt x="1966" y="1322"/>
                  <a:pt x="1965" y="1321"/>
                  <a:pt x="1962" y="1320"/>
                </a:cubicBezTo>
                <a:cubicBezTo>
                  <a:pt x="1960" y="1320"/>
                  <a:pt x="1960" y="1322"/>
                  <a:pt x="1958" y="1322"/>
                </a:cubicBezTo>
                <a:cubicBezTo>
                  <a:pt x="1958" y="1322"/>
                  <a:pt x="1957" y="1321"/>
                  <a:pt x="1956" y="1320"/>
                </a:cubicBezTo>
                <a:cubicBezTo>
                  <a:pt x="1952" y="1319"/>
                  <a:pt x="1950" y="1322"/>
                  <a:pt x="1948" y="1322"/>
                </a:cubicBezTo>
                <a:cubicBezTo>
                  <a:pt x="1946" y="1322"/>
                  <a:pt x="1947" y="1321"/>
                  <a:pt x="1947" y="1320"/>
                </a:cubicBezTo>
                <a:cubicBezTo>
                  <a:pt x="1946" y="1320"/>
                  <a:pt x="1943" y="1322"/>
                  <a:pt x="1944" y="1322"/>
                </a:cubicBezTo>
                <a:cubicBezTo>
                  <a:pt x="1940" y="1321"/>
                  <a:pt x="1938" y="1321"/>
                  <a:pt x="1939" y="1317"/>
                </a:cubicBezTo>
                <a:cubicBezTo>
                  <a:pt x="1944" y="1315"/>
                  <a:pt x="1945" y="1318"/>
                  <a:pt x="1952" y="1317"/>
                </a:cubicBezTo>
                <a:cubicBezTo>
                  <a:pt x="1953" y="1317"/>
                  <a:pt x="1955" y="1315"/>
                  <a:pt x="1958" y="1314"/>
                </a:cubicBezTo>
                <a:cubicBezTo>
                  <a:pt x="1958" y="1314"/>
                  <a:pt x="1960" y="1316"/>
                  <a:pt x="1961" y="1316"/>
                </a:cubicBezTo>
                <a:cubicBezTo>
                  <a:pt x="1963" y="1316"/>
                  <a:pt x="1963" y="1314"/>
                  <a:pt x="1966" y="1314"/>
                </a:cubicBezTo>
                <a:cubicBezTo>
                  <a:pt x="1970" y="1314"/>
                  <a:pt x="1976" y="1316"/>
                  <a:pt x="1978" y="1311"/>
                </a:cubicBezTo>
                <a:cubicBezTo>
                  <a:pt x="1974" y="1305"/>
                  <a:pt x="1963" y="1305"/>
                  <a:pt x="1954" y="1305"/>
                </a:cubicBezTo>
                <a:cubicBezTo>
                  <a:pt x="1954" y="1302"/>
                  <a:pt x="1954" y="1301"/>
                  <a:pt x="1955" y="1300"/>
                </a:cubicBezTo>
                <a:cubicBezTo>
                  <a:pt x="1953" y="1300"/>
                  <a:pt x="1950" y="1300"/>
                  <a:pt x="1949" y="1298"/>
                </a:cubicBezTo>
                <a:cubicBezTo>
                  <a:pt x="1944" y="1298"/>
                  <a:pt x="1937" y="1299"/>
                  <a:pt x="1932" y="1298"/>
                </a:cubicBezTo>
                <a:cubicBezTo>
                  <a:pt x="1931" y="1298"/>
                  <a:pt x="1930" y="1297"/>
                  <a:pt x="1931" y="1297"/>
                </a:cubicBezTo>
                <a:cubicBezTo>
                  <a:pt x="1927" y="1296"/>
                  <a:pt x="1921" y="1298"/>
                  <a:pt x="1921" y="1293"/>
                </a:cubicBezTo>
                <a:cubicBezTo>
                  <a:pt x="1928" y="1290"/>
                  <a:pt x="1941" y="1292"/>
                  <a:pt x="1947" y="1287"/>
                </a:cubicBezTo>
                <a:cubicBezTo>
                  <a:pt x="1939" y="1284"/>
                  <a:pt x="1931" y="1284"/>
                  <a:pt x="1922" y="1286"/>
                </a:cubicBezTo>
                <a:cubicBezTo>
                  <a:pt x="1920" y="1284"/>
                  <a:pt x="1917" y="1283"/>
                  <a:pt x="1919" y="1278"/>
                </a:cubicBezTo>
                <a:cubicBezTo>
                  <a:pt x="1915" y="1278"/>
                  <a:pt x="1916" y="1275"/>
                  <a:pt x="1911" y="1276"/>
                </a:cubicBezTo>
                <a:cubicBezTo>
                  <a:pt x="1915" y="1273"/>
                  <a:pt x="1909" y="1272"/>
                  <a:pt x="1908" y="1270"/>
                </a:cubicBezTo>
                <a:cubicBezTo>
                  <a:pt x="1908" y="1266"/>
                  <a:pt x="1912" y="1263"/>
                  <a:pt x="1909" y="1260"/>
                </a:cubicBezTo>
                <a:cubicBezTo>
                  <a:pt x="1911" y="1260"/>
                  <a:pt x="1911" y="1258"/>
                  <a:pt x="1913" y="1257"/>
                </a:cubicBezTo>
                <a:cubicBezTo>
                  <a:pt x="1920" y="1258"/>
                  <a:pt x="1928" y="1256"/>
                  <a:pt x="1931" y="1255"/>
                </a:cubicBezTo>
                <a:cubicBezTo>
                  <a:pt x="1938" y="1254"/>
                  <a:pt x="1948" y="1254"/>
                  <a:pt x="1956" y="1254"/>
                </a:cubicBezTo>
                <a:cubicBezTo>
                  <a:pt x="1957" y="1254"/>
                  <a:pt x="1958" y="1252"/>
                  <a:pt x="1959" y="1252"/>
                </a:cubicBezTo>
                <a:cubicBezTo>
                  <a:pt x="1960" y="1252"/>
                  <a:pt x="1960" y="1254"/>
                  <a:pt x="1962" y="1254"/>
                </a:cubicBezTo>
                <a:cubicBezTo>
                  <a:pt x="1963" y="1254"/>
                  <a:pt x="1963" y="1251"/>
                  <a:pt x="1965" y="1252"/>
                </a:cubicBezTo>
                <a:cubicBezTo>
                  <a:pt x="1967" y="1252"/>
                  <a:pt x="1971" y="1252"/>
                  <a:pt x="1968" y="1251"/>
                </a:cubicBezTo>
                <a:cubicBezTo>
                  <a:pt x="1958" y="1250"/>
                  <a:pt x="1945" y="1252"/>
                  <a:pt x="1940" y="1252"/>
                </a:cubicBezTo>
                <a:cubicBezTo>
                  <a:pt x="1935" y="1253"/>
                  <a:pt x="1931" y="1250"/>
                  <a:pt x="1928" y="1251"/>
                </a:cubicBezTo>
                <a:cubicBezTo>
                  <a:pt x="1924" y="1251"/>
                  <a:pt x="1923" y="1256"/>
                  <a:pt x="1920" y="1254"/>
                </a:cubicBezTo>
                <a:cubicBezTo>
                  <a:pt x="1921" y="1249"/>
                  <a:pt x="1916" y="1251"/>
                  <a:pt x="1917" y="1246"/>
                </a:cubicBezTo>
                <a:cubicBezTo>
                  <a:pt x="1925" y="1245"/>
                  <a:pt x="1934" y="1243"/>
                  <a:pt x="1942" y="1243"/>
                </a:cubicBezTo>
                <a:cubicBezTo>
                  <a:pt x="1944" y="1243"/>
                  <a:pt x="1945" y="1244"/>
                  <a:pt x="1947" y="1244"/>
                </a:cubicBezTo>
                <a:cubicBezTo>
                  <a:pt x="1950" y="1245"/>
                  <a:pt x="1955" y="1246"/>
                  <a:pt x="1956" y="1241"/>
                </a:cubicBezTo>
                <a:cubicBezTo>
                  <a:pt x="1950" y="1243"/>
                  <a:pt x="1942" y="1243"/>
                  <a:pt x="1938" y="1240"/>
                </a:cubicBezTo>
                <a:cubicBezTo>
                  <a:pt x="1935" y="1228"/>
                  <a:pt x="1947" y="1232"/>
                  <a:pt x="1955" y="1232"/>
                </a:cubicBezTo>
                <a:cubicBezTo>
                  <a:pt x="1959" y="1229"/>
                  <a:pt x="1953" y="1228"/>
                  <a:pt x="1957" y="1227"/>
                </a:cubicBezTo>
                <a:cubicBezTo>
                  <a:pt x="1963" y="1226"/>
                  <a:pt x="1971" y="1225"/>
                  <a:pt x="1977" y="1225"/>
                </a:cubicBezTo>
                <a:cubicBezTo>
                  <a:pt x="1981" y="1225"/>
                  <a:pt x="1986" y="1227"/>
                  <a:pt x="1988" y="1224"/>
                </a:cubicBezTo>
                <a:cubicBezTo>
                  <a:pt x="1986" y="1224"/>
                  <a:pt x="1985" y="1223"/>
                  <a:pt x="1985" y="1221"/>
                </a:cubicBezTo>
                <a:cubicBezTo>
                  <a:pt x="1989" y="1222"/>
                  <a:pt x="1993" y="1222"/>
                  <a:pt x="1995" y="1221"/>
                </a:cubicBezTo>
                <a:cubicBezTo>
                  <a:pt x="1998" y="1219"/>
                  <a:pt x="2001" y="1220"/>
                  <a:pt x="2004" y="1219"/>
                </a:cubicBezTo>
                <a:cubicBezTo>
                  <a:pt x="2005" y="1218"/>
                  <a:pt x="2004" y="1214"/>
                  <a:pt x="2008" y="1216"/>
                </a:cubicBezTo>
                <a:cubicBezTo>
                  <a:pt x="2011" y="1215"/>
                  <a:pt x="2011" y="1219"/>
                  <a:pt x="2015" y="1217"/>
                </a:cubicBezTo>
                <a:cubicBezTo>
                  <a:pt x="2018" y="1214"/>
                  <a:pt x="2023" y="1214"/>
                  <a:pt x="2028" y="1213"/>
                </a:cubicBezTo>
                <a:cubicBezTo>
                  <a:pt x="2034" y="1214"/>
                  <a:pt x="2036" y="1218"/>
                  <a:pt x="2039" y="1211"/>
                </a:cubicBezTo>
                <a:cubicBezTo>
                  <a:pt x="2038" y="1209"/>
                  <a:pt x="2035" y="1211"/>
                  <a:pt x="2033" y="1211"/>
                </a:cubicBezTo>
                <a:cubicBezTo>
                  <a:pt x="2021" y="1212"/>
                  <a:pt x="2006" y="1212"/>
                  <a:pt x="1998" y="1213"/>
                </a:cubicBezTo>
                <a:cubicBezTo>
                  <a:pt x="1993" y="1213"/>
                  <a:pt x="1987" y="1212"/>
                  <a:pt x="1986" y="1211"/>
                </a:cubicBezTo>
                <a:cubicBezTo>
                  <a:pt x="1984" y="1210"/>
                  <a:pt x="1983" y="1210"/>
                  <a:pt x="1983" y="1208"/>
                </a:cubicBezTo>
                <a:cubicBezTo>
                  <a:pt x="1983" y="1205"/>
                  <a:pt x="1997" y="1208"/>
                  <a:pt x="1992" y="1205"/>
                </a:cubicBezTo>
                <a:cubicBezTo>
                  <a:pt x="1988" y="1205"/>
                  <a:pt x="1984" y="1205"/>
                  <a:pt x="1980" y="1205"/>
                </a:cubicBezTo>
                <a:cubicBezTo>
                  <a:pt x="1980" y="1212"/>
                  <a:pt x="1971" y="1211"/>
                  <a:pt x="1964" y="1211"/>
                </a:cubicBezTo>
                <a:cubicBezTo>
                  <a:pt x="1965" y="1208"/>
                  <a:pt x="1966" y="1209"/>
                  <a:pt x="1962" y="1208"/>
                </a:cubicBezTo>
                <a:cubicBezTo>
                  <a:pt x="1959" y="1207"/>
                  <a:pt x="1953" y="1205"/>
                  <a:pt x="1948" y="1206"/>
                </a:cubicBezTo>
                <a:cubicBezTo>
                  <a:pt x="1948" y="1208"/>
                  <a:pt x="1948" y="1211"/>
                  <a:pt x="1947" y="1211"/>
                </a:cubicBezTo>
                <a:cubicBezTo>
                  <a:pt x="1944" y="1207"/>
                  <a:pt x="1932" y="1212"/>
                  <a:pt x="1929" y="1208"/>
                </a:cubicBezTo>
                <a:cubicBezTo>
                  <a:pt x="1928" y="1210"/>
                  <a:pt x="1928" y="1215"/>
                  <a:pt x="1923" y="1214"/>
                </a:cubicBezTo>
                <a:cubicBezTo>
                  <a:pt x="1918" y="1214"/>
                  <a:pt x="1917" y="1209"/>
                  <a:pt x="1912" y="1208"/>
                </a:cubicBezTo>
                <a:cubicBezTo>
                  <a:pt x="1908" y="1211"/>
                  <a:pt x="1902" y="1209"/>
                  <a:pt x="1898" y="1209"/>
                </a:cubicBezTo>
                <a:cubicBezTo>
                  <a:pt x="1896" y="1210"/>
                  <a:pt x="1896" y="1211"/>
                  <a:pt x="1893" y="1211"/>
                </a:cubicBezTo>
                <a:cubicBezTo>
                  <a:pt x="1890" y="1211"/>
                  <a:pt x="1889" y="1209"/>
                  <a:pt x="1887" y="1209"/>
                </a:cubicBezTo>
                <a:cubicBezTo>
                  <a:pt x="1888" y="1209"/>
                  <a:pt x="1886" y="1211"/>
                  <a:pt x="1885" y="1211"/>
                </a:cubicBezTo>
                <a:cubicBezTo>
                  <a:pt x="1882" y="1212"/>
                  <a:pt x="1879" y="1211"/>
                  <a:pt x="1876" y="1211"/>
                </a:cubicBezTo>
                <a:cubicBezTo>
                  <a:pt x="1875" y="1211"/>
                  <a:pt x="1874" y="1213"/>
                  <a:pt x="1873" y="1213"/>
                </a:cubicBezTo>
                <a:cubicBezTo>
                  <a:pt x="1871" y="1213"/>
                  <a:pt x="1870" y="1211"/>
                  <a:pt x="1868" y="1211"/>
                </a:cubicBezTo>
                <a:cubicBezTo>
                  <a:pt x="1865" y="1211"/>
                  <a:pt x="1859" y="1212"/>
                  <a:pt x="1857" y="1208"/>
                </a:cubicBezTo>
                <a:cubicBezTo>
                  <a:pt x="1859" y="1208"/>
                  <a:pt x="1862" y="1208"/>
                  <a:pt x="1864" y="1208"/>
                </a:cubicBezTo>
                <a:cubicBezTo>
                  <a:pt x="1865" y="1208"/>
                  <a:pt x="1865" y="1206"/>
                  <a:pt x="1865" y="1206"/>
                </a:cubicBezTo>
                <a:cubicBezTo>
                  <a:pt x="1867" y="1206"/>
                  <a:pt x="1872" y="1211"/>
                  <a:pt x="1872" y="1205"/>
                </a:cubicBezTo>
                <a:cubicBezTo>
                  <a:pt x="1869" y="1202"/>
                  <a:pt x="1863" y="1203"/>
                  <a:pt x="1857" y="1203"/>
                </a:cubicBezTo>
                <a:cubicBezTo>
                  <a:pt x="1852" y="1203"/>
                  <a:pt x="1846" y="1205"/>
                  <a:pt x="1843" y="1201"/>
                </a:cubicBezTo>
                <a:cubicBezTo>
                  <a:pt x="1845" y="1200"/>
                  <a:pt x="1850" y="1199"/>
                  <a:pt x="1853" y="1198"/>
                </a:cubicBezTo>
                <a:cubicBezTo>
                  <a:pt x="1860" y="1198"/>
                  <a:pt x="1869" y="1199"/>
                  <a:pt x="1877" y="1198"/>
                </a:cubicBezTo>
                <a:cubicBezTo>
                  <a:pt x="1879" y="1198"/>
                  <a:pt x="1879" y="1197"/>
                  <a:pt x="1881" y="1197"/>
                </a:cubicBezTo>
                <a:cubicBezTo>
                  <a:pt x="1886" y="1196"/>
                  <a:pt x="1890" y="1197"/>
                  <a:pt x="1894" y="1197"/>
                </a:cubicBezTo>
                <a:cubicBezTo>
                  <a:pt x="1892" y="1191"/>
                  <a:pt x="1901" y="1196"/>
                  <a:pt x="1900" y="1192"/>
                </a:cubicBezTo>
                <a:cubicBezTo>
                  <a:pt x="1898" y="1192"/>
                  <a:pt x="1897" y="1192"/>
                  <a:pt x="1897" y="1189"/>
                </a:cubicBezTo>
                <a:cubicBezTo>
                  <a:pt x="1900" y="1186"/>
                  <a:pt x="1908" y="1188"/>
                  <a:pt x="1913" y="1187"/>
                </a:cubicBezTo>
                <a:cubicBezTo>
                  <a:pt x="1914" y="1185"/>
                  <a:pt x="1915" y="1184"/>
                  <a:pt x="1916" y="1182"/>
                </a:cubicBezTo>
                <a:cubicBezTo>
                  <a:pt x="1919" y="1186"/>
                  <a:pt x="1924" y="1186"/>
                  <a:pt x="1930" y="1186"/>
                </a:cubicBezTo>
                <a:cubicBezTo>
                  <a:pt x="1930" y="1184"/>
                  <a:pt x="1931" y="1181"/>
                  <a:pt x="1931" y="1179"/>
                </a:cubicBezTo>
                <a:cubicBezTo>
                  <a:pt x="1922" y="1177"/>
                  <a:pt x="1909" y="1179"/>
                  <a:pt x="1901" y="1176"/>
                </a:cubicBezTo>
                <a:cubicBezTo>
                  <a:pt x="1902" y="1174"/>
                  <a:pt x="1903" y="1173"/>
                  <a:pt x="1903" y="1170"/>
                </a:cubicBezTo>
                <a:cubicBezTo>
                  <a:pt x="1898" y="1170"/>
                  <a:pt x="1894" y="1169"/>
                  <a:pt x="1892" y="1167"/>
                </a:cubicBezTo>
                <a:cubicBezTo>
                  <a:pt x="1900" y="1164"/>
                  <a:pt x="1910" y="1156"/>
                  <a:pt x="1920" y="1160"/>
                </a:cubicBezTo>
                <a:cubicBezTo>
                  <a:pt x="1922" y="1158"/>
                  <a:pt x="1924" y="1158"/>
                  <a:pt x="1927" y="1157"/>
                </a:cubicBezTo>
                <a:cubicBezTo>
                  <a:pt x="1936" y="1155"/>
                  <a:pt x="1950" y="1157"/>
                  <a:pt x="1958" y="1154"/>
                </a:cubicBezTo>
                <a:cubicBezTo>
                  <a:pt x="1960" y="1154"/>
                  <a:pt x="1963" y="1154"/>
                  <a:pt x="1963" y="1152"/>
                </a:cubicBezTo>
                <a:cubicBezTo>
                  <a:pt x="1961" y="1152"/>
                  <a:pt x="1959" y="1152"/>
                  <a:pt x="1957" y="1152"/>
                </a:cubicBezTo>
                <a:cubicBezTo>
                  <a:pt x="1949" y="1153"/>
                  <a:pt x="1942" y="1151"/>
                  <a:pt x="1938" y="1151"/>
                </a:cubicBezTo>
                <a:cubicBezTo>
                  <a:pt x="1933" y="1150"/>
                  <a:pt x="1926" y="1150"/>
                  <a:pt x="1922" y="1151"/>
                </a:cubicBezTo>
                <a:cubicBezTo>
                  <a:pt x="1920" y="1151"/>
                  <a:pt x="1919" y="1153"/>
                  <a:pt x="1918" y="1151"/>
                </a:cubicBezTo>
                <a:cubicBezTo>
                  <a:pt x="1917" y="1150"/>
                  <a:pt x="1916" y="1152"/>
                  <a:pt x="1916" y="1152"/>
                </a:cubicBezTo>
                <a:cubicBezTo>
                  <a:pt x="1914" y="1152"/>
                  <a:pt x="1914" y="1151"/>
                  <a:pt x="1911" y="1151"/>
                </a:cubicBezTo>
                <a:cubicBezTo>
                  <a:pt x="1909" y="1150"/>
                  <a:pt x="1905" y="1152"/>
                  <a:pt x="1904" y="1149"/>
                </a:cubicBezTo>
                <a:cubicBezTo>
                  <a:pt x="1904" y="1147"/>
                  <a:pt x="1906" y="1148"/>
                  <a:pt x="1908" y="1148"/>
                </a:cubicBezTo>
                <a:cubicBezTo>
                  <a:pt x="1913" y="1147"/>
                  <a:pt x="1917" y="1146"/>
                  <a:pt x="1923" y="1146"/>
                </a:cubicBezTo>
                <a:cubicBezTo>
                  <a:pt x="1924" y="1146"/>
                  <a:pt x="1925" y="1144"/>
                  <a:pt x="1926" y="1144"/>
                </a:cubicBezTo>
                <a:cubicBezTo>
                  <a:pt x="1927" y="1144"/>
                  <a:pt x="1926" y="1146"/>
                  <a:pt x="1929" y="1146"/>
                </a:cubicBezTo>
                <a:cubicBezTo>
                  <a:pt x="1929" y="1146"/>
                  <a:pt x="1929" y="1145"/>
                  <a:pt x="1929" y="1144"/>
                </a:cubicBezTo>
                <a:cubicBezTo>
                  <a:pt x="1930" y="1144"/>
                  <a:pt x="1934" y="1143"/>
                  <a:pt x="1935" y="1143"/>
                </a:cubicBezTo>
                <a:cubicBezTo>
                  <a:pt x="1939" y="1143"/>
                  <a:pt x="1943" y="1146"/>
                  <a:pt x="1948" y="1144"/>
                </a:cubicBezTo>
                <a:cubicBezTo>
                  <a:pt x="1953" y="1142"/>
                  <a:pt x="1960" y="1139"/>
                  <a:pt x="1969" y="1138"/>
                </a:cubicBezTo>
                <a:cubicBezTo>
                  <a:pt x="1971" y="1138"/>
                  <a:pt x="1975" y="1139"/>
                  <a:pt x="1978" y="1138"/>
                </a:cubicBezTo>
                <a:cubicBezTo>
                  <a:pt x="1980" y="1138"/>
                  <a:pt x="1980" y="1137"/>
                  <a:pt x="1983" y="1136"/>
                </a:cubicBezTo>
                <a:cubicBezTo>
                  <a:pt x="1989" y="1136"/>
                  <a:pt x="1997" y="1137"/>
                  <a:pt x="2003" y="1136"/>
                </a:cubicBezTo>
                <a:cubicBezTo>
                  <a:pt x="2005" y="1136"/>
                  <a:pt x="2005" y="1135"/>
                  <a:pt x="2006" y="1135"/>
                </a:cubicBezTo>
                <a:cubicBezTo>
                  <a:pt x="2008" y="1134"/>
                  <a:pt x="2011" y="1136"/>
                  <a:pt x="2013" y="1135"/>
                </a:cubicBezTo>
                <a:cubicBezTo>
                  <a:pt x="2014" y="1134"/>
                  <a:pt x="2014" y="1130"/>
                  <a:pt x="2016" y="1130"/>
                </a:cubicBezTo>
                <a:cubicBezTo>
                  <a:pt x="2019" y="1130"/>
                  <a:pt x="2024" y="1132"/>
                  <a:pt x="2023" y="1127"/>
                </a:cubicBezTo>
                <a:cubicBezTo>
                  <a:pt x="2013" y="1126"/>
                  <a:pt x="2000" y="1127"/>
                  <a:pt x="1994" y="1129"/>
                </a:cubicBezTo>
                <a:cubicBezTo>
                  <a:pt x="1993" y="1129"/>
                  <a:pt x="1993" y="1130"/>
                  <a:pt x="1993" y="1130"/>
                </a:cubicBezTo>
                <a:cubicBezTo>
                  <a:pt x="1991" y="1131"/>
                  <a:pt x="1990" y="1129"/>
                  <a:pt x="1989" y="1129"/>
                </a:cubicBezTo>
                <a:cubicBezTo>
                  <a:pt x="1991" y="1129"/>
                  <a:pt x="1993" y="1128"/>
                  <a:pt x="1993" y="1127"/>
                </a:cubicBezTo>
                <a:cubicBezTo>
                  <a:pt x="1989" y="1127"/>
                  <a:pt x="1985" y="1127"/>
                  <a:pt x="1982" y="1127"/>
                </a:cubicBezTo>
                <a:cubicBezTo>
                  <a:pt x="1981" y="1126"/>
                  <a:pt x="1980" y="1125"/>
                  <a:pt x="1979" y="1125"/>
                </a:cubicBezTo>
                <a:cubicBezTo>
                  <a:pt x="1977" y="1123"/>
                  <a:pt x="1977" y="1119"/>
                  <a:pt x="1974" y="1119"/>
                </a:cubicBezTo>
                <a:cubicBezTo>
                  <a:pt x="1972" y="1121"/>
                  <a:pt x="1963" y="1124"/>
                  <a:pt x="1960" y="1121"/>
                </a:cubicBezTo>
                <a:cubicBezTo>
                  <a:pt x="1970" y="1113"/>
                  <a:pt x="1989" y="1117"/>
                  <a:pt x="2006" y="1116"/>
                </a:cubicBezTo>
                <a:cubicBezTo>
                  <a:pt x="2007" y="1116"/>
                  <a:pt x="2008" y="1114"/>
                  <a:pt x="2009" y="1114"/>
                </a:cubicBezTo>
                <a:cubicBezTo>
                  <a:pt x="2011" y="1114"/>
                  <a:pt x="2011" y="1116"/>
                  <a:pt x="2012" y="1116"/>
                </a:cubicBezTo>
                <a:cubicBezTo>
                  <a:pt x="2012" y="1116"/>
                  <a:pt x="2013" y="1114"/>
                  <a:pt x="2014" y="1114"/>
                </a:cubicBezTo>
                <a:cubicBezTo>
                  <a:pt x="2021" y="1113"/>
                  <a:pt x="2020" y="1118"/>
                  <a:pt x="2023" y="1114"/>
                </a:cubicBezTo>
                <a:cubicBezTo>
                  <a:pt x="2026" y="1111"/>
                  <a:pt x="2046" y="1115"/>
                  <a:pt x="2050" y="1114"/>
                </a:cubicBezTo>
                <a:cubicBezTo>
                  <a:pt x="2051" y="1114"/>
                  <a:pt x="2051" y="1113"/>
                  <a:pt x="2052" y="1113"/>
                </a:cubicBezTo>
                <a:cubicBezTo>
                  <a:pt x="2053" y="1112"/>
                  <a:pt x="2053" y="1114"/>
                  <a:pt x="2055" y="1114"/>
                </a:cubicBezTo>
                <a:cubicBezTo>
                  <a:pt x="2055" y="1114"/>
                  <a:pt x="2055" y="1113"/>
                  <a:pt x="2055" y="1113"/>
                </a:cubicBezTo>
                <a:cubicBezTo>
                  <a:pt x="2057" y="1111"/>
                  <a:pt x="2061" y="1113"/>
                  <a:pt x="2063" y="1111"/>
                </a:cubicBezTo>
                <a:cubicBezTo>
                  <a:pt x="2068" y="1106"/>
                  <a:pt x="2082" y="1112"/>
                  <a:pt x="2090" y="1110"/>
                </a:cubicBezTo>
                <a:cubicBezTo>
                  <a:pt x="2091" y="1105"/>
                  <a:pt x="2085" y="1107"/>
                  <a:pt x="2083" y="1106"/>
                </a:cubicBezTo>
                <a:cubicBezTo>
                  <a:pt x="2078" y="1106"/>
                  <a:pt x="2072" y="1108"/>
                  <a:pt x="2071" y="1108"/>
                </a:cubicBezTo>
                <a:cubicBezTo>
                  <a:pt x="2071" y="1108"/>
                  <a:pt x="2071" y="1106"/>
                  <a:pt x="2069" y="1106"/>
                </a:cubicBezTo>
                <a:cubicBezTo>
                  <a:pt x="2069" y="1106"/>
                  <a:pt x="2069" y="1108"/>
                  <a:pt x="2068" y="1108"/>
                </a:cubicBezTo>
                <a:cubicBezTo>
                  <a:pt x="2066" y="1108"/>
                  <a:pt x="2065" y="1107"/>
                  <a:pt x="2063" y="1106"/>
                </a:cubicBezTo>
                <a:cubicBezTo>
                  <a:pt x="2057" y="1106"/>
                  <a:pt x="2055" y="1105"/>
                  <a:pt x="2052" y="1105"/>
                </a:cubicBezTo>
                <a:cubicBezTo>
                  <a:pt x="2046" y="1104"/>
                  <a:pt x="2047" y="1107"/>
                  <a:pt x="2046" y="1105"/>
                </a:cubicBezTo>
                <a:cubicBezTo>
                  <a:pt x="2045" y="1104"/>
                  <a:pt x="2039" y="1105"/>
                  <a:pt x="2038" y="1105"/>
                </a:cubicBezTo>
                <a:cubicBezTo>
                  <a:pt x="2033" y="1105"/>
                  <a:pt x="2033" y="1106"/>
                  <a:pt x="2030" y="1105"/>
                </a:cubicBezTo>
                <a:cubicBezTo>
                  <a:pt x="2024" y="1103"/>
                  <a:pt x="2020" y="1104"/>
                  <a:pt x="2019" y="1105"/>
                </a:cubicBezTo>
                <a:cubicBezTo>
                  <a:pt x="2018" y="1105"/>
                  <a:pt x="2017" y="1105"/>
                  <a:pt x="2016" y="1105"/>
                </a:cubicBezTo>
                <a:cubicBezTo>
                  <a:pt x="2010" y="1105"/>
                  <a:pt x="2006" y="1107"/>
                  <a:pt x="2005" y="1105"/>
                </a:cubicBezTo>
                <a:cubicBezTo>
                  <a:pt x="2004" y="1103"/>
                  <a:pt x="1992" y="1105"/>
                  <a:pt x="1990" y="1105"/>
                </a:cubicBezTo>
                <a:cubicBezTo>
                  <a:pt x="1987" y="1105"/>
                  <a:pt x="1984" y="1106"/>
                  <a:pt x="1981" y="1105"/>
                </a:cubicBezTo>
                <a:cubicBezTo>
                  <a:pt x="1983" y="1104"/>
                  <a:pt x="1982" y="1099"/>
                  <a:pt x="1984" y="1098"/>
                </a:cubicBezTo>
                <a:cubicBezTo>
                  <a:pt x="1992" y="1097"/>
                  <a:pt x="1992" y="1101"/>
                  <a:pt x="1997" y="1102"/>
                </a:cubicBezTo>
                <a:cubicBezTo>
                  <a:pt x="2001" y="1102"/>
                  <a:pt x="1999" y="1097"/>
                  <a:pt x="2002" y="1097"/>
                </a:cubicBezTo>
                <a:cubicBezTo>
                  <a:pt x="2005" y="1097"/>
                  <a:pt x="2005" y="1095"/>
                  <a:pt x="2008" y="1095"/>
                </a:cubicBezTo>
                <a:cubicBezTo>
                  <a:pt x="2014" y="1098"/>
                  <a:pt x="2019" y="1096"/>
                  <a:pt x="2024" y="1095"/>
                </a:cubicBezTo>
                <a:cubicBezTo>
                  <a:pt x="2030" y="1095"/>
                  <a:pt x="2037" y="1096"/>
                  <a:pt x="2041" y="1095"/>
                </a:cubicBezTo>
                <a:cubicBezTo>
                  <a:pt x="2044" y="1095"/>
                  <a:pt x="2044" y="1092"/>
                  <a:pt x="2046" y="1092"/>
                </a:cubicBezTo>
                <a:cubicBezTo>
                  <a:pt x="2046" y="1092"/>
                  <a:pt x="2049" y="1095"/>
                  <a:pt x="2051" y="1094"/>
                </a:cubicBezTo>
                <a:cubicBezTo>
                  <a:pt x="2051" y="1088"/>
                  <a:pt x="2045" y="1090"/>
                  <a:pt x="2042" y="1090"/>
                </a:cubicBezTo>
                <a:cubicBezTo>
                  <a:pt x="2036" y="1092"/>
                  <a:pt x="2026" y="1093"/>
                  <a:pt x="2018" y="1092"/>
                </a:cubicBezTo>
                <a:cubicBezTo>
                  <a:pt x="2016" y="1092"/>
                  <a:pt x="2016" y="1090"/>
                  <a:pt x="2013" y="1090"/>
                </a:cubicBezTo>
                <a:cubicBezTo>
                  <a:pt x="2011" y="1090"/>
                  <a:pt x="2011" y="1092"/>
                  <a:pt x="2008" y="1092"/>
                </a:cubicBezTo>
                <a:cubicBezTo>
                  <a:pt x="2005" y="1093"/>
                  <a:pt x="2001" y="1092"/>
                  <a:pt x="1997" y="1092"/>
                </a:cubicBezTo>
                <a:cubicBezTo>
                  <a:pt x="1995" y="1092"/>
                  <a:pt x="1988" y="1094"/>
                  <a:pt x="1990" y="1089"/>
                </a:cubicBezTo>
                <a:cubicBezTo>
                  <a:pt x="1992" y="1085"/>
                  <a:pt x="1997" y="1088"/>
                  <a:pt x="2001" y="1087"/>
                </a:cubicBezTo>
                <a:cubicBezTo>
                  <a:pt x="2003" y="1087"/>
                  <a:pt x="2003" y="1086"/>
                  <a:pt x="2006" y="1086"/>
                </a:cubicBezTo>
                <a:cubicBezTo>
                  <a:pt x="2014" y="1085"/>
                  <a:pt x="2022" y="1085"/>
                  <a:pt x="2026" y="1084"/>
                </a:cubicBezTo>
                <a:cubicBezTo>
                  <a:pt x="2032" y="1083"/>
                  <a:pt x="2038" y="1084"/>
                  <a:pt x="2042" y="1083"/>
                </a:cubicBezTo>
                <a:cubicBezTo>
                  <a:pt x="2043" y="1082"/>
                  <a:pt x="2045" y="1080"/>
                  <a:pt x="2045" y="1079"/>
                </a:cubicBezTo>
                <a:cubicBezTo>
                  <a:pt x="2047" y="1079"/>
                  <a:pt x="2050" y="1080"/>
                  <a:pt x="2050" y="1078"/>
                </a:cubicBezTo>
                <a:cubicBezTo>
                  <a:pt x="2047" y="1075"/>
                  <a:pt x="2040" y="1077"/>
                  <a:pt x="2034" y="1076"/>
                </a:cubicBezTo>
                <a:cubicBezTo>
                  <a:pt x="2031" y="1076"/>
                  <a:pt x="2032" y="1071"/>
                  <a:pt x="2027" y="1071"/>
                </a:cubicBezTo>
                <a:cubicBezTo>
                  <a:pt x="2019" y="1075"/>
                  <a:pt x="2008" y="1072"/>
                  <a:pt x="1998" y="1071"/>
                </a:cubicBezTo>
                <a:cubicBezTo>
                  <a:pt x="1993" y="1071"/>
                  <a:pt x="1984" y="1074"/>
                  <a:pt x="1981" y="1068"/>
                </a:cubicBezTo>
                <a:cubicBezTo>
                  <a:pt x="1986" y="1067"/>
                  <a:pt x="1992" y="1064"/>
                  <a:pt x="1999" y="1064"/>
                </a:cubicBezTo>
                <a:cubicBezTo>
                  <a:pt x="2009" y="1062"/>
                  <a:pt x="2019" y="1064"/>
                  <a:pt x="2026" y="1062"/>
                </a:cubicBezTo>
                <a:cubicBezTo>
                  <a:pt x="2029" y="1061"/>
                  <a:pt x="2034" y="1058"/>
                  <a:pt x="2038" y="1059"/>
                </a:cubicBezTo>
                <a:cubicBezTo>
                  <a:pt x="2039" y="1052"/>
                  <a:pt x="2050" y="1055"/>
                  <a:pt x="2051" y="1049"/>
                </a:cubicBezTo>
                <a:cubicBezTo>
                  <a:pt x="2044" y="1049"/>
                  <a:pt x="2035" y="1052"/>
                  <a:pt x="2029" y="1049"/>
                </a:cubicBezTo>
                <a:cubicBezTo>
                  <a:pt x="2028" y="1049"/>
                  <a:pt x="2030" y="1044"/>
                  <a:pt x="2026" y="1046"/>
                </a:cubicBezTo>
                <a:cubicBezTo>
                  <a:pt x="2015" y="1048"/>
                  <a:pt x="1994" y="1048"/>
                  <a:pt x="1982" y="1048"/>
                </a:cubicBezTo>
                <a:cubicBezTo>
                  <a:pt x="1979" y="1047"/>
                  <a:pt x="1972" y="1050"/>
                  <a:pt x="1973" y="1044"/>
                </a:cubicBezTo>
                <a:cubicBezTo>
                  <a:pt x="1981" y="1043"/>
                  <a:pt x="1991" y="1044"/>
                  <a:pt x="2001" y="1043"/>
                </a:cubicBezTo>
                <a:cubicBezTo>
                  <a:pt x="2003" y="1043"/>
                  <a:pt x="2003" y="1041"/>
                  <a:pt x="2006" y="1041"/>
                </a:cubicBezTo>
                <a:cubicBezTo>
                  <a:pt x="2018" y="1041"/>
                  <a:pt x="2031" y="1043"/>
                  <a:pt x="2036" y="1038"/>
                </a:cubicBezTo>
                <a:cubicBezTo>
                  <a:pt x="2031" y="1035"/>
                  <a:pt x="2030" y="1039"/>
                  <a:pt x="2025" y="1040"/>
                </a:cubicBezTo>
                <a:cubicBezTo>
                  <a:pt x="2025" y="1038"/>
                  <a:pt x="2025" y="1037"/>
                  <a:pt x="2025" y="1035"/>
                </a:cubicBezTo>
                <a:cubicBezTo>
                  <a:pt x="2018" y="1034"/>
                  <a:pt x="2004" y="1038"/>
                  <a:pt x="2002" y="1032"/>
                </a:cubicBezTo>
                <a:cubicBezTo>
                  <a:pt x="2012" y="1029"/>
                  <a:pt x="2026" y="1029"/>
                  <a:pt x="2038" y="1027"/>
                </a:cubicBezTo>
                <a:cubicBezTo>
                  <a:pt x="2040" y="1022"/>
                  <a:pt x="2032" y="1025"/>
                  <a:pt x="2034" y="1019"/>
                </a:cubicBezTo>
                <a:cubicBezTo>
                  <a:pt x="2040" y="1018"/>
                  <a:pt x="2040" y="1018"/>
                  <a:pt x="2047" y="1019"/>
                </a:cubicBezTo>
                <a:cubicBezTo>
                  <a:pt x="2049" y="1017"/>
                  <a:pt x="2053" y="1016"/>
                  <a:pt x="2056" y="1014"/>
                </a:cubicBezTo>
                <a:cubicBezTo>
                  <a:pt x="2069" y="1014"/>
                  <a:pt x="2086" y="1016"/>
                  <a:pt x="2091" y="1011"/>
                </a:cubicBezTo>
                <a:cubicBezTo>
                  <a:pt x="2086" y="1012"/>
                  <a:pt x="2082" y="1010"/>
                  <a:pt x="2077" y="1010"/>
                </a:cubicBezTo>
                <a:cubicBezTo>
                  <a:pt x="2074" y="1009"/>
                  <a:pt x="2074" y="1011"/>
                  <a:pt x="2072" y="1010"/>
                </a:cubicBezTo>
                <a:cubicBezTo>
                  <a:pt x="2072" y="1009"/>
                  <a:pt x="2067" y="1010"/>
                  <a:pt x="2066" y="1010"/>
                </a:cubicBezTo>
                <a:cubicBezTo>
                  <a:pt x="2058" y="1008"/>
                  <a:pt x="2049" y="1008"/>
                  <a:pt x="2039" y="1006"/>
                </a:cubicBezTo>
                <a:cubicBezTo>
                  <a:pt x="2042" y="999"/>
                  <a:pt x="2035" y="1000"/>
                  <a:pt x="2035" y="995"/>
                </a:cubicBezTo>
                <a:cubicBezTo>
                  <a:pt x="2027" y="992"/>
                  <a:pt x="2023" y="1002"/>
                  <a:pt x="2017" y="997"/>
                </a:cubicBezTo>
                <a:cubicBezTo>
                  <a:pt x="2021" y="992"/>
                  <a:pt x="2026" y="989"/>
                  <a:pt x="2034" y="989"/>
                </a:cubicBezTo>
                <a:cubicBezTo>
                  <a:pt x="2034" y="986"/>
                  <a:pt x="2034" y="983"/>
                  <a:pt x="2037" y="984"/>
                </a:cubicBezTo>
                <a:cubicBezTo>
                  <a:pt x="2041" y="984"/>
                  <a:pt x="2038" y="990"/>
                  <a:pt x="2042" y="991"/>
                </a:cubicBezTo>
                <a:cubicBezTo>
                  <a:pt x="2044" y="988"/>
                  <a:pt x="2048" y="986"/>
                  <a:pt x="2051" y="984"/>
                </a:cubicBezTo>
                <a:cubicBezTo>
                  <a:pt x="2053" y="984"/>
                  <a:pt x="2054" y="984"/>
                  <a:pt x="2055" y="983"/>
                </a:cubicBezTo>
                <a:cubicBezTo>
                  <a:pt x="2046" y="982"/>
                  <a:pt x="2033" y="984"/>
                  <a:pt x="2031" y="981"/>
                </a:cubicBezTo>
                <a:cubicBezTo>
                  <a:pt x="2030" y="980"/>
                  <a:pt x="2026" y="980"/>
                  <a:pt x="2025" y="979"/>
                </a:cubicBezTo>
                <a:cubicBezTo>
                  <a:pt x="2019" y="979"/>
                  <a:pt x="2010" y="984"/>
                  <a:pt x="2007" y="978"/>
                </a:cubicBezTo>
                <a:cubicBezTo>
                  <a:pt x="2011" y="978"/>
                  <a:pt x="2011" y="973"/>
                  <a:pt x="2014" y="972"/>
                </a:cubicBezTo>
                <a:cubicBezTo>
                  <a:pt x="2012" y="978"/>
                  <a:pt x="2021" y="974"/>
                  <a:pt x="2025" y="975"/>
                </a:cubicBezTo>
                <a:cubicBezTo>
                  <a:pt x="2025" y="967"/>
                  <a:pt x="2017" y="977"/>
                  <a:pt x="2017" y="970"/>
                </a:cubicBezTo>
                <a:cubicBezTo>
                  <a:pt x="2020" y="968"/>
                  <a:pt x="2019" y="962"/>
                  <a:pt x="2024" y="962"/>
                </a:cubicBezTo>
                <a:cubicBezTo>
                  <a:pt x="2029" y="966"/>
                  <a:pt x="2034" y="960"/>
                  <a:pt x="2040" y="959"/>
                </a:cubicBezTo>
                <a:cubicBezTo>
                  <a:pt x="2046" y="959"/>
                  <a:pt x="2052" y="959"/>
                  <a:pt x="2056" y="957"/>
                </a:cubicBezTo>
                <a:cubicBezTo>
                  <a:pt x="2067" y="956"/>
                  <a:pt x="2054" y="957"/>
                  <a:pt x="2053" y="954"/>
                </a:cubicBezTo>
                <a:cubicBezTo>
                  <a:pt x="2053" y="952"/>
                  <a:pt x="2055" y="952"/>
                  <a:pt x="2058" y="953"/>
                </a:cubicBezTo>
                <a:cubicBezTo>
                  <a:pt x="2056" y="943"/>
                  <a:pt x="2072" y="953"/>
                  <a:pt x="2072" y="945"/>
                </a:cubicBezTo>
                <a:cubicBezTo>
                  <a:pt x="2064" y="945"/>
                  <a:pt x="2064" y="945"/>
                  <a:pt x="2058" y="946"/>
                </a:cubicBezTo>
                <a:cubicBezTo>
                  <a:pt x="2056" y="946"/>
                  <a:pt x="2055" y="944"/>
                  <a:pt x="2055" y="941"/>
                </a:cubicBezTo>
                <a:cubicBezTo>
                  <a:pt x="2057" y="941"/>
                  <a:pt x="2058" y="941"/>
                  <a:pt x="2060" y="940"/>
                </a:cubicBezTo>
                <a:cubicBezTo>
                  <a:pt x="2065" y="941"/>
                  <a:pt x="2070" y="939"/>
                  <a:pt x="2071" y="938"/>
                </a:cubicBezTo>
                <a:cubicBezTo>
                  <a:pt x="2073" y="938"/>
                  <a:pt x="2074" y="938"/>
                  <a:pt x="2076" y="937"/>
                </a:cubicBezTo>
                <a:cubicBezTo>
                  <a:pt x="2079" y="934"/>
                  <a:pt x="2082" y="936"/>
                  <a:pt x="2085" y="935"/>
                </a:cubicBezTo>
                <a:cubicBezTo>
                  <a:pt x="2088" y="935"/>
                  <a:pt x="2088" y="934"/>
                  <a:pt x="2090" y="933"/>
                </a:cubicBezTo>
                <a:cubicBezTo>
                  <a:pt x="2092" y="933"/>
                  <a:pt x="2093" y="935"/>
                  <a:pt x="2095" y="935"/>
                </a:cubicBezTo>
                <a:cubicBezTo>
                  <a:pt x="2102" y="936"/>
                  <a:pt x="2110" y="934"/>
                  <a:pt x="2113" y="933"/>
                </a:cubicBezTo>
                <a:cubicBezTo>
                  <a:pt x="2118" y="932"/>
                  <a:pt x="2117" y="933"/>
                  <a:pt x="2119" y="930"/>
                </a:cubicBezTo>
                <a:cubicBezTo>
                  <a:pt x="2126" y="931"/>
                  <a:pt x="2134" y="935"/>
                  <a:pt x="2137" y="927"/>
                </a:cubicBezTo>
                <a:cubicBezTo>
                  <a:pt x="2131" y="926"/>
                  <a:pt x="2121" y="933"/>
                  <a:pt x="2121" y="924"/>
                </a:cubicBezTo>
                <a:cubicBezTo>
                  <a:pt x="2123" y="922"/>
                  <a:pt x="2129" y="923"/>
                  <a:pt x="2134" y="922"/>
                </a:cubicBezTo>
                <a:cubicBezTo>
                  <a:pt x="2143" y="923"/>
                  <a:pt x="2136" y="920"/>
                  <a:pt x="2131" y="921"/>
                </a:cubicBezTo>
                <a:cubicBezTo>
                  <a:pt x="2128" y="917"/>
                  <a:pt x="2124" y="921"/>
                  <a:pt x="2123" y="921"/>
                </a:cubicBezTo>
                <a:cubicBezTo>
                  <a:pt x="2123" y="921"/>
                  <a:pt x="2122" y="919"/>
                  <a:pt x="2121" y="919"/>
                </a:cubicBezTo>
                <a:cubicBezTo>
                  <a:pt x="2114" y="917"/>
                  <a:pt x="2107" y="921"/>
                  <a:pt x="2104" y="921"/>
                </a:cubicBezTo>
                <a:cubicBezTo>
                  <a:pt x="2099" y="921"/>
                  <a:pt x="2094" y="921"/>
                  <a:pt x="2089" y="921"/>
                </a:cubicBezTo>
                <a:cubicBezTo>
                  <a:pt x="2086" y="920"/>
                  <a:pt x="2079" y="922"/>
                  <a:pt x="2080" y="916"/>
                </a:cubicBezTo>
                <a:cubicBezTo>
                  <a:pt x="2088" y="915"/>
                  <a:pt x="2089" y="919"/>
                  <a:pt x="2093" y="916"/>
                </a:cubicBezTo>
                <a:cubicBezTo>
                  <a:pt x="2097" y="912"/>
                  <a:pt x="2102" y="916"/>
                  <a:pt x="2105" y="916"/>
                </a:cubicBezTo>
                <a:cubicBezTo>
                  <a:pt x="2111" y="916"/>
                  <a:pt x="2117" y="915"/>
                  <a:pt x="2120" y="911"/>
                </a:cubicBezTo>
                <a:cubicBezTo>
                  <a:pt x="2120" y="912"/>
                  <a:pt x="2118" y="910"/>
                  <a:pt x="2120" y="910"/>
                </a:cubicBezTo>
                <a:cubicBezTo>
                  <a:pt x="2127" y="906"/>
                  <a:pt x="2135" y="914"/>
                  <a:pt x="2139" y="907"/>
                </a:cubicBezTo>
                <a:cubicBezTo>
                  <a:pt x="2129" y="905"/>
                  <a:pt x="2117" y="904"/>
                  <a:pt x="2106" y="905"/>
                </a:cubicBezTo>
                <a:cubicBezTo>
                  <a:pt x="2104" y="905"/>
                  <a:pt x="2103" y="907"/>
                  <a:pt x="2100" y="907"/>
                </a:cubicBezTo>
                <a:cubicBezTo>
                  <a:pt x="2097" y="906"/>
                  <a:pt x="2096" y="905"/>
                  <a:pt x="2093" y="905"/>
                </a:cubicBezTo>
                <a:cubicBezTo>
                  <a:pt x="2090" y="905"/>
                  <a:pt x="2086" y="905"/>
                  <a:pt x="2082" y="905"/>
                </a:cubicBezTo>
                <a:cubicBezTo>
                  <a:pt x="2081" y="905"/>
                  <a:pt x="2080" y="903"/>
                  <a:pt x="2081" y="903"/>
                </a:cubicBezTo>
                <a:cubicBezTo>
                  <a:pt x="2077" y="903"/>
                  <a:pt x="2070" y="905"/>
                  <a:pt x="2071" y="899"/>
                </a:cubicBezTo>
                <a:cubicBezTo>
                  <a:pt x="2085" y="897"/>
                  <a:pt x="2100" y="898"/>
                  <a:pt x="2114" y="897"/>
                </a:cubicBezTo>
                <a:cubicBezTo>
                  <a:pt x="2116" y="897"/>
                  <a:pt x="2117" y="896"/>
                  <a:pt x="2119" y="895"/>
                </a:cubicBezTo>
                <a:cubicBezTo>
                  <a:pt x="2123" y="895"/>
                  <a:pt x="2127" y="896"/>
                  <a:pt x="2130" y="895"/>
                </a:cubicBezTo>
                <a:cubicBezTo>
                  <a:pt x="2134" y="895"/>
                  <a:pt x="2138" y="897"/>
                  <a:pt x="2140" y="894"/>
                </a:cubicBezTo>
                <a:cubicBezTo>
                  <a:pt x="2134" y="895"/>
                  <a:pt x="2131" y="890"/>
                  <a:pt x="2124" y="889"/>
                </a:cubicBezTo>
                <a:cubicBezTo>
                  <a:pt x="2121" y="889"/>
                  <a:pt x="2118" y="890"/>
                  <a:pt x="2115" y="891"/>
                </a:cubicBezTo>
                <a:cubicBezTo>
                  <a:pt x="2111" y="891"/>
                  <a:pt x="2099" y="892"/>
                  <a:pt x="2099" y="892"/>
                </a:cubicBezTo>
                <a:cubicBezTo>
                  <a:pt x="2097" y="890"/>
                  <a:pt x="2095" y="891"/>
                  <a:pt x="2092" y="889"/>
                </a:cubicBezTo>
                <a:cubicBezTo>
                  <a:pt x="2089" y="887"/>
                  <a:pt x="2084" y="889"/>
                  <a:pt x="2081" y="886"/>
                </a:cubicBezTo>
                <a:cubicBezTo>
                  <a:pt x="2083" y="881"/>
                  <a:pt x="2095" y="887"/>
                  <a:pt x="2096" y="883"/>
                </a:cubicBezTo>
                <a:cubicBezTo>
                  <a:pt x="2089" y="880"/>
                  <a:pt x="2085" y="883"/>
                  <a:pt x="2077" y="883"/>
                </a:cubicBezTo>
                <a:cubicBezTo>
                  <a:pt x="2077" y="881"/>
                  <a:pt x="2078" y="881"/>
                  <a:pt x="2079" y="880"/>
                </a:cubicBezTo>
                <a:cubicBezTo>
                  <a:pt x="2076" y="881"/>
                  <a:pt x="2062" y="885"/>
                  <a:pt x="2062" y="883"/>
                </a:cubicBezTo>
                <a:cubicBezTo>
                  <a:pt x="2063" y="881"/>
                  <a:pt x="2063" y="880"/>
                  <a:pt x="2063" y="878"/>
                </a:cubicBezTo>
                <a:cubicBezTo>
                  <a:pt x="2068" y="878"/>
                  <a:pt x="2073" y="878"/>
                  <a:pt x="2079" y="878"/>
                </a:cubicBezTo>
                <a:cubicBezTo>
                  <a:pt x="2079" y="876"/>
                  <a:pt x="2079" y="875"/>
                  <a:pt x="2080" y="875"/>
                </a:cubicBezTo>
                <a:cubicBezTo>
                  <a:pt x="2086" y="872"/>
                  <a:pt x="2097" y="872"/>
                  <a:pt x="2108" y="872"/>
                </a:cubicBezTo>
                <a:cubicBezTo>
                  <a:pt x="2110" y="872"/>
                  <a:pt x="2115" y="875"/>
                  <a:pt x="2116" y="870"/>
                </a:cubicBezTo>
                <a:cubicBezTo>
                  <a:pt x="2106" y="868"/>
                  <a:pt x="2096" y="867"/>
                  <a:pt x="2087" y="868"/>
                </a:cubicBezTo>
                <a:cubicBezTo>
                  <a:pt x="2085" y="869"/>
                  <a:pt x="2085" y="870"/>
                  <a:pt x="2082" y="870"/>
                </a:cubicBezTo>
                <a:cubicBezTo>
                  <a:pt x="2083" y="870"/>
                  <a:pt x="2081" y="869"/>
                  <a:pt x="2081" y="868"/>
                </a:cubicBezTo>
                <a:cubicBezTo>
                  <a:pt x="2073" y="866"/>
                  <a:pt x="2071" y="868"/>
                  <a:pt x="2066" y="868"/>
                </a:cubicBezTo>
                <a:cubicBezTo>
                  <a:pt x="2061" y="869"/>
                  <a:pt x="2051" y="869"/>
                  <a:pt x="2050" y="867"/>
                </a:cubicBezTo>
                <a:cubicBezTo>
                  <a:pt x="2046" y="867"/>
                  <a:pt x="2046" y="872"/>
                  <a:pt x="2039" y="870"/>
                </a:cubicBezTo>
                <a:cubicBezTo>
                  <a:pt x="2041" y="868"/>
                  <a:pt x="2041" y="863"/>
                  <a:pt x="2041" y="859"/>
                </a:cubicBezTo>
                <a:cubicBezTo>
                  <a:pt x="2046" y="855"/>
                  <a:pt x="2050" y="857"/>
                  <a:pt x="2054" y="857"/>
                </a:cubicBezTo>
                <a:cubicBezTo>
                  <a:pt x="2057" y="858"/>
                  <a:pt x="2063" y="858"/>
                  <a:pt x="2067" y="857"/>
                </a:cubicBezTo>
                <a:cubicBezTo>
                  <a:pt x="2071" y="856"/>
                  <a:pt x="2070" y="857"/>
                  <a:pt x="2073" y="857"/>
                </a:cubicBezTo>
                <a:cubicBezTo>
                  <a:pt x="2081" y="859"/>
                  <a:pt x="2084" y="855"/>
                  <a:pt x="2089" y="854"/>
                </a:cubicBezTo>
                <a:cubicBezTo>
                  <a:pt x="2095" y="853"/>
                  <a:pt x="2102" y="855"/>
                  <a:pt x="2109" y="854"/>
                </a:cubicBezTo>
                <a:cubicBezTo>
                  <a:pt x="2113" y="854"/>
                  <a:pt x="2116" y="851"/>
                  <a:pt x="2120" y="851"/>
                </a:cubicBezTo>
                <a:cubicBezTo>
                  <a:pt x="2127" y="850"/>
                  <a:pt x="2132" y="850"/>
                  <a:pt x="2136" y="849"/>
                </a:cubicBezTo>
                <a:cubicBezTo>
                  <a:pt x="2139" y="849"/>
                  <a:pt x="2142" y="851"/>
                  <a:pt x="2144" y="848"/>
                </a:cubicBezTo>
                <a:cubicBezTo>
                  <a:pt x="2140" y="847"/>
                  <a:pt x="2132" y="848"/>
                  <a:pt x="2130" y="848"/>
                </a:cubicBezTo>
                <a:cubicBezTo>
                  <a:pt x="2129" y="848"/>
                  <a:pt x="2128" y="846"/>
                  <a:pt x="2128" y="846"/>
                </a:cubicBezTo>
                <a:cubicBezTo>
                  <a:pt x="2126" y="846"/>
                  <a:pt x="2123" y="848"/>
                  <a:pt x="2120" y="848"/>
                </a:cubicBezTo>
                <a:cubicBezTo>
                  <a:pt x="2118" y="848"/>
                  <a:pt x="2118" y="846"/>
                  <a:pt x="2115" y="846"/>
                </a:cubicBezTo>
                <a:cubicBezTo>
                  <a:pt x="2113" y="846"/>
                  <a:pt x="2112" y="848"/>
                  <a:pt x="2110" y="848"/>
                </a:cubicBezTo>
                <a:cubicBezTo>
                  <a:pt x="2111" y="848"/>
                  <a:pt x="2110" y="846"/>
                  <a:pt x="2109" y="846"/>
                </a:cubicBezTo>
                <a:cubicBezTo>
                  <a:pt x="2108" y="846"/>
                  <a:pt x="2107" y="846"/>
                  <a:pt x="2106" y="846"/>
                </a:cubicBezTo>
                <a:cubicBezTo>
                  <a:pt x="2097" y="846"/>
                  <a:pt x="2089" y="845"/>
                  <a:pt x="2085" y="845"/>
                </a:cubicBezTo>
                <a:cubicBezTo>
                  <a:pt x="2082" y="844"/>
                  <a:pt x="2077" y="845"/>
                  <a:pt x="2076" y="842"/>
                </a:cubicBezTo>
                <a:cubicBezTo>
                  <a:pt x="2077" y="834"/>
                  <a:pt x="2083" y="843"/>
                  <a:pt x="2085" y="838"/>
                </a:cubicBezTo>
                <a:cubicBezTo>
                  <a:pt x="2082" y="838"/>
                  <a:pt x="2082" y="834"/>
                  <a:pt x="2083" y="830"/>
                </a:cubicBezTo>
                <a:cubicBezTo>
                  <a:pt x="2086" y="830"/>
                  <a:pt x="2090" y="830"/>
                  <a:pt x="2094" y="830"/>
                </a:cubicBezTo>
                <a:cubicBezTo>
                  <a:pt x="2093" y="833"/>
                  <a:pt x="2090" y="834"/>
                  <a:pt x="2090" y="838"/>
                </a:cubicBezTo>
                <a:cubicBezTo>
                  <a:pt x="2095" y="837"/>
                  <a:pt x="2093" y="842"/>
                  <a:pt x="2096" y="843"/>
                </a:cubicBezTo>
                <a:cubicBezTo>
                  <a:pt x="2096" y="838"/>
                  <a:pt x="2113" y="842"/>
                  <a:pt x="2109" y="838"/>
                </a:cubicBezTo>
                <a:cubicBezTo>
                  <a:pt x="2103" y="839"/>
                  <a:pt x="2102" y="836"/>
                  <a:pt x="2103" y="830"/>
                </a:cubicBezTo>
                <a:cubicBezTo>
                  <a:pt x="2113" y="827"/>
                  <a:pt x="2135" y="831"/>
                  <a:pt x="2147" y="826"/>
                </a:cubicBezTo>
                <a:cubicBezTo>
                  <a:pt x="2147" y="826"/>
                  <a:pt x="2145" y="829"/>
                  <a:pt x="2145" y="829"/>
                </a:cubicBezTo>
                <a:cubicBezTo>
                  <a:pt x="2150" y="831"/>
                  <a:pt x="2159" y="829"/>
                  <a:pt x="2159" y="829"/>
                </a:cubicBezTo>
                <a:cubicBezTo>
                  <a:pt x="2161" y="828"/>
                  <a:pt x="2163" y="829"/>
                  <a:pt x="2164" y="829"/>
                </a:cubicBezTo>
                <a:cubicBezTo>
                  <a:pt x="2168" y="828"/>
                  <a:pt x="2171" y="827"/>
                  <a:pt x="2175" y="827"/>
                </a:cubicBezTo>
                <a:cubicBezTo>
                  <a:pt x="2181" y="828"/>
                  <a:pt x="2180" y="829"/>
                  <a:pt x="2182" y="827"/>
                </a:cubicBezTo>
                <a:cubicBezTo>
                  <a:pt x="2182" y="827"/>
                  <a:pt x="2185" y="827"/>
                  <a:pt x="2185" y="827"/>
                </a:cubicBezTo>
                <a:cubicBezTo>
                  <a:pt x="2191" y="827"/>
                  <a:pt x="2191" y="826"/>
                  <a:pt x="2196" y="826"/>
                </a:cubicBezTo>
                <a:cubicBezTo>
                  <a:pt x="2203" y="825"/>
                  <a:pt x="2207" y="831"/>
                  <a:pt x="2211" y="824"/>
                </a:cubicBezTo>
                <a:cubicBezTo>
                  <a:pt x="2195" y="825"/>
                  <a:pt x="2175" y="824"/>
                  <a:pt x="2165" y="822"/>
                </a:cubicBezTo>
                <a:cubicBezTo>
                  <a:pt x="2159" y="822"/>
                  <a:pt x="2156" y="824"/>
                  <a:pt x="2150" y="824"/>
                </a:cubicBezTo>
                <a:cubicBezTo>
                  <a:pt x="2141" y="825"/>
                  <a:pt x="2130" y="825"/>
                  <a:pt x="2121" y="824"/>
                </a:cubicBezTo>
                <a:cubicBezTo>
                  <a:pt x="2118" y="824"/>
                  <a:pt x="2116" y="822"/>
                  <a:pt x="2113" y="822"/>
                </a:cubicBezTo>
                <a:cubicBezTo>
                  <a:pt x="2110" y="823"/>
                  <a:pt x="2108" y="824"/>
                  <a:pt x="2105" y="824"/>
                </a:cubicBezTo>
                <a:cubicBezTo>
                  <a:pt x="2103" y="824"/>
                  <a:pt x="2100" y="823"/>
                  <a:pt x="2097" y="822"/>
                </a:cubicBezTo>
                <a:cubicBezTo>
                  <a:pt x="2094" y="822"/>
                  <a:pt x="2090" y="823"/>
                  <a:pt x="2086" y="822"/>
                </a:cubicBezTo>
                <a:cubicBezTo>
                  <a:pt x="2085" y="822"/>
                  <a:pt x="2077" y="825"/>
                  <a:pt x="2078" y="819"/>
                </a:cubicBezTo>
                <a:cubicBezTo>
                  <a:pt x="2092" y="817"/>
                  <a:pt x="2113" y="818"/>
                  <a:pt x="2126" y="818"/>
                </a:cubicBezTo>
                <a:cubicBezTo>
                  <a:pt x="2130" y="818"/>
                  <a:pt x="2134" y="819"/>
                  <a:pt x="2136" y="816"/>
                </a:cubicBezTo>
                <a:cubicBezTo>
                  <a:pt x="2135" y="816"/>
                  <a:pt x="2134" y="815"/>
                  <a:pt x="2135" y="813"/>
                </a:cubicBezTo>
                <a:cubicBezTo>
                  <a:pt x="2131" y="811"/>
                  <a:pt x="2130" y="816"/>
                  <a:pt x="2128" y="816"/>
                </a:cubicBezTo>
                <a:cubicBezTo>
                  <a:pt x="2126" y="817"/>
                  <a:pt x="2125" y="815"/>
                  <a:pt x="2123" y="815"/>
                </a:cubicBezTo>
                <a:cubicBezTo>
                  <a:pt x="2122" y="814"/>
                  <a:pt x="2121" y="817"/>
                  <a:pt x="2120" y="815"/>
                </a:cubicBezTo>
                <a:cubicBezTo>
                  <a:pt x="2124" y="815"/>
                  <a:pt x="2122" y="810"/>
                  <a:pt x="2125" y="810"/>
                </a:cubicBezTo>
                <a:cubicBezTo>
                  <a:pt x="2130" y="808"/>
                  <a:pt x="2135" y="808"/>
                  <a:pt x="2140" y="810"/>
                </a:cubicBezTo>
                <a:cubicBezTo>
                  <a:pt x="2140" y="808"/>
                  <a:pt x="2141" y="808"/>
                  <a:pt x="2143" y="808"/>
                </a:cubicBezTo>
                <a:cubicBezTo>
                  <a:pt x="2150" y="807"/>
                  <a:pt x="2152" y="808"/>
                  <a:pt x="2154" y="808"/>
                </a:cubicBezTo>
                <a:cubicBezTo>
                  <a:pt x="2161" y="810"/>
                  <a:pt x="2174" y="809"/>
                  <a:pt x="2181" y="808"/>
                </a:cubicBezTo>
                <a:cubicBezTo>
                  <a:pt x="2183" y="808"/>
                  <a:pt x="2183" y="807"/>
                  <a:pt x="2185" y="807"/>
                </a:cubicBezTo>
                <a:cubicBezTo>
                  <a:pt x="2186" y="807"/>
                  <a:pt x="2187" y="808"/>
                  <a:pt x="2189" y="808"/>
                </a:cubicBezTo>
                <a:cubicBezTo>
                  <a:pt x="2202" y="809"/>
                  <a:pt x="2218" y="809"/>
                  <a:pt x="2229" y="808"/>
                </a:cubicBezTo>
                <a:cubicBezTo>
                  <a:pt x="2231" y="808"/>
                  <a:pt x="2233" y="807"/>
                  <a:pt x="2234" y="807"/>
                </a:cubicBezTo>
                <a:cubicBezTo>
                  <a:pt x="2236" y="807"/>
                  <a:pt x="2236" y="808"/>
                  <a:pt x="2239" y="808"/>
                </a:cubicBezTo>
                <a:cubicBezTo>
                  <a:pt x="2247" y="809"/>
                  <a:pt x="2240" y="806"/>
                  <a:pt x="2244" y="805"/>
                </a:cubicBezTo>
                <a:cubicBezTo>
                  <a:pt x="2248" y="809"/>
                  <a:pt x="2258" y="808"/>
                  <a:pt x="2266" y="808"/>
                </a:cubicBezTo>
                <a:cubicBezTo>
                  <a:pt x="2266" y="805"/>
                  <a:pt x="2268" y="805"/>
                  <a:pt x="2270" y="803"/>
                </a:cubicBezTo>
                <a:cubicBezTo>
                  <a:pt x="2263" y="805"/>
                  <a:pt x="2259" y="802"/>
                  <a:pt x="2254" y="802"/>
                </a:cubicBezTo>
                <a:cubicBezTo>
                  <a:pt x="2254" y="802"/>
                  <a:pt x="2254" y="803"/>
                  <a:pt x="2254" y="803"/>
                </a:cubicBezTo>
                <a:cubicBezTo>
                  <a:pt x="2253" y="804"/>
                  <a:pt x="2252" y="802"/>
                  <a:pt x="2252" y="802"/>
                </a:cubicBezTo>
                <a:cubicBezTo>
                  <a:pt x="2251" y="802"/>
                  <a:pt x="2250" y="804"/>
                  <a:pt x="2249" y="803"/>
                </a:cubicBezTo>
                <a:cubicBezTo>
                  <a:pt x="2246" y="803"/>
                  <a:pt x="2247" y="802"/>
                  <a:pt x="2246" y="803"/>
                </a:cubicBezTo>
                <a:cubicBezTo>
                  <a:pt x="2243" y="806"/>
                  <a:pt x="2231" y="802"/>
                  <a:pt x="2231" y="802"/>
                </a:cubicBezTo>
                <a:cubicBezTo>
                  <a:pt x="2229" y="801"/>
                  <a:pt x="2223" y="801"/>
                  <a:pt x="2220" y="802"/>
                </a:cubicBezTo>
                <a:cubicBezTo>
                  <a:pt x="2219" y="802"/>
                  <a:pt x="2220" y="806"/>
                  <a:pt x="2218" y="805"/>
                </a:cubicBezTo>
                <a:cubicBezTo>
                  <a:pt x="2221" y="800"/>
                  <a:pt x="2216" y="804"/>
                  <a:pt x="2214" y="803"/>
                </a:cubicBezTo>
                <a:cubicBezTo>
                  <a:pt x="2210" y="803"/>
                  <a:pt x="2207" y="801"/>
                  <a:pt x="2202" y="802"/>
                </a:cubicBezTo>
                <a:cubicBezTo>
                  <a:pt x="2199" y="802"/>
                  <a:pt x="2197" y="806"/>
                  <a:pt x="2194" y="805"/>
                </a:cubicBezTo>
                <a:cubicBezTo>
                  <a:pt x="2191" y="803"/>
                  <a:pt x="2188" y="800"/>
                  <a:pt x="2185" y="800"/>
                </a:cubicBezTo>
                <a:cubicBezTo>
                  <a:pt x="2184" y="800"/>
                  <a:pt x="2184" y="799"/>
                  <a:pt x="2183" y="799"/>
                </a:cubicBezTo>
                <a:cubicBezTo>
                  <a:pt x="2177" y="797"/>
                  <a:pt x="2171" y="800"/>
                  <a:pt x="2166" y="800"/>
                </a:cubicBezTo>
                <a:cubicBezTo>
                  <a:pt x="2163" y="800"/>
                  <a:pt x="2162" y="799"/>
                  <a:pt x="2159" y="799"/>
                </a:cubicBezTo>
                <a:cubicBezTo>
                  <a:pt x="2154" y="798"/>
                  <a:pt x="2148" y="799"/>
                  <a:pt x="2142" y="799"/>
                </a:cubicBezTo>
                <a:cubicBezTo>
                  <a:pt x="2139" y="798"/>
                  <a:pt x="2138" y="797"/>
                  <a:pt x="2137" y="799"/>
                </a:cubicBezTo>
                <a:cubicBezTo>
                  <a:pt x="2136" y="800"/>
                  <a:pt x="2131" y="797"/>
                  <a:pt x="2131" y="797"/>
                </a:cubicBezTo>
                <a:cubicBezTo>
                  <a:pt x="2131" y="797"/>
                  <a:pt x="2130" y="798"/>
                  <a:pt x="2129" y="799"/>
                </a:cubicBezTo>
                <a:cubicBezTo>
                  <a:pt x="2124" y="800"/>
                  <a:pt x="2123" y="797"/>
                  <a:pt x="2121" y="797"/>
                </a:cubicBezTo>
                <a:cubicBezTo>
                  <a:pt x="2121" y="797"/>
                  <a:pt x="2120" y="799"/>
                  <a:pt x="2119" y="799"/>
                </a:cubicBezTo>
                <a:cubicBezTo>
                  <a:pt x="2113" y="801"/>
                  <a:pt x="2105" y="797"/>
                  <a:pt x="2103" y="797"/>
                </a:cubicBezTo>
                <a:cubicBezTo>
                  <a:pt x="2098" y="796"/>
                  <a:pt x="2095" y="798"/>
                  <a:pt x="2092" y="799"/>
                </a:cubicBezTo>
                <a:cubicBezTo>
                  <a:pt x="2084" y="800"/>
                  <a:pt x="2072" y="798"/>
                  <a:pt x="2068" y="797"/>
                </a:cubicBezTo>
                <a:cubicBezTo>
                  <a:pt x="2066" y="797"/>
                  <a:pt x="2060" y="799"/>
                  <a:pt x="2062" y="794"/>
                </a:cubicBezTo>
                <a:cubicBezTo>
                  <a:pt x="2065" y="790"/>
                  <a:pt x="2071" y="794"/>
                  <a:pt x="2075" y="794"/>
                </a:cubicBezTo>
                <a:cubicBezTo>
                  <a:pt x="2078" y="794"/>
                  <a:pt x="2081" y="794"/>
                  <a:pt x="2084" y="794"/>
                </a:cubicBezTo>
                <a:cubicBezTo>
                  <a:pt x="2085" y="791"/>
                  <a:pt x="2082" y="790"/>
                  <a:pt x="2085" y="789"/>
                </a:cubicBezTo>
                <a:cubicBezTo>
                  <a:pt x="2085" y="791"/>
                  <a:pt x="2087" y="790"/>
                  <a:pt x="2089" y="791"/>
                </a:cubicBezTo>
                <a:cubicBezTo>
                  <a:pt x="2096" y="792"/>
                  <a:pt x="2095" y="791"/>
                  <a:pt x="2100" y="791"/>
                </a:cubicBezTo>
                <a:cubicBezTo>
                  <a:pt x="2110" y="790"/>
                  <a:pt x="2125" y="791"/>
                  <a:pt x="2129" y="792"/>
                </a:cubicBezTo>
                <a:cubicBezTo>
                  <a:pt x="2136" y="794"/>
                  <a:pt x="2138" y="789"/>
                  <a:pt x="2142" y="789"/>
                </a:cubicBezTo>
                <a:cubicBezTo>
                  <a:pt x="2142" y="789"/>
                  <a:pt x="2144" y="791"/>
                  <a:pt x="2145" y="791"/>
                </a:cubicBezTo>
                <a:cubicBezTo>
                  <a:pt x="2152" y="792"/>
                  <a:pt x="2159" y="790"/>
                  <a:pt x="2165" y="791"/>
                </a:cubicBezTo>
                <a:cubicBezTo>
                  <a:pt x="2165" y="785"/>
                  <a:pt x="2158" y="788"/>
                  <a:pt x="2155" y="788"/>
                </a:cubicBezTo>
                <a:cubicBezTo>
                  <a:pt x="2147" y="787"/>
                  <a:pt x="2140" y="787"/>
                  <a:pt x="2136" y="786"/>
                </a:cubicBezTo>
                <a:cubicBezTo>
                  <a:pt x="2129" y="785"/>
                  <a:pt x="2126" y="788"/>
                  <a:pt x="2121" y="788"/>
                </a:cubicBezTo>
                <a:cubicBezTo>
                  <a:pt x="2118" y="788"/>
                  <a:pt x="2118" y="786"/>
                  <a:pt x="2115" y="786"/>
                </a:cubicBezTo>
                <a:cubicBezTo>
                  <a:pt x="2110" y="785"/>
                  <a:pt x="2103" y="785"/>
                  <a:pt x="2097" y="786"/>
                </a:cubicBezTo>
                <a:cubicBezTo>
                  <a:pt x="2095" y="786"/>
                  <a:pt x="2095" y="788"/>
                  <a:pt x="2093" y="788"/>
                </a:cubicBezTo>
                <a:cubicBezTo>
                  <a:pt x="2087" y="787"/>
                  <a:pt x="2082" y="785"/>
                  <a:pt x="2077" y="784"/>
                </a:cubicBezTo>
                <a:cubicBezTo>
                  <a:pt x="2073" y="784"/>
                  <a:pt x="2068" y="784"/>
                  <a:pt x="2064" y="784"/>
                </a:cubicBezTo>
                <a:cubicBezTo>
                  <a:pt x="2062" y="784"/>
                  <a:pt x="2054" y="787"/>
                  <a:pt x="2056" y="781"/>
                </a:cubicBezTo>
                <a:cubicBezTo>
                  <a:pt x="2066" y="779"/>
                  <a:pt x="2078" y="781"/>
                  <a:pt x="2082" y="776"/>
                </a:cubicBezTo>
                <a:cubicBezTo>
                  <a:pt x="2075" y="775"/>
                  <a:pt x="2065" y="779"/>
                  <a:pt x="2061" y="775"/>
                </a:cubicBezTo>
                <a:cubicBezTo>
                  <a:pt x="2062" y="773"/>
                  <a:pt x="2065" y="773"/>
                  <a:pt x="2066" y="772"/>
                </a:cubicBezTo>
                <a:cubicBezTo>
                  <a:pt x="2089" y="770"/>
                  <a:pt x="2099" y="771"/>
                  <a:pt x="2121" y="770"/>
                </a:cubicBezTo>
                <a:cubicBezTo>
                  <a:pt x="2121" y="765"/>
                  <a:pt x="2114" y="767"/>
                  <a:pt x="2111" y="767"/>
                </a:cubicBezTo>
                <a:cubicBezTo>
                  <a:pt x="2106" y="767"/>
                  <a:pt x="2102" y="767"/>
                  <a:pt x="2097" y="767"/>
                </a:cubicBezTo>
                <a:cubicBezTo>
                  <a:pt x="2095" y="767"/>
                  <a:pt x="2095" y="766"/>
                  <a:pt x="2092" y="765"/>
                </a:cubicBezTo>
                <a:cubicBezTo>
                  <a:pt x="2085" y="765"/>
                  <a:pt x="2072" y="766"/>
                  <a:pt x="2071" y="759"/>
                </a:cubicBezTo>
                <a:cubicBezTo>
                  <a:pt x="2094" y="756"/>
                  <a:pt x="2126" y="757"/>
                  <a:pt x="2149" y="759"/>
                </a:cubicBezTo>
                <a:cubicBezTo>
                  <a:pt x="2150" y="757"/>
                  <a:pt x="2152" y="756"/>
                  <a:pt x="2154" y="754"/>
                </a:cubicBezTo>
                <a:cubicBezTo>
                  <a:pt x="2180" y="754"/>
                  <a:pt x="2198" y="757"/>
                  <a:pt x="2221" y="754"/>
                </a:cubicBezTo>
                <a:cubicBezTo>
                  <a:pt x="2223" y="754"/>
                  <a:pt x="2226" y="755"/>
                  <a:pt x="2226" y="753"/>
                </a:cubicBezTo>
                <a:cubicBezTo>
                  <a:pt x="2214" y="752"/>
                  <a:pt x="2201" y="754"/>
                  <a:pt x="2189" y="753"/>
                </a:cubicBezTo>
                <a:cubicBezTo>
                  <a:pt x="2183" y="752"/>
                  <a:pt x="2186" y="752"/>
                  <a:pt x="2183" y="753"/>
                </a:cubicBezTo>
                <a:cubicBezTo>
                  <a:pt x="2172" y="755"/>
                  <a:pt x="2158" y="752"/>
                  <a:pt x="2152" y="751"/>
                </a:cubicBezTo>
                <a:cubicBezTo>
                  <a:pt x="2144" y="750"/>
                  <a:pt x="2136" y="751"/>
                  <a:pt x="2128" y="751"/>
                </a:cubicBezTo>
                <a:cubicBezTo>
                  <a:pt x="2126" y="751"/>
                  <a:pt x="2126" y="750"/>
                  <a:pt x="2123" y="750"/>
                </a:cubicBezTo>
                <a:cubicBezTo>
                  <a:pt x="2116" y="748"/>
                  <a:pt x="2113" y="752"/>
                  <a:pt x="2110" y="750"/>
                </a:cubicBezTo>
                <a:cubicBezTo>
                  <a:pt x="2108" y="746"/>
                  <a:pt x="2097" y="753"/>
                  <a:pt x="2101" y="745"/>
                </a:cubicBezTo>
                <a:cubicBezTo>
                  <a:pt x="2109" y="745"/>
                  <a:pt x="2117" y="745"/>
                  <a:pt x="2125" y="745"/>
                </a:cubicBezTo>
                <a:cubicBezTo>
                  <a:pt x="2127" y="745"/>
                  <a:pt x="2131" y="744"/>
                  <a:pt x="2128" y="743"/>
                </a:cubicBezTo>
                <a:cubicBezTo>
                  <a:pt x="2126" y="743"/>
                  <a:pt x="2124" y="743"/>
                  <a:pt x="2122" y="743"/>
                </a:cubicBezTo>
                <a:cubicBezTo>
                  <a:pt x="2122" y="740"/>
                  <a:pt x="2121" y="741"/>
                  <a:pt x="2119" y="740"/>
                </a:cubicBezTo>
                <a:cubicBezTo>
                  <a:pt x="2115" y="739"/>
                  <a:pt x="2110" y="739"/>
                  <a:pt x="2105" y="738"/>
                </a:cubicBezTo>
                <a:cubicBezTo>
                  <a:pt x="2102" y="738"/>
                  <a:pt x="2102" y="737"/>
                  <a:pt x="2098" y="737"/>
                </a:cubicBezTo>
                <a:cubicBezTo>
                  <a:pt x="2095" y="737"/>
                  <a:pt x="2091" y="739"/>
                  <a:pt x="2089" y="738"/>
                </a:cubicBezTo>
                <a:cubicBezTo>
                  <a:pt x="2087" y="738"/>
                  <a:pt x="2086" y="737"/>
                  <a:pt x="2084" y="737"/>
                </a:cubicBezTo>
                <a:cubicBezTo>
                  <a:pt x="2081" y="736"/>
                  <a:pt x="2078" y="735"/>
                  <a:pt x="2076" y="735"/>
                </a:cubicBezTo>
                <a:cubicBezTo>
                  <a:pt x="2074" y="735"/>
                  <a:pt x="2072" y="737"/>
                  <a:pt x="2071" y="737"/>
                </a:cubicBezTo>
                <a:cubicBezTo>
                  <a:pt x="2071" y="737"/>
                  <a:pt x="2069" y="734"/>
                  <a:pt x="2066" y="735"/>
                </a:cubicBezTo>
                <a:cubicBezTo>
                  <a:pt x="2065" y="739"/>
                  <a:pt x="2071" y="740"/>
                  <a:pt x="2064" y="740"/>
                </a:cubicBezTo>
                <a:cubicBezTo>
                  <a:pt x="2062" y="741"/>
                  <a:pt x="2065" y="737"/>
                  <a:pt x="2065" y="737"/>
                </a:cubicBezTo>
                <a:cubicBezTo>
                  <a:pt x="2062" y="735"/>
                  <a:pt x="2058" y="737"/>
                  <a:pt x="2055" y="735"/>
                </a:cubicBezTo>
                <a:cubicBezTo>
                  <a:pt x="2055" y="735"/>
                  <a:pt x="2055" y="732"/>
                  <a:pt x="2055" y="732"/>
                </a:cubicBezTo>
                <a:cubicBezTo>
                  <a:pt x="2055" y="732"/>
                  <a:pt x="2053" y="732"/>
                  <a:pt x="2052" y="732"/>
                </a:cubicBezTo>
                <a:cubicBezTo>
                  <a:pt x="2050" y="732"/>
                  <a:pt x="2049" y="731"/>
                  <a:pt x="2047" y="730"/>
                </a:cubicBezTo>
                <a:cubicBezTo>
                  <a:pt x="2044" y="730"/>
                  <a:pt x="2047" y="727"/>
                  <a:pt x="2046" y="724"/>
                </a:cubicBezTo>
                <a:cubicBezTo>
                  <a:pt x="2045" y="723"/>
                  <a:pt x="2042" y="724"/>
                  <a:pt x="2043" y="723"/>
                </a:cubicBezTo>
                <a:cubicBezTo>
                  <a:pt x="2047" y="722"/>
                  <a:pt x="2050" y="722"/>
                  <a:pt x="2052" y="719"/>
                </a:cubicBezTo>
                <a:cubicBezTo>
                  <a:pt x="2046" y="719"/>
                  <a:pt x="2040" y="719"/>
                  <a:pt x="2033" y="719"/>
                </a:cubicBezTo>
                <a:cubicBezTo>
                  <a:pt x="2029" y="725"/>
                  <a:pt x="2022" y="723"/>
                  <a:pt x="2014" y="724"/>
                </a:cubicBezTo>
                <a:cubicBezTo>
                  <a:pt x="2012" y="725"/>
                  <a:pt x="2011" y="726"/>
                  <a:pt x="2009" y="726"/>
                </a:cubicBezTo>
                <a:cubicBezTo>
                  <a:pt x="2006" y="726"/>
                  <a:pt x="2005" y="725"/>
                  <a:pt x="2002" y="724"/>
                </a:cubicBezTo>
                <a:cubicBezTo>
                  <a:pt x="2000" y="724"/>
                  <a:pt x="1996" y="725"/>
                  <a:pt x="1996" y="723"/>
                </a:cubicBezTo>
                <a:cubicBezTo>
                  <a:pt x="1999" y="718"/>
                  <a:pt x="2012" y="721"/>
                  <a:pt x="2016" y="718"/>
                </a:cubicBezTo>
                <a:cubicBezTo>
                  <a:pt x="2005" y="715"/>
                  <a:pt x="1991" y="716"/>
                  <a:pt x="1979" y="715"/>
                </a:cubicBezTo>
                <a:cubicBezTo>
                  <a:pt x="1981" y="710"/>
                  <a:pt x="1980" y="710"/>
                  <a:pt x="1977" y="707"/>
                </a:cubicBezTo>
                <a:cubicBezTo>
                  <a:pt x="1984" y="705"/>
                  <a:pt x="1990" y="703"/>
                  <a:pt x="1997" y="702"/>
                </a:cubicBezTo>
                <a:cubicBezTo>
                  <a:pt x="1998" y="702"/>
                  <a:pt x="2000" y="702"/>
                  <a:pt x="2000" y="700"/>
                </a:cubicBezTo>
                <a:cubicBezTo>
                  <a:pt x="1989" y="703"/>
                  <a:pt x="1976" y="702"/>
                  <a:pt x="1965" y="704"/>
                </a:cubicBezTo>
                <a:cubicBezTo>
                  <a:pt x="1963" y="704"/>
                  <a:pt x="1963" y="705"/>
                  <a:pt x="1961" y="705"/>
                </a:cubicBezTo>
                <a:cubicBezTo>
                  <a:pt x="1958" y="706"/>
                  <a:pt x="1957" y="705"/>
                  <a:pt x="1955" y="707"/>
                </a:cubicBezTo>
                <a:cubicBezTo>
                  <a:pt x="1952" y="710"/>
                  <a:pt x="1939" y="705"/>
                  <a:pt x="1939" y="705"/>
                </a:cubicBezTo>
                <a:cubicBezTo>
                  <a:pt x="1936" y="705"/>
                  <a:pt x="1932" y="706"/>
                  <a:pt x="1929" y="704"/>
                </a:cubicBezTo>
                <a:cubicBezTo>
                  <a:pt x="1921" y="711"/>
                  <a:pt x="1908" y="704"/>
                  <a:pt x="1897" y="707"/>
                </a:cubicBezTo>
                <a:cubicBezTo>
                  <a:pt x="1897" y="705"/>
                  <a:pt x="1896" y="705"/>
                  <a:pt x="1894" y="705"/>
                </a:cubicBezTo>
                <a:cubicBezTo>
                  <a:pt x="1894" y="703"/>
                  <a:pt x="1894" y="701"/>
                  <a:pt x="1894" y="699"/>
                </a:cubicBezTo>
                <a:cubicBezTo>
                  <a:pt x="1892" y="699"/>
                  <a:pt x="1889" y="699"/>
                  <a:pt x="1889" y="697"/>
                </a:cubicBezTo>
                <a:cubicBezTo>
                  <a:pt x="1898" y="696"/>
                  <a:pt x="1899" y="702"/>
                  <a:pt x="1908" y="700"/>
                </a:cubicBezTo>
                <a:cubicBezTo>
                  <a:pt x="1909" y="698"/>
                  <a:pt x="1908" y="696"/>
                  <a:pt x="1910" y="696"/>
                </a:cubicBezTo>
                <a:cubicBezTo>
                  <a:pt x="1913" y="695"/>
                  <a:pt x="1914" y="697"/>
                  <a:pt x="1917" y="697"/>
                </a:cubicBezTo>
                <a:cubicBezTo>
                  <a:pt x="1917" y="697"/>
                  <a:pt x="1917" y="694"/>
                  <a:pt x="1918" y="694"/>
                </a:cubicBezTo>
                <a:cubicBezTo>
                  <a:pt x="1918" y="694"/>
                  <a:pt x="1919" y="695"/>
                  <a:pt x="1920" y="696"/>
                </a:cubicBezTo>
                <a:cubicBezTo>
                  <a:pt x="1924" y="697"/>
                  <a:pt x="1925" y="694"/>
                  <a:pt x="1928" y="694"/>
                </a:cubicBezTo>
                <a:cubicBezTo>
                  <a:pt x="1931" y="694"/>
                  <a:pt x="1935" y="696"/>
                  <a:pt x="1938" y="692"/>
                </a:cubicBezTo>
                <a:cubicBezTo>
                  <a:pt x="1937" y="692"/>
                  <a:pt x="1936" y="691"/>
                  <a:pt x="1936" y="689"/>
                </a:cubicBezTo>
                <a:cubicBezTo>
                  <a:pt x="1940" y="692"/>
                  <a:pt x="1942" y="688"/>
                  <a:pt x="1943" y="686"/>
                </a:cubicBezTo>
                <a:cubicBezTo>
                  <a:pt x="1945" y="682"/>
                  <a:pt x="1947" y="685"/>
                  <a:pt x="1949" y="683"/>
                </a:cubicBezTo>
                <a:cubicBezTo>
                  <a:pt x="1950" y="682"/>
                  <a:pt x="1949" y="679"/>
                  <a:pt x="1951" y="680"/>
                </a:cubicBezTo>
                <a:cubicBezTo>
                  <a:pt x="1957" y="680"/>
                  <a:pt x="1960" y="679"/>
                  <a:pt x="1964" y="678"/>
                </a:cubicBezTo>
                <a:cubicBezTo>
                  <a:pt x="1965" y="674"/>
                  <a:pt x="1962" y="673"/>
                  <a:pt x="1961" y="670"/>
                </a:cubicBezTo>
                <a:cubicBezTo>
                  <a:pt x="1974" y="667"/>
                  <a:pt x="1984" y="663"/>
                  <a:pt x="1999" y="662"/>
                </a:cubicBezTo>
                <a:cubicBezTo>
                  <a:pt x="1998" y="658"/>
                  <a:pt x="2005" y="661"/>
                  <a:pt x="2005" y="658"/>
                </a:cubicBezTo>
                <a:cubicBezTo>
                  <a:pt x="1998" y="659"/>
                  <a:pt x="1990" y="661"/>
                  <a:pt x="1983" y="661"/>
                </a:cubicBezTo>
                <a:cubicBezTo>
                  <a:pt x="1980" y="661"/>
                  <a:pt x="1976" y="662"/>
                  <a:pt x="1975" y="659"/>
                </a:cubicBezTo>
                <a:cubicBezTo>
                  <a:pt x="1979" y="654"/>
                  <a:pt x="1993" y="656"/>
                  <a:pt x="1996" y="653"/>
                </a:cubicBezTo>
                <a:cubicBezTo>
                  <a:pt x="1996" y="652"/>
                  <a:pt x="1999" y="653"/>
                  <a:pt x="1999" y="653"/>
                </a:cubicBezTo>
                <a:cubicBezTo>
                  <a:pt x="2003" y="652"/>
                  <a:pt x="2010" y="650"/>
                  <a:pt x="2012" y="650"/>
                </a:cubicBezTo>
                <a:cubicBezTo>
                  <a:pt x="2013" y="649"/>
                  <a:pt x="2015" y="650"/>
                  <a:pt x="2015" y="648"/>
                </a:cubicBezTo>
                <a:cubicBezTo>
                  <a:pt x="2012" y="647"/>
                  <a:pt x="2017" y="646"/>
                  <a:pt x="2017" y="645"/>
                </a:cubicBezTo>
                <a:cubicBezTo>
                  <a:pt x="2018" y="643"/>
                  <a:pt x="2016" y="641"/>
                  <a:pt x="2016" y="640"/>
                </a:cubicBezTo>
                <a:cubicBezTo>
                  <a:pt x="2016" y="640"/>
                  <a:pt x="2019" y="638"/>
                  <a:pt x="2018" y="635"/>
                </a:cubicBezTo>
                <a:cubicBezTo>
                  <a:pt x="2014" y="635"/>
                  <a:pt x="2014" y="637"/>
                  <a:pt x="2013" y="639"/>
                </a:cubicBezTo>
                <a:cubicBezTo>
                  <a:pt x="2008" y="635"/>
                  <a:pt x="1999" y="638"/>
                  <a:pt x="1996" y="639"/>
                </a:cubicBezTo>
                <a:cubicBezTo>
                  <a:pt x="1993" y="639"/>
                  <a:pt x="1992" y="638"/>
                  <a:pt x="1990" y="640"/>
                </a:cubicBezTo>
                <a:cubicBezTo>
                  <a:pt x="1988" y="642"/>
                  <a:pt x="1976" y="641"/>
                  <a:pt x="1977" y="637"/>
                </a:cubicBezTo>
                <a:cubicBezTo>
                  <a:pt x="1983" y="635"/>
                  <a:pt x="1998" y="634"/>
                  <a:pt x="2003" y="632"/>
                </a:cubicBezTo>
                <a:cubicBezTo>
                  <a:pt x="2007" y="631"/>
                  <a:pt x="2010" y="630"/>
                  <a:pt x="2013" y="629"/>
                </a:cubicBezTo>
                <a:cubicBezTo>
                  <a:pt x="2015" y="629"/>
                  <a:pt x="2015" y="631"/>
                  <a:pt x="2018" y="631"/>
                </a:cubicBezTo>
                <a:cubicBezTo>
                  <a:pt x="2018" y="631"/>
                  <a:pt x="2018" y="629"/>
                  <a:pt x="2019" y="629"/>
                </a:cubicBezTo>
                <a:cubicBezTo>
                  <a:pt x="2022" y="628"/>
                  <a:pt x="2023" y="628"/>
                  <a:pt x="2024" y="627"/>
                </a:cubicBezTo>
                <a:cubicBezTo>
                  <a:pt x="2027" y="626"/>
                  <a:pt x="2031" y="625"/>
                  <a:pt x="2033" y="624"/>
                </a:cubicBezTo>
                <a:cubicBezTo>
                  <a:pt x="2042" y="622"/>
                  <a:pt x="2034" y="625"/>
                  <a:pt x="2033" y="621"/>
                </a:cubicBezTo>
                <a:cubicBezTo>
                  <a:pt x="2043" y="625"/>
                  <a:pt x="2053" y="621"/>
                  <a:pt x="2065" y="621"/>
                </a:cubicBezTo>
                <a:cubicBezTo>
                  <a:pt x="2067" y="619"/>
                  <a:pt x="2071" y="618"/>
                  <a:pt x="2070" y="613"/>
                </a:cubicBezTo>
                <a:cubicBezTo>
                  <a:pt x="2050" y="617"/>
                  <a:pt x="2020" y="619"/>
                  <a:pt x="2004" y="623"/>
                </a:cubicBezTo>
                <a:cubicBezTo>
                  <a:pt x="2002" y="623"/>
                  <a:pt x="2000" y="622"/>
                  <a:pt x="1999" y="623"/>
                </a:cubicBezTo>
                <a:cubicBezTo>
                  <a:pt x="1996" y="623"/>
                  <a:pt x="1997" y="624"/>
                  <a:pt x="1996" y="623"/>
                </a:cubicBezTo>
                <a:cubicBezTo>
                  <a:pt x="1994" y="622"/>
                  <a:pt x="1990" y="624"/>
                  <a:pt x="1991" y="621"/>
                </a:cubicBezTo>
                <a:cubicBezTo>
                  <a:pt x="1991" y="616"/>
                  <a:pt x="1997" y="619"/>
                  <a:pt x="1999" y="618"/>
                </a:cubicBezTo>
                <a:cubicBezTo>
                  <a:pt x="1999" y="618"/>
                  <a:pt x="1999" y="616"/>
                  <a:pt x="1999" y="616"/>
                </a:cubicBezTo>
                <a:cubicBezTo>
                  <a:pt x="1999" y="616"/>
                  <a:pt x="2002" y="616"/>
                  <a:pt x="2002" y="616"/>
                </a:cubicBezTo>
                <a:cubicBezTo>
                  <a:pt x="2007" y="615"/>
                  <a:pt x="2015" y="615"/>
                  <a:pt x="2017" y="613"/>
                </a:cubicBezTo>
                <a:cubicBezTo>
                  <a:pt x="2021" y="611"/>
                  <a:pt x="2021" y="614"/>
                  <a:pt x="2023" y="613"/>
                </a:cubicBezTo>
                <a:cubicBezTo>
                  <a:pt x="2024" y="613"/>
                  <a:pt x="2025" y="610"/>
                  <a:pt x="2027" y="610"/>
                </a:cubicBezTo>
                <a:cubicBezTo>
                  <a:pt x="2032" y="609"/>
                  <a:pt x="2040" y="609"/>
                  <a:pt x="2042" y="607"/>
                </a:cubicBezTo>
                <a:cubicBezTo>
                  <a:pt x="2044" y="604"/>
                  <a:pt x="2054" y="609"/>
                  <a:pt x="2058" y="607"/>
                </a:cubicBezTo>
                <a:cubicBezTo>
                  <a:pt x="2058" y="604"/>
                  <a:pt x="2063" y="606"/>
                  <a:pt x="2063" y="602"/>
                </a:cubicBezTo>
                <a:cubicBezTo>
                  <a:pt x="2055" y="600"/>
                  <a:pt x="2047" y="605"/>
                  <a:pt x="2042" y="604"/>
                </a:cubicBezTo>
                <a:cubicBezTo>
                  <a:pt x="2038" y="603"/>
                  <a:pt x="2040" y="603"/>
                  <a:pt x="2037" y="604"/>
                </a:cubicBezTo>
                <a:cubicBezTo>
                  <a:pt x="2033" y="604"/>
                  <a:pt x="2035" y="602"/>
                  <a:pt x="2034" y="600"/>
                </a:cubicBezTo>
                <a:cubicBezTo>
                  <a:pt x="2033" y="600"/>
                  <a:pt x="2031" y="601"/>
                  <a:pt x="2030" y="600"/>
                </a:cubicBezTo>
                <a:cubicBezTo>
                  <a:pt x="2025" y="600"/>
                  <a:pt x="2025" y="603"/>
                  <a:pt x="2022" y="600"/>
                </a:cubicBezTo>
                <a:cubicBezTo>
                  <a:pt x="2022" y="600"/>
                  <a:pt x="2020" y="601"/>
                  <a:pt x="2019" y="600"/>
                </a:cubicBezTo>
                <a:cubicBezTo>
                  <a:pt x="2014" y="600"/>
                  <a:pt x="2013" y="599"/>
                  <a:pt x="2009" y="599"/>
                </a:cubicBezTo>
                <a:cubicBezTo>
                  <a:pt x="2003" y="598"/>
                  <a:pt x="1998" y="600"/>
                  <a:pt x="1995" y="600"/>
                </a:cubicBezTo>
                <a:cubicBezTo>
                  <a:pt x="1992" y="601"/>
                  <a:pt x="1988" y="602"/>
                  <a:pt x="1985" y="599"/>
                </a:cubicBezTo>
                <a:cubicBezTo>
                  <a:pt x="1987" y="596"/>
                  <a:pt x="1989" y="594"/>
                  <a:pt x="1992" y="593"/>
                </a:cubicBezTo>
                <a:cubicBezTo>
                  <a:pt x="1993" y="596"/>
                  <a:pt x="2000" y="593"/>
                  <a:pt x="2003" y="594"/>
                </a:cubicBezTo>
                <a:cubicBezTo>
                  <a:pt x="2006" y="590"/>
                  <a:pt x="1995" y="590"/>
                  <a:pt x="2000" y="588"/>
                </a:cubicBezTo>
                <a:cubicBezTo>
                  <a:pt x="2004" y="592"/>
                  <a:pt x="2008" y="587"/>
                  <a:pt x="2012" y="588"/>
                </a:cubicBezTo>
                <a:cubicBezTo>
                  <a:pt x="2012" y="588"/>
                  <a:pt x="2011" y="593"/>
                  <a:pt x="2015" y="591"/>
                </a:cubicBezTo>
                <a:cubicBezTo>
                  <a:pt x="2020" y="590"/>
                  <a:pt x="2015" y="587"/>
                  <a:pt x="2018" y="586"/>
                </a:cubicBezTo>
                <a:cubicBezTo>
                  <a:pt x="2032" y="587"/>
                  <a:pt x="2041" y="583"/>
                  <a:pt x="2052" y="581"/>
                </a:cubicBezTo>
                <a:cubicBezTo>
                  <a:pt x="2055" y="582"/>
                  <a:pt x="2059" y="581"/>
                  <a:pt x="2056" y="580"/>
                </a:cubicBezTo>
                <a:cubicBezTo>
                  <a:pt x="2045" y="579"/>
                  <a:pt x="2040" y="582"/>
                  <a:pt x="2033" y="583"/>
                </a:cubicBezTo>
                <a:cubicBezTo>
                  <a:pt x="2030" y="583"/>
                  <a:pt x="2027" y="583"/>
                  <a:pt x="2025" y="583"/>
                </a:cubicBezTo>
                <a:cubicBezTo>
                  <a:pt x="2023" y="583"/>
                  <a:pt x="2023" y="585"/>
                  <a:pt x="2021" y="585"/>
                </a:cubicBezTo>
                <a:cubicBezTo>
                  <a:pt x="2021" y="585"/>
                  <a:pt x="2021" y="583"/>
                  <a:pt x="2018" y="583"/>
                </a:cubicBezTo>
                <a:cubicBezTo>
                  <a:pt x="2018" y="583"/>
                  <a:pt x="2018" y="584"/>
                  <a:pt x="2018" y="585"/>
                </a:cubicBezTo>
                <a:cubicBezTo>
                  <a:pt x="2018" y="585"/>
                  <a:pt x="2016" y="584"/>
                  <a:pt x="2015" y="585"/>
                </a:cubicBezTo>
                <a:cubicBezTo>
                  <a:pt x="2010" y="586"/>
                  <a:pt x="2008" y="585"/>
                  <a:pt x="2007" y="586"/>
                </a:cubicBezTo>
                <a:cubicBezTo>
                  <a:pt x="2007" y="586"/>
                  <a:pt x="2004" y="586"/>
                  <a:pt x="2004" y="586"/>
                </a:cubicBezTo>
                <a:cubicBezTo>
                  <a:pt x="1997" y="587"/>
                  <a:pt x="1994" y="587"/>
                  <a:pt x="1991" y="588"/>
                </a:cubicBezTo>
                <a:cubicBezTo>
                  <a:pt x="1984" y="588"/>
                  <a:pt x="1978" y="589"/>
                  <a:pt x="1974" y="589"/>
                </a:cubicBezTo>
                <a:cubicBezTo>
                  <a:pt x="1972" y="590"/>
                  <a:pt x="1967" y="589"/>
                  <a:pt x="1965" y="589"/>
                </a:cubicBezTo>
                <a:cubicBezTo>
                  <a:pt x="1961" y="589"/>
                  <a:pt x="1957" y="591"/>
                  <a:pt x="1955" y="588"/>
                </a:cubicBezTo>
                <a:cubicBezTo>
                  <a:pt x="1958" y="584"/>
                  <a:pt x="1968" y="586"/>
                  <a:pt x="1971" y="581"/>
                </a:cubicBezTo>
                <a:cubicBezTo>
                  <a:pt x="1966" y="581"/>
                  <a:pt x="1957" y="584"/>
                  <a:pt x="1957" y="578"/>
                </a:cubicBezTo>
                <a:cubicBezTo>
                  <a:pt x="1962" y="577"/>
                  <a:pt x="1960" y="577"/>
                  <a:pt x="1963" y="580"/>
                </a:cubicBezTo>
                <a:cubicBezTo>
                  <a:pt x="1965" y="573"/>
                  <a:pt x="1956" y="576"/>
                  <a:pt x="1951" y="575"/>
                </a:cubicBezTo>
                <a:cubicBezTo>
                  <a:pt x="1947" y="577"/>
                  <a:pt x="1952" y="579"/>
                  <a:pt x="1949" y="580"/>
                </a:cubicBezTo>
                <a:cubicBezTo>
                  <a:pt x="1948" y="579"/>
                  <a:pt x="1947" y="579"/>
                  <a:pt x="1947" y="577"/>
                </a:cubicBezTo>
                <a:cubicBezTo>
                  <a:pt x="1945" y="576"/>
                  <a:pt x="1939" y="579"/>
                  <a:pt x="1939" y="575"/>
                </a:cubicBezTo>
                <a:cubicBezTo>
                  <a:pt x="1945" y="569"/>
                  <a:pt x="1955" y="572"/>
                  <a:pt x="1964" y="570"/>
                </a:cubicBezTo>
                <a:cubicBezTo>
                  <a:pt x="1967" y="570"/>
                  <a:pt x="1971" y="568"/>
                  <a:pt x="1975" y="567"/>
                </a:cubicBezTo>
                <a:cubicBezTo>
                  <a:pt x="1983" y="566"/>
                  <a:pt x="1991" y="567"/>
                  <a:pt x="1998" y="566"/>
                </a:cubicBezTo>
                <a:cubicBezTo>
                  <a:pt x="2001" y="563"/>
                  <a:pt x="2003" y="561"/>
                  <a:pt x="2006" y="559"/>
                </a:cubicBezTo>
                <a:cubicBezTo>
                  <a:pt x="2012" y="559"/>
                  <a:pt x="2021" y="553"/>
                  <a:pt x="2026" y="558"/>
                </a:cubicBezTo>
                <a:cubicBezTo>
                  <a:pt x="2025" y="558"/>
                  <a:pt x="2024" y="559"/>
                  <a:pt x="2026" y="559"/>
                </a:cubicBezTo>
                <a:cubicBezTo>
                  <a:pt x="2028" y="556"/>
                  <a:pt x="2025" y="555"/>
                  <a:pt x="2028" y="550"/>
                </a:cubicBezTo>
                <a:cubicBezTo>
                  <a:pt x="2035" y="547"/>
                  <a:pt x="2043" y="547"/>
                  <a:pt x="2051" y="547"/>
                </a:cubicBezTo>
                <a:cubicBezTo>
                  <a:pt x="2054" y="546"/>
                  <a:pt x="2061" y="544"/>
                  <a:pt x="2062" y="543"/>
                </a:cubicBezTo>
                <a:cubicBezTo>
                  <a:pt x="2065" y="543"/>
                  <a:pt x="2066" y="543"/>
                  <a:pt x="2067" y="542"/>
                </a:cubicBezTo>
                <a:cubicBezTo>
                  <a:pt x="2074" y="538"/>
                  <a:pt x="2084" y="540"/>
                  <a:pt x="2092" y="539"/>
                </a:cubicBezTo>
                <a:cubicBezTo>
                  <a:pt x="2095" y="538"/>
                  <a:pt x="2097" y="536"/>
                  <a:pt x="2100" y="535"/>
                </a:cubicBezTo>
                <a:cubicBezTo>
                  <a:pt x="2103" y="535"/>
                  <a:pt x="2108" y="536"/>
                  <a:pt x="2111" y="535"/>
                </a:cubicBezTo>
                <a:cubicBezTo>
                  <a:pt x="2112" y="535"/>
                  <a:pt x="2114" y="533"/>
                  <a:pt x="2115" y="532"/>
                </a:cubicBezTo>
                <a:cubicBezTo>
                  <a:pt x="2117" y="531"/>
                  <a:pt x="2119" y="532"/>
                  <a:pt x="2121" y="531"/>
                </a:cubicBezTo>
                <a:cubicBezTo>
                  <a:pt x="2122" y="531"/>
                  <a:pt x="2123" y="529"/>
                  <a:pt x="2121" y="529"/>
                </a:cubicBezTo>
                <a:cubicBezTo>
                  <a:pt x="2112" y="531"/>
                  <a:pt x="2097" y="533"/>
                  <a:pt x="2090" y="534"/>
                </a:cubicBezTo>
                <a:cubicBezTo>
                  <a:pt x="2084" y="535"/>
                  <a:pt x="2080" y="535"/>
                  <a:pt x="2077" y="535"/>
                </a:cubicBezTo>
                <a:cubicBezTo>
                  <a:pt x="2070" y="536"/>
                  <a:pt x="2062" y="535"/>
                  <a:pt x="2056" y="535"/>
                </a:cubicBezTo>
                <a:cubicBezTo>
                  <a:pt x="2053" y="536"/>
                  <a:pt x="2052" y="539"/>
                  <a:pt x="2050" y="535"/>
                </a:cubicBezTo>
                <a:cubicBezTo>
                  <a:pt x="2051" y="531"/>
                  <a:pt x="2062" y="530"/>
                  <a:pt x="2065" y="529"/>
                </a:cubicBezTo>
                <a:cubicBezTo>
                  <a:pt x="2069" y="527"/>
                  <a:pt x="2076" y="527"/>
                  <a:pt x="2079" y="526"/>
                </a:cubicBezTo>
                <a:cubicBezTo>
                  <a:pt x="2081" y="525"/>
                  <a:pt x="2084" y="525"/>
                  <a:pt x="2081" y="523"/>
                </a:cubicBezTo>
                <a:cubicBezTo>
                  <a:pt x="2079" y="526"/>
                  <a:pt x="2075" y="524"/>
                  <a:pt x="2071" y="524"/>
                </a:cubicBezTo>
                <a:cubicBezTo>
                  <a:pt x="2067" y="525"/>
                  <a:pt x="2061" y="529"/>
                  <a:pt x="2058" y="524"/>
                </a:cubicBezTo>
                <a:cubicBezTo>
                  <a:pt x="2061" y="519"/>
                  <a:pt x="2067" y="522"/>
                  <a:pt x="2071" y="521"/>
                </a:cubicBezTo>
                <a:cubicBezTo>
                  <a:pt x="2073" y="521"/>
                  <a:pt x="2074" y="520"/>
                  <a:pt x="2076" y="520"/>
                </a:cubicBezTo>
                <a:cubicBezTo>
                  <a:pt x="2083" y="518"/>
                  <a:pt x="2088" y="519"/>
                  <a:pt x="2094" y="518"/>
                </a:cubicBezTo>
                <a:cubicBezTo>
                  <a:pt x="2096" y="518"/>
                  <a:pt x="2097" y="517"/>
                  <a:pt x="2099" y="516"/>
                </a:cubicBezTo>
                <a:cubicBezTo>
                  <a:pt x="2106" y="516"/>
                  <a:pt x="2110" y="516"/>
                  <a:pt x="2114" y="515"/>
                </a:cubicBezTo>
                <a:cubicBezTo>
                  <a:pt x="2115" y="515"/>
                  <a:pt x="2117" y="515"/>
                  <a:pt x="2119" y="515"/>
                </a:cubicBezTo>
                <a:cubicBezTo>
                  <a:pt x="2120" y="515"/>
                  <a:pt x="2121" y="513"/>
                  <a:pt x="2122" y="513"/>
                </a:cubicBezTo>
                <a:cubicBezTo>
                  <a:pt x="2125" y="513"/>
                  <a:pt x="2124" y="516"/>
                  <a:pt x="2127" y="513"/>
                </a:cubicBezTo>
                <a:cubicBezTo>
                  <a:pt x="2127" y="513"/>
                  <a:pt x="2130" y="513"/>
                  <a:pt x="2130" y="513"/>
                </a:cubicBezTo>
                <a:cubicBezTo>
                  <a:pt x="2133" y="513"/>
                  <a:pt x="2134" y="513"/>
                  <a:pt x="2135" y="512"/>
                </a:cubicBezTo>
                <a:cubicBezTo>
                  <a:pt x="2136" y="511"/>
                  <a:pt x="2138" y="512"/>
                  <a:pt x="2138" y="512"/>
                </a:cubicBezTo>
                <a:cubicBezTo>
                  <a:pt x="2144" y="510"/>
                  <a:pt x="2151" y="511"/>
                  <a:pt x="2155" y="507"/>
                </a:cubicBezTo>
                <a:cubicBezTo>
                  <a:pt x="2138" y="509"/>
                  <a:pt x="2121" y="507"/>
                  <a:pt x="2104" y="508"/>
                </a:cubicBezTo>
                <a:cubicBezTo>
                  <a:pt x="2102" y="509"/>
                  <a:pt x="2101" y="510"/>
                  <a:pt x="2098" y="510"/>
                </a:cubicBezTo>
                <a:cubicBezTo>
                  <a:pt x="2095" y="510"/>
                  <a:pt x="2094" y="509"/>
                  <a:pt x="2091" y="508"/>
                </a:cubicBezTo>
                <a:cubicBezTo>
                  <a:pt x="2085" y="508"/>
                  <a:pt x="2080" y="510"/>
                  <a:pt x="2078" y="510"/>
                </a:cubicBezTo>
                <a:cubicBezTo>
                  <a:pt x="2076" y="510"/>
                  <a:pt x="2077" y="508"/>
                  <a:pt x="2075" y="510"/>
                </a:cubicBezTo>
                <a:cubicBezTo>
                  <a:pt x="2075" y="510"/>
                  <a:pt x="2072" y="510"/>
                  <a:pt x="2072" y="510"/>
                </a:cubicBezTo>
                <a:cubicBezTo>
                  <a:pt x="2065" y="510"/>
                  <a:pt x="2060" y="511"/>
                  <a:pt x="2057" y="512"/>
                </a:cubicBezTo>
                <a:cubicBezTo>
                  <a:pt x="2052" y="513"/>
                  <a:pt x="2048" y="513"/>
                  <a:pt x="2048" y="507"/>
                </a:cubicBezTo>
                <a:cubicBezTo>
                  <a:pt x="2056" y="503"/>
                  <a:pt x="2065" y="505"/>
                  <a:pt x="2074" y="504"/>
                </a:cubicBezTo>
                <a:cubicBezTo>
                  <a:pt x="2082" y="502"/>
                  <a:pt x="2089" y="498"/>
                  <a:pt x="2097" y="497"/>
                </a:cubicBezTo>
                <a:cubicBezTo>
                  <a:pt x="2097" y="488"/>
                  <a:pt x="2078" y="496"/>
                  <a:pt x="2073" y="491"/>
                </a:cubicBezTo>
                <a:cubicBezTo>
                  <a:pt x="2073" y="488"/>
                  <a:pt x="2077" y="489"/>
                  <a:pt x="2076" y="485"/>
                </a:cubicBezTo>
                <a:cubicBezTo>
                  <a:pt x="2072" y="483"/>
                  <a:pt x="2066" y="486"/>
                  <a:pt x="2062" y="486"/>
                </a:cubicBezTo>
                <a:cubicBezTo>
                  <a:pt x="2058" y="486"/>
                  <a:pt x="2050" y="489"/>
                  <a:pt x="2050" y="483"/>
                </a:cubicBezTo>
                <a:cubicBezTo>
                  <a:pt x="2051" y="481"/>
                  <a:pt x="2052" y="482"/>
                  <a:pt x="2054" y="482"/>
                </a:cubicBezTo>
                <a:cubicBezTo>
                  <a:pt x="2058" y="480"/>
                  <a:pt x="2062" y="479"/>
                  <a:pt x="2067" y="480"/>
                </a:cubicBezTo>
                <a:cubicBezTo>
                  <a:pt x="2068" y="474"/>
                  <a:pt x="2076" y="476"/>
                  <a:pt x="2080" y="475"/>
                </a:cubicBezTo>
                <a:cubicBezTo>
                  <a:pt x="2081" y="475"/>
                  <a:pt x="2082" y="472"/>
                  <a:pt x="2083" y="472"/>
                </a:cubicBezTo>
                <a:cubicBezTo>
                  <a:pt x="2086" y="471"/>
                  <a:pt x="2091" y="473"/>
                  <a:pt x="2090" y="469"/>
                </a:cubicBezTo>
                <a:cubicBezTo>
                  <a:pt x="2087" y="470"/>
                  <a:pt x="2080" y="471"/>
                  <a:pt x="2079" y="472"/>
                </a:cubicBezTo>
                <a:cubicBezTo>
                  <a:pt x="2074" y="476"/>
                  <a:pt x="2070" y="471"/>
                  <a:pt x="2067" y="474"/>
                </a:cubicBezTo>
                <a:cubicBezTo>
                  <a:pt x="2067" y="474"/>
                  <a:pt x="2064" y="473"/>
                  <a:pt x="2064" y="474"/>
                </a:cubicBezTo>
                <a:cubicBezTo>
                  <a:pt x="2059" y="475"/>
                  <a:pt x="2060" y="474"/>
                  <a:pt x="2057" y="474"/>
                </a:cubicBezTo>
                <a:cubicBezTo>
                  <a:pt x="2049" y="472"/>
                  <a:pt x="2037" y="475"/>
                  <a:pt x="2033" y="475"/>
                </a:cubicBezTo>
                <a:cubicBezTo>
                  <a:pt x="2030" y="476"/>
                  <a:pt x="2027" y="475"/>
                  <a:pt x="2025" y="475"/>
                </a:cubicBezTo>
                <a:cubicBezTo>
                  <a:pt x="2017" y="476"/>
                  <a:pt x="2004" y="480"/>
                  <a:pt x="2000" y="474"/>
                </a:cubicBezTo>
                <a:cubicBezTo>
                  <a:pt x="2005" y="474"/>
                  <a:pt x="2009" y="471"/>
                  <a:pt x="2013" y="470"/>
                </a:cubicBezTo>
                <a:cubicBezTo>
                  <a:pt x="2018" y="470"/>
                  <a:pt x="2022" y="471"/>
                  <a:pt x="2027" y="470"/>
                </a:cubicBezTo>
                <a:cubicBezTo>
                  <a:pt x="2028" y="470"/>
                  <a:pt x="2028" y="469"/>
                  <a:pt x="2030" y="469"/>
                </a:cubicBezTo>
                <a:cubicBezTo>
                  <a:pt x="2043" y="466"/>
                  <a:pt x="2058" y="468"/>
                  <a:pt x="2074" y="467"/>
                </a:cubicBezTo>
                <a:cubicBezTo>
                  <a:pt x="2074" y="464"/>
                  <a:pt x="2080" y="466"/>
                  <a:pt x="2081" y="462"/>
                </a:cubicBezTo>
                <a:cubicBezTo>
                  <a:pt x="2077" y="459"/>
                  <a:pt x="2066" y="463"/>
                  <a:pt x="2063" y="459"/>
                </a:cubicBezTo>
                <a:cubicBezTo>
                  <a:pt x="2063" y="455"/>
                  <a:pt x="2066" y="454"/>
                  <a:pt x="2068" y="451"/>
                </a:cubicBezTo>
                <a:cubicBezTo>
                  <a:pt x="2078" y="451"/>
                  <a:pt x="2091" y="453"/>
                  <a:pt x="2093" y="445"/>
                </a:cubicBezTo>
                <a:cubicBezTo>
                  <a:pt x="2084" y="445"/>
                  <a:pt x="2071" y="448"/>
                  <a:pt x="2065" y="448"/>
                </a:cubicBezTo>
                <a:cubicBezTo>
                  <a:pt x="2058" y="449"/>
                  <a:pt x="2051" y="448"/>
                  <a:pt x="2044" y="448"/>
                </a:cubicBezTo>
                <a:cubicBezTo>
                  <a:pt x="2042" y="448"/>
                  <a:pt x="2041" y="450"/>
                  <a:pt x="2039" y="450"/>
                </a:cubicBezTo>
                <a:cubicBezTo>
                  <a:pt x="2025" y="451"/>
                  <a:pt x="2011" y="450"/>
                  <a:pt x="2000" y="450"/>
                </a:cubicBezTo>
                <a:cubicBezTo>
                  <a:pt x="1997" y="450"/>
                  <a:pt x="1988" y="452"/>
                  <a:pt x="1988" y="447"/>
                </a:cubicBezTo>
                <a:cubicBezTo>
                  <a:pt x="1992" y="443"/>
                  <a:pt x="1999" y="445"/>
                  <a:pt x="2005" y="445"/>
                </a:cubicBezTo>
                <a:cubicBezTo>
                  <a:pt x="2011" y="445"/>
                  <a:pt x="2017" y="446"/>
                  <a:pt x="2020" y="442"/>
                </a:cubicBezTo>
                <a:cubicBezTo>
                  <a:pt x="2013" y="440"/>
                  <a:pt x="2007" y="440"/>
                  <a:pt x="2002" y="440"/>
                </a:cubicBezTo>
                <a:cubicBezTo>
                  <a:pt x="1995" y="441"/>
                  <a:pt x="1997" y="441"/>
                  <a:pt x="1994" y="440"/>
                </a:cubicBezTo>
                <a:cubicBezTo>
                  <a:pt x="1987" y="439"/>
                  <a:pt x="1980" y="441"/>
                  <a:pt x="1974" y="440"/>
                </a:cubicBezTo>
                <a:cubicBezTo>
                  <a:pt x="1972" y="440"/>
                  <a:pt x="1971" y="439"/>
                  <a:pt x="1968" y="439"/>
                </a:cubicBezTo>
                <a:cubicBezTo>
                  <a:pt x="1964" y="439"/>
                  <a:pt x="1962" y="440"/>
                  <a:pt x="1959" y="440"/>
                </a:cubicBezTo>
                <a:cubicBezTo>
                  <a:pt x="1953" y="441"/>
                  <a:pt x="1947" y="439"/>
                  <a:pt x="1940" y="439"/>
                </a:cubicBezTo>
                <a:cubicBezTo>
                  <a:pt x="1937" y="439"/>
                  <a:pt x="1935" y="440"/>
                  <a:pt x="1932" y="440"/>
                </a:cubicBezTo>
                <a:cubicBezTo>
                  <a:pt x="1929" y="440"/>
                  <a:pt x="1926" y="439"/>
                  <a:pt x="1924" y="439"/>
                </a:cubicBezTo>
                <a:cubicBezTo>
                  <a:pt x="1913" y="438"/>
                  <a:pt x="1900" y="438"/>
                  <a:pt x="1891" y="439"/>
                </a:cubicBezTo>
                <a:cubicBezTo>
                  <a:pt x="1888" y="439"/>
                  <a:pt x="1886" y="441"/>
                  <a:pt x="1883" y="440"/>
                </a:cubicBezTo>
                <a:cubicBezTo>
                  <a:pt x="1880" y="440"/>
                  <a:pt x="1876" y="439"/>
                  <a:pt x="1875" y="436"/>
                </a:cubicBezTo>
                <a:cubicBezTo>
                  <a:pt x="1876" y="435"/>
                  <a:pt x="1877" y="434"/>
                  <a:pt x="1876" y="432"/>
                </a:cubicBezTo>
                <a:cubicBezTo>
                  <a:pt x="1880" y="433"/>
                  <a:pt x="1885" y="434"/>
                  <a:pt x="1889" y="434"/>
                </a:cubicBezTo>
                <a:cubicBezTo>
                  <a:pt x="1893" y="434"/>
                  <a:pt x="1893" y="432"/>
                  <a:pt x="1894" y="434"/>
                </a:cubicBezTo>
                <a:cubicBezTo>
                  <a:pt x="1897" y="437"/>
                  <a:pt x="1909" y="432"/>
                  <a:pt x="1909" y="432"/>
                </a:cubicBezTo>
                <a:cubicBezTo>
                  <a:pt x="1914" y="432"/>
                  <a:pt x="1916" y="431"/>
                  <a:pt x="1917" y="431"/>
                </a:cubicBezTo>
                <a:cubicBezTo>
                  <a:pt x="1927" y="429"/>
                  <a:pt x="1936" y="429"/>
                  <a:pt x="1945" y="428"/>
                </a:cubicBezTo>
                <a:cubicBezTo>
                  <a:pt x="1948" y="421"/>
                  <a:pt x="1938" y="427"/>
                  <a:pt x="1939" y="423"/>
                </a:cubicBezTo>
                <a:cubicBezTo>
                  <a:pt x="1940" y="422"/>
                  <a:pt x="1942" y="423"/>
                  <a:pt x="1942" y="421"/>
                </a:cubicBezTo>
                <a:cubicBezTo>
                  <a:pt x="1940" y="421"/>
                  <a:pt x="1938" y="421"/>
                  <a:pt x="1939" y="418"/>
                </a:cubicBezTo>
                <a:cubicBezTo>
                  <a:pt x="1933" y="416"/>
                  <a:pt x="1938" y="423"/>
                  <a:pt x="1934" y="423"/>
                </a:cubicBezTo>
                <a:cubicBezTo>
                  <a:pt x="1932" y="419"/>
                  <a:pt x="1925" y="420"/>
                  <a:pt x="1926" y="413"/>
                </a:cubicBezTo>
                <a:cubicBezTo>
                  <a:pt x="1930" y="415"/>
                  <a:pt x="1935" y="412"/>
                  <a:pt x="1939" y="412"/>
                </a:cubicBezTo>
                <a:cubicBezTo>
                  <a:pt x="1946" y="411"/>
                  <a:pt x="1955" y="414"/>
                  <a:pt x="1957" y="409"/>
                </a:cubicBezTo>
                <a:cubicBezTo>
                  <a:pt x="1953" y="410"/>
                  <a:pt x="1949" y="408"/>
                  <a:pt x="1948" y="410"/>
                </a:cubicBezTo>
                <a:cubicBezTo>
                  <a:pt x="1947" y="411"/>
                  <a:pt x="1937" y="410"/>
                  <a:pt x="1939" y="409"/>
                </a:cubicBezTo>
                <a:cubicBezTo>
                  <a:pt x="1944" y="410"/>
                  <a:pt x="1952" y="407"/>
                  <a:pt x="1948" y="404"/>
                </a:cubicBezTo>
                <a:cubicBezTo>
                  <a:pt x="1946" y="410"/>
                  <a:pt x="1938" y="400"/>
                  <a:pt x="1936" y="405"/>
                </a:cubicBezTo>
                <a:cubicBezTo>
                  <a:pt x="1938" y="406"/>
                  <a:pt x="1940" y="406"/>
                  <a:pt x="1939" y="409"/>
                </a:cubicBezTo>
                <a:cubicBezTo>
                  <a:pt x="1936" y="413"/>
                  <a:pt x="1931" y="407"/>
                  <a:pt x="1931" y="410"/>
                </a:cubicBezTo>
                <a:cubicBezTo>
                  <a:pt x="1929" y="410"/>
                  <a:pt x="1929" y="408"/>
                  <a:pt x="1928" y="407"/>
                </a:cubicBezTo>
                <a:cubicBezTo>
                  <a:pt x="1930" y="407"/>
                  <a:pt x="1932" y="407"/>
                  <a:pt x="1931" y="404"/>
                </a:cubicBezTo>
                <a:cubicBezTo>
                  <a:pt x="1913" y="404"/>
                  <a:pt x="1895" y="404"/>
                  <a:pt x="1878" y="404"/>
                </a:cubicBezTo>
                <a:cubicBezTo>
                  <a:pt x="1876" y="404"/>
                  <a:pt x="1876" y="405"/>
                  <a:pt x="1874" y="405"/>
                </a:cubicBezTo>
                <a:cubicBezTo>
                  <a:pt x="1874" y="405"/>
                  <a:pt x="1874" y="404"/>
                  <a:pt x="1873" y="404"/>
                </a:cubicBezTo>
                <a:cubicBezTo>
                  <a:pt x="1871" y="404"/>
                  <a:pt x="1873" y="406"/>
                  <a:pt x="1871" y="404"/>
                </a:cubicBezTo>
                <a:cubicBezTo>
                  <a:pt x="1871" y="404"/>
                  <a:pt x="1868" y="404"/>
                  <a:pt x="1868" y="404"/>
                </a:cubicBezTo>
                <a:cubicBezTo>
                  <a:pt x="1858" y="404"/>
                  <a:pt x="1847" y="405"/>
                  <a:pt x="1842" y="405"/>
                </a:cubicBezTo>
                <a:cubicBezTo>
                  <a:pt x="1837" y="406"/>
                  <a:pt x="1820" y="406"/>
                  <a:pt x="1819" y="405"/>
                </a:cubicBezTo>
                <a:cubicBezTo>
                  <a:pt x="1816" y="403"/>
                  <a:pt x="1816" y="405"/>
                  <a:pt x="1812" y="405"/>
                </a:cubicBezTo>
                <a:cubicBezTo>
                  <a:pt x="1812" y="405"/>
                  <a:pt x="1811" y="404"/>
                  <a:pt x="1811" y="404"/>
                </a:cubicBezTo>
                <a:cubicBezTo>
                  <a:pt x="1808" y="404"/>
                  <a:pt x="1809" y="406"/>
                  <a:pt x="1807" y="404"/>
                </a:cubicBezTo>
                <a:cubicBezTo>
                  <a:pt x="1804" y="400"/>
                  <a:pt x="1794" y="408"/>
                  <a:pt x="1793" y="405"/>
                </a:cubicBezTo>
                <a:cubicBezTo>
                  <a:pt x="1792" y="403"/>
                  <a:pt x="1786" y="405"/>
                  <a:pt x="1786" y="402"/>
                </a:cubicBezTo>
                <a:cubicBezTo>
                  <a:pt x="1788" y="402"/>
                  <a:pt x="1788" y="399"/>
                  <a:pt x="1789" y="399"/>
                </a:cubicBezTo>
                <a:cubicBezTo>
                  <a:pt x="1798" y="400"/>
                  <a:pt x="1806" y="398"/>
                  <a:pt x="1814" y="399"/>
                </a:cubicBezTo>
                <a:cubicBezTo>
                  <a:pt x="1816" y="399"/>
                  <a:pt x="1816" y="400"/>
                  <a:pt x="1817" y="401"/>
                </a:cubicBezTo>
                <a:cubicBezTo>
                  <a:pt x="1817" y="401"/>
                  <a:pt x="1818" y="399"/>
                  <a:pt x="1819" y="399"/>
                </a:cubicBezTo>
                <a:cubicBezTo>
                  <a:pt x="1819" y="399"/>
                  <a:pt x="1819" y="401"/>
                  <a:pt x="1819" y="401"/>
                </a:cubicBezTo>
                <a:cubicBezTo>
                  <a:pt x="1820" y="402"/>
                  <a:pt x="1824" y="399"/>
                  <a:pt x="1824" y="399"/>
                </a:cubicBezTo>
                <a:cubicBezTo>
                  <a:pt x="1829" y="396"/>
                  <a:pt x="1828" y="400"/>
                  <a:pt x="1832" y="399"/>
                </a:cubicBezTo>
                <a:cubicBezTo>
                  <a:pt x="1831" y="399"/>
                  <a:pt x="1834" y="397"/>
                  <a:pt x="1834" y="397"/>
                </a:cubicBezTo>
                <a:cubicBezTo>
                  <a:pt x="1835" y="396"/>
                  <a:pt x="1834" y="396"/>
                  <a:pt x="1837" y="396"/>
                </a:cubicBezTo>
                <a:cubicBezTo>
                  <a:pt x="1851" y="394"/>
                  <a:pt x="1866" y="397"/>
                  <a:pt x="1879" y="396"/>
                </a:cubicBezTo>
                <a:cubicBezTo>
                  <a:pt x="1881" y="396"/>
                  <a:pt x="1882" y="395"/>
                  <a:pt x="1884" y="394"/>
                </a:cubicBezTo>
                <a:cubicBezTo>
                  <a:pt x="1910" y="392"/>
                  <a:pt x="1940" y="397"/>
                  <a:pt x="1963" y="394"/>
                </a:cubicBezTo>
                <a:cubicBezTo>
                  <a:pt x="1969" y="394"/>
                  <a:pt x="1966" y="393"/>
                  <a:pt x="1969" y="394"/>
                </a:cubicBezTo>
                <a:cubicBezTo>
                  <a:pt x="1974" y="395"/>
                  <a:pt x="1974" y="393"/>
                  <a:pt x="1978" y="393"/>
                </a:cubicBezTo>
                <a:cubicBezTo>
                  <a:pt x="1981" y="392"/>
                  <a:pt x="1992" y="393"/>
                  <a:pt x="1992" y="393"/>
                </a:cubicBezTo>
                <a:cubicBezTo>
                  <a:pt x="1995" y="395"/>
                  <a:pt x="1995" y="393"/>
                  <a:pt x="1999" y="393"/>
                </a:cubicBezTo>
                <a:cubicBezTo>
                  <a:pt x="2015" y="391"/>
                  <a:pt x="2034" y="393"/>
                  <a:pt x="2048" y="393"/>
                </a:cubicBezTo>
                <a:cubicBezTo>
                  <a:pt x="2055" y="393"/>
                  <a:pt x="2061" y="394"/>
                  <a:pt x="2064" y="391"/>
                </a:cubicBezTo>
                <a:cubicBezTo>
                  <a:pt x="2058" y="389"/>
                  <a:pt x="2052" y="391"/>
                  <a:pt x="2046" y="391"/>
                </a:cubicBezTo>
                <a:cubicBezTo>
                  <a:pt x="2046" y="391"/>
                  <a:pt x="2044" y="390"/>
                  <a:pt x="2045" y="390"/>
                </a:cubicBezTo>
                <a:cubicBezTo>
                  <a:pt x="2039" y="390"/>
                  <a:pt x="2035" y="392"/>
                  <a:pt x="2030" y="391"/>
                </a:cubicBezTo>
                <a:cubicBezTo>
                  <a:pt x="2028" y="391"/>
                  <a:pt x="2028" y="390"/>
                  <a:pt x="2025" y="390"/>
                </a:cubicBezTo>
                <a:cubicBezTo>
                  <a:pt x="2022" y="389"/>
                  <a:pt x="2022" y="391"/>
                  <a:pt x="2019" y="391"/>
                </a:cubicBezTo>
                <a:cubicBezTo>
                  <a:pt x="2016" y="391"/>
                  <a:pt x="2016" y="389"/>
                  <a:pt x="2012" y="390"/>
                </a:cubicBezTo>
                <a:cubicBezTo>
                  <a:pt x="2008" y="390"/>
                  <a:pt x="2003" y="391"/>
                  <a:pt x="1999" y="391"/>
                </a:cubicBezTo>
                <a:cubicBezTo>
                  <a:pt x="1994" y="391"/>
                  <a:pt x="1990" y="390"/>
                  <a:pt x="1986" y="390"/>
                </a:cubicBezTo>
                <a:cubicBezTo>
                  <a:pt x="1979" y="389"/>
                  <a:pt x="1973" y="391"/>
                  <a:pt x="1970" y="391"/>
                </a:cubicBezTo>
                <a:cubicBezTo>
                  <a:pt x="1966" y="391"/>
                  <a:pt x="1966" y="390"/>
                  <a:pt x="1963" y="390"/>
                </a:cubicBezTo>
                <a:cubicBezTo>
                  <a:pt x="1961" y="389"/>
                  <a:pt x="1961" y="391"/>
                  <a:pt x="1958" y="391"/>
                </a:cubicBezTo>
                <a:cubicBezTo>
                  <a:pt x="1958" y="391"/>
                  <a:pt x="1957" y="390"/>
                  <a:pt x="1957" y="390"/>
                </a:cubicBezTo>
                <a:cubicBezTo>
                  <a:pt x="1956" y="389"/>
                  <a:pt x="1954" y="389"/>
                  <a:pt x="1953" y="390"/>
                </a:cubicBezTo>
                <a:cubicBezTo>
                  <a:pt x="1948" y="390"/>
                  <a:pt x="1948" y="391"/>
                  <a:pt x="1945" y="390"/>
                </a:cubicBezTo>
                <a:cubicBezTo>
                  <a:pt x="1940" y="388"/>
                  <a:pt x="1937" y="391"/>
                  <a:pt x="1934" y="391"/>
                </a:cubicBezTo>
                <a:cubicBezTo>
                  <a:pt x="1932" y="391"/>
                  <a:pt x="1932" y="390"/>
                  <a:pt x="1930" y="390"/>
                </a:cubicBezTo>
                <a:cubicBezTo>
                  <a:pt x="1931" y="390"/>
                  <a:pt x="1929" y="391"/>
                  <a:pt x="1929" y="391"/>
                </a:cubicBezTo>
                <a:cubicBezTo>
                  <a:pt x="1924" y="392"/>
                  <a:pt x="1923" y="389"/>
                  <a:pt x="1921" y="390"/>
                </a:cubicBezTo>
                <a:cubicBezTo>
                  <a:pt x="1920" y="390"/>
                  <a:pt x="1918" y="393"/>
                  <a:pt x="1916" y="391"/>
                </a:cubicBezTo>
                <a:cubicBezTo>
                  <a:pt x="1919" y="388"/>
                  <a:pt x="1917" y="386"/>
                  <a:pt x="1919" y="385"/>
                </a:cubicBezTo>
                <a:cubicBezTo>
                  <a:pt x="1922" y="385"/>
                  <a:pt x="1922" y="387"/>
                  <a:pt x="1924" y="385"/>
                </a:cubicBezTo>
                <a:cubicBezTo>
                  <a:pt x="1924" y="384"/>
                  <a:pt x="1927" y="385"/>
                  <a:pt x="1927" y="385"/>
                </a:cubicBezTo>
                <a:cubicBezTo>
                  <a:pt x="1928" y="385"/>
                  <a:pt x="1927" y="383"/>
                  <a:pt x="1927" y="383"/>
                </a:cubicBezTo>
                <a:cubicBezTo>
                  <a:pt x="1929" y="381"/>
                  <a:pt x="1944" y="384"/>
                  <a:pt x="1947" y="383"/>
                </a:cubicBezTo>
                <a:cubicBezTo>
                  <a:pt x="1949" y="383"/>
                  <a:pt x="1949" y="382"/>
                  <a:pt x="1952" y="382"/>
                </a:cubicBezTo>
                <a:cubicBezTo>
                  <a:pt x="1955" y="382"/>
                  <a:pt x="1957" y="383"/>
                  <a:pt x="1960" y="383"/>
                </a:cubicBezTo>
                <a:cubicBezTo>
                  <a:pt x="1962" y="383"/>
                  <a:pt x="1963" y="381"/>
                  <a:pt x="1967" y="382"/>
                </a:cubicBezTo>
                <a:cubicBezTo>
                  <a:pt x="1968" y="382"/>
                  <a:pt x="1968" y="383"/>
                  <a:pt x="1968" y="383"/>
                </a:cubicBezTo>
                <a:cubicBezTo>
                  <a:pt x="1973" y="384"/>
                  <a:pt x="1972" y="380"/>
                  <a:pt x="1975" y="383"/>
                </a:cubicBezTo>
                <a:cubicBezTo>
                  <a:pt x="1976" y="385"/>
                  <a:pt x="1994" y="384"/>
                  <a:pt x="1991" y="380"/>
                </a:cubicBezTo>
                <a:cubicBezTo>
                  <a:pt x="1987" y="379"/>
                  <a:pt x="1980" y="382"/>
                  <a:pt x="1977" y="380"/>
                </a:cubicBezTo>
                <a:cubicBezTo>
                  <a:pt x="1976" y="380"/>
                  <a:pt x="1977" y="377"/>
                  <a:pt x="1977" y="377"/>
                </a:cubicBezTo>
                <a:cubicBezTo>
                  <a:pt x="1974" y="376"/>
                  <a:pt x="1970" y="379"/>
                  <a:pt x="1968" y="377"/>
                </a:cubicBezTo>
                <a:cubicBezTo>
                  <a:pt x="1972" y="374"/>
                  <a:pt x="1982" y="377"/>
                  <a:pt x="1985" y="374"/>
                </a:cubicBezTo>
                <a:cubicBezTo>
                  <a:pt x="1980" y="370"/>
                  <a:pt x="1976" y="374"/>
                  <a:pt x="1970" y="374"/>
                </a:cubicBezTo>
                <a:cubicBezTo>
                  <a:pt x="1964" y="374"/>
                  <a:pt x="1964" y="372"/>
                  <a:pt x="1962" y="374"/>
                </a:cubicBezTo>
                <a:cubicBezTo>
                  <a:pt x="1962" y="374"/>
                  <a:pt x="1959" y="374"/>
                  <a:pt x="1959" y="374"/>
                </a:cubicBezTo>
                <a:cubicBezTo>
                  <a:pt x="1950" y="375"/>
                  <a:pt x="1940" y="373"/>
                  <a:pt x="1936" y="372"/>
                </a:cubicBezTo>
                <a:cubicBezTo>
                  <a:pt x="1927" y="371"/>
                  <a:pt x="1922" y="374"/>
                  <a:pt x="1916" y="374"/>
                </a:cubicBezTo>
                <a:cubicBezTo>
                  <a:pt x="1914" y="373"/>
                  <a:pt x="1912" y="372"/>
                  <a:pt x="1911" y="372"/>
                </a:cubicBezTo>
                <a:cubicBezTo>
                  <a:pt x="1910" y="372"/>
                  <a:pt x="1910" y="374"/>
                  <a:pt x="1910" y="374"/>
                </a:cubicBezTo>
                <a:cubicBezTo>
                  <a:pt x="1906" y="374"/>
                  <a:pt x="1907" y="372"/>
                  <a:pt x="1905" y="374"/>
                </a:cubicBezTo>
                <a:cubicBezTo>
                  <a:pt x="1905" y="374"/>
                  <a:pt x="1902" y="374"/>
                  <a:pt x="1902" y="374"/>
                </a:cubicBezTo>
                <a:cubicBezTo>
                  <a:pt x="1896" y="375"/>
                  <a:pt x="1891" y="375"/>
                  <a:pt x="1890" y="374"/>
                </a:cubicBezTo>
                <a:cubicBezTo>
                  <a:pt x="1890" y="373"/>
                  <a:pt x="1887" y="374"/>
                  <a:pt x="1887" y="374"/>
                </a:cubicBezTo>
                <a:cubicBezTo>
                  <a:pt x="1871" y="373"/>
                  <a:pt x="1852" y="373"/>
                  <a:pt x="1834" y="374"/>
                </a:cubicBezTo>
                <a:cubicBezTo>
                  <a:pt x="1832" y="374"/>
                  <a:pt x="1832" y="375"/>
                  <a:pt x="1829" y="375"/>
                </a:cubicBezTo>
                <a:cubicBezTo>
                  <a:pt x="1826" y="376"/>
                  <a:pt x="1817" y="376"/>
                  <a:pt x="1816" y="375"/>
                </a:cubicBezTo>
                <a:cubicBezTo>
                  <a:pt x="1815" y="374"/>
                  <a:pt x="1814" y="374"/>
                  <a:pt x="1810" y="374"/>
                </a:cubicBezTo>
                <a:cubicBezTo>
                  <a:pt x="1809" y="374"/>
                  <a:pt x="1809" y="372"/>
                  <a:pt x="1808" y="372"/>
                </a:cubicBezTo>
                <a:cubicBezTo>
                  <a:pt x="1805" y="371"/>
                  <a:pt x="1798" y="374"/>
                  <a:pt x="1797" y="369"/>
                </a:cubicBezTo>
                <a:cubicBezTo>
                  <a:pt x="1795" y="364"/>
                  <a:pt x="1802" y="368"/>
                  <a:pt x="1800" y="363"/>
                </a:cubicBezTo>
                <a:cubicBezTo>
                  <a:pt x="1794" y="362"/>
                  <a:pt x="1795" y="368"/>
                  <a:pt x="1790" y="367"/>
                </a:cubicBezTo>
                <a:cubicBezTo>
                  <a:pt x="1785" y="363"/>
                  <a:pt x="1775" y="364"/>
                  <a:pt x="1768" y="364"/>
                </a:cubicBezTo>
                <a:cubicBezTo>
                  <a:pt x="1766" y="370"/>
                  <a:pt x="1761" y="371"/>
                  <a:pt x="1758" y="372"/>
                </a:cubicBezTo>
                <a:cubicBezTo>
                  <a:pt x="1751" y="375"/>
                  <a:pt x="1751" y="372"/>
                  <a:pt x="1745" y="371"/>
                </a:cubicBezTo>
                <a:cubicBezTo>
                  <a:pt x="1740" y="370"/>
                  <a:pt x="1737" y="371"/>
                  <a:pt x="1733" y="371"/>
                </a:cubicBezTo>
                <a:cubicBezTo>
                  <a:pt x="1734" y="369"/>
                  <a:pt x="1737" y="365"/>
                  <a:pt x="1732" y="366"/>
                </a:cubicBezTo>
                <a:cubicBezTo>
                  <a:pt x="1726" y="364"/>
                  <a:pt x="1730" y="373"/>
                  <a:pt x="1725" y="372"/>
                </a:cubicBezTo>
                <a:cubicBezTo>
                  <a:pt x="1720" y="374"/>
                  <a:pt x="1706" y="376"/>
                  <a:pt x="1704" y="371"/>
                </a:cubicBezTo>
                <a:cubicBezTo>
                  <a:pt x="1706" y="370"/>
                  <a:pt x="1706" y="367"/>
                  <a:pt x="1707" y="366"/>
                </a:cubicBezTo>
                <a:cubicBezTo>
                  <a:pt x="1704" y="366"/>
                  <a:pt x="1703" y="364"/>
                  <a:pt x="1704" y="361"/>
                </a:cubicBezTo>
                <a:cubicBezTo>
                  <a:pt x="1684" y="360"/>
                  <a:pt x="1656" y="363"/>
                  <a:pt x="1637" y="361"/>
                </a:cubicBezTo>
                <a:cubicBezTo>
                  <a:pt x="1637" y="361"/>
                  <a:pt x="1635" y="361"/>
                  <a:pt x="1635" y="361"/>
                </a:cubicBezTo>
                <a:cubicBezTo>
                  <a:pt x="1633" y="358"/>
                  <a:pt x="1631" y="361"/>
                  <a:pt x="1627" y="359"/>
                </a:cubicBezTo>
                <a:cubicBezTo>
                  <a:pt x="1627" y="359"/>
                  <a:pt x="1625" y="357"/>
                  <a:pt x="1624" y="356"/>
                </a:cubicBezTo>
                <a:cubicBezTo>
                  <a:pt x="1622" y="355"/>
                  <a:pt x="1620" y="356"/>
                  <a:pt x="1621" y="353"/>
                </a:cubicBezTo>
                <a:cubicBezTo>
                  <a:pt x="1627" y="354"/>
                  <a:pt x="1635" y="352"/>
                  <a:pt x="1639" y="355"/>
                </a:cubicBezTo>
                <a:cubicBezTo>
                  <a:pt x="1639" y="352"/>
                  <a:pt x="1645" y="352"/>
                  <a:pt x="1645" y="351"/>
                </a:cubicBezTo>
                <a:cubicBezTo>
                  <a:pt x="1646" y="351"/>
                  <a:pt x="1647" y="350"/>
                  <a:pt x="1647" y="350"/>
                </a:cubicBezTo>
                <a:cubicBezTo>
                  <a:pt x="1648" y="350"/>
                  <a:pt x="1649" y="352"/>
                  <a:pt x="1650" y="351"/>
                </a:cubicBezTo>
                <a:cubicBezTo>
                  <a:pt x="1651" y="351"/>
                  <a:pt x="1651" y="349"/>
                  <a:pt x="1652" y="348"/>
                </a:cubicBezTo>
                <a:cubicBezTo>
                  <a:pt x="1653" y="347"/>
                  <a:pt x="1656" y="348"/>
                  <a:pt x="1657" y="347"/>
                </a:cubicBezTo>
                <a:cubicBezTo>
                  <a:pt x="1661" y="347"/>
                  <a:pt x="1666" y="346"/>
                  <a:pt x="1668" y="348"/>
                </a:cubicBezTo>
                <a:cubicBezTo>
                  <a:pt x="1672" y="345"/>
                  <a:pt x="1684" y="344"/>
                  <a:pt x="1688" y="344"/>
                </a:cubicBezTo>
                <a:cubicBezTo>
                  <a:pt x="1691" y="343"/>
                  <a:pt x="1696" y="345"/>
                  <a:pt x="1696" y="342"/>
                </a:cubicBezTo>
                <a:cubicBezTo>
                  <a:pt x="1695" y="342"/>
                  <a:pt x="1694" y="341"/>
                  <a:pt x="1695" y="339"/>
                </a:cubicBezTo>
                <a:cubicBezTo>
                  <a:pt x="1698" y="342"/>
                  <a:pt x="1703" y="342"/>
                  <a:pt x="1709" y="342"/>
                </a:cubicBezTo>
                <a:cubicBezTo>
                  <a:pt x="1711" y="342"/>
                  <a:pt x="1712" y="339"/>
                  <a:pt x="1716" y="339"/>
                </a:cubicBezTo>
                <a:cubicBezTo>
                  <a:pt x="1719" y="338"/>
                  <a:pt x="1722" y="340"/>
                  <a:pt x="1724" y="339"/>
                </a:cubicBezTo>
                <a:cubicBezTo>
                  <a:pt x="1725" y="339"/>
                  <a:pt x="1727" y="336"/>
                  <a:pt x="1728" y="336"/>
                </a:cubicBezTo>
                <a:cubicBezTo>
                  <a:pt x="1729" y="335"/>
                  <a:pt x="1732" y="336"/>
                  <a:pt x="1733" y="334"/>
                </a:cubicBezTo>
                <a:cubicBezTo>
                  <a:pt x="1737" y="338"/>
                  <a:pt x="1745" y="337"/>
                  <a:pt x="1754" y="337"/>
                </a:cubicBezTo>
                <a:cubicBezTo>
                  <a:pt x="1756" y="332"/>
                  <a:pt x="1748" y="336"/>
                  <a:pt x="1749" y="332"/>
                </a:cubicBezTo>
                <a:cubicBezTo>
                  <a:pt x="1752" y="331"/>
                  <a:pt x="1759" y="330"/>
                  <a:pt x="1754" y="326"/>
                </a:cubicBezTo>
                <a:cubicBezTo>
                  <a:pt x="1761" y="327"/>
                  <a:pt x="1761" y="321"/>
                  <a:pt x="1766" y="320"/>
                </a:cubicBezTo>
                <a:cubicBezTo>
                  <a:pt x="1768" y="320"/>
                  <a:pt x="1769" y="322"/>
                  <a:pt x="1772" y="321"/>
                </a:cubicBezTo>
                <a:cubicBezTo>
                  <a:pt x="1774" y="317"/>
                  <a:pt x="1779" y="320"/>
                  <a:pt x="1779" y="317"/>
                </a:cubicBezTo>
                <a:cubicBezTo>
                  <a:pt x="1779" y="314"/>
                  <a:pt x="1783" y="316"/>
                  <a:pt x="1784" y="313"/>
                </a:cubicBezTo>
                <a:cubicBezTo>
                  <a:pt x="1780" y="310"/>
                  <a:pt x="1788" y="305"/>
                  <a:pt x="1784" y="301"/>
                </a:cubicBezTo>
                <a:cubicBezTo>
                  <a:pt x="1788" y="300"/>
                  <a:pt x="1786" y="293"/>
                  <a:pt x="1790" y="293"/>
                </a:cubicBezTo>
                <a:cubicBezTo>
                  <a:pt x="1792" y="294"/>
                  <a:pt x="1795" y="296"/>
                  <a:pt x="1794" y="301"/>
                </a:cubicBezTo>
                <a:cubicBezTo>
                  <a:pt x="1790" y="300"/>
                  <a:pt x="1787" y="297"/>
                  <a:pt x="1786" y="302"/>
                </a:cubicBezTo>
                <a:cubicBezTo>
                  <a:pt x="1788" y="303"/>
                  <a:pt x="1792" y="302"/>
                  <a:pt x="1793" y="304"/>
                </a:cubicBezTo>
                <a:cubicBezTo>
                  <a:pt x="1794" y="307"/>
                  <a:pt x="1789" y="307"/>
                  <a:pt x="1789" y="307"/>
                </a:cubicBezTo>
                <a:cubicBezTo>
                  <a:pt x="1788" y="309"/>
                  <a:pt x="1789" y="313"/>
                  <a:pt x="1791" y="313"/>
                </a:cubicBezTo>
                <a:cubicBezTo>
                  <a:pt x="1793" y="309"/>
                  <a:pt x="1795" y="314"/>
                  <a:pt x="1799" y="313"/>
                </a:cubicBezTo>
                <a:cubicBezTo>
                  <a:pt x="1799" y="313"/>
                  <a:pt x="1799" y="312"/>
                  <a:pt x="1799" y="312"/>
                </a:cubicBezTo>
                <a:cubicBezTo>
                  <a:pt x="1799" y="311"/>
                  <a:pt x="1802" y="312"/>
                  <a:pt x="1802" y="312"/>
                </a:cubicBezTo>
                <a:cubicBezTo>
                  <a:pt x="1803" y="311"/>
                  <a:pt x="1804" y="309"/>
                  <a:pt x="1806" y="309"/>
                </a:cubicBezTo>
                <a:cubicBezTo>
                  <a:pt x="1807" y="308"/>
                  <a:pt x="1809" y="309"/>
                  <a:pt x="1810" y="309"/>
                </a:cubicBezTo>
                <a:cubicBezTo>
                  <a:pt x="1812" y="308"/>
                  <a:pt x="1812" y="306"/>
                  <a:pt x="1814" y="305"/>
                </a:cubicBezTo>
                <a:cubicBezTo>
                  <a:pt x="1816" y="305"/>
                  <a:pt x="1819" y="306"/>
                  <a:pt x="1822" y="305"/>
                </a:cubicBezTo>
                <a:cubicBezTo>
                  <a:pt x="1819" y="296"/>
                  <a:pt x="1832" y="304"/>
                  <a:pt x="1834" y="299"/>
                </a:cubicBezTo>
                <a:cubicBezTo>
                  <a:pt x="1832" y="299"/>
                  <a:pt x="1833" y="297"/>
                  <a:pt x="1834" y="296"/>
                </a:cubicBezTo>
                <a:cubicBezTo>
                  <a:pt x="1831" y="296"/>
                  <a:pt x="1832" y="292"/>
                  <a:pt x="1832" y="290"/>
                </a:cubicBezTo>
                <a:cubicBezTo>
                  <a:pt x="1835" y="290"/>
                  <a:pt x="1834" y="287"/>
                  <a:pt x="1836" y="286"/>
                </a:cubicBezTo>
                <a:cubicBezTo>
                  <a:pt x="1840" y="284"/>
                  <a:pt x="1848" y="288"/>
                  <a:pt x="1852" y="283"/>
                </a:cubicBezTo>
                <a:cubicBezTo>
                  <a:pt x="1848" y="284"/>
                  <a:pt x="1846" y="282"/>
                  <a:pt x="1843" y="282"/>
                </a:cubicBezTo>
                <a:cubicBezTo>
                  <a:pt x="1843" y="282"/>
                  <a:pt x="1842" y="283"/>
                  <a:pt x="1841" y="283"/>
                </a:cubicBezTo>
                <a:cubicBezTo>
                  <a:pt x="1840" y="283"/>
                  <a:pt x="1840" y="281"/>
                  <a:pt x="1838" y="282"/>
                </a:cubicBezTo>
                <a:cubicBezTo>
                  <a:pt x="1837" y="282"/>
                  <a:pt x="1838" y="287"/>
                  <a:pt x="1834" y="285"/>
                </a:cubicBezTo>
                <a:cubicBezTo>
                  <a:pt x="1834" y="282"/>
                  <a:pt x="1834" y="282"/>
                  <a:pt x="1831" y="282"/>
                </a:cubicBezTo>
                <a:cubicBezTo>
                  <a:pt x="1824" y="281"/>
                  <a:pt x="1811" y="282"/>
                  <a:pt x="1803" y="282"/>
                </a:cubicBezTo>
                <a:cubicBezTo>
                  <a:pt x="1803" y="284"/>
                  <a:pt x="1803" y="286"/>
                  <a:pt x="1801" y="286"/>
                </a:cubicBezTo>
                <a:cubicBezTo>
                  <a:pt x="1799" y="283"/>
                  <a:pt x="1793" y="283"/>
                  <a:pt x="1792" y="279"/>
                </a:cubicBezTo>
                <a:cubicBezTo>
                  <a:pt x="1797" y="277"/>
                  <a:pt x="1799" y="280"/>
                  <a:pt x="1802" y="277"/>
                </a:cubicBezTo>
                <a:cubicBezTo>
                  <a:pt x="1797" y="273"/>
                  <a:pt x="1789" y="281"/>
                  <a:pt x="1787" y="274"/>
                </a:cubicBezTo>
                <a:cubicBezTo>
                  <a:pt x="1787" y="271"/>
                  <a:pt x="1792" y="273"/>
                  <a:pt x="1792" y="269"/>
                </a:cubicBezTo>
                <a:cubicBezTo>
                  <a:pt x="1791" y="269"/>
                  <a:pt x="1790" y="268"/>
                  <a:pt x="1792" y="267"/>
                </a:cubicBezTo>
                <a:cubicBezTo>
                  <a:pt x="1791" y="263"/>
                  <a:pt x="1791" y="264"/>
                  <a:pt x="1792" y="259"/>
                </a:cubicBezTo>
                <a:cubicBezTo>
                  <a:pt x="1799" y="261"/>
                  <a:pt x="1799" y="257"/>
                  <a:pt x="1801" y="256"/>
                </a:cubicBezTo>
                <a:cubicBezTo>
                  <a:pt x="1804" y="255"/>
                  <a:pt x="1808" y="257"/>
                  <a:pt x="1809" y="253"/>
                </a:cubicBezTo>
                <a:cubicBezTo>
                  <a:pt x="1804" y="254"/>
                  <a:pt x="1806" y="254"/>
                  <a:pt x="1801" y="253"/>
                </a:cubicBezTo>
                <a:cubicBezTo>
                  <a:pt x="1800" y="255"/>
                  <a:pt x="1798" y="255"/>
                  <a:pt x="1796" y="255"/>
                </a:cubicBezTo>
                <a:cubicBezTo>
                  <a:pt x="1796" y="256"/>
                  <a:pt x="1793" y="257"/>
                  <a:pt x="1792" y="255"/>
                </a:cubicBezTo>
                <a:cubicBezTo>
                  <a:pt x="1793" y="253"/>
                  <a:pt x="1795" y="253"/>
                  <a:pt x="1796" y="252"/>
                </a:cubicBezTo>
                <a:cubicBezTo>
                  <a:pt x="1793" y="252"/>
                  <a:pt x="1790" y="253"/>
                  <a:pt x="1789" y="255"/>
                </a:cubicBezTo>
                <a:cubicBezTo>
                  <a:pt x="1791" y="255"/>
                  <a:pt x="1793" y="257"/>
                  <a:pt x="1791" y="258"/>
                </a:cubicBezTo>
                <a:cubicBezTo>
                  <a:pt x="1788" y="258"/>
                  <a:pt x="1785" y="257"/>
                  <a:pt x="1784" y="255"/>
                </a:cubicBezTo>
                <a:cubicBezTo>
                  <a:pt x="1787" y="254"/>
                  <a:pt x="1788" y="252"/>
                  <a:pt x="1789" y="250"/>
                </a:cubicBezTo>
                <a:cubicBezTo>
                  <a:pt x="1787" y="250"/>
                  <a:pt x="1783" y="251"/>
                  <a:pt x="1783" y="248"/>
                </a:cubicBezTo>
                <a:cubicBezTo>
                  <a:pt x="1787" y="248"/>
                  <a:pt x="1791" y="245"/>
                  <a:pt x="1794" y="247"/>
                </a:cubicBezTo>
                <a:cubicBezTo>
                  <a:pt x="1795" y="247"/>
                  <a:pt x="1794" y="252"/>
                  <a:pt x="1798" y="250"/>
                </a:cubicBezTo>
                <a:cubicBezTo>
                  <a:pt x="1805" y="250"/>
                  <a:pt x="1807" y="246"/>
                  <a:pt x="1814" y="247"/>
                </a:cubicBezTo>
                <a:cubicBezTo>
                  <a:pt x="1814" y="249"/>
                  <a:pt x="1811" y="249"/>
                  <a:pt x="1811" y="252"/>
                </a:cubicBezTo>
                <a:cubicBezTo>
                  <a:pt x="1817" y="253"/>
                  <a:pt x="1814" y="246"/>
                  <a:pt x="1818" y="245"/>
                </a:cubicBezTo>
                <a:cubicBezTo>
                  <a:pt x="1817" y="249"/>
                  <a:pt x="1823" y="246"/>
                  <a:pt x="1826" y="247"/>
                </a:cubicBezTo>
                <a:cubicBezTo>
                  <a:pt x="1829" y="244"/>
                  <a:pt x="1837" y="246"/>
                  <a:pt x="1842" y="245"/>
                </a:cubicBezTo>
                <a:cubicBezTo>
                  <a:pt x="1842" y="248"/>
                  <a:pt x="1842" y="250"/>
                  <a:pt x="1844" y="252"/>
                </a:cubicBezTo>
                <a:cubicBezTo>
                  <a:pt x="1837" y="253"/>
                  <a:pt x="1843" y="257"/>
                  <a:pt x="1840" y="259"/>
                </a:cubicBezTo>
                <a:cubicBezTo>
                  <a:pt x="1841" y="261"/>
                  <a:pt x="1842" y="263"/>
                  <a:pt x="1843" y="264"/>
                </a:cubicBezTo>
                <a:cubicBezTo>
                  <a:pt x="1844" y="262"/>
                  <a:pt x="1843" y="258"/>
                  <a:pt x="1845" y="258"/>
                </a:cubicBezTo>
                <a:cubicBezTo>
                  <a:pt x="1848" y="258"/>
                  <a:pt x="1852" y="258"/>
                  <a:pt x="1855" y="258"/>
                </a:cubicBezTo>
                <a:cubicBezTo>
                  <a:pt x="1855" y="256"/>
                  <a:pt x="1854" y="256"/>
                  <a:pt x="1853" y="255"/>
                </a:cubicBezTo>
                <a:cubicBezTo>
                  <a:pt x="1854" y="255"/>
                  <a:pt x="1855" y="253"/>
                  <a:pt x="1853" y="253"/>
                </a:cubicBezTo>
                <a:cubicBezTo>
                  <a:pt x="1853" y="255"/>
                  <a:pt x="1845" y="259"/>
                  <a:pt x="1844" y="255"/>
                </a:cubicBezTo>
                <a:cubicBezTo>
                  <a:pt x="1850" y="255"/>
                  <a:pt x="1843" y="251"/>
                  <a:pt x="1845" y="247"/>
                </a:cubicBezTo>
                <a:cubicBezTo>
                  <a:pt x="1854" y="246"/>
                  <a:pt x="1859" y="246"/>
                  <a:pt x="1864" y="247"/>
                </a:cubicBezTo>
                <a:cubicBezTo>
                  <a:pt x="1864" y="247"/>
                  <a:pt x="1866" y="247"/>
                  <a:pt x="1867" y="247"/>
                </a:cubicBezTo>
                <a:cubicBezTo>
                  <a:pt x="1867" y="247"/>
                  <a:pt x="1869" y="245"/>
                  <a:pt x="1869" y="245"/>
                </a:cubicBezTo>
                <a:cubicBezTo>
                  <a:pt x="1871" y="245"/>
                  <a:pt x="1871" y="248"/>
                  <a:pt x="1873" y="247"/>
                </a:cubicBezTo>
                <a:cubicBezTo>
                  <a:pt x="1873" y="247"/>
                  <a:pt x="1875" y="245"/>
                  <a:pt x="1875" y="245"/>
                </a:cubicBezTo>
                <a:cubicBezTo>
                  <a:pt x="1877" y="244"/>
                  <a:pt x="1878" y="244"/>
                  <a:pt x="1879" y="242"/>
                </a:cubicBezTo>
                <a:cubicBezTo>
                  <a:pt x="1866" y="241"/>
                  <a:pt x="1852" y="245"/>
                  <a:pt x="1839" y="244"/>
                </a:cubicBezTo>
                <a:cubicBezTo>
                  <a:pt x="1833" y="243"/>
                  <a:pt x="1836" y="243"/>
                  <a:pt x="1832" y="244"/>
                </a:cubicBezTo>
                <a:cubicBezTo>
                  <a:pt x="1831" y="244"/>
                  <a:pt x="1830" y="244"/>
                  <a:pt x="1829" y="244"/>
                </a:cubicBezTo>
                <a:cubicBezTo>
                  <a:pt x="1817" y="244"/>
                  <a:pt x="1802" y="244"/>
                  <a:pt x="1794" y="245"/>
                </a:cubicBezTo>
                <a:cubicBezTo>
                  <a:pt x="1792" y="246"/>
                  <a:pt x="1790" y="245"/>
                  <a:pt x="1788" y="245"/>
                </a:cubicBezTo>
                <a:cubicBezTo>
                  <a:pt x="1782" y="246"/>
                  <a:pt x="1783" y="247"/>
                  <a:pt x="1781" y="245"/>
                </a:cubicBezTo>
                <a:cubicBezTo>
                  <a:pt x="1781" y="245"/>
                  <a:pt x="1778" y="245"/>
                  <a:pt x="1778" y="245"/>
                </a:cubicBezTo>
                <a:cubicBezTo>
                  <a:pt x="1769" y="244"/>
                  <a:pt x="1761" y="247"/>
                  <a:pt x="1757" y="247"/>
                </a:cubicBezTo>
                <a:cubicBezTo>
                  <a:pt x="1748" y="247"/>
                  <a:pt x="1739" y="246"/>
                  <a:pt x="1730" y="247"/>
                </a:cubicBezTo>
                <a:cubicBezTo>
                  <a:pt x="1728" y="247"/>
                  <a:pt x="1728" y="248"/>
                  <a:pt x="1725" y="248"/>
                </a:cubicBezTo>
                <a:cubicBezTo>
                  <a:pt x="1723" y="248"/>
                  <a:pt x="1723" y="247"/>
                  <a:pt x="1720" y="247"/>
                </a:cubicBezTo>
                <a:cubicBezTo>
                  <a:pt x="1718" y="247"/>
                  <a:pt x="1718" y="248"/>
                  <a:pt x="1715" y="248"/>
                </a:cubicBezTo>
                <a:cubicBezTo>
                  <a:pt x="1702" y="250"/>
                  <a:pt x="1684" y="249"/>
                  <a:pt x="1676" y="250"/>
                </a:cubicBezTo>
                <a:cubicBezTo>
                  <a:pt x="1673" y="250"/>
                  <a:pt x="1668" y="250"/>
                  <a:pt x="1666" y="250"/>
                </a:cubicBezTo>
                <a:cubicBezTo>
                  <a:pt x="1661" y="249"/>
                  <a:pt x="1663" y="249"/>
                  <a:pt x="1658" y="250"/>
                </a:cubicBezTo>
                <a:cubicBezTo>
                  <a:pt x="1653" y="250"/>
                  <a:pt x="1647" y="249"/>
                  <a:pt x="1643" y="250"/>
                </a:cubicBezTo>
                <a:cubicBezTo>
                  <a:pt x="1640" y="250"/>
                  <a:pt x="1639" y="251"/>
                  <a:pt x="1638" y="250"/>
                </a:cubicBezTo>
                <a:cubicBezTo>
                  <a:pt x="1636" y="248"/>
                  <a:pt x="1631" y="251"/>
                  <a:pt x="1630" y="252"/>
                </a:cubicBezTo>
                <a:cubicBezTo>
                  <a:pt x="1618" y="253"/>
                  <a:pt x="1604" y="251"/>
                  <a:pt x="1598" y="250"/>
                </a:cubicBezTo>
                <a:cubicBezTo>
                  <a:pt x="1590" y="249"/>
                  <a:pt x="1587" y="248"/>
                  <a:pt x="1582" y="250"/>
                </a:cubicBezTo>
                <a:cubicBezTo>
                  <a:pt x="1578" y="251"/>
                  <a:pt x="1564" y="254"/>
                  <a:pt x="1562" y="250"/>
                </a:cubicBezTo>
                <a:cubicBezTo>
                  <a:pt x="1562" y="248"/>
                  <a:pt x="1562" y="247"/>
                  <a:pt x="1562" y="245"/>
                </a:cubicBezTo>
                <a:cubicBezTo>
                  <a:pt x="1565" y="245"/>
                  <a:pt x="1567" y="245"/>
                  <a:pt x="1569" y="244"/>
                </a:cubicBezTo>
                <a:cubicBezTo>
                  <a:pt x="1573" y="242"/>
                  <a:pt x="1577" y="245"/>
                  <a:pt x="1580" y="245"/>
                </a:cubicBezTo>
                <a:cubicBezTo>
                  <a:pt x="1583" y="245"/>
                  <a:pt x="1585" y="243"/>
                  <a:pt x="1587" y="244"/>
                </a:cubicBezTo>
                <a:cubicBezTo>
                  <a:pt x="1588" y="244"/>
                  <a:pt x="1587" y="248"/>
                  <a:pt x="1589" y="247"/>
                </a:cubicBezTo>
                <a:cubicBezTo>
                  <a:pt x="1589" y="244"/>
                  <a:pt x="1593" y="245"/>
                  <a:pt x="1595" y="245"/>
                </a:cubicBezTo>
                <a:cubicBezTo>
                  <a:pt x="1602" y="245"/>
                  <a:pt x="1605" y="244"/>
                  <a:pt x="1608" y="244"/>
                </a:cubicBezTo>
                <a:cubicBezTo>
                  <a:pt x="1611" y="243"/>
                  <a:pt x="1614" y="244"/>
                  <a:pt x="1617" y="244"/>
                </a:cubicBezTo>
                <a:cubicBezTo>
                  <a:pt x="1620" y="243"/>
                  <a:pt x="1619" y="241"/>
                  <a:pt x="1623" y="240"/>
                </a:cubicBezTo>
                <a:cubicBezTo>
                  <a:pt x="1625" y="240"/>
                  <a:pt x="1627" y="242"/>
                  <a:pt x="1630" y="242"/>
                </a:cubicBezTo>
                <a:cubicBezTo>
                  <a:pt x="1630" y="242"/>
                  <a:pt x="1630" y="241"/>
                  <a:pt x="1630" y="240"/>
                </a:cubicBezTo>
                <a:cubicBezTo>
                  <a:pt x="1630" y="240"/>
                  <a:pt x="1633" y="241"/>
                  <a:pt x="1633" y="240"/>
                </a:cubicBezTo>
                <a:cubicBezTo>
                  <a:pt x="1636" y="239"/>
                  <a:pt x="1636" y="237"/>
                  <a:pt x="1640" y="237"/>
                </a:cubicBezTo>
                <a:cubicBezTo>
                  <a:pt x="1641" y="240"/>
                  <a:pt x="1646" y="240"/>
                  <a:pt x="1646" y="244"/>
                </a:cubicBezTo>
                <a:cubicBezTo>
                  <a:pt x="1652" y="242"/>
                  <a:pt x="1650" y="243"/>
                  <a:pt x="1656" y="244"/>
                </a:cubicBezTo>
                <a:cubicBezTo>
                  <a:pt x="1660" y="243"/>
                  <a:pt x="1660" y="238"/>
                  <a:pt x="1666" y="239"/>
                </a:cubicBezTo>
                <a:cubicBezTo>
                  <a:pt x="1666" y="237"/>
                  <a:pt x="1667" y="235"/>
                  <a:pt x="1670" y="236"/>
                </a:cubicBezTo>
                <a:cubicBezTo>
                  <a:pt x="1673" y="236"/>
                  <a:pt x="1672" y="241"/>
                  <a:pt x="1678" y="240"/>
                </a:cubicBezTo>
                <a:cubicBezTo>
                  <a:pt x="1683" y="235"/>
                  <a:pt x="1687" y="240"/>
                  <a:pt x="1696" y="239"/>
                </a:cubicBezTo>
                <a:cubicBezTo>
                  <a:pt x="1696" y="234"/>
                  <a:pt x="1701" y="235"/>
                  <a:pt x="1703" y="233"/>
                </a:cubicBezTo>
                <a:cubicBezTo>
                  <a:pt x="1706" y="233"/>
                  <a:pt x="1709" y="233"/>
                  <a:pt x="1712" y="233"/>
                </a:cubicBezTo>
                <a:cubicBezTo>
                  <a:pt x="1716" y="230"/>
                  <a:pt x="1709" y="228"/>
                  <a:pt x="1716" y="228"/>
                </a:cubicBezTo>
                <a:cubicBezTo>
                  <a:pt x="1718" y="231"/>
                  <a:pt x="1722" y="234"/>
                  <a:pt x="1729" y="233"/>
                </a:cubicBezTo>
                <a:cubicBezTo>
                  <a:pt x="1729" y="234"/>
                  <a:pt x="1728" y="234"/>
                  <a:pt x="1727" y="236"/>
                </a:cubicBezTo>
                <a:cubicBezTo>
                  <a:pt x="1729" y="236"/>
                  <a:pt x="1729" y="237"/>
                  <a:pt x="1730" y="237"/>
                </a:cubicBezTo>
                <a:cubicBezTo>
                  <a:pt x="1733" y="231"/>
                  <a:pt x="1741" y="236"/>
                  <a:pt x="1744" y="236"/>
                </a:cubicBezTo>
                <a:cubicBezTo>
                  <a:pt x="1746" y="235"/>
                  <a:pt x="1748" y="233"/>
                  <a:pt x="1750" y="233"/>
                </a:cubicBezTo>
                <a:cubicBezTo>
                  <a:pt x="1753" y="232"/>
                  <a:pt x="1756" y="233"/>
                  <a:pt x="1759" y="233"/>
                </a:cubicBezTo>
                <a:cubicBezTo>
                  <a:pt x="1759" y="233"/>
                  <a:pt x="1759" y="231"/>
                  <a:pt x="1760" y="231"/>
                </a:cubicBezTo>
                <a:cubicBezTo>
                  <a:pt x="1761" y="231"/>
                  <a:pt x="1763" y="231"/>
                  <a:pt x="1764" y="231"/>
                </a:cubicBezTo>
                <a:cubicBezTo>
                  <a:pt x="1769" y="230"/>
                  <a:pt x="1768" y="230"/>
                  <a:pt x="1770" y="233"/>
                </a:cubicBezTo>
                <a:cubicBezTo>
                  <a:pt x="1774" y="225"/>
                  <a:pt x="1789" y="228"/>
                  <a:pt x="1800" y="228"/>
                </a:cubicBezTo>
                <a:cubicBezTo>
                  <a:pt x="1800" y="230"/>
                  <a:pt x="1800" y="232"/>
                  <a:pt x="1803" y="231"/>
                </a:cubicBezTo>
                <a:cubicBezTo>
                  <a:pt x="1811" y="233"/>
                  <a:pt x="1810" y="226"/>
                  <a:pt x="1817" y="226"/>
                </a:cubicBezTo>
                <a:cubicBezTo>
                  <a:pt x="1824" y="228"/>
                  <a:pt x="1833" y="225"/>
                  <a:pt x="1840" y="225"/>
                </a:cubicBezTo>
                <a:cubicBezTo>
                  <a:pt x="1842" y="225"/>
                  <a:pt x="1842" y="226"/>
                  <a:pt x="1845" y="226"/>
                </a:cubicBezTo>
                <a:cubicBezTo>
                  <a:pt x="1854" y="227"/>
                  <a:pt x="1859" y="224"/>
                  <a:pt x="1866" y="223"/>
                </a:cubicBezTo>
                <a:cubicBezTo>
                  <a:pt x="1869" y="223"/>
                  <a:pt x="1871" y="223"/>
                  <a:pt x="1873" y="221"/>
                </a:cubicBezTo>
                <a:cubicBezTo>
                  <a:pt x="1873" y="221"/>
                  <a:pt x="1875" y="222"/>
                  <a:pt x="1876" y="221"/>
                </a:cubicBezTo>
                <a:cubicBezTo>
                  <a:pt x="1879" y="220"/>
                  <a:pt x="1881" y="220"/>
                  <a:pt x="1883" y="221"/>
                </a:cubicBezTo>
                <a:cubicBezTo>
                  <a:pt x="1884" y="216"/>
                  <a:pt x="1877" y="218"/>
                  <a:pt x="1874" y="218"/>
                </a:cubicBezTo>
                <a:cubicBezTo>
                  <a:pt x="1872" y="218"/>
                  <a:pt x="1865" y="218"/>
                  <a:pt x="1863" y="218"/>
                </a:cubicBezTo>
                <a:cubicBezTo>
                  <a:pt x="1858" y="220"/>
                  <a:pt x="1861" y="223"/>
                  <a:pt x="1858" y="220"/>
                </a:cubicBezTo>
                <a:cubicBezTo>
                  <a:pt x="1857" y="219"/>
                  <a:pt x="1855" y="219"/>
                  <a:pt x="1853" y="218"/>
                </a:cubicBezTo>
                <a:cubicBezTo>
                  <a:pt x="1850" y="218"/>
                  <a:pt x="1844" y="218"/>
                  <a:pt x="1840" y="218"/>
                </a:cubicBezTo>
                <a:cubicBezTo>
                  <a:pt x="1838" y="219"/>
                  <a:pt x="1838" y="220"/>
                  <a:pt x="1836" y="220"/>
                </a:cubicBezTo>
                <a:cubicBezTo>
                  <a:pt x="1834" y="220"/>
                  <a:pt x="1834" y="218"/>
                  <a:pt x="1830" y="218"/>
                </a:cubicBezTo>
                <a:cubicBezTo>
                  <a:pt x="1827" y="219"/>
                  <a:pt x="1825" y="222"/>
                  <a:pt x="1822" y="221"/>
                </a:cubicBezTo>
                <a:cubicBezTo>
                  <a:pt x="1820" y="219"/>
                  <a:pt x="1816" y="219"/>
                  <a:pt x="1813" y="218"/>
                </a:cubicBezTo>
                <a:cubicBezTo>
                  <a:pt x="1811" y="218"/>
                  <a:pt x="1812" y="220"/>
                  <a:pt x="1810" y="218"/>
                </a:cubicBezTo>
                <a:cubicBezTo>
                  <a:pt x="1810" y="218"/>
                  <a:pt x="1807" y="218"/>
                  <a:pt x="1807" y="218"/>
                </a:cubicBezTo>
                <a:cubicBezTo>
                  <a:pt x="1797" y="217"/>
                  <a:pt x="1788" y="220"/>
                  <a:pt x="1782" y="220"/>
                </a:cubicBezTo>
                <a:cubicBezTo>
                  <a:pt x="1783" y="217"/>
                  <a:pt x="1780" y="216"/>
                  <a:pt x="1781" y="214"/>
                </a:cubicBezTo>
                <a:cubicBezTo>
                  <a:pt x="1786" y="213"/>
                  <a:pt x="1787" y="209"/>
                  <a:pt x="1794" y="210"/>
                </a:cubicBezTo>
                <a:cubicBezTo>
                  <a:pt x="1796" y="210"/>
                  <a:pt x="1795" y="213"/>
                  <a:pt x="1797" y="214"/>
                </a:cubicBezTo>
                <a:cubicBezTo>
                  <a:pt x="1799" y="213"/>
                  <a:pt x="1801" y="212"/>
                  <a:pt x="1802" y="210"/>
                </a:cubicBezTo>
                <a:cubicBezTo>
                  <a:pt x="1793" y="211"/>
                  <a:pt x="1802" y="207"/>
                  <a:pt x="1802" y="204"/>
                </a:cubicBezTo>
                <a:cubicBezTo>
                  <a:pt x="1799" y="201"/>
                  <a:pt x="1790" y="204"/>
                  <a:pt x="1788" y="201"/>
                </a:cubicBezTo>
                <a:cubicBezTo>
                  <a:pt x="1788" y="199"/>
                  <a:pt x="1791" y="199"/>
                  <a:pt x="1793" y="198"/>
                </a:cubicBezTo>
                <a:cubicBezTo>
                  <a:pt x="1802" y="201"/>
                  <a:pt x="1808" y="197"/>
                  <a:pt x="1819" y="198"/>
                </a:cubicBezTo>
                <a:cubicBezTo>
                  <a:pt x="1819" y="201"/>
                  <a:pt x="1820" y="203"/>
                  <a:pt x="1824" y="202"/>
                </a:cubicBezTo>
                <a:cubicBezTo>
                  <a:pt x="1826" y="202"/>
                  <a:pt x="1826" y="200"/>
                  <a:pt x="1827" y="199"/>
                </a:cubicBezTo>
                <a:cubicBezTo>
                  <a:pt x="1833" y="197"/>
                  <a:pt x="1841" y="198"/>
                  <a:pt x="1849" y="198"/>
                </a:cubicBezTo>
                <a:cubicBezTo>
                  <a:pt x="1851" y="197"/>
                  <a:pt x="1852" y="196"/>
                  <a:pt x="1855" y="196"/>
                </a:cubicBezTo>
                <a:cubicBezTo>
                  <a:pt x="1859" y="196"/>
                  <a:pt x="1859" y="198"/>
                  <a:pt x="1862" y="198"/>
                </a:cubicBezTo>
                <a:cubicBezTo>
                  <a:pt x="1864" y="198"/>
                  <a:pt x="1865" y="196"/>
                  <a:pt x="1867" y="196"/>
                </a:cubicBezTo>
                <a:cubicBezTo>
                  <a:pt x="1871" y="196"/>
                  <a:pt x="1876" y="198"/>
                  <a:pt x="1879" y="194"/>
                </a:cubicBezTo>
                <a:cubicBezTo>
                  <a:pt x="1877" y="194"/>
                  <a:pt x="1875" y="192"/>
                  <a:pt x="1877" y="191"/>
                </a:cubicBezTo>
                <a:cubicBezTo>
                  <a:pt x="1878" y="191"/>
                  <a:pt x="1880" y="191"/>
                  <a:pt x="1880" y="190"/>
                </a:cubicBezTo>
                <a:cubicBezTo>
                  <a:pt x="1861" y="186"/>
                  <a:pt x="1827" y="190"/>
                  <a:pt x="1813" y="187"/>
                </a:cubicBezTo>
                <a:cubicBezTo>
                  <a:pt x="1811" y="191"/>
                  <a:pt x="1796" y="192"/>
                  <a:pt x="1795" y="187"/>
                </a:cubicBezTo>
                <a:cubicBezTo>
                  <a:pt x="1796" y="184"/>
                  <a:pt x="1798" y="182"/>
                  <a:pt x="1800" y="180"/>
                </a:cubicBezTo>
                <a:cubicBezTo>
                  <a:pt x="1808" y="177"/>
                  <a:pt x="1821" y="179"/>
                  <a:pt x="1825" y="180"/>
                </a:cubicBezTo>
                <a:cubicBezTo>
                  <a:pt x="1825" y="177"/>
                  <a:pt x="1823" y="177"/>
                  <a:pt x="1822" y="175"/>
                </a:cubicBezTo>
                <a:cubicBezTo>
                  <a:pt x="1826" y="177"/>
                  <a:pt x="1830" y="171"/>
                  <a:pt x="1831" y="175"/>
                </a:cubicBezTo>
                <a:cubicBezTo>
                  <a:pt x="1829" y="175"/>
                  <a:pt x="1827" y="177"/>
                  <a:pt x="1826" y="179"/>
                </a:cubicBezTo>
                <a:cubicBezTo>
                  <a:pt x="1830" y="180"/>
                  <a:pt x="1834" y="179"/>
                  <a:pt x="1838" y="179"/>
                </a:cubicBezTo>
                <a:cubicBezTo>
                  <a:pt x="1841" y="179"/>
                  <a:pt x="1841" y="180"/>
                  <a:pt x="1843" y="179"/>
                </a:cubicBezTo>
                <a:cubicBezTo>
                  <a:pt x="1843" y="178"/>
                  <a:pt x="1846" y="179"/>
                  <a:pt x="1846" y="179"/>
                </a:cubicBezTo>
                <a:cubicBezTo>
                  <a:pt x="1862" y="177"/>
                  <a:pt x="1877" y="180"/>
                  <a:pt x="1891" y="179"/>
                </a:cubicBezTo>
                <a:cubicBezTo>
                  <a:pt x="1892" y="178"/>
                  <a:pt x="1893" y="177"/>
                  <a:pt x="1894" y="177"/>
                </a:cubicBezTo>
                <a:cubicBezTo>
                  <a:pt x="1896" y="177"/>
                  <a:pt x="1897" y="179"/>
                  <a:pt x="1901" y="179"/>
                </a:cubicBezTo>
                <a:cubicBezTo>
                  <a:pt x="1903" y="179"/>
                  <a:pt x="1903" y="177"/>
                  <a:pt x="1906" y="177"/>
                </a:cubicBezTo>
                <a:cubicBezTo>
                  <a:pt x="1912" y="176"/>
                  <a:pt x="1920" y="178"/>
                  <a:pt x="1926" y="177"/>
                </a:cubicBezTo>
                <a:cubicBezTo>
                  <a:pt x="1928" y="171"/>
                  <a:pt x="1918" y="176"/>
                  <a:pt x="1919" y="172"/>
                </a:cubicBezTo>
                <a:cubicBezTo>
                  <a:pt x="1929" y="172"/>
                  <a:pt x="1913" y="167"/>
                  <a:pt x="1909" y="168"/>
                </a:cubicBezTo>
                <a:cubicBezTo>
                  <a:pt x="1907" y="168"/>
                  <a:pt x="1901" y="169"/>
                  <a:pt x="1903" y="172"/>
                </a:cubicBezTo>
                <a:cubicBezTo>
                  <a:pt x="1908" y="172"/>
                  <a:pt x="1914" y="172"/>
                  <a:pt x="1916" y="175"/>
                </a:cubicBezTo>
                <a:cubicBezTo>
                  <a:pt x="1903" y="175"/>
                  <a:pt x="1897" y="176"/>
                  <a:pt x="1883" y="175"/>
                </a:cubicBezTo>
                <a:cubicBezTo>
                  <a:pt x="1882" y="173"/>
                  <a:pt x="1879" y="174"/>
                  <a:pt x="1878" y="172"/>
                </a:cubicBezTo>
                <a:cubicBezTo>
                  <a:pt x="1877" y="175"/>
                  <a:pt x="1880" y="175"/>
                  <a:pt x="1881" y="177"/>
                </a:cubicBezTo>
                <a:cubicBezTo>
                  <a:pt x="1877" y="178"/>
                  <a:pt x="1876" y="175"/>
                  <a:pt x="1873" y="175"/>
                </a:cubicBezTo>
                <a:cubicBezTo>
                  <a:pt x="1870" y="176"/>
                  <a:pt x="1869" y="178"/>
                  <a:pt x="1866" y="177"/>
                </a:cubicBezTo>
                <a:cubicBezTo>
                  <a:pt x="1864" y="177"/>
                  <a:pt x="1865" y="173"/>
                  <a:pt x="1861" y="174"/>
                </a:cubicBezTo>
                <a:cubicBezTo>
                  <a:pt x="1861" y="174"/>
                  <a:pt x="1861" y="178"/>
                  <a:pt x="1859" y="177"/>
                </a:cubicBezTo>
                <a:cubicBezTo>
                  <a:pt x="1857" y="173"/>
                  <a:pt x="1864" y="171"/>
                  <a:pt x="1860" y="171"/>
                </a:cubicBezTo>
                <a:cubicBezTo>
                  <a:pt x="1860" y="173"/>
                  <a:pt x="1856" y="171"/>
                  <a:pt x="1853" y="171"/>
                </a:cubicBezTo>
                <a:cubicBezTo>
                  <a:pt x="1850" y="171"/>
                  <a:pt x="1846" y="171"/>
                  <a:pt x="1843" y="171"/>
                </a:cubicBezTo>
                <a:cubicBezTo>
                  <a:pt x="1844" y="167"/>
                  <a:pt x="1843" y="165"/>
                  <a:pt x="1840" y="164"/>
                </a:cubicBezTo>
                <a:cubicBezTo>
                  <a:pt x="1840" y="166"/>
                  <a:pt x="1837" y="166"/>
                  <a:pt x="1835" y="166"/>
                </a:cubicBezTo>
                <a:cubicBezTo>
                  <a:pt x="1835" y="169"/>
                  <a:pt x="1834" y="170"/>
                  <a:pt x="1832" y="171"/>
                </a:cubicBezTo>
                <a:cubicBezTo>
                  <a:pt x="1828" y="171"/>
                  <a:pt x="1825" y="173"/>
                  <a:pt x="1820" y="172"/>
                </a:cubicBezTo>
                <a:cubicBezTo>
                  <a:pt x="1819" y="169"/>
                  <a:pt x="1820" y="165"/>
                  <a:pt x="1815" y="166"/>
                </a:cubicBezTo>
                <a:cubicBezTo>
                  <a:pt x="1812" y="165"/>
                  <a:pt x="1812" y="168"/>
                  <a:pt x="1810" y="169"/>
                </a:cubicBezTo>
                <a:cubicBezTo>
                  <a:pt x="1813" y="160"/>
                  <a:pt x="1803" y="170"/>
                  <a:pt x="1802" y="163"/>
                </a:cubicBezTo>
                <a:cubicBezTo>
                  <a:pt x="1811" y="160"/>
                  <a:pt x="1820" y="165"/>
                  <a:pt x="1827" y="156"/>
                </a:cubicBezTo>
                <a:cubicBezTo>
                  <a:pt x="1821" y="157"/>
                  <a:pt x="1827" y="155"/>
                  <a:pt x="1826" y="152"/>
                </a:cubicBezTo>
                <a:cubicBezTo>
                  <a:pt x="1828" y="152"/>
                  <a:pt x="1831" y="152"/>
                  <a:pt x="1834" y="152"/>
                </a:cubicBezTo>
                <a:cubicBezTo>
                  <a:pt x="1832" y="157"/>
                  <a:pt x="1836" y="156"/>
                  <a:pt x="1837" y="158"/>
                </a:cubicBezTo>
                <a:cubicBezTo>
                  <a:pt x="1842" y="157"/>
                  <a:pt x="1848" y="157"/>
                  <a:pt x="1849" y="155"/>
                </a:cubicBezTo>
                <a:cubicBezTo>
                  <a:pt x="1849" y="151"/>
                  <a:pt x="1859" y="154"/>
                  <a:pt x="1859" y="150"/>
                </a:cubicBezTo>
                <a:cubicBezTo>
                  <a:pt x="1847" y="150"/>
                  <a:pt x="1834" y="150"/>
                  <a:pt x="1822" y="150"/>
                </a:cubicBezTo>
                <a:cubicBezTo>
                  <a:pt x="1822" y="148"/>
                  <a:pt x="1823" y="144"/>
                  <a:pt x="1821" y="144"/>
                </a:cubicBezTo>
                <a:cubicBezTo>
                  <a:pt x="1821" y="145"/>
                  <a:pt x="1821" y="147"/>
                  <a:pt x="1819" y="147"/>
                </a:cubicBezTo>
                <a:cubicBezTo>
                  <a:pt x="1813" y="149"/>
                  <a:pt x="1813" y="145"/>
                  <a:pt x="1811" y="144"/>
                </a:cubicBezTo>
                <a:cubicBezTo>
                  <a:pt x="1811" y="144"/>
                  <a:pt x="1809" y="146"/>
                  <a:pt x="1808" y="145"/>
                </a:cubicBezTo>
                <a:cubicBezTo>
                  <a:pt x="1806" y="145"/>
                  <a:pt x="1807" y="141"/>
                  <a:pt x="1804" y="144"/>
                </a:cubicBezTo>
                <a:cubicBezTo>
                  <a:pt x="1803" y="145"/>
                  <a:pt x="1802" y="142"/>
                  <a:pt x="1803" y="142"/>
                </a:cubicBezTo>
                <a:cubicBezTo>
                  <a:pt x="1799" y="142"/>
                  <a:pt x="1794" y="143"/>
                  <a:pt x="1796" y="139"/>
                </a:cubicBezTo>
                <a:cubicBezTo>
                  <a:pt x="1780" y="140"/>
                  <a:pt x="1774" y="137"/>
                  <a:pt x="1763" y="139"/>
                </a:cubicBezTo>
                <a:cubicBezTo>
                  <a:pt x="1764" y="137"/>
                  <a:pt x="1765" y="136"/>
                  <a:pt x="1763" y="134"/>
                </a:cubicBezTo>
                <a:cubicBezTo>
                  <a:pt x="1759" y="133"/>
                  <a:pt x="1757" y="135"/>
                  <a:pt x="1753" y="136"/>
                </a:cubicBezTo>
                <a:cubicBezTo>
                  <a:pt x="1744" y="137"/>
                  <a:pt x="1734" y="134"/>
                  <a:pt x="1730" y="134"/>
                </a:cubicBezTo>
                <a:cubicBezTo>
                  <a:pt x="1727" y="134"/>
                  <a:pt x="1725" y="134"/>
                  <a:pt x="1722" y="134"/>
                </a:cubicBezTo>
                <a:cubicBezTo>
                  <a:pt x="1716" y="135"/>
                  <a:pt x="1717" y="136"/>
                  <a:pt x="1715" y="134"/>
                </a:cubicBezTo>
                <a:cubicBezTo>
                  <a:pt x="1715" y="134"/>
                  <a:pt x="1713" y="134"/>
                  <a:pt x="1712" y="134"/>
                </a:cubicBezTo>
                <a:cubicBezTo>
                  <a:pt x="1712" y="134"/>
                  <a:pt x="1712" y="133"/>
                  <a:pt x="1712" y="133"/>
                </a:cubicBezTo>
                <a:cubicBezTo>
                  <a:pt x="1710" y="130"/>
                  <a:pt x="1696" y="134"/>
                  <a:pt x="1694" y="134"/>
                </a:cubicBezTo>
                <a:cubicBezTo>
                  <a:pt x="1692" y="134"/>
                  <a:pt x="1692" y="131"/>
                  <a:pt x="1691" y="131"/>
                </a:cubicBezTo>
                <a:cubicBezTo>
                  <a:pt x="1688" y="136"/>
                  <a:pt x="1677" y="134"/>
                  <a:pt x="1676" y="129"/>
                </a:cubicBezTo>
                <a:cubicBezTo>
                  <a:pt x="1681" y="128"/>
                  <a:pt x="1690" y="131"/>
                  <a:pt x="1692" y="128"/>
                </a:cubicBezTo>
                <a:cubicBezTo>
                  <a:pt x="1690" y="127"/>
                  <a:pt x="1689" y="126"/>
                  <a:pt x="1687" y="125"/>
                </a:cubicBezTo>
                <a:cubicBezTo>
                  <a:pt x="1697" y="120"/>
                  <a:pt x="1709" y="127"/>
                  <a:pt x="1717" y="120"/>
                </a:cubicBezTo>
                <a:cubicBezTo>
                  <a:pt x="1715" y="120"/>
                  <a:pt x="1712" y="120"/>
                  <a:pt x="1709" y="120"/>
                </a:cubicBezTo>
                <a:cubicBezTo>
                  <a:pt x="1711" y="115"/>
                  <a:pt x="1707" y="116"/>
                  <a:pt x="1706" y="114"/>
                </a:cubicBezTo>
                <a:cubicBezTo>
                  <a:pt x="1700" y="116"/>
                  <a:pt x="1695" y="113"/>
                  <a:pt x="1693" y="115"/>
                </a:cubicBezTo>
                <a:cubicBezTo>
                  <a:pt x="1691" y="117"/>
                  <a:pt x="1685" y="114"/>
                  <a:pt x="1684" y="114"/>
                </a:cubicBezTo>
                <a:cubicBezTo>
                  <a:pt x="1673" y="113"/>
                  <a:pt x="1656" y="114"/>
                  <a:pt x="1650" y="115"/>
                </a:cubicBezTo>
                <a:cubicBezTo>
                  <a:pt x="1645" y="116"/>
                  <a:pt x="1641" y="115"/>
                  <a:pt x="1638" y="112"/>
                </a:cubicBezTo>
                <a:cubicBezTo>
                  <a:pt x="1641" y="107"/>
                  <a:pt x="1651" y="109"/>
                  <a:pt x="1660" y="109"/>
                </a:cubicBezTo>
                <a:cubicBezTo>
                  <a:pt x="1672" y="109"/>
                  <a:pt x="1686" y="111"/>
                  <a:pt x="1690" y="106"/>
                </a:cubicBezTo>
                <a:cubicBezTo>
                  <a:pt x="1694" y="112"/>
                  <a:pt x="1710" y="107"/>
                  <a:pt x="1714" y="107"/>
                </a:cubicBezTo>
                <a:cubicBezTo>
                  <a:pt x="1719" y="107"/>
                  <a:pt x="1734" y="106"/>
                  <a:pt x="1734" y="107"/>
                </a:cubicBezTo>
                <a:cubicBezTo>
                  <a:pt x="1737" y="110"/>
                  <a:pt x="1737" y="108"/>
                  <a:pt x="1741" y="107"/>
                </a:cubicBezTo>
                <a:cubicBezTo>
                  <a:pt x="1747" y="107"/>
                  <a:pt x="1751" y="106"/>
                  <a:pt x="1754" y="106"/>
                </a:cubicBezTo>
                <a:cubicBezTo>
                  <a:pt x="1758" y="105"/>
                  <a:pt x="1762" y="106"/>
                  <a:pt x="1766" y="106"/>
                </a:cubicBezTo>
                <a:cubicBezTo>
                  <a:pt x="1767" y="104"/>
                  <a:pt x="1769" y="102"/>
                  <a:pt x="1771" y="101"/>
                </a:cubicBezTo>
                <a:cubicBezTo>
                  <a:pt x="1773" y="101"/>
                  <a:pt x="1775" y="100"/>
                  <a:pt x="1774" y="98"/>
                </a:cubicBezTo>
                <a:cubicBezTo>
                  <a:pt x="1769" y="100"/>
                  <a:pt x="1762" y="103"/>
                  <a:pt x="1761" y="95"/>
                </a:cubicBezTo>
                <a:cubicBezTo>
                  <a:pt x="1772" y="93"/>
                  <a:pt x="1788" y="93"/>
                  <a:pt x="1794" y="91"/>
                </a:cubicBezTo>
                <a:cubicBezTo>
                  <a:pt x="1802" y="90"/>
                  <a:pt x="1814" y="89"/>
                  <a:pt x="1819" y="88"/>
                </a:cubicBezTo>
                <a:cubicBezTo>
                  <a:pt x="1824" y="88"/>
                  <a:pt x="1830" y="90"/>
                  <a:pt x="1830" y="83"/>
                </a:cubicBezTo>
                <a:cubicBezTo>
                  <a:pt x="1824" y="83"/>
                  <a:pt x="1820" y="86"/>
                  <a:pt x="1815" y="87"/>
                </a:cubicBezTo>
                <a:cubicBezTo>
                  <a:pt x="1806" y="87"/>
                  <a:pt x="1801" y="85"/>
                  <a:pt x="1796" y="85"/>
                </a:cubicBezTo>
                <a:cubicBezTo>
                  <a:pt x="1794" y="85"/>
                  <a:pt x="1794" y="86"/>
                  <a:pt x="1791" y="87"/>
                </a:cubicBezTo>
                <a:cubicBezTo>
                  <a:pt x="1789" y="87"/>
                  <a:pt x="1788" y="87"/>
                  <a:pt x="1786" y="88"/>
                </a:cubicBezTo>
                <a:cubicBezTo>
                  <a:pt x="1786" y="89"/>
                  <a:pt x="1783" y="88"/>
                  <a:pt x="1783" y="88"/>
                </a:cubicBezTo>
                <a:cubicBezTo>
                  <a:pt x="1773" y="89"/>
                  <a:pt x="1761" y="87"/>
                  <a:pt x="1750" y="88"/>
                </a:cubicBezTo>
                <a:cubicBezTo>
                  <a:pt x="1748" y="88"/>
                  <a:pt x="1747" y="89"/>
                  <a:pt x="1745" y="90"/>
                </a:cubicBezTo>
                <a:cubicBezTo>
                  <a:pt x="1733" y="91"/>
                  <a:pt x="1720" y="90"/>
                  <a:pt x="1708" y="91"/>
                </a:cubicBezTo>
                <a:cubicBezTo>
                  <a:pt x="1706" y="92"/>
                  <a:pt x="1706" y="93"/>
                  <a:pt x="1703" y="93"/>
                </a:cubicBezTo>
                <a:cubicBezTo>
                  <a:pt x="1700" y="93"/>
                  <a:pt x="1700" y="91"/>
                  <a:pt x="1697" y="91"/>
                </a:cubicBezTo>
                <a:cubicBezTo>
                  <a:pt x="1695" y="91"/>
                  <a:pt x="1694" y="93"/>
                  <a:pt x="1692" y="93"/>
                </a:cubicBezTo>
                <a:cubicBezTo>
                  <a:pt x="1682" y="94"/>
                  <a:pt x="1673" y="93"/>
                  <a:pt x="1667" y="95"/>
                </a:cubicBezTo>
                <a:cubicBezTo>
                  <a:pt x="1664" y="95"/>
                  <a:pt x="1661" y="97"/>
                  <a:pt x="1658" y="96"/>
                </a:cubicBezTo>
                <a:cubicBezTo>
                  <a:pt x="1656" y="91"/>
                  <a:pt x="1654" y="86"/>
                  <a:pt x="1659" y="83"/>
                </a:cubicBezTo>
                <a:cubicBezTo>
                  <a:pt x="1651" y="82"/>
                  <a:pt x="1644" y="85"/>
                  <a:pt x="1640" y="85"/>
                </a:cubicBezTo>
                <a:cubicBezTo>
                  <a:pt x="1638" y="85"/>
                  <a:pt x="1638" y="84"/>
                  <a:pt x="1635" y="83"/>
                </a:cubicBezTo>
                <a:cubicBezTo>
                  <a:pt x="1631" y="83"/>
                  <a:pt x="1623" y="84"/>
                  <a:pt x="1619" y="83"/>
                </a:cubicBezTo>
                <a:cubicBezTo>
                  <a:pt x="1616" y="83"/>
                  <a:pt x="1616" y="81"/>
                  <a:pt x="1614" y="80"/>
                </a:cubicBezTo>
                <a:cubicBezTo>
                  <a:pt x="1614" y="82"/>
                  <a:pt x="1613" y="81"/>
                  <a:pt x="1612" y="82"/>
                </a:cubicBezTo>
                <a:cubicBezTo>
                  <a:pt x="1609" y="83"/>
                  <a:pt x="1605" y="84"/>
                  <a:pt x="1602" y="85"/>
                </a:cubicBezTo>
                <a:cubicBezTo>
                  <a:pt x="1600" y="86"/>
                  <a:pt x="1596" y="87"/>
                  <a:pt x="1595" y="87"/>
                </a:cubicBezTo>
                <a:cubicBezTo>
                  <a:pt x="1594" y="87"/>
                  <a:pt x="1594" y="85"/>
                  <a:pt x="1592" y="85"/>
                </a:cubicBezTo>
                <a:cubicBezTo>
                  <a:pt x="1591" y="85"/>
                  <a:pt x="1591" y="84"/>
                  <a:pt x="1591" y="83"/>
                </a:cubicBezTo>
                <a:cubicBezTo>
                  <a:pt x="1588" y="83"/>
                  <a:pt x="1586" y="86"/>
                  <a:pt x="1586" y="83"/>
                </a:cubicBezTo>
                <a:cubicBezTo>
                  <a:pt x="1586" y="81"/>
                  <a:pt x="1588" y="81"/>
                  <a:pt x="1587" y="79"/>
                </a:cubicBezTo>
                <a:cubicBezTo>
                  <a:pt x="1591" y="79"/>
                  <a:pt x="1595" y="79"/>
                  <a:pt x="1596" y="76"/>
                </a:cubicBezTo>
                <a:cubicBezTo>
                  <a:pt x="1584" y="75"/>
                  <a:pt x="1573" y="72"/>
                  <a:pt x="1563" y="74"/>
                </a:cubicBezTo>
                <a:cubicBezTo>
                  <a:pt x="1560" y="74"/>
                  <a:pt x="1560" y="76"/>
                  <a:pt x="1558" y="76"/>
                </a:cubicBezTo>
                <a:cubicBezTo>
                  <a:pt x="1554" y="76"/>
                  <a:pt x="1552" y="74"/>
                  <a:pt x="1549" y="74"/>
                </a:cubicBezTo>
                <a:cubicBezTo>
                  <a:pt x="1547" y="74"/>
                  <a:pt x="1547" y="75"/>
                  <a:pt x="1544" y="76"/>
                </a:cubicBezTo>
                <a:cubicBezTo>
                  <a:pt x="1543" y="76"/>
                  <a:pt x="1541" y="76"/>
                  <a:pt x="1539" y="76"/>
                </a:cubicBezTo>
                <a:cubicBezTo>
                  <a:pt x="1534" y="75"/>
                  <a:pt x="1536" y="75"/>
                  <a:pt x="1533" y="76"/>
                </a:cubicBezTo>
                <a:cubicBezTo>
                  <a:pt x="1532" y="76"/>
                  <a:pt x="1530" y="75"/>
                  <a:pt x="1529" y="76"/>
                </a:cubicBezTo>
                <a:cubicBezTo>
                  <a:pt x="1522" y="76"/>
                  <a:pt x="1516" y="77"/>
                  <a:pt x="1513" y="77"/>
                </a:cubicBezTo>
                <a:cubicBezTo>
                  <a:pt x="1510" y="77"/>
                  <a:pt x="1507" y="77"/>
                  <a:pt x="1504" y="77"/>
                </a:cubicBezTo>
                <a:cubicBezTo>
                  <a:pt x="1503" y="77"/>
                  <a:pt x="1502" y="76"/>
                  <a:pt x="1503" y="76"/>
                </a:cubicBezTo>
                <a:cubicBezTo>
                  <a:pt x="1500" y="76"/>
                  <a:pt x="1497" y="77"/>
                  <a:pt x="1494" y="77"/>
                </a:cubicBezTo>
                <a:cubicBezTo>
                  <a:pt x="1492" y="77"/>
                  <a:pt x="1491" y="76"/>
                  <a:pt x="1488" y="76"/>
                </a:cubicBezTo>
                <a:cubicBezTo>
                  <a:pt x="1485" y="76"/>
                  <a:pt x="1484" y="77"/>
                  <a:pt x="1481" y="77"/>
                </a:cubicBezTo>
                <a:cubicBezTo>
                  <a:pt x="1473" y="78"/>
                  <a:pt x="1465" y="76"/>
                  <a:pt x="1461" y="76"/>
                </a:cubicBezTo>
                <a:cubicBezTo>
                  <a:pt x="1452" y="75"/>
                  <a:pt x="1443" y="78"/>
                  <a:pt x="1433" y="77"/>
                </a:cubicBezTo>
                <a:cubicBezTo>
                  <a:pt x="1434" y="74"/>
                  <a:pt x="1431" y="74"/>
                  <a:pt x="1430" y="72"/>
                </a:cubicBezTo>
                <a:cubicBezTo>
                  <a:pt x="1412" y="72"/>
                  <a:pt x="1405" y="73"/>
                  <a:pt x="1390" y="74"/>
                </a:cubicBezTo>
                <a:cubicBezTo>
                  <a:pt x="1390" y="71"/>
                  <a:pt x="1385" y="72"/>
                  <a:pt x="1387" y="68"/>
                </a:cubicBezTo>
                <a:cubicBezTo>
                  <a:pt x="1388" y="65"/>
                  <a:pt x="1393" y="67"/>
                  <a:pt x="1393" y="64"/>
                </a:cubicBezTo>
                <a:cubicBezTo>
                  <a:pt x="1386" y="63"/>
                  <a:pt x="1387" y="68"/>
                  <a:pt x="1382" y="68"/>
                </a:cubicBezTo>
                <a:cubicBezTo>
                  <a:pt x="1380" y="63"/>
                  <a:pt x="1372" y="61"/>
                  <a:pt x="1368" y="64"/>
                </a:cubicBezTo>
                <a:cubicBezTo>
                  <a:pt x="1368" y="63"/>
                  <a:pt x="1369" y="60"/>
                  <a:pt x="1367" y="60"/>
                </a:cubicBezTo>
                <a:cubicBezTo>
                  <a:pt x="1365" y="60"/>
                  <a:pt x="1366" y="59"/>
                  <a:pt x="1365" y="58"/>
                </a:cubicBezTo>
                <a:cubicBezTo>
                  <a:pt x="1362" y="56"/>
                  <a:pt x="1356" y="54"/>
                  <a:pt x="1355" y="58"/>
                </a:cubicBezTo>
                <a:cubicBezTo>
                  <a:pt x="1358" y="58"/>
                  <a:pt x="1361" y="58"/>
                  <a:pt x="1362" y="60"/>
                </a:cubicBezTo>
                <a:cubicBezTo>
                  <a:pt x="1358" y="59"/>
                  <a:pt x="1360" y="62"/>
                  <a:pt x="1358" y="63"/>
                </a:cubicBezTo>
                <a:cubicBezTo>
                  <a:pt x="1358" y="63"/>
                  <a:pt x="1356" y="62"/>
                  <a:pt x="1355" y="63"/>
                </a:cubicBezTo>
                <a:cubicBezTo>
                  <a:pt x="1353" y="64"/>
                  <a:pt x="1353" y="68"/>
                  <a:pt x="1348" y="68"/>
                </a:cubicBezTo>
                <a:cubicBezTo>
                  <a:pt x="1349" y="65"/>
                  <a:pt x="1353" y="66"/>
                  <a:pt x="1352" y="63"/>
                </a:cubicBezTo>
                <a:cubicBezTo>
                  <a:pt x="1349" y="62"/>
                  <a:pt x="1343" y="64"/>
                  <a:pt x="1345" y="60"/>
                </a:cubicBezTo>
                <a:cubicBezTo>
                  <a:pt x="1338" y="60"/>
                  <a:pt x="1332" y="59"/>
                  <a:pt x="1327" y="61"/>
                </a:cubicBezTo>
                <a:cubicBezTo>
                  <a:pt x="1326" y="56"/>
                  <a:pt x="1318" y="57"/>
                  <a:pt x="1312" y="57"/>
                </a:cubicBezTo>
                <a:cubicBezTo>
                  <a:pt x="1311" y="62"/>
                  <a:pt x="1318" y="59"/>
                  <a:pt x="1314" y="63"/>
                </a:cubicBezTo>
                <a:cubicBezTo>
                  <a:pt x="1308" y="62"/>
                  <a:pt x="1309" y="55"/>
                  <a:pt x="1307" y="52"/>
                </a:cubicBezTo>
                <a:cubicBezTo>
                  <a:pt x="1313" y="51"/>
                  <a:pt x="1313" y="50"/>
                  <a:pt x="1319" y="52"/>
                </a:cubicBezTo>
                <a:cubicBezTo>
                  <a:pt x="1322" y="49"/>
                  <a:pt x="1332" y="49"/>
                  <a:pt x="1334" y="47"/>
                </a:cubicBezTo>
                <a:cubicBezTo>
                  <a:pt x="1336" y="45"/>
                  <a:pt x="1342" y="44"/>
                  <a:pt x="1344" y="49"/>
                </a:cubicBezTo>
                <a:cubicBezTo>
                  <a:pt x="1338" y="49"/>
                  <a:pt x="1337" y="46"/>
                  <a:pt x="1334" y="50"/>
                </a:cubicBezTo>
                <a:cubicBezTo>
                  <a:pt x="1344" y="51"/>
                  <a:pt x="1350" y="52"/>
                  <a:pt x="1359" y="49"/>
                </a:cubicBezTo>
                <a:cubicBezTo>
                  <a:pt x="1359" y="51"/>
                  <a:pt x="1359" y="52"/>
                  <a:pt x="1360" y="50"/>
                </a:cubicBezTo>
                <a:cubicBezTo>
                  <a:pt x="1361" y="49"/>
                  <a:pt x="1362" y="52"/>
                  <a:pt x="1362" y="52"/>
                </a:cubicBezTo>
                <a:cubicBezTo>
                  <a:pt x="1365" y="52"/>
                  <a:pt x="1367" y="52"/>
                  <a:pt x="1370" y="52"/>
                </a:cubicBezTo>
                <a:cubicBezTo>
                  <a:pt x="1371" y="46"/>
                  <a:pt x="1360" y="51"/>
                  <a:pt x="1364" y="42"/>
                </a:cubicBezTo>
                <a:cubicBezTo>
                  <a:pt x="1360" y="41"/>
                  <a:pt x="1360" y="45"/>
                  <a:pt x="1359" y="45"/>
                </a:cubicBezTo>
                <a:cubicBezTo>
                  <a:pt x="1354" y="47"/>
                  <a:pt x="1344" y="46"/>
                  <a:pt x="1344" y="44"/>
                </a:cubicBezTo>
                <a:cubicBezTo>
                  <a:pt x="1347" y="44"/>
                  <a:pt x="1345" y="39"/>
                  <a:pt x="1349" y="39"/>
                </a:cubicBezTo>
                <a:cubicBezTo>
                  <a:pt x="1352" y="39"/>
                  <a:pt x="1353" y="41"/>
                  <a:pt x="1357" y="41"/>
                </a:cubicBezTo>
                <a:cubicBezTo>
                  <a:pt x="1359" y="40"/>
                  <a:pt x="1359" y="39"/>
                  <a:pt x="1362" y="39"/>
                </a:cubicBezTo>
                <a:cubicBezTo>
                  <a:pt x="1365" y="39"/>
                  <a:pt x="1365" y="42"/>
                  <a:pt x="1369" y="42"/>
                </a:cubicBezTo>
                <a:cubicBezTo>
                  <a:pt x="1371" y="42"/>
                  <a:pt x="1372" y="42"/>
                  <a:pt x="1374" y="41"/>
                </a:cubicBezTo>
                <a:cubicBezTo>
                  <a:pt x="1374" y="44"/>
                  <a:pt x="1378" y="43"/>
                  <a:pt x="1377" y="47"/>
                </a:cubicBezTo>
                <a:cubicBezTo>
                  <a:pt x="1377" y="50"/>
                  <a:pt x="1371" y="48"/>
                  <a:pt x="1372" y="52"/>
                </a:cubicBezTo>
                <a:cubicBezTo>
                  <a:pt x="1376" y="51"/>
                  <a:pt x="1384" y="54"/>
                  <a:pt x="1385" y="50"/>
                </a:cubicBezTo>
                <a:cubicBezTo>
                  <a:pt x="1383" y="48"/>
                  <a:pt x="1380" y="46"/>
                  <a:pt x="1380" y="42"/>
                </a:cubicBezTo>
                <a:cubicBezTo>
                  <a:pt x="1385" y="40"/>
                  <a:pt x="1390" y="40"/>
                  <a:pt x="1394" y="41"/>
                </a:cubicBezTo>
                <a:cubicBezTo>
                  <a:pt x="1399" y="41"/>
                  <a:pt x="1396" y="42"/>
                  <a:pt x="1400" y="41"/>
                </a:cubicBezTo>
                <a:cubicBezTo>
                  <a:pt x="1405" y="39"/>
                  <a:pt x="1412" y="43"/>
                  <a:pt x="1415" y="39"/>
                </a:cubicBezTo>
                <a:cubicBezTo>
                  <a:pt x="1410" y="36"/>
                  <a:pt x="1403" y="39"/>
                  <a:pt x="1400" y="39"/>
                </a:cubicBezTo>
                <a:cubicBezTo>
                  <a:pt x="1400" y="39"/>
                  <a:pt x="1400" y="37"/>
                  <a:pt x="1399" y="37"/>
                </a:cubicBezTo>
                <a:cubicBezTo>
                  <a:pt x="1398" y="38"/>
                  <a:pt x="1399" y="39"/>
                  <a:pt x="1397" y="39"/>
                </a:cubicBezTo>
                <a:cubicBezTo>
                  <a:pt x="1395" y="39"/>
                  <a:pt x="1394" y="38"/>
                  <a:pt x="1392" y="37"/>
                </a:cubicBezTo>
                <a:cubicBezTo>
                  <a:pt x="1386" y="37"/>
                  <a:pt x="1378" y="37"/>
                  <a:pt x="1372" y="37"/>
                </a:cubicBezTo>
                <a:cubicBezTo>
                  <a:pt x="1370" y="38"/>
                  <a:pt x="1369" y="39"/>
                  <a:pt x="1365" y="39"/>
                </a:cubicBezTo>
                <a:cubicBezTo>
                  <a:pt x="1362" y="39"/>
                  <a:pt x="1358" y="36"/>
                  <a:pt x="1355" y="36"/>
                </a:cubicBezTo>
                <a:cubicBezTo>
                  <a:pt x="1353" y="36"/>
                  <a:pt x="1350" y="37"/>
                  <a:pt x="1347" y="37"/>
                </a:cubicBezTo>
                <a:cubicBezTo>
                  <a:pt x="1344" y="38"/>
                  <a:pt x="1343" y="36"/>
                  <a:pt x="1340" y="36"/>
                </a:cubicBezTo>
                <a:cubicBezTo>
                  <a:pt x="1338" y="36"/>
                  <a:pt x="1339" y="38"/>
                  <a:pt x="1337" y="36"/>
                </a:cubicBezTo>
                <a:cubicBezTo>
                  <a:pt x="1336" y="35"/>
                  <a:pt x="1322" y="36"/>
                  <a:pt x="1322" y="36"/>
                </a:cubicBezTo>
                <a:cubicBezTo>
                  <a:pt x="1319" y="36"/>
                  <a:pt x="1319" y="37"/>
                  <a:pt x="1317" y="36"/>
                </a:cubicBezTo>
                <a:cubicBezTo>
                  <a:pt x="1315" y="34"/>
                  <a:pt x="1302" y="36"/>
                  <a:pt x="1302" y="37"/>
                </a:cubicBezTo>
                <a:cubicBezTo>
                  <a:pt x="1306" y="38"/>
                  <a:pt x="1310" y="38"/>
                  <a:pt x="1312" y="41"/>
                </a:cubicBezTo>
                <a:cubicBezTo>
                  <a:pt x="1307" y="42"/>
                  <a:pt x="1305" y="40"/>
                  <a:pt x="1302" y="42"/>
                </a:cubicBezTo>
                <a:cubicBezTo>
                  <a:pt x="1298" y="45"/>
                  <a:pt x="1300" y="41"/>
                  <a:pt x="1295" y="42"/>
                </a:cubicBezTo>
                <a:cubicBezTo>
                  <a:pt x="1295" y="42"/>
                  <a:pt x="1296" y="44"/>
                  <a:pt x="1295" y="44"/>
                </a:cubicBezTo>
                <a:cubicBezTo>
                  <a:pt x="1295" y="44"/>
                  <a:pt x="1293" y="44"/>
                  <a:pt x="1292" y="44"/>
                </a:cubicBezTo>
                <a:cubicBezTo>
                  <a:pt x="1292" y="44"/>
                  <a:pt x="1292" y="45"/>
                  <a:pt x="1292" y="45"/>
                </a:cubicBezTo>
                <a:cubicBezTo>
                  <a:pt x="1289" y="49"/>
                  <a:pt x="1275" y="43"/>
                  <a:pt x="1269" y="45"/>
                </a:cubicBezTo>
                <a:cubicBezTo>
                  <a:pt x="1270" y="40"/>
                  <a:pt x="1263" y="43"/>
                  <a:pt x="1264" y="39"/>
                </a:cubicBezTo>
                <a:cubicBezTo>
                  <a:pt x="1266" y="37"/>
                  <a:pt x="1269" y="41"/>
                  <a:pt x="1272" y="41"/>
                </a:cubicBezTo>
                <a:cubicBezTo>
                  <a:pt x="1272" y="41"/>
                  <a:pt x="1272" y="39"/>
                  <a:pt x="1272" y="39"/>
                </a:cubicBezTo>
                <a:cubicBezTo>
                  <a:pt x="1274" y="37"/>
                  <a:pt x="1286" y="39"/>
                  <a:pt x="1287" y="39"/>
                </a:cubicBezTo>
                <a:cubicBezTo>
                  <a:pt x="1290" y="39"/>
                  <a:pt x="1290" y="37"/>
                  <a:pt x="1294" y="37"/>
                </a:cubicBezTo>
                <a:cubicBezTo>
                  <a:pt x="1296" y="38"/>
                  <a:pt x="1295" y="41"/>
                  <a:pt x="1299" y="41"/>
                </a:cubicBezTo>
                <a:cubicBezTo>
                  <a:pt x="1301" y="35"/>
                  <a:pt x="1293" y="38"/>
                  <a:pt x="1292" y="34"/>
                </a:cubicBezTo>
                <a:cubicBezTo>
                  <a:pt x="1288" y="33"/>
                  <a:pt x="1289" y="37"/>
                  <a:pt x="1286" y="37"/>
                </a:cubicBezTo>
                <a:cubicBezTo>
                  <a:pt x="1281" y="34"/>
                  <a:pt x="1278" y="39"/>
                  <a:pt x="1276" y="36"/>
                </a:cubicBezTo>
                <a:cubicBezTo>
                  <a:pt x="1274" y="34"/>
                  <a:pt x="1266" y="38"/>
                  <a:pt x="1264" y="36"/>
                </a:cubicBezTo>
                <a:cubicBezTo>
                  <a:pt x="1262" y="36"/>
                  <a:pt x="1262" y="34"/>
                  <a:pt x="1259" y="34"/>
                </a:cubicBezTo>
                <a:cubicBezTo>
                  <a:pt x="1259" y="37"/>
                  <a:pt x="1256" y="35"/>
                  <a:pt x="1254" y="36"/>
                </a:cubicBezTo>
                <a:cubicBezTo>
                  <a:pt x="1253" y="37"/>
                  <a:pt x="1252" y="40"/>
                  <a:pt x="1249" y="39"/>
                </a:cubicBezTo>
                <a:cubicBezTo>
                  <a:pt x="1251" y="34"/>
                  <a:pt x="1246" y="35"/>
                  <a:pt x="1246" y="33"/>
                </a:cubicBezTo>
                <a:cubicBezTo>
                  <a:pt x="1238" y="32"/>
                  <a:pt x="1236" y="37"/>
                  <a:pt x="1231" y="37"/>
                </a:cubicBezTo>
                <a:cubicBezTo>
                  <a:pt x="1219" y="36"/>
                  <a:pt x="1210" y="36"/>
                  <a:pt x="1199" y="39"/>
                </a:cubicBezTo>
                <a:cubicBezTo>
                  <a:pt x="1194" y="38"/>
                  <a:pt x="1191" y="35"/>
                  <a:pt x="1186" y="34"/>
                </a:cubicBezTo>
                <a:cubicBezTo>
                  <a:pt x="1187" y="41"/>
                  <a:pt x="1181" y="34"/>
                  <a:pt x="1176" y="36"/>
                </a:cubicBezTo>
                <a:cubicBezTo>
                  <a:pt x="1176" y="41"/>
                  <a:pt x="1176" y="45"/>
                  <a:pt x="1172" y="47"/>
                </a:cubicBezTo>
                <a:cubicBezTo>
                  <a:pt x="1170" y="46"/>
                  <a:pt x="1170" y="45"/>
                  <a:pt x="1167" y="47"/>
                </a:cubicBezTo>
                <a:cubicBezTo>
                  <a:pt x="1167" y="48"/>
                  <a:pt x="1167" y="50"/>
                  <a:pt x="1166" y="50"/>
                </a:cubicBezTo>
                <a:cubicBezTo>
                  <a:pt x="1165" y="53"/>
                  <a:pt x="1168" y="53"/>
                  <a:pt x="1169" y="55"/>
                </a:cubicBezTo>
                <a:cubicBezTo>
                  <a:pt x="1168" y="56"/>
                  <a:pt x="1160" y="58"/>
                  <a:pt x="1159" y="55"/>
                </a:cubicBezTo>
                <a:cubicBezTo>
                  <a:pt x="1160" y="50"/>
                  <a:pt x="1158" y="42"/>
                  <a:pt x="1161" y="39"/>
                </a:cubicBezTo>
                <a:cubicBezTo>
                  <a:pt x="1145" y="36"/>
                  <a:pt x="1124" y="39"/>
                  <a:pt x="1109" y="42"/>
                </a:cubicBezTo>
                <a:cubicBezTo>
                  <a:pt x="1104" y="44"/>
                  <a:pt x="1100" y="38"/>
                  <a:pt x="1098" y="42"/>
                </a:cubicBezTo>
                <a:cubicBezTo>
                  <a:pt x="1100" y="42"/>
                  <a:pt x="1100" y="51"/>
                  <a:pt x="1098" y="50"/>
                </a:cubicBezTo>
                <a:cubicBezTo>
                  <a:pt x="1094" y="54"/>
                  <a:pt x="1087" y="46"/>
                  <a:pt x="1091" y="42"/>
                </a:cubicBezTo>
                <a:cubicBezTo>
                  <a:pt x="1087" y="43"/>
                  <a:pt x="1083" y="41"/>
                  <a:pt x="1079" y="41"/>
                </a:cubicBezTo>
                <a:cubicBezTo>
                  <a:pt x="1074" y="40"/>
                  <a:pt x="1068" y="42"/>
                  <a:pt x="1064" y="39"/>
                </a:cubicBezTo>
                <a:cubicBezTo>
                  <a:pt x="1063" y="36"/>
                  <a:pt x="1067" y="36"/>
                  <a:pt x="1068" y="36"/>
                </a:cubicBezTo>
                <a:cubicBezTo>
                  <a:pt x="1069" y="34"/>
                  <a:pt x="1067" y="30"/>
                  <a:pt x="1068" y="28"/>
                </a:cubicBezTo>
                <a:cubicBezTo>
                  <a:pt x="1071" y="26"/>
                  <a:pt x="1075" y="26"/>
                  <a:pt x="1079" y="25"/>
                </a:cubicBezTo>
                <a:cubicBezTo>
                  <a:pt x="1077" y="29"/>
                  <a:pt x="1073" y="30"/>
                  <a:pt x="1073" y="36"/>
                </a:cubicBezTo>
                <a:cubicBezTo>
                  <a:pt x="1079" y="36"/>
                  <a:pt x="1084" y="34"/>
                  <a:pt x="1088" y="31"/>
                </a:cubicBezTo>
                <a:cubicBezTo>
                  <a:pt x="1085" y="30"/>
                  <a:pt x="1082" y="28"/>
                  <a:pt x="1083" y="23"/>
                </a:cubicBezTo>
                <a:cubicBezTo>
                  <a:pt x="1085" y="21"/>
                  <a:pt x="1088" y="21"/>
                  <a:pt x="1093" y="22"/>
                </a:cubicBezTo>
                <a:cubicBezTo>
                  <a:pt x="1094" y="31"/>
                  <a:pt x="1094" y="29"/>
                  <a:pt x="1089" y="33"/>
                </a:cubicBezTo>
                <a:cubicBezTo>
                  <a:pt x="1092" y="33"/>
                  <a:pt x="1095" y="33"/>
                  <a:pt x="1098" y="33"/>
                </a:cubicBezTo>
                <a:cubicBezTo>
                  <a:pt x="1096" y="25"/>
                  <a:pt x="1103" y="26"/>
                  <a:pt x="1101" y="18"/>
                </a:cubicBezTo>
                <a:cubicBezTo>
                  <a:pt x="1098" y="16"/>
                  <a:pt x="1090" y="17"/>
                  <a:pt x="1084" y="17"/>
                </a:cubicBezTo>
                <a:cubicBezTo>
                  <a:pt x="1084" y="14"/>
                  <a:pt x="1083" y="13"/>
                  <a:pt x="1081" y="12"/>
                </a:cubicBezTo>
                <a:cubicBezTo>
                  <a:pt x="1082" y="15"/>
                  <a:pt x="1079" y="15"/>
                  <a:pt x="1078" y="17"/>
                </a:cubicBezTo>
                <a:cubicBezTo>
                  <a:pt x="1076" y="18"/>
                  <a:pt x="1076" y="21"/>
                  <a:pt x="1074" y="22"/>
                </a:cubicBezTo>
                <a:cubicBezTo>
                  <a:pt x="1070" y="24"/>
                  <a:pt x="1063" y="23"/>
                  <a:pt x="1059" y="26"/>
                </a:cubicBezTo>
                <a:cubicBezTo>
                  <a:pt x="1064" y="22"/>
                  <a:pt x="1057" y="25"/>
                  <a:pt x="1058" y="20"/>
                </a:cubicBezTo>
                <a:cubicBezTo>
                  <a:pt x="1053" y="20"/>
                  <a:pt x="1050" y="18"/>
                  <a:pt x="1048" y="15"/>
                </a:cubicBezTo>
                <a:cubicBezTo>
                  <a:pt x="1047" y="17"/>
                  <a:pt x="1048" y="20"/>
                  <a:pt x="1046" y="20"/>
                </a:cubicBezTo>
                <a:cubicBezTo>
                  <a:pt x="1039" y="20"/>
                  <a:pt x="1032" y="20"/>
                  <a:pt x="1028" y="18"/>
                </a:cubicBezTo>
                <a:cubicBezTo>
                  <a:pt x="1025" y="21"/>
                  <a:pt x="1025" y="26"/>
                  <a:pt x="1023" y="28"/>
                </a:cubicBezTo>
                <a:cubicBezTo>
                  <a:pt x="1017" y="29"/>
                  <a:pt x="1018" y="25"/>
                  <a:pt x="1014" y="25"/>
                </a:cubicBezTo>
                <a:cubicBezTo>
                  <a:pt x="1016" y="30"/>
                  <a:pt x="1016" y="28"/>
                  <a:pt x="1014" y="33"/>
                </a:cubicBezTo>
                <a:cubicBezTo>
                  <a:pt x="1017" y="34"/>
                  <a:pt x="1021" y="28"/>
                  <a:pt x="1023" y="33"/>
                </a:cubicBezTo>
                <a:cubicBezTo>
                  <a:pt x="1021" y="35"/>
                  <a:pt x="1013" y="33"/>
                  <a:pt x="1013" y="37"/>
                </a:cubicBezTo>
                <a:cubicBezTo>
                  <a:pt x="1018" y="39"/>
                  <a:pt x="1019" y="36"/>
                  <a:pt x="1023" y="36"/>
                </a:cubicBezTo>
                <a:cubicBezTo>
                  <a:pt x="1023" y="37"/>
                  <a:pt x="1024" y="38"/>
                  <a:pt x="1024" y="36"/>
                </a:cubicBezTo>
                <a:cubicBezTo>
                  <a:pt x="1026" y="37"/>
                  <a:pt x="1028" y="38"/>
                  <a:pt x="1028" y="41"/>
                </a:cubicBezTo>
                <a:cubicBezTo>
                  <a:pt x="1022" y="39"/>
                  <a:pt x="1021" y="45"/>
                  <a:pt x="1018" y="45"/>
                </a:cubicBezTo>
                <a:cubicBezTo>
                  <a:pt x="1015" y="46"/>
                  <a:pt x="1013" y="42"/>
                  <a:pt x="1008" y="44"/>
                </a:cubicBezTo>
                <a:cubicBezTo>
                  <a:pt x="1007" y="41"/>
                  <a:pt x="1004" y="39"/>
                  <a:pt x="1004" y="34"/>
                </a:cubicBezTo>
                <a:cubicBezTo>
                  <a:pt x="1007" y="34"/>
                  <a:pt x="1013" y="36"/>
                  <a:pt x="1011" y="31"/>
                </a:cubicBezTo>
                <a:cubicBezTo>
                  <a:pt x="1008" y="28"/>
                  <a:pt x="1005" y="32"/>
                  <a:pt x="1003" y="34"/>
                </a:cubicBezTo>
                <a:cubicBezTo>
                  <a:pt x="1002" y="31"/>
                  <a:pt x="993" y="35"/>
                  <a:pt x="993" y="31"/>
                </a:cubicBezTo>
                <a:cubicBezTo>
                  <a:pt x="995" y="31"/>
                  <a:pt x="1002" y="29"/>
                  <a:pt x="998" y="28"/>
                </a:cubicBezTo>
                <a:cubicBezTo>
                  <a:pt x="993" y="29"/>
                  <a:pt x="993" y="34"/>
                  <a:pt x="986" y="33"/>
                </a:cubicBezTo>
                <a:cubicBezTo>
                  <a:pt x="986" y="34"/>
                  <a:pt x="986" y="36"/>
                  <a:pt x="984" y="36"/>
                </a:cubicBezTo>
                <a:cubicBezTo>
                  <a:pt x="983" y="42"/>
                  <a:pt x="989" y="40"/>
                  <a:pt x="988" y="45"/>
                </a:cubicBezTo>
                <a:cubicBezTo>
                  <a:pt x="988" y="48"/>
                  <a:pt x="984" y="48"/>
                  <a:pt x="985" y="50"/>
                </a:cubicBezTo>
                <a:cubicBezTo>
                  <a:pt x="985" y="51"/>
                  <a:pt x="987" y="50"/>
                  <a:pt x="986" y="52"/>
                </a:cubicBezTo>
                <a:cubicBezTo>
                  <a:pt x="986" y="52"/>
                  <a:pt x="983" y="51"/>
                  <a:pt x="983" y="52"/>
                </a:cubicBezTo>
                <a:cubicBezTo>
                  <a:pt x="982" y="54"/>
                  <a:pt x="984" y="58"/>
                  <a:pt x="981" y="58"/>
                </a:cubicBezTo>
                <a:cubicBezTo>
                  <a:pt x="976" y="58"/>
                  <a:pt x="975" y="54"/>
                  <a:pt x="975" y="49"/>
                </a:cubicBezTo>
                <a:cubicBezTo>
                  <a:pt x="970" y="49"/>
                  <a:pt x="966" y="49"/>
                  <a:pt x="961" y="49"/>
                </a:cubicBezTo>
                <a:cubicBezTo>
                  <a:pt x="961" y="43"/>
                  <a:pt x="955" y="43"/>
                  <a:pt x="955" y="37"/>
                </a:cubicBezTo>
                <a:cubicBezTo>
                  <a:pt x="956" y="33"/>
                  <a:pt x="952" y="33"/>
                  <a:pt x="953" y="30"/>
                </a:cubicBezTo>
                <a:cubicBezTo>
                  <a:pt x="954" y="30"/>
                  <a:pt x="955" y="27"/>
                  <a:pt x="953" y="26"/>
                </a:cubicBezTo>
                <a:cubicBezTo>
                  <a:pt x="953" y="36"/>
                  <a:pt x="944" y="25"/>
                  <a:pt x="941" y="30"/>
                </a:cubicBezTo>
                <a:cubicBezTo>
                  <a:pt x="942" y="33"/>
                  <a:pt x="939" y="33"/>
                  <a:pt x="940" y="36"/>
                </a:cubicBezTo>
                <a:cubicBezTo>
                  <a:pt x="942" y="36"/>
                  <a:pt x="944" y="36"/>
                  <a:pt x="945" y="37"/>
                </a:cubicBezTo>
                <a:cubicBezTo>
                  <a:pt x="942" y="37"/>
                  <a:pt x="939" y="37"/>
                  <a:pt x="936" y="37"/>
                </a:cubicBezTo>
                <a:cubicBezTo>
                  <a:pt x="937" y="31"/>
                  <a:pt x="927" y="36"/>
                  <a:pt x="925" y="36"/>
                </a:cubicBezTo>
                <a:cubicBezTo>
                  <a:pt x="923" y="36"/>
                  <a:pt x="921" y="36"/>
                  <a:pt x="920" y="36"/>
                </a:cubicBezTo>
                <a:cubicBezTo>
                  <a:pt x="918" y="36"/>
                  <a:pt x="915" y="37"/>
                  <a:pt x="918" y="37"/>
                </a:cubicBezTo>
                <a:cubicBezTo>
                  <a:pt x="922" y="38"/>
                  <a:pt x="928" y="37"/>
                  <a:pt x="928" y="41"/>
                </a:cubicBezTo>
                <a:cubicBezTo>
                  <a:pt x="926" y="39"/>
                  <a:pt x="920" y="40"/>
                  <a:pt x="918" y="42"/>
                </a:cubicBezTo>
                <a:cubicBezTo>
                  <a:pt x="920" y="43"/>
                  <a:pt x="920" y="45"/>
                  <a:pt x="920" y="47"/>
                </a:cubicBezTo>
                <a:cubicBezTo>
                  <a:pt x="917" y="51"/>
                  <a:pt x="913" y="45"/>
                  <a:pt x="913" y="49"/>
                </a:cubicBezTo>
                <a:cubicBezTo>
                  <a:pt x="917" y="49"/>
                  <a:pt x="915" y="57"/>
                  <a:pt x="911" y="57"/>
                </a:cubicBezTo>
                <a:cubicBezTo>
                  <a:pt x="903" y="57"/>
                  <a:pt x="901" y="54"/>
                  <a:pt x="893" y="57"/>
                </a:cubicBezTo>
                <a:cubicBezTo>
                  <a:pt x="890" y="54"/>
                  <a:pt x="892" y="49"/>
                  <a:pt x="890" y="45"/>
                </a:cubicBezTo>
                <a:cubicBezTo>
                  <a:pt x="889" y="44"/>
                  <a:pt x="886" y="44"/>
                  <a:pt x="886" y="41"/>
                </a:cubicBezTo>
                <a:cubicBezTo>
                  <a:pt x="886" y="38"/>
                  <a:pt x="891" y="38"/>
                  <a:pt x="888" y="36"/>
                </a:cubicBezTo>
                <a:cubicBezTo>
                  <a:pt x="887" y="38"/>
                  <a:pt x="886" y="39"/>
                  <a:pt x="883" y="39"/>
                </a:cubicBezTo>
                <a:cubicBezTo>
                  <a:pt x="881" y="42"/>
                  <a:pt x="888" y="44"/>
                  <a:pt x="883" y="45"/>
                </a:cubicBezTo>
                <a:cubicBezTo>
                  <a:pt x="881" y="46"/>
                  <a:pt x="881" y="44"/>
                  <a:pt x="880" y="44"/>
                </a:cubicBezTo>
                <a:cubicBezTo>
                  <a:pt x="878" y="43"/>
                  <a:pt x="879" y="43"/>
                  <a:pt x="876" y="42"/>
                </a:cubicBezTo>
                <a:cubicBezTo>
                  <a:pt x="873" y="42"/>
                  <a:pt x="869" y="43"/>
                  <a:pt x="865" y="42"/>
                </a:cubicBezTo>
                <a:cubicBezTo>
                  <a:pt x="863" y="45"/>
                  <a:pt x="860" y="46"/>
                  <a:pt x="862" y="52"/>
                </a:cubicBezTo>
                <a:cubicBezTo>
                  <a:pt x="857" y="56"/>
                  <a:pt x="853" y="54"/>
                  <a:pt x="845" y="53"/>
                </a:cubicBezTo>
                <a:cubicBezTo>
                  <a:pt x="845" y="55"/>
                  <a:pt x="844" y="55"/>
                  <a:pt x="842" y="55"/>
                </a:cubicBezTo>
                <a:cubicBezTo>
                  <a:pt x="840" y="57"/>
                  <a:pt x="840" y="61"/>
                  <a:pt x="837" y="63"/>
                </a:cubicBezTo>
                <a:cubicBezTo>
                  <a:pt x="833" y="64"/>
                  <a:pt x="829" y="66"/>
                  <a:pt x="824" y="66"/>
                </a:cubicBezTo>
                <a:cubicBezTo>
                  <a:pt x="823" y="64"/>
                  <a:pt x="821" y="65"/>
                  <a:pt x="820" y="63"/>
                </a:cubicBezTo>
                <a:cubicBezTo>
                  <a:pt x="821" y="59"/>
                  <a:pt x="823" y="57"/>
                  <a:pt x="822" y="52"/>
                </a:cubicBezTo>
                <a:cubicBezTo>
                  <a:pt x="817" y="51"/>
                  <a:pt x="817" y="54"/>
                  <a:pt x="812" y="53"/>
                </a:cubicBezTo>
                <a:cubicBezTo>
                  <a:pt x="811" y="51"/>
                  <a:pt x="809" y="51"/>
                  <a:pt x="808" y="49"/>
                </a:cubicBezTo>
                <a:cubicBezTo>
                  <a:pt x="808" y="47"/>
                  <a:pt x="809" y="44"/>
                  <a:pt x="807" y="44"/>
                </a:cubicBezTo>
                <a:cubicBezTo>
                  <a:pt x="801" y="48"/>
                  <a:pt x="813" y="55"/>
                  <a:pt x="805" y="57"/>
                </a:cubicBezTo>
                <a:cubicBezTo>
                  <a:pt x="805" y="54"/>
                  <a:pt x="803" y="53"/>
                  <a:pt x="800" y="53"/>
                </a:cubicBezTo>
                <a:cubicBezTo>
                  <a:pt x="797" y="56"/>
                  <a:pt x="795" y="59"/>
                  <a:pt x="790" y="60"/>
                </a:cubicBezTo>
                <a:cubicBezTo>
                  <a:pt x="790" y="58"/>
                  <a:pt x="790" y="56"/>
                  <a:pt x="787" y="57"/>
                </a:cubicBezTo>
                <a:cubicBezTo>
                  <a:pt x="782" y="58"/>
                  <a:pt x="775" y="58"/>
                  <a:pt x="770" y="60"/>
                </a:cubicBezTo>
                <a:cubicBezTo>
                  <a:pt x="768" y="57"/>
                  <a:pt x="769" y="51"/>
                  <a:pt x="763" y="52"/>
                </a:cubicBezTo>
                <a:cubicBezTo>
                  <a:pt x="758" y="53"/>
                  <a:pt x="760" y="62"/>
                  <a:pt x="750" y="60"/>
                </a:cubicBezTo>
                <a:cubicBezTo>
                  <a:pt x="749" y="55"/>
                  <a:pt x="753" y="56"/>
                  <a:pt x="752" y="52"/>
                </a:cubicBezTo>
                <a:cubicBezTo>
                  <a:pt x="748" y="52"/>
                  <a:pt x="745" y="51"/>
                  <a:pt x="744" y="50"/>
                </a:cubicBezTo>
                <a:cubicBezTo>
                  <a:pt x="746" y="61"/>
                  <a:pt x="732" y="57"/>
                  <a:pt x="724" y="58"/>
                </a:cubicBezTo>
                <a:cubicBezTo>
                  <a:pt x="724" y="62"/>
                  <a:pt x="724" y="66"/>
                  <a:pt x="721" y="66"/>
                </a:cubicBezTo>
                <a:cubicBezTo>
                  <a:pt x="720" y="65"/>
                  <a:pt x="720" y="61"/>
                  <a:pt x="719" y="61"/>
                </a:cubicBezTo>
                <a:cubicBezTo>
                  <a:pt x="718" y="61"/>
                  <a:pt x="719" y="66"/>
                  <a:pt x="719" y="66"/>
                </a:cubicBezTo>
                <a:cubicBezTo>
                  <a:pt x="718" y="67"/>
                  <a:pt x="714" y="66"/>
                  <a:pt x="712" y="66"/>
                </a:cubicBezTo>
                <a:cubicBezTo>
                  <a:pt x="711" y="67"/>
                  <a:pt x="710" y="72"/>
                  <a:pt x="706" y="69"/>
                </a:cubicBezTo>
                <a:cubicBezTo>
                  <a:pt x="702" y="69"/>
                  <a:pt x="704" y="63"/>
                  <a:pt x="699" y="64"/>
                </a:cubicBezTo>
                <a:cubicBezTo>
                  <a:pt x="697" y="65"/>
                  <a:pt x="697" y="66"/>
                  <a:pt x="694" y="66"/>
                </a:cubicBezTo>
                <a:cubicBezTo>
                  <a:pt x="693" y="69"/>
                  <a:pt x="690" y="73"/>
                  <a:pt x="689" y="76"/>
                </a:cubicBezTo>
                <a:cubicBezTo>
                  <a:pt x="688" y="80"/>
                  <a:pt x="685" y="79"/>
                  <a:pt x="681" y="79"/>
                </a:cubicBezTo>
                <a:cubicBezTo>
                  <a:pt x="680" y="74"/>
                  <a:pt x="679" y="69"/>
                  <a:pt x="676" y="66"/>
                </a:cubicBezTo>
                <a:cubicBezTo>
                  <a:pt x="679" y="66"/>
                  <a:pt x="680" y="65"/>
                  <a:pt x="681" y="63"/>
                </a:cubicBezTo>
                <a:cubicBezTo>
                  <a:pt x="676" y="61"/>
                  <a:pt x="675" y="66"/>
                  <a:pt x="672" y="68"/>
                </a:cubicBezTo>
                <a:cubicBezTo>
                  <a:pt x="671" y="69"/>
                  <a:pt x="669" y="68"/>
                  <a:pt x="667" y="69"/>
                </a:cubicBezTo>
                <a:cubicBezTo>
                  <a:pt x="666" y="70"/>
                  <a:pt x="666" y="75"/>
                  <a:pt x="663" y="74"/>
                </a:cubicBezTo>
                <a:cubicBezTo>
                  <a:pt x="660" y="75"/>
                  <a:pt x="662" y="71"/>
                  <a:pt x="661" y="71"/>
                </a:cubicBezTo>
                <a:cubicBezTo>
                  <a:pt x="660" y="70"/>
                  <a:pt x="656" y="72"/>
                  <a:pt x="656" y="69"/>
                </a:cubicBezTo>
                <a:cubicBezTo>
                  <a:pt x="649" y="70"/>
                  <a:pt x="648" y="77"/>
                  <a:pt x="641" y="77"/>
                </a:cubicBezTo>
                <a:cubicBezTo>
                  <a:pt x="635" y="78"/>
                  <a:pt x="632" y="75"/>
                  <a:pt x="629" y="72"/>
                </a:cubicBezTo>
                <a:cubicBezTo>
                  <a:pt x="629" y="75"/>
                  <a:pt x="627" y="75"/>
                  <a:pt x="626" y="77"/>
                </a:cubicBezTo>
                <a:cubicBezTo>
                  <a:pt x="629" y="77"/>
                  <a:pt x="631" y="79"/>
                  <a:pt x="628" y="80"/>
                </a:cubicBezTo>
                <a:cubicBezTo>
                  <a:pt x="624" y="80"/>
                  <a:pt x="623" y="77"/>
                  <a:pt x="621" y="76"/>
                </a:cubicBezTo>
                <a:cubicBezTo>
                  <a:pt x="618" y="79"/>
                  <a:pt x="614" y="80"/>
                  <a:pt x="608" y="80"/>
                </a:cubicBezTo>
                <a:cubicBezTo>
                  <a:pt x="603" y="81"/>
                  <a:pt x="605" y="76"/>
                  <a:pt x="600" y="77"/>
                </a:cubicBezTo>
                <a:cubicBezTo>
                  <a:pt x="598" y="79"/>
                  <a:pt x="592" y="79"/>
                  <a:pt x="591" y="80"/>
                </a:cubicBezTo>
                <a:cubicBezTo>
                  <a:pt x="588" y="83"/>
                  <a:pt x="584" y="81"/>
                  <a:pt x="580" y="82"/>
                </a:cubicBezTo>
                <a:cubicBezTo>
                  <a:pt x="576" y="83"/>
                  <a:pt x="576" y="85"/>
                  <a:pt x="573" y="85"/>
                </a:cubicBezTo>
                <a:cubicBezTo>
                  <a:pt x="571" y="85"/>
                  <a:pt x="570" y="82"/>
                  <a:pt x="567" y="83"/>
                </a:cubicBezTo>
                <a:cubicBezTo>
                  <a:pt x="563" y="84"/>
                  <a:pt x="566" y="89"/>
                  <a:pt x="562" y="88"/>
                </a:cubicBezTo>
                <a:cubicBezTo>
                  <a:pt x="561" y="86"/>
                  <a:pt x="559" y="84"/>
                  <a:pt x="557" y="83"/>
                </a:cubicBezTo>
                <a:cubicBezTo>
                  <a:pt x="555" y="85"/>
                  <a:pt x="553" y="86"/>
                  <a:pt x="550" y="87"/>
                </a:cubicBezTo>
                <a:cubicBezTo>
                  <a:pt x="548" y="87"/>
                  <a:pt x="544" y="88"/>
                  <a:pt x="542" y="88"/>
                </a:cubicBezTo>
                <a:cubicBezTo>
                  <a:pt x="533" y="90"/>
                  <a:pt x="521" y="88"/>
                  <a:pt x="512" y="90"/>
                </a:cubicBezTo>
                <a:cubicBezTo>
                  <a:pt x="509" y="90"/>
                  <a:pt x="508" y="93"/>
                  <a:pt x="505" y="93"/>
                </a:cubicBezTo>
                <a:cubicBezTo>
                  <a:pt x="500" y="93"/>
                  <a:pt x="494" y="93"/>
                  <a:pt x="489" y="93"/>
                </a:cubicBezTo>
                <a:cubicBezTo>
                  <a:pt x="486" y="93"/>
                  <a:pt x="487" y="91"/>
                  <a:pt x="486" y="93"/>
                </a:cubicBezTo>
                <a:cubicBezTo>
                  <a:pt x="485" y="94"/>
                  <a:pt x="483" y="91"/>
                  <a:pt x="484" y="91"/>
                </a:cubicBezTo>
                <a:cubicBezTo>
                  <a:pt x="481" y="91"/>
                  <a:pt x="480" y="93"/>
                  <a:pt x="477" y="93"/>
                </a:cubicBezTo>
                <a:cubicBezTo>
                  <a:pt x="479" y="93"/>
                  <a:pt x="471" y="91"/>
                  <a:pt x="472" y="95"/>
                </a:cubicBezTo>
                <a:cubicBezTo>
                  <a:pt x="477" y="96"/>
                  <a:pt x="485" y="93"/>
                  <a:pt x="487" y="96"/>
                </a:cubicBezTo>
                <a:cubicBezTo>
                  <a:pt x="482" y="96"/>
                  <a:pt x="479" y="98"/>
                  <a:pt x="479" y="102"/>
                </a:cubicBezTo>
                <a:cubicBezTo>
                  <a:pt x="480" y="107"/>
                  <a:pt x="484" y="109"/>
                  <a:pt x="486" y="112"/>
                </a:cubicBezTo>
                <a:cubicBezTo>
                  <a:pt x="486" y="115"/>
                  <a:pt x="488" y="115"/>
                  <a:pt x="490" y="117"/>
                </a:cubicBezTo>
                <a:cubicBezTo>
                  <a:pt x="483" y="119"/>
                  <a:pt x="480" y="121"/>
                  <a:pt x="471" y="118"/>
                </a:cubicBezTo>
                <a:cubicBezTo>
                  <a:pt x="471" y="122"/>
                  <a:pt x="472" y="124"/>
                  <a:pt x="473" y="126"/>
                </a:cubicBezTo>
                <a:cubicBezTo>
                  <a:pt x="467" y="127"/>
                  <a:pt x="473" y="131"/>
                  <a:pt x="470" y="136"/>
                </a:cubicBezTo>
                <a:cubicBezTo>
                  <a:pt x="474" y="136"/>
                  <a:pt x="475" y="133"/>
                  <a:pt x="480" y="134"/>
                </a:cubicBezTo>
                <a:cubicBezTo>
                  <a:pt x="481" y="127"/>
                  <a:pt x="475" y="135"/>
                  <a:pt x="475" y="131"/>
                </a:cubicBezTo>
                <a:cubicBezTo>
                  <a:pt x="476" y="130"/>
                  <a:pt x="476" y="128"/>
                  <a:pt x="477" y="126"/>
                </a:cubicBezTo>
                <a:cubicBezTo>
                  <a:pt x="477" y="126"/>
                  <a:pt x="480" y="127"/>
                  <a:pt x="480" y="126"/>
                </a:cubicBezTo>
                <a:cubicBezTo>
                  <a:pt x="481" y="125"/>
                  <a:pt x="478" y="124"/>
                  <a:pt x="478" y="123"/>
                </a:cubicBezTo>
                <a:cubicBezTo>
                  <a:pt x="479" y="122"/>
                  <a:pt x="483" y="123"/>
                  <a:pt x="483" y="122"/>
                </a:cubicBezTo>
                <a:cubicBezTo>
                  <a:pt x="479" y="126"/>
                  <a:pt x="486" y="124"/>
                  <a:pt x="487" y="128"/>
                </a:cubicBezTo>
                <a:cubicBezTo>
                  <a:pt x="485" y="129"/>
                  <a:pt x="485" y="132"/>
                  <a:pt x="484" y="134"/>
                </a:cubicBezTo>
                <a:cubicBezTo>
                  <a:pt x="483" y="136"/>
                  <a:pt x="476" y="139"/>
                  <a:pt x="482" y="141"/>
                </a:cubicBezTo>
                <a:cubicBezTo>
                  <a:pt x="482" y="138"/>
                  <a:pt x="485" y="137"/>
                  <a:pt x="489" y="137"/>
                </a:cubicBezTo>
                <a:cubicBezTo>
                  <a:pt x="489" y="139"/>
                  <a:pt x="487" y="139"/>
                  <a:pt x="487" y="141"/>
                </a:cubicBezTo>
                <a:cubicBezTo>
                  <a:pt x="494" y="140"/>
                  <a:pt x="494" y="144"/>
                  <a:pt x="496" y="148"/>
                </a:cubicBezTo>
                <a:cubicBezTo>
                  <a:pt x="492" y="149"/>
                  <a:pt x="491" y="152"/>
                  <a:pt x="489" y="152"/>
                </a:cubicBezTo>
                <a:cubicBezTo>
                  <a:pt x="488" y="151"/>
                  <a:pt x="489" y="147"/>
                  <a:pt x="486" y="148"/>
                </a:cubicBezTo>
                <a:cubicBezTo>
                  <a:pt x="485" y="153"/>
                  <a:pt x="483" y="156"/>
                  <a:pt x="478" y="156"/>
                </a:cubicBezTo>
                <a:cubicBezTo>
                  <a:pt x="471" y="156"/>
                  <a:pt x="469" y="150"/>
                  <a:pt x="459" y="152"/>
                </a:cubicBezTo>
                <a:cubicBezTo>
                  <a:pt x="460" y="147"/>
                  <a:pt x="455" y="146"/>
                  <a:pt x="454" y="150"/>
                </a:cubicBezTo>
                <a:cubicBezTo>
                  <a:pt x="456" y="150"/>
                  <a:pt x="458" y="150"/>
                  <a:pt x="458" y="152"/>
                </a:cubicBezTo>
                <a:cubicBezTo>
                  <a:pt x="455" y="154"/>
                  <a:pt x="447" y="154"/>
                  <a:pt x="444" y="152"/>
                </a:cubicBezTo>
                <a:cubicBezTo>
                  <a:pt x="445" y="158"/>
                  <a:pt x="443" y="161"/>
                  <a:pt x="440" y="164"/>
                </a:cubicBezTo>
                <a:cubicBezTo>
                  <a:pt x="431" y="167"/>
                  <a:pt x="424" y="156"/>
                  <a:pt x="420" y="164"/>
                </a:cubicBezTo>
                <a:cubicBezTo>
                  <a:pt x="421" y="165"/>
                  <a:pt x="423" y="164"/>
                  <a:pt x="423" y="166"/>
                </a:cubicBezTo>
                <a:cubicBezTo>
                  <a:pt x="416" y="167"/>
                  <a:pt x="418" y="175"/>
                  <a:pt x="419" y="180"/>
                </a:cubicBezTo>
                <a:cubicBezTo>
                  <a:pt x="416" y="183"/>
                  <a:pt x="416" y="187"/>
                  <a:pt x="411" y="188"/>
                </a:cubicBezTo>
                <a:cubicBezTo>
                  <a:pt x="409" y="189"/>
                  <a:pt x="406" y="188"/>
                  <a:pt x="404" y="188"/>
                </a:cubicBezTo>
                <a:cubicBezTo>
                  <a:pt x="403" y="188"/>
                  <a:pt x="402" y="187"/>
                  <a:pt x="403" y="187"/>
                </a:cubicBezTo>
                <a:cubicBezTo>
                  <a:pt x="400" y="186"/>
                  <a:pt x="397" y="188"/>
                  <a:pt x="396" y="187"/>
                </a:cubicBezTo>
                <a:cubicBezTo>
                  <a:pt x="392" y="179"/>
                  <a:pt x="401" y="178"/>
                  <a:pt x="402" y="171"/>
                </a:cubicBezTo>
                <a:cubicBezTo>
                  <a:pt x="399" y="167"/>
                  <a:pt x="392" y="166"/>
                  <a:pt x="392" y="160"/>
                </a:cubicBezTo>
                <a:cubicBezTo>
                  <a:pt x="390" y="159"/>
                  <a:pt x="389" y="160"/>
                  <a:pt x="388" y="161"/>
                </a:cubicBezTo>
                <a:cubicBezTo>
                  <a:pt x="385" y="164"/>
                  <a:pt x="384" y="168"/>
                  <a:pt x="379" y="169"/>
                </a:cubicBezTo>
                <a:cubicBezTo>
                  <a:pt x="377" y="166"/>
                  <a:pt x="374" y="165"/>
                  <a:pt x="374" y="163"/>
                </a:cubicBezTo>
                <a:cubicBezTo>
                  <a:pt x="373" y="162"/>
                  <a:pt x="374" y="160"/>
                  <a:pt x="372" y="160"/>
                </a:cubicBezTo>
                <a:cubicBezTo>
                  <a:pt x="368" y="163"/>
                  <a:pt x="373" y="165"/>
                  <a:pt x="372" y="171"/>
                </a:cubicBezTo>
                <a:cubicBezTo>
                  <a:pt x="371" y="171"/>
                  <a:pt x="370" y="172"/>
                  <a:pt x="371" y="174"/>
                </a:cubicBezTo>
                <a:cubicBezTo>
                  <a:pt x="367" y="174"/>
                  <a:pt x="366" y="177"/>
                  <a:pt x="364" y="179"/>
                </a:cubicBezTo>
                <a:cubicBezTo>
                  <a:pt x="364" y="176"/>
                  <a:pt x="362" y="180"/>
                  <a:pt x="361" y="177"/>
                </a:cubicBezTo>
                <a:cubicBezTo>
                  <a:pt x="361" y="175"/>
                  <a:pt x="368" y="174"/>
                  <a:pt x="362" y="172"/>
                </a:cubicBezTo>
                <a:cubicBezTo>
                  <a:pt x="362" y="175"/>
                  <a:pt x="358" y="174"/>
                  <a:pt x="356" y="174"/>
                </a:cubicBezTo>
                <a:cubicBezTo>
                  <a:pt x="356" y="172"/>
                  <a:pt x="357" y="170"/>
                  <a:pt x="357" y="169"/>
                </a:cubicBezTo>
                <a:cubicBezTo>
                  <a:pt x="352" y="169"/>
                  <a:pt x="350" y="165"/>
                  <a:pt x="344" y="164"/>
                </a:cubicBezTo>
                <a:cubicBezTo>
                  <a:pt x="344" y="168"/>
                  <a:pt x="341" y="170"/>
                  <a:pt x="339" y="172"/>
                </a:cubicBezTo>
                <a:cubicBezTo>
                  <a:pt x="331" y="175"/>
                  <a:pt x="334" y="166"/>
                  <a:pt x="326" y="168"/>
                </a:cubicBezTo>
                <a:cubicBezTo>
                  <a:pt x="323" y="168"/>
                  <a:pt x="325" y="173"/>
                  <a:pt x="321" y="172"/>
                </a:cubicBezTo>
                <a:cubicBezTo>
                  <a:pt x="316" y="171"/>
                  <a:pt x="318" y="171"/>
                  <a:pt x="313" y="172"/>
                </a:cubicBezTo>
                <a:cubicBezTo>
                  <a:pt x="311" y="170"/>
                  <a:pt x="311" y="166"/>
                  <a:pt x="308" y="166"/>
                </a:cubicBezTo>
                <a:cubicBezTo>
                  <a:pt x="308" y="168"/>
                  <a:pt x="306" y="168"/>
                  <a:pt x="304" y="169"/>
                </a:cubicBezTo>
                <a:cubicBezTo>
                  <a:pt x="303" y="170"/>
                  <a:pt x="302" y="171"/>
                  <a:pt x="301" y="172"/>
                </a:cubicBezTo>
                <a:cubicBezTo>
                  <a:pt x="300" y="172"/>
                  <a:pt x="299" y="174"/>
                  <a:pt x="298" y="174"/>
                </a:cubicBezTo>
                <a:cubicBezTo>
                  <a:pt x="291" y="174"/>
                  <a:pt x="284" y="174"/>
                  <a:pt x="277" y="174"/>
                </a:cubicBezTo>
                <a:cubicBezTo>
                  <a:pt x="276" y="176"/>
                  <a:pt x="275" y="177"/>
                  <a:pt x="272" y="177"/>
                </a:cubicBezTo>
                <a:cubicBezTo>
                  <a:pt x="270" y="179"/>
                  <a:pt x="271" y="184"/>
                  <a:pt x="265" y="183"/>
                </a:cubicBezTo>
                <a:cubicBezTo>
                  <a:pt x="259" y="175"/>
                  <a:pt x="247" y="181"/>
                  <a:pt x="241" y="187"/>
                </a:cubicBezTo>
                <a:cubicBezTo>
                  <a:pt x="241" y="184"/>
                  <a:pt x="241" y="182"/>
                  <a:pt x="240" y="180"/>
                </a:cubicBezTo>
                <a:cubicBezTo>
                  <a:pt x="231" y="183"/>
                  <a:pt x="218" y="185"/>
                  <a:pt x="204" y="187"/>
                </a:cubicBezTo>
                <a:cubicBezTo>
                  <a:pt x="200" y="187"/>
                  <a:pt x="196" y="186"/>
                  <a:pt x="191" y="187"/>
                </a:cubicBezTo>
                <a:cubicBezTo>
                  <a:pt x="190" y="187"/>
                  <a:pt x="189" y="188"/>
                  <a:pt x="188" y="188"/>
                </a:cubicBezTo>
                <a:cubicBezTo>
                  <a:pt x="185" y="189"/>
                  <a:pt x="183" y="188"/>
                  <a:pt x="181" y="190"/>
                </a:cubicBezTo>
                <a:cubicBezTo>
                  <a:pt x="180" y="192"/>
                  <a:pt x="168" y="189"/>
                  <a:pt x="165" y="190"/>
                </a:cubicBezTo>
                <a:cubicBezTo>
                  <a:pt x="163" y="190"/>
                  <a:pt x="163" y="191"/>
                  <a:pt x="162" y="191"/>
                </a:cubicBezTo>
                <a:cubicBezTo>
                  <a:pt x="157" y="192"/>
                  <a:pt x="155" y="193"/>
                  <a:pt x="154" y="193"/>
                </a:cubicBezTo>
                <a:cubicBezTo>
                  <a:pt x="148" y="194"/>
                  <a:pt x="148" y="192"/>
                  <a:pt x="150" y="196"/>
                </a:cubicBezTo>
                <a:cubicBezTo>
                  <a:pt x="151" y="199"/>
                  <a:pt x="152" y="195"/>
                  <a:pt x="154" y="194"/>
                </a:cubicBezTo>
                <a:cubicBezTo>
                  <a:pt x="156" y="193"/>
                  <a:pt x="158" y="194"/>
                  <a:pt x="159" y="194"/>
                </a:cubicBezTo>
                <a:cubicBezTo>
                  <a:pt x="161" y="197"/>
                  <a:pt x="170" y="188"/>
                  <a:pt x="170" y="194"/>
                </a:cubicBezTo>
                <a:cubicBezTo>
                  <a:pt x="159" y="193"/>
                  <a:pt x="163" y="205"/>
                  <a:pt x="156" y="207"/>
                </a:cubicBezTo>
                <a:cubicBezTo>
                  <a:pt x="151" y="207"/>
                  <a:pt x="152" y="210"/>
                  <a:pt x="148" y="210"/>
                </a:cubicBezTo>
                <a:cubicBezTo>
                  <a:pt x="144" y="211"/>
                  <a:pt x="137" y="205"/>
                  <a:pt x="136" y="212"/>
                </a:cubicBezTo>
                <a:cubicBezTo>
                  <a:pt x="139" y="213"/>
                  <a:pt x="142" y="207"/>
                  <a:pt x="143" y="212"/>
                </a:cubicBezTo>
                <a:cubicBezTo>
                  <a:pt x="142" y="214"/>
                  <a:pt x="141" y="216"/>
                  <a:pt x="140" y="217"/>
                </a:cubicBezTo>
                <a:cubicBezTo>
                  <a:pt x="138" y="212"/>
                  <a:pt x="119" y="212"/>
                  <a:pt x="118" y="217"/>
                </a:cubicBezTo>
                <a:cubicBezTo>
                  <a:pt x="124" y="216"/>
                  <a:pt x="130" y="213"/>
                  <a:pt x="133" y="218"/>
                </a:cubicBezTo>
                <a:cubicBezTo>
                  <a:pt x="129" y="217"/>
                  <a:pt x="122" y="221"/>
                  <a:pt x="127" y="223"/>
                </a:cubicBezTo>
                <a:cubicBezTo>
                  <a:pt x="128" y="218"/>
                  <a:pt x="131" y="222"/>
                  <a:pt x="132" y="221"/>
                </a:cubicBezTo>
                <a:cubicBezTo>
                  <a:pt x="133" y="221"/>
                  <a:pt x="137" y="213"/>
                  <a:pt x="140" y="218"/>
                </a:cubicBezTo>
                <a:cubicBezTo>
                  <a:pt x="140" y="225"/>
                  <a:pt x="135" y="219"/>
                  <a:pt x="135" y="223"/>
                </a:cubicBezTo>
                <a:cubicBezTo>
                  <a:pt x="135" y="226"/>
                  <a:pt x="129" y="227"/>
                  <a:pt x="134" y="228"/>
                </a:cubicBezTo>
                <a:cubicBezTo>
                  <a:pt x="134" y="226"/>
                  <a:pt x="136" y="225"/>
                  <a:pt x="139" y="225"/>
                </a:cubicBezTo>
                <a:cubicBezTo>
                  <a:pt x="139" y="226"/>
                  <a:pt x="136" y="227"/>
                  <a:pt x="139" y="228"/>
                </a:cubicBezTo>
                <a:cubicBezTo>
                  <a:pt x="141" y="228"/>
                  <a:pt x="141" y="230"/>
                  <a:pt x="142" y="231"/>
                </a:cubicBezTo>
                <a:cubicBezTo>
                  <a:pt x="137" y="231"/>
                  <a:pt x="143" y="234"/>
                  <a:pt x="142" y="237"/>
                </a:cubicBezTo>
                <a:cubicBezTo>
                  <a:pt x="142" y="240"/>
                  <a:pt x="140" y="240"/>
                  <a:pt x="143" y="242"/>
                </a:cubicBezTo>
                <a:cubicBezTo>
                  <a:pt x="143" y="242"/>
                  <a:pt x="142" y="245"/>
                  <a:pt x="143" y="245"/>
                </a:cubicBezTo>
                <a:cubicBezTo>
                  <a:pt x="144" y="246"/>
                  <a:pt x="146" y="245"/>
                  <a:pt x="146" y="247"/>
                </a:cubicBezTo>
                <a:cubicBezTo>
                  <a:pt x="144" y="247"/>
                  <a:pt x="142" y="247"/>
                  <a:pt x="141" y="248"/>
                </a:cubicBezTo>
                <a:cubicBezTo>
                  <a:pt x="148" y="252"/>
                  <a:pt x="152" y="248"/>
                  <a:pt x="160" y="248"/>
                </a:cubicBezTo>
                <a:cubicBezTo>
                  <a:pt x="160" y="243"/>
                  <a:pt x="153" y="246"/>
                  <a:pt x="153" y="242"/>
                </a:cubicBezTo>
                <a:cubicBezTo>
                  <a:pt x="155" y="242"/>
                  <a:pt x="156" y="240"/>
                  <a:pt x="159" y="240"/>
                </a:cubicBezTo>
                <a:cubicBezTo>
                  <a:pt x="157" y="246"/>
                  <a:pt x="165" y="241"/>
                  <a:pt x="164" y="245"/>
                </a:cubicBezTo>
                <a:cubicBezTo>
                  <a:pt x="156" y="246"/>
                  <a:pt x="165" y="249"/>
                  <a:pt x="166" y="250"/>
                </a:cubicBezTo>
                <a:cubicBezTo>
                  <a:pt x="165" y="250"/>
                  <a:pt x="164" y="251"/>
                  <a:pt x="165" y="253"/>
                </a:cubicBezTo>
                <a:cubicBezTo>
                  <a:pt x="160" y="249"/>
                  <a:pt x="153" y="257"/>
                  <a:pt x="148" y="253"/>
                </a:cubicBezTo>
                <a:cubicBezTo>
                  <a:pt x="149" y="260"/>
                  <a:pt x="154" y="253"/>
                  <a:pt x="158" y="255"/>
                </a:cubicBezTo>
                <a:cubicBezTo>
                  <a:pt x="160" y="260"/>
                  <a:pt x="160" y="258"/>
                  <a:pt x="157" y="261"/>
                </a:cubicBezTo>
                <a:cubicBezTo>
                  <a:pt x="159" y="261"/>
                  <a:pt x="161" y="262"/>
                  <a:pt x="160" y="264"/>
                </a:cubicBezTo>
                <a:cubicBezTo>
                  <a:pt x="162" y="264"/>
                  <a:pt x="162" y="267"/>
                  <a:pt x="160" y="267"/>
                </a:cubicBezTo>
                <a:cubicBezTo>
                  <a:pt x="160" y="267"/>
                  <a:pt x="160" y="264"/>
                  <a:pt x="159" y="264"/>
                </a:cubicBezTo>
                <a:cubicBezTo>
                  <a:pt x="159" y="264"/>
                  <a:pt x="157" y="270"/>
                  <a:pt x="157" y="269"/>
                </a:cubicBezTo>
                <a:cubicBezTo>
                  <a:pt x="157" y="271"/>
                  <a:pt x="159" y="271"/>
                  <a:pt x="159" y="274"/>
                </a:cubicBezTo>
                <a:cubicBezTo>
                  <a:pt x="156" y="273"/>
                  <a:pt x="156" y="276"/>
                  <a:pt x="153" y="275"/>
                </a:cubicBezTo>
                <a:cubicBezTo>
                  <a:pt x="152" y="273"/>
                  <a:pt x="153" y="270"/>
                  <a:pt x="154" y="269"/>
                </a:cubicBezTo>
                <a:cubicBezTo>
                  <a:pt x="151" y="269"/>
                  <a:pt x="148" y="268"/>
                  <a:pt x="147" y="271"/>
                </a:cubicBezTo>
                <a:cubicBezTo>
                  <a:pt x="149" y="271"/>
                  <a:pt x="151" y="271"/>
                  <a:pt x="151" y="274"/>
                </a:cubicBezTo>
                <a:cubicBezTo>
                  <a:pt x="144" y="272"/>
                  <a:pt x="147" y="278"/>
                  <a:pt x="143" y="279"/>
                </a:cubicBezTo>
                <a:cubicBezTo>
                  <a:pt x="142" y="279"/>
                  <a:pt x="140" y="279"/>
                  <a:pt x="140" y="280"/>
                </a:cubicBezTo>
                <a:cubicBezTo>
                  <a:pt x="142" y="280"/>
                  <a:pt x="144" y="281"/>
                  <a:pt x="143" y="283"/>
                </a:cubicBezTo>
                <a:cubicBezTo>
                  <a:pt x="143" y="285"/>
                  <a:pt x="146" y="285"/>
                  <a:pt x="147" y="286"/>
                </a:cubicBezTo>
                <a:cubicBezTo>
                  <a:pt x="144" y="285"/>
                  <a:pt x="144" y="291"/>
                  <a:pt x="143" y="291"/>
                </a:cubicBezTo>
                <a:cubicBezTo>
                  <a:pt x="143" y="292"/>
                  <a:pt x="140" y="289"/>
                  <a:pt x="140" y="290"/>
                </a:cubicBezTo>
                <a:cubicBezTo>
                  <a:pt x="139" y="291"/>
                  <a:pt x="139" y="294"/>
                  <a:pt x="139" y="296"/>
                </a:cubicBezTo>
                <a:cubicBezTo>
                  <a:pt x="139" y="296"/>
                  <a:pt x="138" y="296"/>
                  <a:pt x="137" y="298"/>
                </a:cubicBezTo>
                <a:cubicBezTo>
                  <a:pt x="137" y="299"/>
                  <a:pt x="138" y="301"/>
                  <a:pt x="137" y="302"/>
                </a:cubicBezTo>
                <a:cubicBezTo>
                  <a:pt x="139" y="305"/>
                  <a:pt x="144" y="303"/>
                  <a:pt x="144" y="305"/>
                </a:cubicBezTo>
                <a:cubicBezTo>
                  <a:pt x="141" y="305"/>
                  <a:pt x="141" y="308"/>
                  <a:pt x="139" y="309"/>
                </a:cubicBezTo>
                <a:cubicBezTo>
                  <a:pt x="139" y="306"/>
                  <a:pt x="135" y="308"/>
                  <a:pt x="134" y="305"/>
                </a:cubicBezTo>
                <a:cubicBezTo>
                  <a:pt x="134" y="304"/>
                  <a:pt x="137" y="303"/>
                  <a:pt x="134" y="302"/>
                </a:cubicBezTo>
                <a:cubicBezTo>
                  <a:pt x="132" y="307"/>
                  <a:pt x="124" y="299"/>
                  <a:pt x="129" y="296"/>
                </a:cubicBezTo>
                <a:cubicBezTo>
                  <a:pt x="124" y="296"/>
                  <a:pt x="123" y="300"/>
                  <a:pt x="123" y="304"/>
                </a:cubicBezTo>
                <a:cubicBezTo>
                  <a:pt x="125" y="304"/>
                  <a:pt x="125" y="306"/>
                  <a:pt x="125" y="309"/>
                </a:cubicBezTo>
                <a:cubicBezTo>
                  <a:pt x="129" y="308"/>
                  <a:pt x="129" y="313"/>
                  <a:pt x="132" y="315"/>
                </a:cubicBezTo>
                <a:cubicBezTo>
                  <a:pt x="127" y="316"/>
                  <a:pt x="130" y="325"/>
                  <a:pt x="127" y="328"/>
                </a:cubicBezTo>
                <a:cubicBezTo>
                  <a:pt x="132" y="330"/>
                  <a:pt x="131" y="319"/>
                  <a:pt x="134" y="325"/>
                </a:cubicBezTo>
                <a:cubicBezTo>
                  <a:pt x="134" y="330"/>
                  <a:pt x="129" y="328"/>
                  <a:pt x="132" y="331"/>
                </a:cubicBezTo>
                <a:cubicBezTo>
                  <a:pt x="133" y="332"/>
                  <a:pt x="129" y="335"/>
                  <a:pt x="129" y="336"/>
                </a:cubicBezTo>
                <a:cubicBezTo>
                  <a:pt x="131" y="335"/>
                  <a:pt x="132" y="338"/>
                  <a:pt x="133" y="336"/>
                </a:cubicBezTo>
                <a:cubicBezTo>
                  <a:pt x="135" y="336"/>
                  <a:pt x="134" y="340"/>
                  <a:pt x="138" y="339"/>
                </a:cubicBezTo>
                <a:cubicBezTo>
                  <a:pt x="138" y="337"/>
                  <a:pt x="137" y="336"/>
                  <a:pt x="137" y="334"/>
                </a:cubicBezTo>
                <a:cubicBezTo>
                  <a:pt x="137" y="333"/>
                  <a:pt x="139" y="333"/>
                  <a:pt x="139" y="332"/>
                </a:cubicBezTo>
                <a:cubicBezTo>
                  <a:pt x="139" y="329"/>
                  <a:pt x="137" y="324"/>
                  <a:pt x="140" y="323"/>
                </a:cubicBezTo>
                <a:cubicBezTo>
                  <a:pt x="144" y="323"/>
                  <a:pt x="147" y="325"/>
                  <a:pt x="149" y="328"/>
                </a:cubicBezTo>
                <a:cubicBezTo>
                  <a:pt x="149" y="328"/>
                  <a:pt x="148" y="330"/>
                  <a:pt x="149" y="331"/>
                </a:cubicBezTo>
                <a:cubicBezTo>
                  <a:pt x="149" y="332"/>
                  <a:pt x="152" y="331"/>
                  <a:pt x="152" y="332"/>
                </a:cubicBezTo>
                <a:cubicBezTo>
                  <a:pt x="150" y="333"/>
                  <a:pt x="148" y="334"/>
                  <a:pt x="147" y="336"/>
                </a:cubicBezTo>
                <a:cubicBezTo>
                  <a:pt x="147" y="338"/>
                  <a:pt x="152" y="341"/>
                  <a:pt x="152" y="337"/>
                </a:cubicBezTo>
                <a:cubicBezTo>
                  <a:pt x="151" y="337"/>
                  <a:pt x="149" y="337"/>
                  <a:pt x="149" y="336"/>
                </a:cubicBezTo>
                <a:cubicBezTo>
                  <a:pt x="154" y="335"/>
                  <a:pt x="154" y="339"/>
                  <a:pt x="154" y="344"/>
                </a:cubicBezTo>
                <a:cubicBezTo>
                  <a:pt x="159" y="345"/>
                  <a:pt x="160" y="342"/>
                  <a:pt x="164" y="342"/>
                </a:cubicBezTo>
                <a:cubicBezTo>
                  <a:pt x="164" y="346"/>
                  <a:pt x="169" y="344"/>
                  <a:pt x="169" y="347"/>
                </a:cubicBezTo>
                <a:cubicBezTo>
                  <a:pt x="173" y="344"/>
                  <a:pt x="175" y="347"/>
                  <a:pt x="177" y="347"/>
                </a:cubicBezTo>
                <a:cubicBezTo>
                  <a:pt x="178" y="347"/>
                  <a:pt x="179" y="345"/>
                  <a:pt x="179" y="345"/>
                </a:cubicBezTo>
                <a:cubicBezTo>
                  <a:pt x="181" y="345"/>
                  <a:pt x="181" y="347"/>
                  <a:pt x="184" y="347"/>
                </a:cubicBezTo>
                <a:cubicBezTo>
                  <a:pt x="186" y="347"/>
                  <a:pt x="188" y="345"/>
                  <a:pt x="190" y="345"/>
                </a:cubicBezTo>
                <a:cubicBezTo>
                  <a:pt x="192" y="345"/>
                  <a:pt x="192" y="347"/>
                  <a:pt x="194" y="347"/>
                </a:cubicBezTo>
                <a:cubicBezTo>
                  <a:pt x="194" y="347"/>
                  <a:pt x="194" y="345"/>
                  <a:pt x="195" y="345"/>
                </a:cubicBezTo>
                <a:cubicBezTo>
                  <a:pt x="202" y="343"/>
                  <a:pt x="215" y="343"/>
                  <a:pt x="215" y="350"/>
                </a:cubicBezTo>
                <a:cubicBezTo>
                  <a:pt x="208" y="348"/>
                  <a:pt x="206" y="353"/>
                  <a:pt x="204" y="353"/>
                </a:cubicBezTo>
                <a:cubicBezTo>
                  <a:pt x="204" y="353"/>
                  <a:pt x="204" y="350"/>
                  <a:pt x="204" y="350"/>
                </a:cubicBezTo>
                <a:cubicBezTo>
                  <a:pt x="203" y="349"/>
                  <a:pt x="198" y="350"/>
                  <a:pt x="197" y="350"/>
                </a:cubicBezTo>
                <a:cubicBezTo>
                  <a:pt x="197" y="350"/>
                  <a:pt x="195" y="351"/>
                  <a:pt x="196" y="351"/>
                </a:cubicBezTo>
                <a:cubicBezTo>
                  <a:pt x="193" y="352"/>
                  <a:pt x="193" y="349"/>
                  <a:pt x="191" y="351"/>
                </a:cubicBezTo>
                <a:cubicBezTo>
                  <a:pt x="190" y="352"/>
                  <a:pt x="185" y="353"/>
                  <a:pt x="184" y="353"/>
                </a:cubicBezTo>
                <a:cubicBezTo>
                  <a:pt x="182" y="353"/>
                  <a:pt x="179" y="353"/>
                  <a:pt x="176" y="351"/>
                </a:cubicBezTo>
                <a:cubicBezTo>
                  <a:pt x="174" y="353"/>
                  <a:pt x="173" y="355"/>
                  <a:pt x="171" y="356"/>
                </a:cubicBezTo>
                <a:cubicBezTo>
                  <a:pt x="169" y="356"/>
                  <a:pt x="168" y="353"/>
                  <a:pt x="165" y="353"/>
                </a:cubicBezTo>
                <a:cubicBezTo>
                  <a:pt x="163" y="353"/>
                  <a:pt x="162" y="355"/>
                  <a:pt x="160" y="355"/>
                </a:cubicBezTo>
                <a:cubicBezTo>
                  <a:pt x="151" y="355"/>
                  <a:pt x="137" y="353"/>
                  <a:pt x="134" y="358"/>
                </a:cubicBezTo>
                <a:cubicBezTo>
                  <a:pt x="141" y="362"/>
                  <a:pt x="125" y="365"/>
                  <a:pt x="131" y="367"/>
                </a:cubicBezTo>
                <a:cubicBezTo>
                  <a:pt x="131" y="365"/>
                  <a:pt x="133" y="367"/>
                  <a:pt x="134" y="366"/>
                </a:cubicBezTo>
                <a:cubicBezTo>
                  <a:pt x="136" y="365"/>
                  <a:pt x="134" y="364"/>
                  <a:pt x="135" y="363"/>
                </a:cubicBezTo>
                <a:cubicBezTo>
                  <a:pt x="136" y="362"/>
                  <a:pt x="138" y="362"/>
                  <a:pt x="139" y="361"/>
                </a:cubicBezTo>
                <a:cubicBezTo>
                  <a:pt x="140" y="360"/>
                  <a:pt x="138" y="357"/>
                  <a:pt x="142" y="358"/>
                </a:cubicBezTo>
                <a:cubicBezTo>
                  <a:pt x="143" y="360"/>
                  <a:pt x="136" y="362"/>
                  <a:pt x="140" y="363"/>
                </a:cubicBezTo>
                <a:cubicBezTo>
                  <a:pt x="142" y="360"/>
                  <a:pt x="146" y="362"/>
                  <a:pt x="147" y="363"/>
                </a:cubicBezTo>
                <a:cubicBezTo>
                  <a:pt x="145" y="368"/>
                  <a:pt x="150" y="366"/>
                  <a:pt x="151" y="369"/>
                </a:cubicBezTo>
                <a:cubicBezTo>
                  <a:pt x="143" y="367"/>
                  <a:pt x="142" y="372"/>
                  <a:pt x="139" y="372"/>
                </a:cubicBezTo>
                <a:cubicBezTo>
                  <a:pt x="140" y="372"/>
                  <a:pt x="138" y="371"/>
                  <a:pt x="138" y="371"/>
                </a:cubicBezTo>
                <a:cubicBezTo>
                  <a:pt x="132" y="369"/>
                  <a:pt x="132" y="369"/>
                  <a:pt x="129" y="371"/>
                </a:cubicBezTo>
                <a:cubicBezTo>
                  <a:pt x="128" y="378"/>
                  <a:pt x="137" y="370"/>
                  <a:pt x="136" y="374"/>
                </a:cubicBezTo>
                <a:cubicBezTo>
                  <a:pt x="137" y="380"/>
                  <a:pt x="128" y="377"/>
                  <a:pt x="128" y="382"/>
                </a:cubicBezTo>
                <a:cubicBezTo>
                  <a:pt x="134" y="379"/>
                  <a:pt x="128" y="393"/>
                  <a:pt x="133" y="388"/>
                </a:cubicBezTo>
                <a:cubicBezTo>
                  <a:pt x="129" y="384"/>
                  <a:pt x="143" y="378"/>
                  <a:pt x="145" y="385"/>
                </a:cubicBezTo>
                <a:cubicBezTo>
                  <a:pt x="139" y="387"/>
                  <a:pt x="146" y="391"/>
                  <a:pt x="140" y="393"/>
                </a:cubicBezTo>
                <a:cubicBezTo>
                  <a:pt x="140" y="391"/>
                  <a:pt x="140" y="389"/>
                  <a:pt x="137" y="390"/>
                </a:cubicBezTo>
                <a:cubicBezTo>
                  <a:pt x="137" y="395"/>
                  <a:pt x="136" y="399"/>
                  <a:pt x="129" y="397"/>
                </a:cubicBezTo>
                <a:cubicBezTo>
                  <a:pt x="127" y="402"/>
                  <a:pt x="132" y="401"/>
                  <a:pt x="133" y="404"/>
                </a:cubicBezTo>
                <a:cubicBezTo>
                  <a:pt x="131" y="404"/>
                  <a:pt x="128" y="404"/>
                  <a:pt x="128" y="405"/>
                </a:cubicBezTo>
                <a:cubicBezTo>
                  <a:pt x="131" y="407"/>
                  <a:pt x="139" y="404"/>
                  <a:pt x="146" y="405"/>
                </a:cubicBezTo>
                <a:cubicBezTo>
                  <a:pt x="146" y="408"/>
                  <a:pt x="146" y="411"/>
                  <a:pt x="146" y="413"/>
                </a:cubicBezTo>
                <a:cubicBezTo>
                  <a:pt x="152" y="416"/>
                  <a:pt x="147" y="408"/>
                  <a:pt x="151" y="409"/>
                </a:cubicBezTo>
                <a:cubicBezTo>
                  <a:pt x="151" y="410"/>
                  <a:pt x="151" y="413"/>
                  <a:pt x="149" y="413"/>
                </a:cubicBezTo>
                <a:cubicBezTo>
                  <a:pt x="149" y="416"/>
                  <a:pt x="152" y="417"/>
                  <a:pt x="150" y="418"/>
                </a:cubicBezTo>
                <a:cubicBezTo>
                  <a:pt x="146" y="414"/>
                  <a:pt x="140" y="421"/>
                  <a:pt x="136" y="415"/>
                </a:cubicBezTo>
                <a:cubicBezTo>
                  <a:pt x="141" y="415"/>
                  <a:pt x="142" y="411"/>
                  <a:pt x="144" y="409"/>
                </a:cubicBezTo>
                <a:cubicBezTo>
                  <a:pt x="141" y="411"/>
                  <a:pt x="133" y="409"/>
                  <a:pt x="131" y="412"/>
                </a:cubicBezTo>
                <a:cubicBezTo>
                  <a:pt x="134" y="414"/>
                  <a:pt x="133" y="420"/>
                  <a:pt x="135" y="423"/>
                </a:cubicBezTo>
                <a:cubicBezTo>
                  <a:pt x="133" y="423"/>
                  <a:pt x="131" y="420"/>
                  <a:pt x="130" y="423"/>
                </a:cubicBezTo>
                <a:cubicBezTo>
                  <a:pt x="131" y="425"/>
                  <a:pt x="137" y="423"/>
                  <a:pt x="137" y="426"/>
                </a:cubicBezTo>
                <a:cubicBezTo>
                  <a:pt x="138" y="429"/>
                  <a:pt x="135" y="429"/>
                  <a:pt x="134" y="431"/>
                </a:cubicBezTo>
                <a:cubicBezTo>
                  <a:pt x="139" y="429"/>
                  <a:pt x="140" y="429"/>
                  <a:pt x="142" y="432"/>
                </a:cubicBezTo>
                <a:cubicBezTo>
                  <a:pt x="143" y="433"/>
                  <a:pt x="145" y="432"/>
                  <a:pt x="145" y="432"/>
                </a:cubicBezTo>
                <a:cubicBezTo>
                  <a:pt x="149" y="435"/>
                  <a:pt x="148" y="438"/>
                  <a:pt x="151" y="439"/>
                </a:cubicBezTo>
                <a:cubicBezTo>
                  <a:pt x="150" y="438"/>
                  <a:pt x="152" y="436"/>
                  <a:pt x="152" y="436"/>
                </a:cubicBezTo>
                <a:cubicBezTo>
                  <a:pt x="157" y="434"/>
                  <a:pt x="159" y="440"/>
                  <a:pt x="160" y="436"/>
                </a:cubicBezTo>
                <a:cubicBezTo>
                  <a:pt x="158" y="435"/>
                  <a:pt x="158" y="434"/>
                  <a:pt x="157" y="432"/>
                </a:cubicBezTo>
                <a:cubicBezTo>
                  <a:pt x="158" y="433"/>
                  <a:pt x="163" y="436"/>
                  <a:pt x="163" y="432"/>
                </a:cubicBezTo>
                <a:cubicBezTo>
                  <a:pt x="160" y="432"/>
                  <a:pt x="165" y="427"/>
                  <a:pt x="168" y="428"/>
                </a:cubicBezTo>
                <a:cubicBezTo>
                  <a:pt x="169" y="428"/>
                  <a:pt x="170" y="429"/>
                  <a:pt x="170" y="431"/>
                </a:cubicBezTo>
                <a:cubicBezTo>
                  <a:pt x="173" y="431"/>
                  <a:pt x="174" y="428"/>
                  <a:pt x="178" y="428"/>
                </a:cubicBezTo>
                <a:cubicBezTo>
                  <a:pt x="183" y="426"/>
                  <a:pt x="191" y="427"/>
                  <a:pt x="197" y="426"/>
                </a:cubicBezTo>
                <a:cubicBezTo>
                  <a:pt x="200" y="426"/>
                  <a:pt x="200" y="429"/>
                  <a:pt x="202" y="429"/>
                </a:cubicBezTo>
                <a:cubicBezTo>
                  <a:pt x="208" y="430"/>
                  <a:pt x="205" y="432"/>
                  <a:pt x="209" y="434"/>
                </a:cubicBezTo>
                <a:cubicBezTo>
                  <a:pt x="206" y="428"/>
                  <a:pt x="215" y="425"/>
                  <a:pt x="217" y="429"/>
                </a:cubicBezTo>
                <a:cubicBezTo>
                  <a:pt x="218" y="433"/>
                  <a:pt x="211" y="430"/>
                  <a:pt x="212" y="436"/>
                </a:cubicBezTo>
                <a:cubicBezTo>
                  <a:pt x="214" y="435"/>
                  <a:pt x="216" y="435"/>
                  <a:pt x="216" y="432"/>
                </a:cubicBezTo>
                <a:cubicBezTo>
                  <a:pt x="219" y="433"/>
                  <a:pt x="219" y="430"/>
                  <a:pt x="220" y="429"/>
                </a:cubicBezTo>
                <a:cubicBezTo>
                  <a:pt x="224" y="431"/>
                  <a:pt x="227" y="428"/>
                  <a:pt x="230" y="428"/>
                </a:cubicBezTo>
                <a:cubicBezTo>
                  <a:pt x="238" y="427"/>
                  <a:pt x="249" y="427"/>
                  <a:pt x="259" y="428"/>
                </a:cubicBezTo>
                <a:cubicBezTo>
                  <a:pt x="265" y="428"/>
                  <a:pt x="262" y="429"/>
                  <a:pt x="266" y="428"/>
                </a:cubicBezTo>
                <a:cubicBezTo>
                  <a:pt x="273" y="426"/>
                  <a:pt x="286" y="427"/>
                  <a:pt x="292" y="428"/>
                </a:cubicBezTo>
                <a:cubicBezTo>
                  <a:pt x="294" y="428"/>
                  <a:pt x="294" y="429"/>
                  <a:pt x="297" y="429"/>
                </a:cubicBezTo>
                <a:cubicBezTo>
                  <a:pt x="299" y="429"/>
                  <a:pt x="300" y="427"/>
                  <a:pt x="304" y="428"/>
                </a:cubicBezTo>
                <a:cubicBezTo>
                  <a:pt x="305" y="428"/>
                  <a:pt x="305" y="429"/>
                  <a:pt x="305" y="429"/>
                </a:cubicBezTo>
                <a:cubicBezTo>
                  <a:pt x="308" y="430"/>
                  <a:pt x="309" y="427"/>
                  <a:pt x="312" y="428"/>
                </a:cubicBezTo>
                <a:cubicBezTo>
                  <a:pt x="315" y="428"/>
                  <a:pt x="318" y="431"/>
                  <a:pt x="322" y="429"/>
                </a:cubicBezTo>
                <a:cubicBezTo>
                  <a:pt x="324" y="426"/>
                  <a:pt x="332" y="429"/>
                  <a:pt x="334" y="426"/>
                </a:cubicBezTo>
                <a:cubicBezTo>
                  <a:pt x="335" y="428"/>
                  <a:pt x="337" y="430"/>
                  <a:pt x="338" y="432"/>
                </a:cubicBezTo>
                <a:cubicBezTo>
                  <a:pt x="335" y="432"/>
                  <a:pt x="333" y="437"/>
                  <a:pt x="338" y="436"/>
                </a:cubicBezTo>
                <a:cubicBezTo>
                  <a:pt x="337" y="432"/>
                  <a:pt x="340" y="432"/>
                  <a:pt x="341" y="431"/>
                </a:cubicBezTo>
                <a:cubicBezTo>
                  <a:pt x="339" y="431"/>
                  <a:pt x="337" y="430"/>
                  <a:pt x="338" y="428"/>
                </a:cubicBezTo>
                <a:cubicBezTo>
                  <a:pt x="345" y="425"/>
                  <a:pt x="343" y="432"/>
                  <a:pt x="349" y="431"/>
                </a:cubicBezTo>
                <a:cubicBezTo>
                  <a:pt x="351" y="429"/>
                  <a:pt x="352" y="426"/>
                  <a:pt x="356" y="426"/>
                </a:cubicBezTo>
                <a:cubicBezTo>
                  <a:pt x="356" y="428"/>
                  <a:pt x="355" y="429"/>
                  <a:pt x="354" y="431"/>
                </a:cubicBezTo>
                <a:cubicBezTo>
                  <a:pt x="358" y="431"/>
                  <a:pt x="358" y="428"/>
                  <a:pt x="362" y="429"/>
                </a:cubicBezTo>
                <a:cubicBezTo>
                  <a:pt x="362" y="424"/>
                  <a:pt x="360" y="420"/>
                  <a:pt x="359" y="417"/>
                </a:cubicBezTo>
                <a:cubicBezTo>
                  <a:pt x="361" y="419"/>
                  <a:pt x="366" y="413"/>
                  <a:pt x="372" y="415"/>
                </a:cubicBezTo>
                <a:cubicBezTo>
                  <a:pt x="375" y="416"/>
                  <a:pt x="373" y="417"/>
                  <a:pt x="377" y="420"/>
                </a:cubicBezTo>
                <a:cubicBezTo>
                  <a:pt x="377" y="417"/>
                  <a:pt x="379" y="416"/>
                  <a:pt x="383" y="417"/>
                </a:cubicBezTo>
                <a:cubicBezTo>
                  <a:pt x="383" y="421"/>
                  <a:pt x="375" y="424"/>
                  <a:pt x="382" y="426"/>
                </a:cubicBezTo>
                <a:cubicBezTo>
                  <a:pt x="382" y="424"/>
                  <a:pt x="382" y="422"/>
                  <a:pt x="385" y="423"/>
                </a:cubicBezTo>
                <a:cubicBezTo>
                  <a:pt x="384" y="418"/>
                  <a:pt x="386" y="411"/>
                  <a:pt x="383" y="409"/>
                </a:cubicBezTo>
                <a:cubicBezTo>
                  <a:pt x="386" y="409"/>
                  <a:pt x="385" y="413"/>
                  <a:pt x="389" y="412"/>
                </a:cubicBezTo>
                <a:cubicBezTo>
                  <a:pt x="389" y="409"/>
                  <a:pt x="389" y="408"/>
                  <a:pt x="391" y="407"/>
                </a:cubicBezTo>
                <a:cubicBezTo>
                  <a:pt x="393" y="406"/>
                  <a:pt x="407" y="406"/>
                  <a:pt x="404" y="410"/>
                </a:cubicBezTo>
                <a:cubicBezTo>
                  <a:pt x="400" y="414"/>
                  <a:pt x="397" y="412"/>
                  <a:pt x="391" y="412"/>
                </a:cubicBezTo>
                <a:cubicBezTo>
                  <a:pt x="390" y="418"/>
                  <a:pt x="402" y="412"/>
                  <a:pt x="399" y="420"/>
                </a:cubicBezTo>
                <a:cubicBezTo>
                  <a:pt x="399" y="424"/>
                  <a:pt x="391" y="419"/>
                  <a:pt x="393" y="423"/>
                </a:cubicBezTo>
                <a:cubicBezTo>
                  <a:pt x="394" y="424"/>
                  <a:pt x="400" y="422"/>
                  <a:pt x="400" y="424"/>
                </a:cubicBezTo>
                <a:cubicBezTo>
                  <a:pt x="395" y="426"/>
                  <a:pt x="393" y="424"/>
                  <a:pt x="388" y="428"/>
                </a:cubicBezTo>
                <a:cubicBezTo>
                  <a:pt x="393" y="429"/>
                  <a:pt x="402" y="426"/>
                  <a:pt x="405" y="429"/>
                </a:cubicBezTo>
                <a:cubicBezTo>
                  <a:pt x="403" y="432"/>
                  <a:pt x="399" y="433"/>
                  <a:pt x="395" y="434"/>
                </a:cubicBezTo>
                <a:cubicBezTo>
                  <a:pt x="394" y="436"/>
                  <a:pt x="394" y="438"/>
                  <a:pt x="392" y="439"/>
                </a:cubicBezTo>
                <a:cubicBezTo>
                  <a:pt x="387" y="441"/>
                  <a:pt x="384" y="434"/>
                  <a:pt x="382" y="439"/>
                </a:cubicBezTo>
                <a:cubicBezTo>
                  <a:pt x="389" y="438"/>
                  <a:pt x="382" y="441"/>
                  <a:pt x="384" y="445"/>
                </a:cubicBezTo>
                <a:cubicBezTo>
                  <a:pt x="386" y="445"/>
                  <a:pt x="388" y="446"/>
                  <a:pt x="387" y="448"/>
                </a:cubicBezTo>
                <a:cubicBezTo>
                  <a:pt x="386" y="447"/>
                  <a:pt x="384" y="448"/>
                  <a:pt x="383" y="447"/>
                </a:cubicBezTo>
                <a:cubicBezTo>
                  <a:pt x="381" y="446"/>
                  <a:pt x="381" y="445"/>
                  <a:pt x="379" y="443"/>
                </a:cubicBezTo>
                <a:cubicBezTo>
                  <a:pt x="379" y="449"/>
                  <a:pt x="371" y="446"/>
                  <a:pt x="371" y="451"/>
                </a:cubicBezTo>
                <a:cubicBezTo>
                  <a:pt x="377" y="452"/>
                  <a:pt x="377" y="448"/>
                  <a:pt x="383" y="448"/>
                </a:cubicBezTo>
                <a:cubicBezTo>
                  <a:pt x="383" y="450"/>
                  <a:pt x="383" y="451"/>
                  <a:pt x="383" y="453"/>
                </a:cubicBezTo>
                <a:cubicBezTo>
                  <a:pt x="388" y="455"/>
                  <a:pt x="389" y="451"/>
                  <a:pt x="392" y="450"/>
                </a:cubicBezTo>
                <a:cubicBezTo>
                  <a:pt x="393" y="449"/>
                  <a:pt x="395" y="450"/>
                  <a:pt x="396" y="450"/>
                </a:cubicBezTo>
                <a:cubicBezTo>
                  <a:pt x="398" y="449"/>
                  <a:pt x="403" y="447"/>
                  <a:pt x="404" y="447"/>
                </a:cubicBezTo>
                <a:cubicBezTo>
                  <a:pt x="404" y="447"/>
                  <a:pt x="405" y="450"/>
                  <a:pt x="407" y="450"/>
                </a:cubicBezTo>
                <a:cubicBezTo>
                  <a:pt x="406" y="450"/>
                  <a:pt x="409" y="448"/>
                  <a:pt x="409" y="448"/>
                </a:cubicBezTo>
                <a:cubicBezTo>
                  <a:pt x="413" y="444"/>
                  <a:pt x="421" y="445"/>
                  <a:pt x="427" y="445"/>
                </a:cubicBezTo>
                <a:cubicBezTo>
                  <a:pt x="427" y="448"/>
                  <a:pt x="430" y="449"/>
                  <a:pt x="432" y="451"/>
                </a:cubicBezTo>
                <a:cubicBezTo>
                  <a:pt x="426" y="451"/>
                  <a:pt x="427" y="458"/>
                  <a:pt x="422" y="458"/>
                </a:cubicBezTo>
                <a:cubicBezTo>
                  <a:pt x="421" y="454"/>
                  <a:pt x="414" y="457"/>
                  <a:pt x="411" y="456"/>
                </a:cubicBezTo>
                <a:cubicBezTo>
                  <a:pt x="410" y="461"/>
                  <a:pt x="407" y="463"/>
                  <a:pt x="403" y="464"/>
                </a:cubicBezTo>
                <a:cubicBezTo>
                  <a:pt x="398" y="460"/>
                  <a:pt x="392" y="466"/>
                  <a:pt x="385" y="464"/>
                </a:cubicBezTo>
                <a:cubicBezTo>
                  <a:pt x="385" y="462"/>
                  <a:pt x="382" y="463"/>
                  <a:pt x="381" y="461"/>
                </a:cubicBezTo>
                <a:cubicBezTo>
                  <a:pt x="382" y="457"/>
                  <a:pt x="380" y="454"/>
                  <a:pt x="378" y="453"/>
                </a:cubicBezTo>
                <a:cubicBezTo>
                  <a:pt x="376" y="459"/>
                  <a:pt x="383" y="465"/>
                  <a:pt x="378" y="469"/>
                </a:cubicBezTo>
                <a:cubicBezTo>
                  <a:pt x="373" y="470"/>
                  <a:pt x="373" y="466"/>
                  <a:pt x="372" y="464"/>
                </a:cubicBezTo>
                <a:cubicBezTo>
                  <a:pt x="367" y="465"/>
                  <a:pt x="369" y="465"/>
                  <a:pt x="364" y="464"/>
                </a:cubicBezTo>
                <a:cubicBezTo>
                  <a:pt x="363" y="467"/>
                  <a:pt x="366" y="468"/>
                  <a:pt x="366" y="470"/>
                </a:cubicBezTo>
                <a:cubicBezTo>
                  <a:pt x="360" y="469"/>
                  <a:pt x="363" y="476"/>
                  <a:pt x="359" y="475"/>
                </a:cubicBezTo>
                <a:cubicBezTo>
                  <a:pt x="358" y="475"/>
                  <a:pt x="356" y="475"/>
                  <a:pt x="354" y="475"/>
                </a:cubicBezTo>
                <a:cubicBezTo>
                  <a:pt x="355" y="478"/>
                  <a:pt x="349" y="481"/>
                  <a:pt x="350" y="483"/>
                </a:cubicBezTo>
                <a:cubicBezTo>
                  <a:pt x="350" y="484"/>
                  <a:pt x="354" y="483"/>
                  <a:pt x="353" y="485"/>
                </a:cubicBezTo>
                <a:cubicBezTo>
                  <a:pt x="349" y="485"/>
                  <a:pt x="345" y="485"/>
                  <a:pt x="345" y="482"/>
                </a:cubicBezTo>
                <a:cubicBezTo>
                  <a:pt x="347" y="478"/>
                  <a:pt x="349" y="475"/>
                  <a:pt x="349" y="470"/>
                </a:cubicBezTo>
                <a:cubicBezTo>
                  <a:pt x="351" y="470"/>
                  <a:pt x="359" y="467"/>
                  <a:pt x="354" y="464"/>
                </a:cubicBezTo>
                <a:cubicBezTo>
                  <a:pt x="353" y="467"/>
                  <a:pt x="345" y="468"/>
                  <a:pt x="343" y="466"/>
                </a:cubicBezTo>
                <a:cubicBezTo>
                  <a:pt x="342" y="467"/>
                  <a:pt x="343" y="468"/>
                  <a:pt x="343" y="469"/>
                </a:cubicBezTo>
                <a:cubicBezTo>
                  <a:pt x="342" y="471"/>
                  <a:pt x="340" y="469"/>
                  <a:pt x="339" y="470"/>
                </a:cubicBezTo>
                <a:cubicBezTo>
                  <a:pt x="338" y="473"/>
                  <a:pt x="338" y="478"/>
                  <a:pt x="340" y="478"/>
                </a:cubicBezTo>
                <a:cubicBezTo>
                  <a:pt x="340" y="477"/>
                  <a:pt x="341" y="476"/>
                  <a:pt x="343" y="475"/>
                </a:cubicBezTo>
                <a:cubicBezTo>
                  <a:pt x="341" y="477"/>
                  <a:pt x="341" y="481"/>
                  <a:pt x="342" y="485"/>
                </a:cubicBezTo>
                <a:cubicBezTo>
                  <a:pt x="339" y="483"/>
                  <a:pt x="336" y="489"/>
                  <a:pt x="335" y="485"/>
                </a:cubicBezTo>
                <a:cubicBezTo>
                  <a:pt x="334" y="479"/>
                  <a:pt x="338" y="482"/>
                  <a:pt x="340" y="483"/>
                </a:cubicBezTo>
                <a:cubicBezTo>
                  <a:pt x="339" y="479"/>
                  <a:pt x="335" y="478"/>
                  <a:pt x="332" y="477"/>
                </a:cubicBezTo>
                <a:cubicBezTo>
                  <a:pt x="329" y="477"/>
                  <a:pt x="330" y="480"/>
                  <a:pt x="328" y="480"/>
                </a:cubicBezTo>
                <a:cubicBezTo>
                  <a:pt x="326" y="475"/>
                  <a:pt x="322" y="480"/>
                  <a:pt x="320" y="477"/>
                </a:cubicBezTo>
                <a:cubicBezTo>
                  <a:pt x="319" y="471"/>
                  <a:pt x="326" y="473"/>
                  <a:pt x="326" y="469"/>
                </a:cubicBezTo>
                <a:cubicBezTo>
                  <a:pt x="325" y="468"/>
                  <a:pt x="324" y="470"/>
                  <a:pt x="323" y="470"/>
                </a:cubicBezTo>
                <a:cubicBezTo>
                  <a:pt x="323" y="471"/>
                  <a:pt x="319" y="471"/>
                  <a:pt x="318" y="472"/>
                </a:cubicBezTo>
                <a:cubicBezTo>
                  <a:pt x="317" y="473"/>
                  <a:pt x="319" y="477"/>
                  <a:pt x="317" y="477"/>
                </a:cubicBezTo>
                <a:cubicBezTo>
                  <a:pt x="317" y="475"/>
                  <a:pt x="314" y="475"/>
                  <a:pt x="314" y="474"/>
                </a:cubicBezTo>
                <a:cubicBezTo>
                  <a:pt x="315" y="474"/>
                  <a:pt x="315" y="471"/>
                  <a:pt x="313" y="470"/>
                </a:cubicBezTo>
                <a:cubicBezTo>
                  <a:pt x="312" y="473"/>
                  <a:pt x="311" y="475"/>
                  <a:pt x="309" y="477"/>
                </a:cubicBezTo>
                <a:cubicBezTo>
                  <a:pt x="304" y="475"/>
                  <a:pt x="298" y="479"/>
                  <a:pt x="297" y="477"/>
                </a:cubicBezTo>
                <a:cubicBezTo>
                  <a:pt x="297" y="475"/>
                  <a:pt x="299" y="475"/>
                  <a:pt x="301" y="474"/>
                </a:cubicBezTo>
                <a:cubicBezTo>
                  <a:pt x="302" y="473"/>
                  <a:pt x="303" y="472"/>
                  <a:pt x="304" y="470"/>
                </a:cubicBezTo>
                <a:cubicBezTo>
                  <a:pt x="303" y="465"/>
                  <a:pt x="299" y="468"/>
                  <a:pt x="298" y="464"/>
                </a:cubicBezTo>
                <a:cubicBezTo>
                  <a:pt x="299" y="464"/>
                  <a:pt x="302" y="463"/>
                  <a:pt x="302" y="462"/>
                </a:cubicBezTo>
                <a:cubicBezTo>
                  <a:pt x="303" y="460"/>
                  <a:pt x="299" y="459"/>
                  <a:pt x="300" y="456"/>
                </a:cubicBezTo>
                <a:cubicBezTo>
                  <a:pt x="302" y="452"/>
                  <a:pt x="306" y="459"/>
                  <a:pt x="308" y="455"/>
                </a:cubicBezTo>
                <a:cubicBezTo>
                  <a:pt x="303" y="456"/>
                  <a:pt x="304" y="452"/>
                  <a:pt x="300" y="453"/>
                </a:cubicBezTo>
                <a:cubicBezTo>
                  <a:pt x="297" y="457"/>
                  <a:pt x="296" y="456"/>
                  <a:pt x="298" y="461"/>
                </a:cubicBezTo>
                <a:cubicBezTo>
                  <a:pt x="297" y="461"/>
                  <a:pt x="296" y="460"/>
                  <a:pt x="295" y="459"/>
                </a:cubicBezTo>
                <a:cubicBezTo>
                  <a:pt x="294" y="466"/>
                  <a:pt x="301" y="465"/>
                  <a:pt x="300" y="470"/>
                </a:cubicBezTo>
                <a:cubicBezTo>
                  <a:pt x="298" y="472"/>
                  <a:pt x="298" y="474"/>
                  <a:pt x="294" y="475"/>
                </a:cubicBezTo>
                <a:cubicBezTo>
                  <a:pt x="291" y="476"/>
                  <a:pt x="288" y="474"/>
                  <a:pt x="284" y="474"/>
                </a:cubicBezTo>
                <a:cubicBezTo>
                  <a:pt x="284" y="475"/>
                  <a:pt x="285" y="478"/>
                  <a:pt x="283" y="478"/>
                </a:cubicBezTo>
                <a:cubicBezTo>
                  <a:pt x="283" y="477"/>
                  <a:pt x="283" y="475"/>
                  <a:pt x="283" y="474"/>
                </a:cubicBezTo>
                <a:cubicBezTo>
                  <a:pt x="279" y="474"/>
                  <a:pt x="278" y="476"/>
                  <a:pt x="273" y="475"/>
                </a:cubicBezTo>
                <a:cubicBezTo>
                  <a:pt x="273" y="484"/>
                  <a:pt x="269" y="477"/>
                  <a:pt x="266" y="477"/>
                </a:cubicBezTo>
                <a:cubicBezTo>
                  <a:pt x="267" y="477"/>
                  <a:pt x="265" y="478"/>
                  <a:pt x="265" y="478"/>
                </a:cubicBezTo>
                <a:cubicBezTo>
                  <a:pt x="263" y="479"/>
                  <a:pt x="262" y="481"/>
                  <a:pt x="260" y="482"/>
                </a:cubicBezTo>
                <a:cubicBezTo>
                  <a:pt x="259" y="482"/>
                  <a:pt x="257" y="481"/>
                  <a:pt x="255" y="482"/>
                </a:cubicBezTo>
                <a:cubicBezTo>
                  <a:pt x="256" y="477"/>
                  <a:pt x="253" y="476"/>
                  <a:pt x="253" y="472"/>
                </a:cubicBezTo>
                <a:cubicBezTo>
                  <a:pt x="259" y="471"/>
                  <a:pt x="264" y="468"/>
                  <a:pt x="271" y="467"/>
                </a:cubicBezTo>
                <a:cubicBezTo>
                  <a:pt x="274" y="467"/>
                  <a:pt x="272" y="472"/>
                  <a:pt x="276" y="472"/>
                </a:cubicBezTo>
                <a:cubicBezTo>
                  <a:pt x="275" y="466"/>
                  <a:pt x="277" y="463"/>
                  <a:pt x="277" y="458"/>
                </a:cubicBezTo>
                <a:cubicBezTo>
                  <a:pt x="279" y="458"/>
                  <a:pt x="281" y="457"/>
                  <a:pt x="282" y="456"/>
                </a:cubicBezTo>
                <a:cubicBezTo>
                  <a:pt x="284" y="457"/>
                  <a:pt x="292" y="456"/>
                  <a:pt x="287" y="455"/>
                </a:cubicBezTo>
                <a:cubicBezTo>
                  <a:pt x="278" y="456"/>
                  <a:pt x="275" y="452"/>
                  <a:pt x="270" y="451"/>
                </a:cubicBezTo>
                <a:cubicBezTo>
                  <a:pt x="271" y="451"/>
                  <a:pt x="268" y="453"/>
                  <a:pt x="267" y="453"/>
                </a:cubicBezTo>
                <a:cubicBezTo>
                  <a:pt x="260" y="454"/>
                  <a:pt x="258" y="452"/>
                  <a:pt x="256" y="450"/>
                </a:cubicBezTo>
                <a:cubicBezTo>
                  <a:pt x="254" y="452"/>
                  <a:pt x="255" y="457"/>
                  <a:pt x="251" y="458"/>
                </a:cubicBezTo>
                <a:cubicBezTo>
                  <a:pt x="246" y="458"/>
                  <a:pt x="249" y="464"/>
                  <a:pt x="245" y="464"/>
                </a:cubicBezTo>
                <a:cubicBezTo>
                  <a:pt x="244" y="462"/>
                  <a:pt x="238" y="457"/>
                  <a:pt x="236" y="461"/>
                </a:cubicBezTo>
                <a:cubicBezTo>
                  <a:pt x="239" y="461"/>
                  <a:pt x="237" y="463"/>
                  <a:pt x="238" y="464"/>
                </a:cubicBezTo>
                <a:cubicBezTo>
                  <a:pt x="239" y="465"/>
                  <a:pt x="241" y="464"/>
                  <a:pt x="241" y="464"/>
                </a:cubicBezTo>
                <a:cubicBezTo>
                  <a:pt x="243" y="465"/>
                  <a:pt x="247" y="469"/>
                  <a:pt x="243" y="469"/>
                </a:cubicBezTo>
                <a:cubicBezTo>
                  <a:pt x="241" y="469"/>
                  <a:pt x="242" y="466"/>
                  <a:pt x="240" y="466"/>
                </a:cubicBezTo>
                <a:cubicBezTo>
                  <a:pt x="240" y="466"/>
                  <a:pt x="238" y="469"/>
                  <a:pt x="237" y="469"/>
                </a:cubicBezTo>
                <a:cubicBezTo>
                  <a:pt x="239" y="467"/>
                  <a:pt x="239" y="463"/>
                  <a:pt x="235" y="462"/>
                </a:cubicBezTo>
                <a:cubicBezTo>
                  <a:pt x="234" y="464"/>
                  <a:pt x="230" y="464"/>
                  <a:pt x="227" y="462"/>
                </a:cubicBezTo>
                <a:cubicBezTo>
                  <a:pt x="226" y="464"/>
                  <a:pt x="227" y="466"/>
                  <a:pt x="225" y="466"/>
                </a:cubicBezTo>
                <a:cubicBezTo>
                  <a:pt x="222" y="465"/>
                  <a:pt x="222" y="461"/>
                  <a:pt x="217" y="462"/>
                </a:cubicBezTo>
                <a:cubicBezTo>
                  <a:pt x="217" y="465"/>
                  <a:pt x="217" y="467"/>
                  <a:pt x="217" y="469"/>
                </a:cubicBezTo>
                <a:cubicBezTo>
                  <a:pt x="220" y="469"/>
                  <a:pt x="220" y="467"/>
                  <a:pt x="222" y="466"/>
                </a:cubicBezTo>
                <a:cubicBezTo>
                  <a:pt x="221" y="472"/>
                  <a:pt x="228" y="469"/>
                  <a:pt x="229" y="472"/>
                </a:cubicBezTo>
                <a:cubicBezTo>
                  <a:pt x="226" y="472"/>
                  <a:pt x="225" y="473"/>
                  <a:pt x="224" y="475"/>
                </a:cubicBezTo>
                <a:cubicBezTo>
                  <a:pt x="226" y="475"/>
                  <a:pt x="228" y="476"/>
                  <a:pt x="227" y="478"/>
                </a:cubicBezTo>
                <a:cubicBezTo>
                  <a:pt x="225" y="480"/>
                  <a:pt x="215" y="482"/>
                  <a:pt x="213" y="478"/>
                </a:cubicBezTo>
                <a:cubicBezTo>
                  <a:pt x="212" y="473"/>
                  <a:pt x="220" y="477"/>
                  <a:pt x="221" y="474"/>
                </a:cubicBezTo>
                <a:cubicBezTo>
                  <a:pt x="217" y="474"/>
                  <a:pt x="214" y="474"/>
                  <a:pt x="211" y="474"/>
                </a:cubicBezTo>
                <a:cubicBezTo>
                  <a:pt x="212" y="480"/>
                  <a:pt x="208" y="473"/>
                  <a:pt x="206" y="477"/>
                </a:cubicBezTo>
                <a:cubicBezTo>
                  <a:pt x="206" y="479"/>
                  <a:pt x="207" y="483"/>
                  <a:pt x="205" y="483"/>
                </a:cubicBezTo>
                <a:cubicBezTo>
                  <a:pt x="198" y="480"/>
                  <a:pt x="188" y="486"/>
                  <a:pt x="177" y="485"/>
                </a:cubicBezTo>
                <a:cubicBezTo>
                  <a:pt x="177" y="491"/>
                  <a:pt x="184" y="483"/>
                  <a:pt x="186" y="489"/>
                </a:cubicBezTo>
                <a:cubicBezTo>
                  <a:pt x="180" y="488"/>
                  <a:pt x="180" y="492"/>
                  <a:pt x="179" y="494"/>
                </a:cubicBezTo>
                <a:cubicBezTo>
                  <a:pt x="179" y="495"/>
                  <a:pt x="176" y="497"/>
                  <a:pt x="180" y="497"/>
                </a:cubicBezTo>
                <a:cubicBezTo>
                  <a:pt x="180" y="496"/>
                  <a:pt x="184" y="490"/>
                  <a:pt x="186" y="494"/>
                </a:cubicBezTo>
                <a:cubicBezTo>
                  <a:pt x="185" y="499"/>
                  <a:pt x="181" y="501"/>
                  <a:pt x="173" y="501"/>
                </a:cubicBezTo>
                <a:cubicBezTo>
                  <a:pt x="173" y="508"/>
                  <a:pt x="178" y="501"/>
                  <a:pt x="180" y="505"/>
                </a:cubicBezTo>
                <a:cubicBezTo>
                  <a:pt x="178" y="506"/>
                  <a:pt x="179" y="507"/>
                  <a:pt x="180" y="508"/>
                </a:cubicBezTo>
                <a:cubicBezTo>
                  <a:pt x="172" y="506"/>
                  <a:pt x="175" y="514"/>
                  <a:pt x="171" y="515"/>
                </a:cubicBezTo>
                <a:cubicBezTo>
                  <a:pt x="165" y="515"/>
                  <a:pt x="159" y="515"/>
                  <a:pt x="153" y="515"/>
                </a:cubicBezTo>
                <a:cubicBezTo>
                  <a:pt x="153" y="518"/>
                  <a:pt x="155" y="519"/>
                  <a:pt x="158" y="518"/>
                </a:cubicBezTo>
                <a:cubicBezTo>
                  <a:pt x="158" y="521"/>
                  <a:pt x="160" y="521"/>
                  <a:pt x="160" y="524"/>
                </a:cubicBezTo>
                <a:cubicBezTo>
                  <a:pt x="158" y="524"/>
                  <a:pt x="157" y="523"/>
                  <a:pt x="156" y="521"/>
                </a:cubicBezTo>
                <a:cubicBezTo>
                  <a:pt x="154" y="521"/>
                  <a:pt x="150" y="522"/>
                  <a:pt x="150" y="520"/>
                </a:cubicBezTo>
                <a:cubicBezTo>
                  <a:pt x="152" y="519"/>
                  <a:pt x="151" y="517"/>
                  <a:pt x="151" y="515"/>
                </a:cubicBezTo>
                <a:cubicBezTo>
                  <a:pt x="148" y="514"/>
                  <a:pt x="148" y="517"/>
                  <a:pt x="146" y="518"/>
                </a:cubicBezTo>
                <a:cubicBezTo>
                  <a:pt x="140" y="514"/>
                  <a:pt x="134" y="517"/>
                  <a:pt x="130" y="518"/>
                </a:cubicBezTo>
                <a:cubicBezTo>
                  <a:pt x="126" y="519"/>
                  <a:pt x="122" y="519"/>
                  <a:pt x="119" y="520"/>
                </a:cubicBezTo>
                <a:cubicBezTo>
                  <a:pt x="118" y="526"/>
                  <a:pt x="121" y="528"/>
                  <a:pt x="119" y="529"/>
                </a:cubicBezTo>
                <a:cubicBezTo>
                  <a:pt x="119" y="529"/>
                  <a:pt x="120" y="532"/>
                  <a:pt x="119" y="532"/>
                </a:cubicBezTo>
                <a:cubicBezTo>
                  <a:pt x="118" y="537"/>
                  <a:pt x="120" y="533"/>
                  <a:pt x="121" y="537"/>
                </a:cubicBezTo>
                <a:cubicBezTo>
                  <a:pt x="119" y="537"/>
                  <a:pt x="120" y="541"/>
                  <a:pt x="122" y="542"/>
                </a:cubicBezTo>
                <a:cubicBezTo>
                  <a:pt x="121" y="537"/>
                  <a:pt x="125" y="537"/>
                  <a:pt x="128" y="535"/>
                </a:cubicBezTo>
                <a:cubicBezTo>
                  <a:pt x="128" y="537"/>
                  <a:pt x="130" y="538"/>
                  <a:pt x="130" y="540"/>
                </a:cubicBezTo>
                <a:cubicBezTo>
                  <a:pt x="129" y="544"/>
                  <a:pt x="121" y="542"/>
                  <a:pt x="120" y="545"/>
                </a:cubicBezTo>
                <a:cubicBezTo>
                  <a:pt x="125" y="547"/>
                  <a:pt x="130" y="545"/>
                  <a:pt x="135" y="545"/>
                </a:cubicBezTo>
                <a:cubicBezTo>
                  <a:pt x="137" y="545"/>
                  <a:pt x="138" y="543"/>
                  <a:pt x="140" y="543"/>
                </a:cubicBezTo>
                <a:cubicBezTo>
                  <a:pt x="142" y="543"/>
                  <a:pt x="143" y="545"/>
                  <a:pt x="146" y="545"/>
                </a:cubicBezTo>
                <a:cubicBezTo>
                  <a:pt x="148" y="545"/>
                  <a:pt x="148" y="544"/>
                  <a:pt x="149" y="543"/>
                </a:cubicBezTo>
                <a:cubicBezTo>
                  <a:pt x="152" y="543"/>
                  <a:pt x="154" y="544"/>
                  <a:pt x="156" y="542"/>
                </a:cubicBezTo>
                <a:cubicBezTo>
                  <a:pt x="156" y="541"/>
                  <a:pt x="158" y="542"/>
                  <a:pt x="159" y="542"/>
                </a:cubicBezTo>
                <a:cubicBezTo>
                  <a:pt x="163" y="540"/>
                  <a:pt x="162" y="541"/>
                  <a:pt x="167" y="542"/>
                </a:cubicBezTo>
                <a:cubicBezTo>
                  <a:pt x="175" y="542"/>
                  <a:pt x="190" y="540"/>
                  <a:pt x="193" y="543"/>
                </a:cubicBezTo>
                <a:cubicBezTo>
                  <a:pt x="191" y="543"/>
                  <a:pt x="192" y="546"/>
                  <a:pt x="190" y="547"/>
                </a:cubicBezTo>
                <a:cubicBezTo>
                  <a:pt x="186" y="547"/>
                  <a:pt x="171" y="545"/>
                  <a:pt x="175" y="548"/>
                </a:cubicBezTo>
                <a:cubicBezTo>
                  <a:pt x="178" y="548"/>
                  <a:pt x="183" y="547"/>
                  <a:pt x="182" y="551"/>
                </a:cubicBezTo>
                <a:cubicBezTo>
                  <a:pt x="180" y="549"/>
                  <a:pt x="175" y="550"/>
                  <a:pt x="171" y="550"/>
                </a:cubicBezTo>
                <a:cubicBezTo>
                  <a:pt x="169" y="555"/>
                  <a:pt x="176" y="551"/>
                  <a:pt x="174" y="556"/>
                </a:cubicBezTo>
                <a:cubicBezTo>
                  <a:pt x="170" y="551"/>
                  <a:pt x="165" y="555"/>
                  <a:pt x="163" y="559"/>
                </a:cubicBezTo>
                <a:cubicBezTo>
                  <a:pt x="167" y="562"/>
                  <a:pt x="162" y="563"/>
                  <a:pt x="165" y="567"/>
                </a:cubicBezTo>
                <a:cubicBezTo>
                  <a:pt x="161" y="566"/>
                  <a:pt x="159" y="564"/>
                  <a:pt x="159" y="570"/>
                </a:cubicBezTo>
                <a:cubicBezTo>
                  <a:pt x="159" y="576"/>
                  <a:pt x="165" y="566"/>
                  <a:pt x="165" y="572"/>
                </a:cubicBezTo>
                <a:cubicBezTo>
                  <a:pt x="159" y="574"/>
                  <a:pt x="165" y="580"/>
                  <a:pt x="159" y="581"/>
                </a:cubicBezTo>
                <a:cubicBezTo>
                  <a:pt x="153" y="581"/>
                  <a:pt x="159" y="575"/>
                  <a:pt x="156" y="575"/>
                </a:cubicBezTo>
                <a:cubicBezTo>
                  <a:pt x="155" y="579"/>
                  <a:pt x="149" y="579"/>
                  <a:pt x="146" y="581"/>
                </a:cubicBezTo>
                <a:cubicBezTo>
                  <a:pt x="146" y="579"/>
                  <a:pt x="148" y="579"/>
                  <a:pt x="148" y="577"/>
                </a:cubicBezTo>
                <a:cubicBezTo>
                  <a:pt x="143" y="576"/>
                  <a:pt x="145" y="582"/>
                  <a:pt x="138" y="580"/>
                </a:cubicBezTo>
                <a:cubicBezTo>
                  <a:pt x="137" y="586"/>
                  <a:pt x="141" y="588"/>
                  <a:pt x="139" y="591"/>
                </a:cubicBezTo>
                <a:cubicBezTo>
                  <a:pt x="144" y="590"/>
                  <a:pt x="141" y="596"/>
                  <a:pt x="145" y="596"/>
                </a:cubicBezTo>
                <a:cubicBezTo>
                  <a:pt x="146" y="594"/>
                  <a:pt x="147" y="593"/>
                  <a:pt x="148" y="593"/>
                </a:cubicBezTo>
                <a:cubicBezTo>
                  <a:pt x="148" y="596"/>
                  <a:pt x="152" y="596"/>
                  <a:pt x="150" y="600"/>
                </a:cubicBezTo>
                <a:cubicBezTo>
                  <a:pt x="152" y="603"/>
                  <a:pt x="157" y="601"/>
                  <a:pt x="157" y="604"/>
                </a:cubicBezTo>
                <a:cubicBezTo>
                  <a:pt x="158" y="611"/>
                  <a:pt x="158" y="602"/>
                  <a:pt x="160" y="602"/>
                </a:cubicBezTo>
                <a:cubicBezTo>
                  <a:pt x="159" y="607"/>
                  <a:pt x="166" y="604"/>
                  <a:pt x="165" y="608"/>
                </a:cubicBezTo>
                <a:cubicBezTo>
                  <a:pt x="165" y="612"/>
                  <a:pt x="161" y="612"/>
                  <a:pt x="159" y="615"/>
                </a:cubicBezTo>
                <a:cubicBezTo>
                  <a:pt x="163" y="615"/>
                  <a:pt x="163" y="619"/>
                  <a:pt x="161" y="621"/>
                </a:cubicBezTo>
                <a:cubicBezTo>
                  <a:pt x="158" y="620"/>
                  <a:pt x="156" y="617"/>
                  <a:pt x="151" y="618"/>
                </a:cubicBezTo>
                <a:cubicBezTo>
                  <a:pt x="149" y="620"/>
                  <a:pt x="151" y="625"/>
                  <a:pt x="149" y="627"/>
                </a:cubicBezTo>
                <a:cubicBezTo>
                  <a:pt x="145" y="626"/>
                  <a:pt x="142" y="630"/>
                  <a:pt x="139" y="631"/>
                </a:cubicBezTo>
                <a:cubicBezTo>
                  <a:pt x="133" y="632"/>
                  <a:pt x="134" y="631"/>
                  <a:pt x="131" y="634"/>
                </a:cubicBezTo>
                <a:cubicBezTo>
                  <a:pt x="131" y="634"/>
                  <a:pt x="128" y="633"/>
                  <a:pt x="128" y="634"/>
                </a:cubicBezTo>
                <a:cubicBezTo>
                  <a:pt x="126" y="635"/>
                  <a:pt x="125" y="636"/>
                  <a:pt x="123" y="637"/>
                </a:cubicBezTo>
                <a:cubicBezTo>
                  <a:pt x="121" y="638"/>
                  <a:pt x="119" y="636"/>
                  <a:pt x="117" y="637"/>
                </a:cubicBezTo>
                <a:cubicBezTo>
                  <a:pt x="116" y="637"/>
                  <a:pt x="116" y="638"/>
                  <a:pt x="115" y="639"/>
                </a:cubicBezTo>
                <a:cubicBezTo>
                  <a:pt x="111" y="640"/>
                  <a:pt x="112" y="641"/>
                  <a:pt x="109" y="642"/>
                </a:cubicBezTo>
                <a:cubicBezTo>
                  <a:pt x="107" y="642"/>
                  <a:pt x="104" y="641"/>
                  <a:pt x="102" y="642"/>
                </a:cubicBezTo>
                <a:cubicBezTo>
                  <a:pt x="102" y="642"/>
                  <a:pt x="100" y="645"/>
                  <a:pt x="99" y="645"/>
                </a:cubicBezTo>
                <a:cubicBezTo>
                  <a:pt x="97" y="645"/>
                  <a:pt x="95" y="644"/>
                  <a:pt x="93" y="645"/>
                </a:cubicBezTo>
                <a:cubicBezTo>
                  <a:pt x="93" y="649"/>
                  <a:pt x="88" y="649"/>
                  <a:pt x="87" y="650"/>
                </a:cubicBezTo>
                <a:cubicBezTo>
                  <a:pt x="83" y="651"/>
                  <a:pt x="80" y="652"/>
                  <a:pt x="75" y="651"/>
                </a:cubicBezTo>
                <a:cubicBezTo>
                  <a:pt x="71" y="657"/>
                  <a:pt x="62" y="658"/>
                  <a:pt x="55" y="661"/>
                </a:cubicBezTo>
                <a:cubicBezTo>
                  <a:pt x="47" y="664"/>
                  <a:pt x="41" y="666"/>
                  <a:pt x="36" y="672"/>
                </a:cubicBezTo>
                <a:cubicBezTo>
                  <a:pt x="38" y="673"/>
                  <a:pt x="40" y="674"/>
                  <a:pt x="41" y="675"/>
                </a:cubicBezTo>
                <a:cubicBezTo>
                  <a:pt x="37" y="676"/>
                  <a:pt x="41" y="681"/>
                  <a:pt x="42" y="681"/>
                </a:cubicBezTo>
                <a:cubicBezTo>
                  <a:pt x="44" y="684"/>
                  <a:pt x="43" y="690"/>
                  <a:pt x="45" y="691"/>
                </a:cubicBezTo>
                <a:cubicBezTo>
                  <a:pt x="46" y="689"/>
                  <a:pt x="48" y="687"/>
                  <a:pt x="48" y="689"/>
                </a:cubicBezTo>
                <a:cubicBezTo>
                  <a:pt x="50" y="694"/>
                  <a:pt x="45" y="692"/>
                  <a:pt x="46" y="696"/>
                </a:cubicBezTo>
                <a:cubicBezTo>
                  <a:pt x="51" y="696"/>
                  <a:pt x="52" y="692"/>
                  <a:pt x="54" y="697"/>
                </a:cubicBezTo>
                <a:cubicBezTo>
                  <a:pt x="50" y="700"/>
                  <a:pt x="47" y="697"/>
                  <a:pt x="46" y="699"/>
                </a:cubicBezTo>
                <a:cubicBezTo>
                  <a:pt x="48" y="700"/>
                  <a:pt x="52" y="700"/>
                  <a:pt x="52" y="704"/>
                </a:cubicBezTo>
                <a:cubicBezTo>
                  <a:pt x="45" y="704"/>
                  <a:pt x="54" y="706"/>
                  <a:pt x="54" y="708"/>
                </a:cubicBezTo>
                <a:cubicBezTo>
                  <a:pt x="51" y="708"/>
                  <a:pt x="48" y="709"/>
                  <a:pt x="48" y="711"/>
                </a:cubicBezTo>
                <a:cubicBezTo>
                  <a:pt x="50" y="712"/>
                  <a:pt x="53" y="711"/>
                  <a:pt x="53" y="713"/>
                </a:cubicBezTo>
                <a:cubicBezTo>
                  <a:pt x="53" y="715"/>
                  <a:pt x="51" y="715"/>
                  <a:pt x="52" y="718"/>
                </a:cubicBezTo>
                <a:cubicBezTo>
                  <a:pt x="50" y="720"/>
                  <a:pt x="48" y="717"/>
                  <a:pt x="45" y="718"/>
                </a:cubicBezTo>
                <a:cubicBezTo>
                  <a:pt x="45" y="718"/>
                  <a:pt x="41" y="725"/>
                  <a:pt x="40" y="719"/>
                </a:cubicBezTo>
                <a:cubicBezTo>
                  <a:pt x="40" y="717"/>
                  <a:pt x="43" y="718"/>
                  <a:pt x="44" y="716"/>
                </a:cubicBezTo>
                <a:cubicBezTo>
                  <a:pt x="38" y="715"/>
                  <a:pt x="36" y="718"/>
                  <a:pt x="32" y="719"/>
                </a:cubicBezTo>
                <a:cubicBezTo>
                  <a:pt x="31" y="720"/>
                  <a:pt x="29" y="719"/>
                  <a:pt x="29" y="721"/>
                </a:cubicBezTo>
                <a:cubicBezTo>
                  <a:pt x="35" y="722"/>
                  <a:pt x="39" y="716"/>
                  <a:pt x="41" y="723"/>
                </a:cubicBezTo>
                <a:cubicBezTo>
                  <a:pt x="34" y="723"/>
                  <a:pt x="41" y="724"/>
                  <a:pt x="41" y="726"/>
                </a:cubicBezTo>
                <a:cubicBezTo>
                  <a:pt x="41" y="728"/>
                  <a:pt x="36" y="730"/>
                  <a:pt x="39" y="730"/>
                </a:cubicBezTo>
                <a:cubicBezTo>
                  <a:pt x="40" y="728"/>
                  <a:pt x="41" y="727"/>
                  <a:pt x="43" y="729"/>
                </a:cubicBezTo>
                <a:cubicBezTo>
                  <a:pt x="43" y="729"/>
                  <a:pt x="49" y="726"/>
                  <a:pt x="49" y="726"/>
                </a:cubicBezTo>
                <a:cubicBezTo>
                  <a:pt x="50" y="726"/>
                  <a:pt x="51" y="728"/>
                  <a:pt x="52" y="727"/>
                </a:cubicBezTo>
                <a:cubicBezTo>
                  <a:pt x="53" y="727"/>
                  <a:pt x="52" y="722"/>
                  <a:pt x="55" y="724"/>
                </a:cubicBezTo>
                <a:cubicBezTo>
                  <a:pt x="58" y="724"/>
                  <a:pt x="56" y="729"/>
                  <a:pt x="59" y="729"/>
                </a:cubicBezTo>
                <a:cubicBezTo>
                  <a:pt x="61" y="725"/>
                  <a:pt x="62" y="724"/>
                  <a:pt x="60" y="719"/>
                </a:cubicBezTo>
                <a:cubicBezTo>
                  <a:pt x="56" y="718"/>
                  <a:pt x="53" y="726"/>
                  <a:pt x="50" y="721"/>
                </a:cubicBezTo>
                <a:cubicBezTo>
                  <a:pt x="55" y="719"/>
                  <a:pt x="57" y="715"/>
                  <a:pt x="63" y="718"/>
                </a:cubicBezTo>
                <a:cubicBezTo>
                  <a:pt x="63" y="721"/>
                  <a:pt x="63" y="724"/>
                  <a:pt x="65" y="726"/>
                </a:cubicBezTo>
                <a:cubicBezTo>
                  <a:pt x="71" y="727"/>
                  <a:pt x="66" y="719"/>
                  <a:pt x="71" y="719"/>
                </a:cubicBezTo>
                <a:cubicBezTo>
                  <a:pt x="73" y="723"/>
                  <a:pt x="73" y="727"/>
                  <a:pt x="78" y="727"/>
                </a:cubicBezTo>
                <a:cubicBezTo>
                  <a:pt x="78" y="726"/>
                  <a:pt x="78" y="724"/>
                  <a:pt x="79" y="724"/>
                </a:cubicBezTo>
                <a:cubicBezTo>
                  <a:pt x="80" y="724"/>
                  <a:pt x="79" y="727"/>
                  <a:pt x="79" y="727"/>
                </a:cubicBezTo>
                <a:cubicBezTo>
                  <a:pt x="82" y="728"/>
                  <a:pt x="91" y="727"/>
                  <a:pt x="88" y="730"/>
                </a:cubicBezTo>
                <a:cubicBezTo>
                  <a:pt x="86" y="733"/>
                  <a:pt x="81" y="733"/>
                  <a:pt x="85" y="737"/>
                </a:cubicBezTo>
                <a:cubicBezTo>
                  <a:pt x="80" y="737"/>
                  <a:pt x="80" y="741"/>
                  <a:pt x="77" y="742"/>
                </a:cubicBezTo>
                <a:cubicBezTo>
                  <a:pt x="75" y="742"/>
                  <a:pt x="74" y="739"/>
                  <a:pt x="74" y="742"/>
                </a:cubicBezTo>
                <a:cubicBezTo>
                  <a:pt x="76" y="742"/>
                  <a:pt x="74" y="744"/>
                  <a:pt x="72" y="745"/>
                </a:cubicBezTo>
                <a:cubicBezTo>
                  <a:pt x="67" y="743"/>
                  <a:pt x="68" y="747"/>
                  <a:pt x="65" y="748"/>
                </a:cubicBezTo>
                <a:cubicBezTo>
                  <a:pt x="65" y="745"/>
                  <a:pt x="66" y="743"/>
                  <a:pt x="64" y="742"/>
                </a:cubicBezTo>
                <a:cubicBezTo>
                  <a:pt x="64" y="743"/>
                  <a:pt x="63" y="743"/>
                  <a:pt x="61" y="743"/>
                </a:cubicBezTo>
                <a:cubicBezTo>
                  <a:pt x="63" y="749"/>
                  <a:pt x="59" y="748"/>
                  <a:pt x="56" y="748"/>
                </a:cubicBezTo>
                <a:cubicBezTo>
                  <a:pt x="47" y="748"/>
                  <a:pt x="60" y="749"/>
                  <a:pt x="60" y="751"/>
                </a:cubicBezTo>
                <a:cubicBezTo>
                  <a:pt x="60" y="751"/>
                  <a:pt x="55" y="752"/>
                  <a:pt x="55" y="753"/>
                </a:cubicBezTo>
                <a:cubicBezTo>
                  <a:pt x="54" y="754"/>
                  <a:pt x="57" y="764"/>
                  <a:pt x="52" y="762"/>
                </a:cubicBezTo>
                <a:cubicBezTo>
                  <a:pt x="51" y="762"/>
                  <a:pt x="50" y="762"/>
                  <a:pt x="49" y="762"/>
                </a:cubicBezTo>
                <a:cubicBezTo>
                  <a:pt x="49" y="762"/>
                  <a:pt x="47" y="761"/>
                  <a:pt x="48" y="761"/>
                </a:cubicBezTo>
                <a:cubicBezTo>
                  <a:pt x="46" y="761"/>
                  <a:pt x="43" y="762"/>
                  <a:pt x="43" y="762"/>
                </a:cubicBezTo>
                <a:cubicBezTo>
                  <a:pt x="42" y="762"/>
                  <a:pt x="41" y="758"/>
                  <a:pt x="38" y="759"/>
                </a:cubicBezTo>
                <a:cubicBezTo>
                  <a:pt x="38" y="760"/>
                  <a:pt x="38" y="762"/>
                  <a:pt x="36" y="762"/>
                </a:cubicBezTo>
                <a:lnTo>
                  <a:pt x="20" y="781"/>
                </a:lnTo>
                <a:close/>
                <a:moveTo>
                  <a:pt x="73" y="659"/>
                </a:moveTo>
                <a:cubicBezTo>
                  <a:pt x="72" y="655"/>
                  <a:pt x="80" y="660"/>
                  <a:pt x="77" y="654"/>
                </a:cubicBezTo>
                <a:cubicBezTo>
                  <a:pt x="74" y="654"/>
                  <a:pt x="69" y="659"/>
                  <a:pt x="73" y="659"/>
                </a:cubicBezTo>
                <a:close/>
                <a:moveTo>
                  <a:pt x="95" y="651"/>
                </a:moveTo>
                <a:cubicBezTo>
                  <a:pt x="95" y="649"/>
                  <a:pt x="97" y="649"/>
                  <a:pt x="98" y="646"/>
                </a:cubicBezTo>
                <a:cubicBezTo>
                  <a:pt x="94" y="645"/>
                  <a:pt x="91" y="651"/>
                  <a:pt x="95" y="651"/>
                </a:cubicBezTo>
                <a:close/>
                <a:moveTo>
                  <a:pt x="145" y="432"/>
                </a:moveTo>
                <a:cubicBezTo>
                  <a:pt x="145" y="430"/>
                  <a:pt x="147" y="429"/>
                  <a:pt x="147" y="426"/>
                </a:cubicBezTo>
                <a:cubicBezTo>
                  <a:pt x="149" y="426"/>
                  <a:pt x="148" y="431"/>
                  <a:pt x="150" y="431"/>
                </a:cubicBezTo>
                <a:cubicBezTo>
                  <a:pt x="150" y="433"/>
                  <a:pt x="147" y="432"/>
                  <a:pt x="145" y="432"/>
                </a:cubicBezTo>
                <a:close/>
                <a:moveTo>
                  <a:pt x="181" y="358"/>
                </a:moveTo>
                <a:cubicBezTo>
                  <a:pt x="181" y="362"/>
                  <a:pt x="176" y="358"/>
                  <a:pt x="175" y="358"/>
                </a:cubicBezTo>
                <a:cubicBezTo>
                  <a:pt x="174" y="359"/>
                  <a:pt x="175" y="359"/>
                  <a:pt x="176" y="359"/>
                </a:cubicBezTo>
                <a:cubicBezTo>
                  <a:pt x="176" y="361"/>
                  <a:pt x="174" y="361"/>
                  <a:pt x="173" y="361"/>
                </a:cubicBezTo>
                <a:cubicBezTo>
                  <a:pt x="173" y="360"/>
                  <a:pt x="172" y="359"/>
                  <a:pt x="171" y="359"/>
                </a:cubicBezTo>
                <a:cubicBezTo>
                  <a:pt x="171" y="355"/>
                  <a:pt x="179" y="356"/>
                  <a:pt x="181" y="358"/>
                </a:cubicBezTo>
                <a:close/>
                <a:moveTo>
                  <a:pt x="143" y="214"/>
                </a:moveTo>
                <a:cubicBezTo>
                  <a:pt x="143" y="213"/>
                  <a:pt x="146" y="212"/>
                  <a:pt x="146" y="212"/>
                </a:cubicBezTo>
                <a:cubicBezTo>
                  <a:pt x="145" y="212"/>
                  <a:pt x="148" y="215"/>
                  <a:pt x="148" y="214"/>
                </a:cubicBezTo>
                <a:cubicBezTo>
                  <a:pt x="149" y="217"/>
                  <a:pt x="141" y="218"/>
                  <a:pt x="143" y="214"/>
                </a:cubicBezTo>
                <a:close/>
                <a:moveTo>
                  <a:pt x="582" y="88"/>
                </a:moveTo>
                <a:cubicBezTo>
                  <a:pt x="582" y="85"/>
                  <a:pt x="580" y="84"/>
                  <a:pt x="578" y="83"/>
                </a:cubicBezTo>
                <a:cubicBezTo>
                  <a:pt x="578" y="86"/>
                  <a:pt x="580" y="88"/>
                  <a:pt x="582" y="88"/>
                </a:cubicBezTo>
                <a:close/>
                <a:moveTo>
                  <a:pt x="702" y="66"/>
                </a:moveTo>
                <a:cubicBezTo>
                  <a:pt x="702" y="69"/>
                  <a:pt x="702" y="71"/>
                  <a:pt x="702" y="74"/>
                </a:cubicBezTo>
                <a:cubicBezTo>
                  <a:pt x="699" y="77"/>
                  <a:pt x="700" y="74"/>
                  <a:pt x="696" y="74"/>
                </a:cubicBezTo>
                <a:cubicBezTo>
                  <a:pt x="698" y="81"/>
                  <a:pt x="697" y="81"/>
                  <a:pt x="696" y="87"/>
                </a:cubicBezTo>
                <a:cubicBezTo>
                  <a:pt x="690" y="87"/>
                  <a:pt x="685" y="89"/>
                  <a:pt x="678" y="88"/>
                </a:cubicBezTo>
                <a:cubicBezTo>
                  <a:pt x="679" y="81"/>
                  <a:pt x="685" y="80"/>
                  <a:pt x="694" y="80"/>
                </a:cubicBezTo>
                <a:cubicBezTo>
                  <a:pt x="691" y="75"/>
                  <a:pt x="695" y="74"/>
                  <a:pt x="694" y="68"/>
                </a:cubicBezTo>
                <a:cubicBezTo>
                  <a:pt x="699" y="69"/>
                  <a:pt x="698" y="65"/>
                  <a:pt x="702" y="66"/>
                </a:cubicBezTo>
                <a:close/>
                <a:moveTo>
                  <a:pt x="835" y="64"/>
                </a:moveTo>
                <a:cubicBezTo>
                  <a:pt x="836" y="64"/>
                  <a:pt x="837" y="64"/>
                  <a:pt x="838" y="64"/>
                </a:cubicBezTo>
                <a:cubicBezTo>
                  <a:pt x="838" y="65"/>
                  <a:pt x="839" y="67"/>
                  <a:pt x="839" y="68"/>
                </a:cubicBezTo>
                <a:cubicBezTo>
                  <a:pt x="837" y="68"/>
                  <a:pt x="836" y="68"/>
                  <a:pt x="835" y="68"/>
                </a:cubicBezTo>
                <a:cubicBezTo>
                  <a:pt x="835" y="67"/>
                  <a:pt x="835" y="65"/>
                  <a:pt x="835" y="64"/>
                </a:cubicBezTo>
                <a:close/>
                <a:moveTo>
                  <a:pt x="1292" y="45"/>
                </a:moveTo>
                <a:cubicBezTo>
                  <a:pt x="1294" y="46"/>
                  <a:pt x="1294" y="48"/>
                  <a:pt x="1294" y="50"/>
                </a:cubicBezTo>
                <a:cubicBezTo>
                  <a:pt x="1290" y="51"/>
                  <a:pt x="1290" y="47"/>
                  <a:pt x="1285" y="49"/>
                </a:cubicBezTo>
                <a:cubicBezTo>
                  <a:pt x="1284" y="44"/>
                  <a:pt x="1293" y="50"/>
                  <a:pt x="1292" y="45"/>
                </a:cubicBezTo>
                <a:close/>
                <a:moveTo>
                  <a:pt x="1344" y="37"/>
                </a:moveTo>
                <a:cubicBezTo>
                  <a:pt x="1344" y="40"/>
                  <a:pt x="1342" y="41"/>
                  <a:pt x="1342" y="44"/>
                </a:cubicBezTo>
                <a:cubicBezTo>
                  <a:pt x="1340" y="42"/>
                  <a:pt x="1334" y="41"/>
                  <a:pt x="1334" y="45"/>
                </a:cubicBezTo>
                <a:cubicBezTo>
                  <a:pt x="1330" y="46"/>
                  <a:pt x="1333" y="40"/>
                  <a:pt x="1332" y="37"/>
                </a:cubicBezTo>
                <a:cubicBezTo>
                  <a:pt x="1337" y="41"/>
                  <a:pt x="1338" y="39"/>
                  <a:pt x="1344" y="37"/>
                </a:cubicBezTo>
                <a:close/>
                <a:moveTo>
                  <a:pt x="1842" y="153"/>
                </a:moveTo>
                <a:cubicBezTo>
                  <a:pt x="1839" y="153"/>
                  <a:pt x="1837" y="153"/>
                  <a:pt x="1836" y="152"/>
                </a:cubicBezTo>
                <a:cubicBezTo>
                  <a:pt x="1834" y="157"/>
                  <a:pt x="1842" y="158"/>
                  <a:pt x="1842" y="153"/>
                </a:cubicBezTo>
                <a:close/>
                <a:moveTo>
                  <a:pt x="1805" y="161"/>
                </a:moveTo>
                <a:cubicBezTo>
                  <a:pt x="1803" y="160"/>
                  <a:pt x="1802" y="159"/>
                  <a:pt x="1802" y="156"/>
                </a:cubicBezTo>
                <a:cubicBezTo>
                  <a:pt x="1805" y="156"/>
                  <a:pt x="1805" y="158"/>
                  <a:pt x="1807" y="158"/>
                </a:cubicBezTo>
                <a:cubicBezTo>
                  <a:pt x="1807" y="159"/>
                  <a:pt x="1806" y="160"/>
                  <a:pt x="1805" y="161"/>
                </a:cubicBezTo>
                <a:close/>
                <a:moveTo>
                  <a:pt x="1858" y="172"/>
                </a:moveTo>
                <a:cubicBezTo>
                  <a:pt x="1860" y="179"/>
                  <a:pt x="1849" y="172"/>
                  <a:pt x="1855" y="175"/>
                </a:cubicBezTo>
                <a:cubicBezTo>
                  <a:pt x="1854" y="179"/>
                  <a:pt x="1847" y="176"/>
                  <a:pt x="1848" y="172"/>
                </a:cubicBezTo>
                <a:cubicBezTo>
                  <a:pt x="1851" y="175"/>
                  <a:pt x="1852" y="171"/>
                  <a:pt x="1858" y="172"/>
                </a:cubicBezTo>
                <a:close/>
                <a:moveTo>
                  <a:pt x="1773" y="252"/>
                </a:moveTo>
                <a:cubicBezTo>
                  <a:pt x="1770" y="255"/>
                  <a:pt x="1767" y="252"/>
                  <a:pt x="1769" y="258"/>
                </a:cubicBezTo>
                <a:cubicBezTo>
                  <a:pt x="1763" y="257"/>
                  <a:pt x="1761" y="255"/>
                  <a:pt x="1756" y="259"/>
                </a:cubicBezTo>
                <a:cubicBezTo>
                  <a:pt x="1754" y="259"/>
                  <a:pt x="1756" y="258"/>
                  <a:pt x="1758" y="258"/>
                </a:cubicBezTo>
                <a:cubicBezTo>
                  <a:pt x="1758" y="255"/>
                  <a:pt x="1753" y="257"/>
                  <a:pt x="1751" y="256"/>
                </a:cubicBezTo>
                <a:cubicBezTo>
                  <a:pt x="1751" y="256"/>
                  <a:pt x="1751" y="252"/>
                  <a:pt x="1748" y="253"/>
                </a:cubicBezTo>
                <a:cubicBezTo>
                  <a:pt x="1748" y="249"/>
                  <a:pt x="1753" y="251"/>
                  <a:pt x="1756" y="250"/>
                </a:cubicBezTo>
                <a:cubicBezTo>
                  <a:pt x="1757" y="250"/>
                  <a:pt x="1761" y="246"/>
                  <a:pt x="1761" y="247"/>
                </a:cubicBezTo>
                <a:cubicBezTo>
                  <a:pt x="1762" y="247"/>
                  <a:pt x="1761" y="248"/>
                  <a:pt x="1761" y="248"/>
                </a:cubicBezTo>
                <a:cubicBezTo>
                  <a:pt x="1765" y="249"/>
                  <a:pt x="1770" y="249"/>
                  <a:pt x="1773" y="252"/>
                </a:cubicBezTo>
                <a:close/>
                <a:moveTo>
                  <a:pt x="1830" y="299"/>
                </a:moveTo>
                <a:cubicBezTo>
                  <a:pt x="1825" y="297"/>
                  <a:pt x="1825" y="299"/>
                  <a:pt x="1819" y="299"/>
                </a:cubicBezTo>
                <a:cubicBezTo>
                  <a:pt x="1821" y="294"/>
                  <a:pt x="1820" y="292"/>
                  <a:pt x="1819" y="286"/>
                </a:cubicBezTo>
                <a:cubicBezTo>
                  <a:pt x="1823" y="283"/>
                  <a:pt x="1826" y="289"/>
                  <a:pt x="1828" y="283"/>
                </a:cubicBezTo>
                <a:cubicBezTo>
                  <a:pt x="1829" y="284"/>
                  <a:pt x="1830" y="288"/>
                  <a:pt x="1831" y="285"/>
                </a:cubicBezTo>
                <a:cubicBezTo>
                  <a:pt x="1835" y="285"/>
                  <a:pt x="1832" y="292"/>
                  <a:pt x="1829" y="291"/>
                </a:cubicBezTo>
                <a:cubicBezTo>
                  <a:pt x="1830" y="293"/>
                  <a:pt x="1831" y="295"/>
                  <a:pt x="1830" y="299"/>
                </a:cubicBezTo>
                <a:close/>
                <a:moveTo>
                  <a:pt x="2055" y="619"/>
                </a:moveTo>
                <a:cubicBezTo>
                  <a:pt x="2060" y="620"/>
                  <a:pt x="2064" y="619"/>
                  <a:pt x="2065" y="616"/>
                </a:cubicBezTo>
                <a:cubicBezTo>
                  <a:pt x="2062" y="617"/>
                  <a:pt x="2054" y="614"/>
                  <a:pt x="2055" y="619"/>
                </a:cubicBezTo>
                <a:close/>
                <a:moveTo>
                  <a:pt x="1438" y="1419"/>
                </a:moveTo>
                <a:cubicBezTo>
                  <a:pt x="1438" y="1413"/>
                  <a:pt x="1439" y="1409"/>
                  <a:pt x="1443" y="1408"/>
                </a:cubicBezTo>
                <a:cubicBezTo>
                  <a:pt x="1450" y="1409"/>
                  <a:pt x="1453" y="1414"/>
                  <a:pt x="1452" y="1424"/>
                </a:cubicBezTo>
                <a:cubicBezTo>
                  <a:pt x="1448" y="1421"/>
                  <a:pt x="1442" y="1421"/>
                  <a:pt x="1438" y="1419"/>
                </a:cubicBezTo>
                <a:close/>
                <a:moveTo>
                  <a:pt x="270" y="1244"/>
                </a:moveTo>
                <a:cubicBezTo>
                  <a:pt x="268" y="1237"/>
                  <a:pt x="277" y="1245"/>
                  <a:pt x="276" y="1241"/>
                </a:cubicBezTo>
                <a:cubicBezTo>
                  <a:pt x="281" y="1244"/>
                  <a:pt x="273" y="1245"/>
                  <a:pt x="270" y="1244"/>
                </a:cubicBezTo>
                <a:close/>
                <a:moveTo>
                  <a:pt x="53" y="1203"/>
                </a:moveTo>
                <a:cubicBezTo>
                  <a:pt x="56" y="1202"/>
                  <a:pt x="59" y="1202"/>
                  <a:pt x="61" y="1200"/>
                </a:cubicBezTo>
                <a:cubicBezTo>
                  <a:pt x="57" y="1200"/>
                  <a:pt x="53" y="1200"/>
                  <a:pt x="53" y="1203"/>
                </a:cubicBezTo>
                <a:close/>
                <a:moveTo>
                  <a:pt x="77" y="859"/>
                </a:moveTo>
                <a:cubicBezTo>
                  <a:pt x="78" y="857"/>
                  <a:pt x="80" y="856"/>
                  <a:pt x="83" y="856"/>
                </a:cubicBezTo>
                <a:cubicBezTo>
                  <a:pt x="83" y="857"/>
                  <a:pt x="83" y="857"/>
                  <a:pt x="82" y="857"/>
                </a:cubicBezTo>
                <a:cubicBezTo>
                  <a:pt x="83" y="859"/>
                  <a:pt x="85" y="860"/>
                  <a:pt x="88" y="861"/>
                </a:cubicBezTo>
                <a:cubicBezTo>
                  <a:pt x="87" y="867"/>
                  <a:pt x="81" y="860"/>
                  <a:pt x="77" y="859"/>
                </a:cubicBezTo>
                <a:close/>
                <a:moveTo>
                  <a:pt x="1029" y="26"/>
                </a:moveTo>
                <a:cubicBezTo>
                  <a:pt x="1030" y="24"/>
                  <a:pt x="1032" y="24"/>
                  <a:pt x="1033" y="22"/>
                </a:cubicBezTo>
                <a:cubicBezTo>
                  <a:pt x="1029" y="20"/>
                  <a:pt x="1025" y="26"/>
                  <a:pt x="1029" y="26"/>
                </a:cubicBezTo>
                <a:close/>
                <a:moveTo>
                  <a:pt x="944" y="31"/>
                </a:moveTo>
                <a:cubicBezTo>
                  <a:pt x="946" y="32"/>
                  <a:pt x="947" y="33"/>
                  <a:pt x="949" y="33"/>
                </a:cubicBezTo>
                <a:cubicBezTo>
                  <a:pt x="949" y="36"/>
                  <a:pt x="947" y="36"/>
                  <a:pt x="945" y="34"/>
                </a:cubicBezTo>
                <a:cubicBezTo>
                  <a:pt x="945" y="33"/>
                  <a:pt x="945" y="32"/>
                  <a:pt x="944" y="31"/>
                </a:cubicBezTo>
                <a:close/>
                <a:moveTo>
                  <a:pt x="1056" y="36"/>
                </a:moveTo>
                <a:cubicBezTo>
                  <a:pt x="1056" y="39"/>
                  <a:pt x="1054" y="39"/>
                  <a:pt x="1054" y="42"/>
                </a:cubicBezTo>
                <a:cubicBezTo>
                  <a:pt x="1050" y="42"/>
                  <a:pt x="1047" y="42"/>
                  <a:pt x="1043" y="42"/>
                </a:cubicBezTo>
                <a:cubicBezTo>
                  <a:pt x="1040" y="33"/>
                  <a:pt x="1052" y="33"/>
                  <a:pt x="1056" y="36"/>
                </a:cubicBezTo>
                <a:close/>
                <a:moveTo>
                  <a:pt x="1330" y="45"/>
                </a:moveTo>
                <a:cubicBezTo>
                  <a:pt x="1331" y="41"/>
                  <a:pt x="1330" y="39"/>
                  <a:pt x="1327" y="37"/>
                </a:cubicBezTo>
                <a:cubicBezTo>
                  <a:pt x="1325" y="40"/>
                  <a:pt x="1325" y="46"/>
                  <a:pt x="1330" y="45"/>
                </a:cubicBezTo>
                <a:close/>
                <a:moveTo>
                  <a:pt x="1219" y="39"/>
                </a:moveTo>
                <a:cubicBezTo>
                  <a:pt x="1221" y="47"/>
                  <a:pt x="1213" y="45"/>
                  <a:pt x="1209" y="47"/>
                </a:cubicBezTo>
                <a:cubicBezTo>
                  <a:pt x="1208" y="47"/>
                  <a:pt x="1207" y="49"/>
                  <a:pt x="1206" y="49"/>
                </a:cubicBezTo>
                <a:cubicBezTo>
                  <a:pt x="1204" y="47"/>
                  <a:pt x="1203" y="44"/>
                  <a:pt x="1204" y="41"/>
                </a:cubicBezTo>
                <a:cubicBezTo>
                  <a:pt x="1210" y="41"/>
                  <a:pt x="1212" y="38"/>
                  <a:pt x="1219" y="39"/>
                </a:cubicBezTo>
                <a:close/>
                <a:moveTo>
                  <a:pt x="1317" y="42"/>
                </a:moveTo>
                <a:cubicBezTo>
                  <a:pt x="1320" y="42"/>
                  <a:pt x="1321" y="41"/>
                  <a:pt x="1322" y="39"/>
                </a:cubicBezTo>
                <a:cubicBezTo>
                  <a:pt x="1320" y="39"/>
                  <a:pt x="1316" y="39"/>
                  <a:pt x="1317" y="42"/>
                </a:cubicBezTo>
                <a:close/>
                <a:moveTo>
                  <a:pt x="1221" y="41"/>
                </a:moveTo>
                <a:cubicBezTo>
                  <a:pt x="1222" y="41"/>
                  <a:pt x="1224" y="41"/>
                  <a:pt x="1226" y="41"/>
                </a:cubicBezTo>
                <a:cubicBezTo>
                  <a:pt x="1223" y="42"/>
                  <a:pt x="1226" y="48"/>
                  <a:pt x="1221" y="47"/>
                </a:cubicBezTo>
                <a:cubicBezTo>
                  <a:pt x="1221" y="45"/>
                  <a:pt x="1221" y="43"/>
                  <a:pt x="1221" y="41"/>
                </a:cubicBezTo>
                <a:close/>
                <a:moveTo>
                  <a:pt x="1044" y="55"/>
                </a:moveTo>
                <a:cubicBezTo>
                  <a:pt x="1049" y="55"/>
                  <a:pt x="1054" y="54"/>
                  <a:pt x="1053" y="49"/>
                </a:cubicBezTo>
                <a:cubicBezTo>
                  <a:pt x="1048" y="49"/>
                  <a:pt x="1043" y="49"/>
                  <a:pt x="1044" y="55"/>
                </a:cubicBezTo>
                <a:close/>
                <a:moveTo>
                  <a:pt x="1272" y="57"/>
                </a:moveTo>
                <a:cubicBezTo>
                  <a:pt x="1276" y="58"/>
                  <a:pt x="1285" y="60"/>
                  <a:pt x="1285" y="53"/>
                </a:cubicBezTo>
                <a:cubicBezTo>
                  <a:pt x="1284" y="48"/>
                  <a:pt x="1272" y="51"/>
                  <a:pt x="1272" y="57"/>
                </a:cubicBezTo>
                <a:close/>
                <a:moveTo>
                  <a:pt x="1217" y="52"/>
                </a:moveTo>
                <a:cubicBezTo>
                  <a:pt x="1214" y="57"/>
                  <a:pt x="1218" y="57"/>
                  <a:pt x="1219" y="63"/>
                </a:cubicBezTo>
                <a:cubicBezTo>
                  <a:pt x="1217" y="63"/>
                  <a:pt x="1215" y="63"/>
                  <a:pt x="1214" y="63"/>
                </a:cubicBezTo>
                <a:cubicBezTo>
                  <a:pt x="1213" y="63"/>
                  <a:pt x="1212" y="61"/>
                  <a:pt x="1212" y="61"/>
                </a:cubicBezTo>
                <a:cubicBezTo>
                  <a:pt x="1207" y="61"/>
                  <a:pt x="1206" y="64"/>
                  <a:pt x="1201" y="60"/>
                </a:cubicBezTo>
                <a:cubicBezTo>
                  <a:pt x="1199" y="58"/>
                  <a:pt x="1197" y="58"/>
                  <a:pt x="1197" y="55"/>
                </a:cubicBezTo>
                <a:cubicBezTo>
                  <a:pt x="1202" y="52"/>
                  <a:pt x="1212" y="54"/>
                  <a:pt x="1217" y="52"/>
                </a:cubicBezTo>
                <a:close/>
                <a:moveTo>
                  <a:pt x="946" y="55"/>
                </a:moveTo>
                <a:cubicBezTo>
                  <a:pt x="952" y="56"/>
                  <a:pt x="958" y="57"/>
                  <a:pt x="963" y="58"/>
                </a:cubicBezTo>
                <a:cubicBezTo>
                  <a:pt x="960" y="61"/>
                  <a:pt x="954" y="62"/>
                  <a:pt x="948" y="61"/>
                </a:cubicBezTo>
                <a:cubicBezTo>
                  <a:pt x="947" y="60"/>
                  <a:pt x="946" y="58"/>
                  <a:pt x="946" y="55"/>
                </a:cubicBezTo>
                <a:close/>
                <a:moveTo>
                  <a:pt x="1147" y="60"/>
                </a:moveTo>
                <a:cubicBezTo>
                  <a:pt x="1148" y="66"/>
                  <a:pt x="1131" y="62"/>
                  <a:pt x="1128" y="61"/>
                </a:cubicBezTo>
                <a:cubicBezTo>
                  <a:pt x="1128" y="60"/>
                  <a:pt x="1128" y="58"/>
                  <a:pt x="1128" y="57"/>
                </a:cubicBezTo>
                <a:cubicBezTo>
                  <a:pt x="1130" y="54"/>
                  <a:pt x="1137" y="55"/>
                  <a:pt x="1142" y="55"/>
                </a:cubicBezTo>
                <a:cubicBezTo>
                  <a:pt x="1140" y="61"/>
                  <a:pt x="1148" y="56"/>
                  <a:pt x="1147" y="60"/>
                </a:cubicBezTo>
                <a:close/>
                <a:moveTo>
                  <a:pt x="1249" y="63"/>
                </a:moveTo>
                <a:cubicBezTo>
                  <a:pt x="1254" y="66"/>
                  <a:pt x="1266" y="59"/>
                  <a:pt x="1262" y="57"/>
                </a:cubicBezTo>
                <a:cubicBezTo>
                  <a:pt x="1259" y="60"/>
                  <a:pt x="1249" y="57"/>
                  <a:pt x="1249" y="63"/>
                </a:cubicBezTo>
                <a:close/>
                <a:moveTo>
                  <a:pt x="775" y="72"/>
                </a:moveTo>
                <a:cubicBezTo>
                  <a:pt x="774" y="71"/>
                  <a:pt x="774" y="68"/>
                  <a:pt x="772" y="68"/>
                </a:cubicBezTo>
                <a:cubicBezTo>
                  <a:pt x="773" y="65"/>
                  <a:pt x="777" y="65"/>
                  <a:pt x="779" y="64"/>
                </a:cubicBezTo>
                <a:cubicBezTo>
                  <a:pt x="781" y="63"/>
                  <a:pt x="781" y="60"/>
                  <a:pt x="787" y="60"/>
                </a:cubicBezTo>
                <a:cubicBezTo>
                  <a:pt x="788" y="63"/>
                  <a:pt x="788" y="64"/>
                  <a:pt x="787" y="68"/>
                </a:cubicBezTo>
                <a:cubicBezTo>
                  <a:pt x="787" y="69"/>
                  <a:pt x="789" y="69"/>
                  <a:pt x="790" y="69"/>
                </a:cubicBezTo>
                <a:cubicBezTo>
                  <a:pt x="789" y="74"/>
                  <a:pt x="787" y="68"/>
                  <a:pt x="784" y="69"/>
                </a:cubicBezTo>
                <a:cubicBezTo>
                  <a:pt x="779" y="68"/>
                  <a:pt x="781" y="74"/>
                  <a:pt x="775" y="72"/>
                </a:cubicBezTo>
                <a:close/>
                <a:moveTo>
                  <a:pt x="1033" y="60"/>
                </a:moveTo>
                <a:cubicBezTo>
                  <a:pt x="1032" y="61"/>
                  <a:pt x="1031" y="63"/>
                  <a:pt x="1031" y="66"/>
                </a:cubicBezTo>
                <a:cubicBezTo>
                  <a:pt x="1027" y="66"/>
                  <a:pt x="1022" y="66"/>
                  <a:pt x="1018" y="66"/>
                </a:cubicBezTo>
                <a:cubicBezTo>
                  <a:pt x="1018" y="64"/>
                  <a:pt x="1018" y="63"/>
                  <a:pt x="1018" y="61"/>
                </a:cubicBezTo>
                <a:cubicBezTo>
                  <a:pt x="1021" y="59"/>
                  <a:pt x="1028" y="60"/>
                  <a:pt x="1033" y="60"/>
                </a:cubicBezTo>
                <a:close/>
                <a:moveTo>
                  <a:pt x="1116" y="69"/>
                </a:moveTo>
                <a:cubicBezTo>
                  <a:pt x="1118" y="74"/>
                  <a:pt x="1121" y="77"/>
                  <a:pt x="1126" y="79"/>
                </a:cubicBezTo>
                <a:cubicBezTo>
                  <a:pt x="1126" y="84"/>
                  <a:pt x="1121" y="83"/>
                  <a:pt x="1123" y="90"/>
                </a:cubicBezTo>
                <a:cubicBezTo>
                  <a:pt x="1116" y="89"/>
                  <a:pt x="1115" y="93"/>
                  <a:pt x="1109" y="91"/>
                </a:cubicBezTo>
                <a:cubicBezTo>
                  <a:pt x="1105" y="88"/>
                  <a:pt x="1108" y="87"/>
                  <a:pt x="1108" y="80"/>
                </a:cubicBezTo>
                <a:cubicBezTo>
                  <a:pt x="1112" y="81"/>
                  <a:pt x="1111" y="77"/>
                  <a:pt x="1116" y="79"/>
                </a:cubicBezTo>
                <a:cubicBezTo>
                  <a:pt x="1116" y="74"/>
                  <a:pt x="1106" y="78"/>
                  <a:pt x="1108" y="71"/>
                </a:cubicBezTo>
                <a:cubicBezTo>
                  <a:pt x="1110" y="69"/>
                  <a:pt x="1112" y="69"/>
                  <a:pt x="1116" y="69"/>
                </a:cubicBezTo>
                <a:close/>
                <a:moveTo>
                  <a:pt x="1566" y="77"/>
                </a:moveTo>
                <a:cubicBezTo>
                  <a:pt x="1563" y="87"/>
                  <a:pt x="1553" y="87"/>
                  <a:pt x="1542" y="85"/>
                </a:cubicBezTo>
                <a:cubicBezTo>
                  <a:pt x="1542" y="77"/>
                  <a:pt x="1552" y="82"/>
                  <a:pt x="1557" y="80"/>
                </a:cubicBezTo>
                <a:cubicBezTo>
                  <a:pt x="1561" y="80"/>
                  <a:pt x="1563" y="76"/>
                  <a:pt x="1566" y="77"/>
                </a:cubicBezTo>
                <a:close/>
                <a:moveTo>
                  <a:pt x="737" y="82"/>
                </a:moveTo>
                <a:cubicBezTo>
                  <a:pt x="739" y="88"/>
                  <a:pt x="736" y="91"/>
                  <a:pt x="734" y="95"/>
                </a:cubicBezTo>
                <a:cubicBezTo>
                  <a:pt x="732" y="92"/>
                  <a:pt x="727" y="94"/>
                  <a:pt x="724" y="91"/>
                </a:cubicBezTo>
                <a:cubicBezTo>
                  <a:pt x="724" y="84"/>
                  <a:pt x="729" y="81"/>
                  <a:pt x="737" y="82"/>
                </a:cubicBezTo>
                <a:close/>
                <a:moveTo>
                  <a:pt x="1609" y="93"/>
                </a:moveTo>
                <a:cubicBezTo>
                  <a:pt x="1609" y="101"/>
                  <a:pt x="1596" y="96"/>
                  <a:pt x="1589" y="98"/>
                </a:cubicBezTo>
                <a:cubicBezTo>
                  <a:pt x="1588" y="94"/>
                  <a:pt x="1588" y="90"/>
                  <a:pt x="1592" y="90"/>
                </a:cubicBezTo>
                <a:cubicBezTo>
                  <a:pt x="1594" y="90"/>
                  <a:pt x="1594" y="89"/>
                  <a:pt x="1594" y="88"/>
                </a:cubicBezTo>
                <a:cubicBezTo>
                  <a:pt x="1597" y="88"/>
                  <a:pt x="1599" y="90"/>
                  <a:pt x="1599" y="93"/>
                </a:cubicBezTo>
                <a:cubicBezTo>
                  <a:pt x="1602" y="93"/>
                  <a:pt x="1605" y="93"/>
                  <a:pt x="1609" y="93"/>
                </a:cubicBezTo>
                <a:close/>
                <a:moveTo>
                  <a:pt x="1625" y="95"/>
                </a:moveTo>
                <a:cubicBezTo>
                  <a:pt x="1631" y="94"/>
                  <a:pt x="1637" y="95"/>
                  <a:pt x="1637" y="90"/>
                </a:cubicBezTo>
                <a:cubicBezTo>
                  <a:pt x="1633" y="92"/>
                  <a:pt x="1626" y="90"/>
                  <a:pt x="1625" y="95"/>
                </a:cubicBezTo>
                <a:close/>
                <a:moveTo>
                  <a:pt x="1640" y="90"/>
                </a:moveTo>
                <a:cubicBezTo>
                  <a:pt x="1644" y="90"/>
                  <a:pt x="1647" y="90"/>
                  <a:pt x="1650" y="90"/>
                </a:cubicBezTo>
                <a:cubicBezTo>
                  <a:pt x="1650" y="95"/>
                  <a:pt x="1646" y="97"/>
                  <a:pt x="1640" y="96"/>
                </a:cubicBezTo>
                <a:cubicBezTo>
                  <a:pt x="1640" y="94"/>
                  <a:pt x="1640" y="92"/>
                  <a:pt x="1640" y="90"/>
                </a:cubicBezTo>
                <a:close/>
                <a:moveTo>
                  <a:pt x="862" y="93"/>
                </a:moveTo>
                <a:cubicBezTo>
                  <a:pt x="861" y="97"/>
                  <a:pt x="864" y="97"/>
                  <a:pt x="864" y="101"/>
                </a:cubicBezTo>
                <a:cubicBezTo>
                  <a:pt x="856" y="104"/>
                  <a:pt x="841" y="107"/>
                  <a:pt x="842" y="95"/>
                </a:cubicBezTo>
                <a:cubicBezTo>
                  <a:pt x="847" y="90"/>
                  <a:pt x="854" y="92"/>
                  <a:pt x="862" y="93"/>
                </a:cubicBezTo>
                <a:close/>
                <a:moveTo>
                  <a:pt x="496" y="95"/>
                </a:moveTo>
                <a:cubicBezTo>
                  <a:pt x="493" y="95"/>
                  <a:pt x="489" y="94"/>
                  <a:pt x="489" y="96"/>
                </a:cubicBezTo>
                <a:cubicBezTo>
                  <a:pt x="491" y="98"/>
                  <a:pt x="495" y="98"/>
                  <a:pt x="496" y="95"/>
                </a:cubicBezTo>
                <a:close/>
                <a:moveTo>
                  <a:pt x="507" y="95"/>
                </a:moveTo>
                <a:cubicBezTo>
                  <a:pt x="508" y="95"/>
                  <a:pt x="509" y="95"/>
                  <a:pt x="510" y="95"/>
                </a:cubicBezTo>
                <a:cubicBezTo>
                  <a:pt x="510" y="96"/>
                  <a:pt x="511" y="97"/>
                  <a:pt x="511" y="98"/>
                </a:cubicBezTo>
                <a:cubicBezTo>
                  <a:pt x="509" y="98"/>
                  <a:pt x="508" y="98"/>
                  <a:pt x="507" y="98"/>
                </a:cubicBezTo>
                <a:cubicBezTo>
                  <a:pt x="507" y="97"/>
                  <a:pt x="507" y="96"/>
                  <a:pt x="507" y="95"/>
                </a:cubicBezTo>
                <a:close/>
                <a:moveTo>
                  <a:pt x="1517" y="96"/>
                </a:moveTo>
                <a:cubicBezTo>
                  <a:pt x="1524" y="96"/>
                  <a:pt x="1526" y="99"/>
                  <a:pt x="1534" y="98"/>
                </a:cubicBezTo>
                <a:cubicBezTo>
                  <a:pt x="1532" y="101"/>
                  <a:pt x="1529" y="101"/>
                  <a:pt x="1524" y="101"/>
                </a:cubicBezTo>
                <a:cubicBezTo>
                  <a:pt x="1523" y="98"/>
                  <a:pt x="1516" y="101"/>
                  <a:pt x="1517" y="96"/>
                </a:cubicBezTo>
                <a:close/>
                <a:moveTo>
                  <a:pt x="493" y="106"/>
                </a:moveTo>
                <a:cubicBezTo>
                  <a:pt x="493" y="104"/>
                  <a:pt x="495" y="103"/>
                  <a:pt x="494" y="99"/>
                </a:cubicBezTo>
                <a:cubicBezTo>
                  <a:pt x="488" y="98"/>
                  <a:pt x="488" y="105"/>
                  <a:pt x="493" y="106"/>
                </a:cubicBezTo>
                <a:close/>
                <a:moveTo>
                  <a:pt x="1456" y="101"/>
                </a:moveTo>
                <a:cubicBezTo>
                  <a:pt x="1454" y="100"/>
                  <a:pt x="1453" y="99"/>
                  <a:pt x="1449" y="99"/>
                </a:cubicBezTo>
                <a:cubicBezTo>
                  <a:pt x="1447" y="104"/>
                  <a:pt x="1456" y="104"/>
                  <a:pt x="1456" y="101"/>
                </a:cubicBezTo>
                <a:close/>
                <a:moveTo>
                  <a:pt x="784" y="109"/>
                </a:moveTo>
                <a:cubicBezTo>
                  <a:pt x="785" y="114"/>
                  <a:pt x="781" y="114"/>
                  <a:pt x="776" y="114"/>
                </a:cubicBezTo>
                <a:cubicBezTo>
                  <a:pt x="776" y="112"/>
                  <a:pt x="776" y="111"/>
                  <a:pt x="774" y="110"/>
                </a:cubicBezTo>
                <a:cubicBezTo>
                  <a:pt x="774" y="106"/>
                  <a:pt x="782" y="107"/>
                  <a:pt x="784" y="109"/>
                </a:cubicBezTo>
                <a:close/>
                <a:moveTo>
                  <a:pt x="1667" y="129"/>
                </a:moveTo>
                <a:cubicBezTo>
                  <a:pt x="1670" y="129"/>
                  <a:pt x="1672" y="129"/>
                  <a:pt x="1674" y="129"/>
                </a:cubicBezTo>
                <a:cubicBezTo>
                  <a:pt x="1674" y="131"/>
                  <a:pt x="1674" y="132"/>
                  <a:pt x="1674" y="133"/>
                </a:cubicBezTo>
                <a:cubicBezTo>
                  <a:pt x="1672" y="133"/>
                  <a:pt x="1670" y="133"/>
                  <a:pt x="1667" y="133"/>
                </a:cubicBezTo>
                <a:cubicBezTo>
                  <a:pt x="1667" y="132"/>
                  <a:pt x="1667" y="131"/>
                  <a:pt x="1667" y="129"/>
                </a:cubicBezTo>
                <a:close/>
                <a:moveTo>
                  <a:pt x="1434" y="136"/>
                </a:moveTo>
                <a:cubicBezTo>
                  <a:pt x="1438" y="136"/>
                  <a:pt x="1442" y="136"/>
                  <a:pt x="1442" y="133"/>
                </a:cubicBezTo>
                <a:cubicBezTo>
                  <a:pt x="1439" y="133"/>
                  <a:pt x="1432" y="130"/>
                  <a:pt x="1434" y="136"/>
                </a:cubicBezTo>
                <a:close/>
                <a:moveTo>
                  <a:pt x="853" y="136"/>
                </a:moveTo>
                <a:cubicBezTo>
                  <a:pt x="853" y="140"/>
                  <a:pt x="852" y="143"/>
                  <a:pt x="848" y="142"/>
                </a:cubicBezTo>
                <a:cubicBezTo>
                  <a:pt x="847" y="141"/>
                  <a:pt x="846" y="140"/>
                  <a:pt x="846" y="137"/>
                </a:cubicBezTo>
                <a:cubicBezTo>
                  <a:pt x="848" y="136"/>
                  <a:pt x="850" y="136"/>
                  <a:pt x="853" y="136"/>
                </a:cubicBezTo>
                <a:close/>
                <a:moveTo>
                  <a:pt x="881" y="141"/>
                </a:moveTo>
                <a:cubicBezTo>
                  <a:pt x="880" y="145"/>
                  <a:pt x="874" y="148"/>
                  <a:pt x="869" y="148"/>
                </a:cubicBezTo>
                <a:cubicBezTo>
                  <a:pt x="867" y="144"/>
                  <a:pt x="868" y="142"/>
                  <a:pt x="871" y="139"/>
                </a:cubicBezTo>
                <a:cubicBezTo>
                  <a:pt x="875" y="139"/>
                  <a:pt x="879" y="139"/>
                  <a:pt x="881" y="141"/>
                </a:cubicBezTo>
                <a:close/>
                <a:moveTo>
                  <a:pt x="1722" y="147"/>
                </a:moveTo>
                <a:cubicBezTo>
                  <a:pt x="1719" y="155"/>
                  <a:pt x="1725" y="156"/>
                  <a:pt x="1724" y="163"/>
                </a:cubicBezTo>
                <a:cubicBezTo>
                  <a:pt x="1729" y="161"/>
                  <a:pt x="1731" y="162"/>
                  <a:pt x="1734" y="164"/>
                </a:cubicBezTo>
                <a:cubicBezTo>
                  <a:pt x="1734" y="167"/>
                  <a:pt x="1729" y="165"/>
                  <a:pt x="1729" y="169"/>
                </a:cubicBezTo>
                <a:cubicBezTo>
                  <a:pt x="1728" y="169"/>
                  <a:pt x="1728" y="167"/>
                  <a:pt x="1728" y="166"/>
                </a:cubicBezTo>
                <a:cubicBezTo>
                  <a:pt x="1723" y="169"/>
                  <a:pt x="1725" y="169"/>
                  <a:pt x="1719" y="168"/>
                </a:cubicBezTo>
                <a:cubicBezTo>
                  <a:pt x="1714" y="166"/>
                  <a:pt x="1709" y="168"/>
                  <a:pt x="1704" y="169"/>
                </a:cubicBezTo>
                <a:cubicBezTo>
                  <a:pt x="1703" y="162"/>
                  <a:pt x="1711" y="165"/>
                  <a:pt x="1714" y="163"/>
                </a:cubicBezTo>
                <a:cubicBezTo>
                  <a:pt x="1715" y="159"/>
                  <a:pt x="1711" y="159"/>
                  <a:pt x="1708" y="158"/>
                </a:cubicBezTo>
                <a:cubicBezTo>
                  <a:pt x="1708" y="152"/>
                  <a:pt x="1715" y="153"/>
                  <a:pt x="1715" y="147"/>
                </a:cubicBezTo>
                <a:cubicBezTo>
                  <a:pt x="1717" y="147"/>
                  <a:pt x="1719" y="147"/>
                  <a:pt x="1722" y="147"/>
                </a:cubicBezTo>
                <a:close/>
                <a:moveTo>
                  <a:pt x="540" y="155"/>
                </a:moveTo>
                <a:cubicBezTo>
                  <a:pt x="540" y="152"/>
                  <a:pt x="539" y="150"/>
                  <a:pt x="537" y="148"/>
                </a:cubicBezTo>
                <a:cubicBezTo>
                  <a:pt x="537" y="151"/>
                  <a:pt x="535" y="156"/>
                  <a:pt x="540" y="155"/>
                </a:cubicBezTo>
                <a:close/>
                <a:moveTo>
                  <a:pt x="1821" y="150"/>
                </a:moveTo>
                <a:cubicBezTo>
                  <a:pt x="1819" y="155"/>
                  <a:pt x="1821" y="154"/>
                  <a:pt x="1819" y="158"/>
                </a:cubicBezTo>
                <a:cubicBezTo>
                  <a:pt x="1816" y="154"/>
                  <a:pt x="1804" y="160"/>
                  <a:pt x="1806" y="152"/>
                </a:cubicBezTo>
                <a:cubicBezTo>
                  <a:pt x="1813" y="154"/>
                  <a:pt x="1816" y="146"/>
                  <a:pt x="1821" y="150"/>
                </a:cubicBezTo>
                <a:close/>
                <a:moveTo>
                  <a:pt x="1799" y="155"/>
                </a:moveTo>
                <a:cubicBezTo>
                  <a:pt x="1799" y="157"/>
                  <a:pt x="1799" y="158"/>
                  <a:pt x="1801" y="158"/>
                </a:cubicBezTo>
                <a:cubicBezTo>
                  <a:pt x="1799" y="164"/>
                  <a:pt x="1795" y="167"/>
                  <a:pt x="1789" y="169"/>
                </a:cubicBezTo>
                <a:cubicBezTo>
                  <a:pt x="1789" y="168"/>
                  <a:pt x="1790" y="168"/>
                  <a:pt x="1790" y="166"/>
                </a:cubicBezTo>
                <a:cubicBezTo>
                  <a:pt x="1785" y="165"/>
                  <a:pt x="1783" y="168"/>
                  <a:pt x="1780" y="169"/>
                </a:cubicBezTo>
                <a:cubicBezTo>
                  <a:pt x="1781" y="172"/>
                  <a:pt x="1780" y="174"/>
                  <a:pt x="1777" y="174"/>
                </a:cubicBezTo>
                <a:cubicBezTo>
                  <a:pt x="1777" y="172"/>
                  <a:pt x="1777" y="171"/>
                  <a:pt x="1779" y="171"/>
                </a:cubicBezTo>
                <a:cubicBezTo>
                  <a:pt x="1778" y="169"/>
                  <a:pt x="1775" y="168"/>
                  <a:pt x="1772" y="168"/>
                </a:cubicBezTo>
                <a:cubicBezTo>
                  <a:pt x="1772" y="165"/>
                  <a:pt x="1767" y="167"/>
                  <a:pt x="1767" y="164"/>
                </a:cubicBezTo>
                <a:cubicBezTo>
                  <a:pt x="1764" y="164"/>
                  <a:pt x="1762" y="167"/>
                  <a:pt x="1759" y="168"/>
                </a:cubicBezTo>
                <a:cubicBezTo>
                  <a:pt x="1755" y="168"/>
                  <a:pt x="1755" y="166"/>
                  <a:pt x="1752" y="166"/>
                </a:cubicBezTo>
                <a:cubicBezTo>
                  <a:pt x="1750" y="166"/>
                  <a:pt x="1749" y="168"/>
                  <a:pt x="1744" y="168"/>
                </a:cubicBezTo>
                <a:cubicBezTo>
                  <a:pt x="1745" y="168"/>
                  <a:pt x="1743" y="166"/>
                  <a:pt x="1742" y="166"/>
                </a:cubicBezTo>
                <a:cubicBezTo>
                  <a:pt x="1741" y="166"/>
                  <a:pt x="1740" y="166"/>
                  <a:pt x="1739" y="166"/>
                </a:cubicBezTo>
                <a:cubicBezTo>
                  <a:pt x="1739" y="163"/>
                  <a:pt x="1742" y="162"/>
                  <a:pt x="1739" y="161"/>
                </a:cubicBezTo>
                <a:cubicBezTo>
                  <a:pt x="1742" y="157"/>
                  <a:pt x="1743" y="162"/>
                  <a:pt x="1746" y="163"/>
                </a:cubicBezTo>
                <a:cubicBezTo>
                  <a:pt x="1754" y="165"/>
                  <a:pt x="1764" y="162"/>
                  <a:pt x="1772" y="161"/>
                </a:cubicBezTo>
                <a:cubicBezTo>
                  <a:pt x="1774" y="161"/>
                  <a:pt x="1774" y="158"/>
                  <a:pt x="1774" y="156"/>
                </a:cubicBezTo>
                <a:cubicBezTo>
                  <a:pt x="1783" y="158"/>
                  <a:pt x="1786" y="150"/>
                  <a:pt x="1791" y="156"/>
                </a:cubicBezTo>
                <a:cubicBezTo>
                  <a:pt x="1795" y="157"/>
                  <a:pt x="1794" y="154"/>
                  <a:pt x="1799" y="155"/>
                </a:cubicBezTo>
                <a:close/>
                <a:moveTo>
                  <a:pt x="1807" y="172"/>
                </a:moveTo>
                <a:cubicBezTo>
                  <a:pt x="1808" y="172"/>
                  <a:pt x="1810" y="172"/>
                  <a:pt x="1812" y="172"/>
                </a:cubicBezTo>
                <a:cubicBezTo>
                  <a:pt x="1812" y="173"/>
                  <a:pt x="1812" y="174"/>
                  <a:pt x="1812" y="175"/>
                </a:cubicBezTo>
                <a:cubicBezTo>
                  <a:pt x="1810" y="175"/>
                  <a:pt x="1808" y="175"/>
                  <a:pt x="1807" y="175"/>
                </a:cubicBezTo>
                <a:cubicBezTo>
                  <a:pt x="1807" y="174"/>
                  <a:pt x="1807" y="173"/>
                  <a:pt x="1807" y="172"/>
                </a:cubicBezTo>
                <a:close/>
                <a:moveTo>
                  <a:pt x="359" y="177"/>
                </a:moveTo>
                <a:cubicBezTo>
                  <a:pt x="354" y="172"/>
                  <a:pt x="355" y="183"/>
                  <a:pt x="359" y="177"/>
                </a:cubicBezTo>
                <a:close/>
                <a:moveTo>
                  <a:pt x="1778" y="187"/>
                </a:moveTo>
                <a:cubicBezTo>
                  <a:pt x="1776" y="188"/>
                  <a:pt x="1770" y="188"/>
                  <a:pt x="1765" y="188"/>
                </a:cubicBezTo>
                <a:cubicBezTo>
                  <a:pt x="1761" y="188"/>
                  <a:pt x="1753" y="189"/>
                  <a:pt x="1752" y="187"/>
                </a:cubicBezTo>
                <a:cubicBezTo>
                  <a:pt x="1747" y="176"/>
                  <a:pt x="1767" y="183"/>
                  <a:pt x="1770" y="180"/>
                </a:cubicBezTo>
                <a:cubicBezTo>
                  <a:pt x="1771" y="179"/>
                  <a:pt x="1773" y="178"/>
                  <a:pt x="1773" y="180"/>
                </a:cubicBezTo>
                <a:cubicBezTo>
                  <a:pt x="1773" y="184"/>
                  <a:pt x="1780" y="181"/>
                  <a:pt x="1778" y="187"/>
                </a:cubicBezTo>
                <a:close/>
                <a:moveTo>
                  <a:pt x="351" y="183"/>
                </a:moveTo>
                <a:cubicBezTo>
                  <a:pt x="353" y="191"/>
                  <a:pt x="346" y="191"/>
                  <a:pt x="342" y="194"/>
                </a:cubicBezTo>
                <a:cubicBezTo>
                  <a:pt x="338" y="194"/>
                  <a:pt x="336" y="191"/>
                  <a:pt x="333" y="190"/>
                </a:cubicBezTo>
                <a:cubicBezTo>
                  <a:pt x="331" y="188"/>
                  <a:pt x="329" y="187"/>
                  <a:pt x="327" y="185"/>
                </a:cubicBezTo>
                <a:cubicBezTo>
                  <a:pt x="328" y="175"/>
                  <a:pt x="345" y="183"/>
                  <a:pt x="351" y="183"/>
                </a:cubicBezTo>
                <a:close/>
                <a:moveTo>
                  <a:pt x="361" y="180"/>
                </a:moveTo>
                <a:cubicBezTo>
                  <a:pt x="366" y="180"/>
                  <a:pt x="365" y="185"/>
                  <a:pt x="366" y="188"/>
                </a:cubicBezTo>
                <a:cubicBezTo>
                  <a:pt x="365" y="188"/>
                  <a:pt x="365" y="190"/>
                  <a:pt x="363" y="190"/>
                </a:cubicBezTo>
                <a:cubicBezTo>
                  <a:pt x="362" y="190"/>
                  <a:pt x="362" y="187"/>
                  <a:pt x="361" y="187"/>
                </a:cubicBezTo>
                <a:cubicBezTo>
                  <a:pt x="359" y="186"/>
                  <a:pt x="354" y="188"/>
                  <a:pt x="353" y="185"/>
                </a:cubicBezTo>
                <a:cubicBezTo>
                  <a:pt x="350" y="178"/>
                  <a:pt x="362" y="185"/>
                  <a:pt x="361" y="180"/>
                </a:cubicBezTo>
                <a:close/>
                <a:moveTo>
                  <a:pt x="1641" y="182"/>
                </a:moveTo>
                <a:cubicBezTo>
                  <a:pt x="1643" y="182"/>
                  <a:pt x="1646" y="182"/>
                  <a:pt x="1648" y="182"/>
                </a:cubicBezTo>
                <a:cubicBezTo>
                  <a:pt x="1648" y="183"/>
                  <a:pt x="1648" y="184"/>
                  <a:pt x="1648" y="185"/>
                </a:cubicBezTo>
                <a:cubicBezTo>
                  <a:pt x="1646" y="185"/>
                  <a:pt x="1643" y="185"/>
                  <a:pt x="1641" y="185"/>
                </a:cubicBezTo>
                <a:cubicBezTo>
                  <a:pt x="1641" y="184"/>
                  <a:pt x="1641" y="183"/>
                  <a:pt x="1641" y="182"/>
                </a:cubicBezTo>
                <a:close/>
                <a:moveTo>
                  <a:pt x="455" y="187"/>
                </a:moveTo>
                <a:cubicBezTo>
                  <a:pt x="456" y="189"/>
                  <a:pt x="456" y="191"/>
                  <a:pt x="456" y="193"/>
                </a:cubicBezTo>
                <a:cubicBezTo>
                  <a:pt x="450" y="192"/>
                  <a:pt x="448" y="196"/>
                  <a:pt x="444" y="193"/>
                </a:cubicBezTo>
                <a:cubicBezTo>
                  <a:pt x="445" y="188"/>
                  <a:pt x="449" y="186"/>
                  <a:pt x="455" y="187"/>
                </a:cubicBezTo>
                <a:close/>
                <a:moveTo>
                  <a:pt x="182" y="194"/>
                </a:moveTo>
                <a:cubicBezTo>
                  <a:pt x="181" y="192"/>
                  <a:pt x="191" y="192"/>
                  <a:pt x="185" y="190"/>
                </a:cubicBezTo>
                <a:cubicBezTo>
                  <a:pt x="185" y="192"/>
                  <a:pt x="177" y="193"/>
                  <a:pt x="182" y="194"/>
                </a:cubicBezTo>
                <a:close/>
                <a:moveTo>
                  <a:pt x="388" y="194"/>
                </a:moveTo>
                <a:cubicBezTo>
                  <a:pt x="388" y="200"/>
                  <a:pt x="382" y="199"/>
                  <a:pt x="377" y="199"/>
                </a:cubicBezTo>
                <a:cubicBezTo>
                  <a:pt x="377" y="196"/>
                  <a:pt x="375" y="196"/>
                  <a:pt x="375" y="193"/>
                </a:cubicBezTo>
                <a:cubicBezTo>
                  <a:pt x="376" y="192"/>
                  <a:pt x="378" y="191"/>
                  <a:pt x="378" y="193"/>
                </a:cubicBezTo>
                <a:cubicBezTo>
                  <a:pt x="381" y="194"/>
                  <a:pt x="388" y="191"/>
                  <a:pt x="388" y="194"/>
                </a:cubicBezTo>
                <a:close/>
                <a:moveTo>
                  <a:pt x="1824" y="191"/>
                </a:moveTo>
                <a:cubicBezTo>
                  <a:pt x="1831" y="191"/>
                  <a:pt x="1838" y="191"/>
                  <a:pt x="1842" y="193"/>
                </a:cubicBezTo>
                <a:cubicBezTo>
                  <a:pt x="1842" y="195"/>
                  <a:pt x="1838" y="194"/>
                  <a:pt x="1836" y="194"/>
                </a:cubicBezTo>
                <a:cubicBezTo>
                  <a:pt x="1831" y="194"/>
                  <a:pt x="1832" y="199"/>
                  <a:pt x="1826" y="198"/>
                </a:cubicBezTo>
                <a:cubicBezTo>
                  <a:pt x="1824" y="196"/>
                  <a:pt x="1824" y="194"/>
                  <a:pt x="1824" y="191"/>
                </a:cubicBezTo>
                <a:close/>
                <a:moveTo>
                  <a:pt x="244" y="194"/>
                </a:moveTo>
                <a:cubicBezTo>
                  <a:pt x="248" y="195"/>
                  <a:pt x="251" y="194"/>
                  <a:pt x="254" y="194"/>
                </a:cubicBezTo>
                <a:cubicBezTo>
                  <a:pt x="255" y="195"/>
                  <a:pt x="254" y="198"/>
                  <a:pt x="254" y="198"/>
                </a:cubicBezTo>
                <a:cubicBezTo>
                  <a:pt x="255" y="198"/>
                  <a:pt x="260" y="194"/>
                  <a:pt x="261" y="196"/>
                </a:cubicBezTo>
                <a:cubicBezTo>
                  <a:pt x="261" y="196"/>
                  <a:pt x="263" y="199"/>
                  <a:pt x="264" y="198"/>
                </a:cubicBezTo>
                <a:cubicBezTo>
                  <a:pt x="266" y="195"/>
                  <a:pt x="267" y="198"/>
                  <a:pt x="269" y="198"/>
                </a:cubicBezTo>
                <a:cubicBezTo>
                  <a:pt x="272" y="198"/>
                  <a:pt x="276" y="194"/>
                  <a:pt x="279" y="198"/>
                </a:cubicBezTo>
                <a:cubicBezTo>
                  <a:pt x="278" y="201"/>
                  <a:pt x="279" y="207"/>
                  <a:pt x="276" y="210"/>
                </a:cubicBezTo>
                <a:cubicBezTo>
                  <a:pt x="272" y="213"/>
                  <a:pt x="269" y="209"/>
                  <a:pt x="262" y="210"/>
                </a:cubicBezTo>
                <a:cubicBezTo>
                  <a:pt x="263" y="206"/>
                  <a:pt x="259" y="206"/>
                  <a:pt x="260" y="202"/>
                </a:cubicBezTo>
                <a:cubicBezTo>
                  <a:pt x="257" y="203"/>
                  <a:pt x="259" y="208"/>
                  <a:pt x="257" y="209"/>
                </a:cubicBezTo>
                <a:cubicBezTo>
                  <a:pt x="254" y="209"/>
                  <a:pt x="251" y="209"/>
                  <a:pt x="248" y="209"/>
                </a:cubicBezTo>
                <a:cubicBezTo>
                  <a:pt x="249" y="207"/>
                  <a:pt x="248" y="206"/>
                  <a:pt x="247" y="206"/>
                </a:cubicBezTo>
                <a:cubicBezTo>
                  <a:pt x="246" y="202"/>
                  <a:pt x="248" y="201"/>
                  <a:pt x="251" y="201"/>
                </a:cubicBezTo>
                <a:cubicBezTo>
                  <a:pt x="250" y="197"/>
                  <a:pt x="242" y="202"/>
                  <a:pt x="244" y="194"/>
                </a:cubicBezTo>
                <a:close/>
                <a:moveTo>
                  <a:pt x="317" y="201"/>
                </a:moveTo>
                <a:cubicBezTo>
                  <a:pt x="319" y="196"/>
                  <a:pt x="315" y="196"/>
                  <a:pt x="311" y="196"/>
                </a:cubicBezTo>
                <a:cubicBezTo>
                  <a:pt x="310" y="200"/>
                  <a:pt x="313" y="201"/>
                  <a:pt x="317" y="201"/>
                </a:cubicBezTo>
                <a:close/>
                <a:moveTo>
                  <a:pt x="1761" y="199"/>
                </a:moveTo>
                <a:cubicBezTo>
                  <a:pt x="1766" y="198"/>
                  <a:pt x="1766" y="202"/>
                  <a:pt x="1771" y="201"/>
                </a:cubicBezTo>
                <a:cubicBezTo>
                  <a:pt x="1770" y="206"/>
                  <a:pt x="1760" y="207"/>
                  <a:pt x="1761" y="199"/>
                </a:cubicBezTo>
                <a:close/>
                <a:moveTo>
                  <a:pt x="1740" y="210"/>
                </a:moveTo>
                <a:cubicBezTo>
                  <a:pt x="1744" y="213"/>
                  <a:pt x="1750" y="207"/>
                  <a:pt x="1745" y="206"/>
                </a:cubicBezTo>
                <a:cubicBezTo>
                  <a:pt x="1744" y="209"/>
                  <a:pt x="1739" y="207"/>
                  <a:pt x="1740" y="210"/>
                </a:cubicBezTo>
                <a:close/>
                <a:moveTo>
                  <a:pt x="435" y="212"/>
                </a:moveTo>
                <a:cubicBezTo>
                  <a:pt x="435" y="216"/>
                  <a:pt x="435" y="218"/>
                  <a:pt x="433" y="220"/>
                </a:cubicBezTo>
                <a:cubicBezTo>
                  <a:pt x="430" y="222"/>
                  <a:pt x="429" y="218"/>
                  <a:pt x="427" y="217"/>
                </a:cubicBezTo>
                <a:cubicBezTo>
                  <a:pt x="424" y="215"/>
                  <a:pt x="421" y="218"/>
                  <a:pt x="422" y="214"/>
                </a:cubicBezTo>
                <a:cubicBezTo>
                  <a:pt x="427" y="214"/>
                  <a:pt x="429" y="211"/>
                  <a:pt x="435" y="212"/>
                </a:cubicBezTo>
                <a:close/>
                <a:moveTo>
                  <a:pt x="1754" y="215"/>
                </a:moveTo>
                <a:cubicBezTo>
                  <a:pt x="1752" y="221"/>
                  <a:pt x="1737" y="224"/>
                  <a:pt x="1733" y="218"/>
                </a:cubicBezTo>
                <a:cubicBezTo>
                  <a:pt x="1726" y="218"/>
                  <a:pt x="1726" y="220"/>
                  <a:pt x="1721" y="218"/>
                </a:cubicBezTo>
                <a:cubicBezTo>
                  <a:pt x="1720" y="213"/>
                  <a:pt x="1729" y="217"/>
                  <a:pt x="1731" y="215"/>
                </a:cubicBezTo>
                <a:cubicBezTo>
                  <a:pt x="1731" y="215"/>
                  <a:pt x="1731" y="214"/>
                  <a:pt x="1731" y="214"/>
                </a:cubicBezTo>
                <a:cubicBezTo>
                  <a:pt x="1739" y="212"/>
                  <a:pt x="1748" y="214"/>
                  <a:pt x="1754" y="215"/>
                </a:cubicBezTo>
                <a:close/>
                <a:moveTo>
                  <a:pt x="1769" y="217"/>
                </a:moveTo>
                <a:cubicBezTo>
                  <a:pt x="1768" y="220"/>
                  <a:pt x="1760" y="217"/>
                  <a:pt x="1756" y="218"/>
                </a:cubicBezTo>
                <a:cubicBezTo>
                  <a:pt x="1755" y="214"/>
                  <a:pt x="1758" y="214"/>
                  <a:pt x="1761" y="214"/>
                </a:cubicBezTo>
                <a:cubicBezTo>
                  <a:pt x="1766" y="213"/>
                  <a:pt x="1767" y="214"/>
                  <a:pt x="1769" y="217"/>
                </a:cubicBezTo>
                <a:close/>
                <a:moveTo>
                  <a:pt x="1695" y="215"/>
                </a:moveTo>
                <a:cubicBezTo>
                  <a:pt x="1699" y="215"/>
                  <a:pt x="1701" y="215"/>
                  <a:pt x="1703" y="217"/>
                </a:cubicBezTo>
                <a:cubicBezTo>
                  <a:pt x="1703" y="221"/>
                  <a:pt x="1692" y="222"/>
                  <a:pt x="1695" y="215"/>
                </a:cubicBezTo>
                <a:close/>
                <a:moveTo>
                  <a:pt x="1710" y="220"/>
                </a:moveTo>
                <a:cubicBezTo>
                  <a:pt x="1708" y="216"/>
                  <a:pt x="1717" y="221"/>
                  <a:pt x="1716" y="217"/>
                </a:cubicBezTo>
                <a:cubicBezTo>
                  <a:pt x="1714" y="213"/>
                  <a:pt x="1704" y="217"/>
                  <a:pt x="1710" y="220"/>
                </a:cubicBezTo>
                <a:close/>
                <a:moveTo>
                  <a:pt x="1663" y="220"/>
                </a:moveTo>
                <a:cubicBezTo>
                  <a:pt x="1668" y="219"/>
                  <a:pt x="1676" y="222"/>
                  <a:pt x="1677" y="217"/>
                </a:cubicBezTo>
                <a:cubicBezTo>
                  <a:pt x="1672" y="217"/>
                  <a:pt x="1664" y="215"/>
                  <a:pt x="1663" y="220"/>
                </a:cubicBezTo>
                <a:close/>
                <a:moveTo>
                  <a:pt x="1553" y="221"/>
                </a:moveTo>
                <a:cubicBezTo>
                  <a:pt x="1555" y="221"/>
                  <a:pt x="1556" y="221"/>
                  <a:pt x="1558" y="221"/>
                </a:cubicBezTo>
                <a:cubicBezTo>
                  <a:pt x="1558" y="222"/>
                  <a:pt x="1558" y="224"/>
                  <a:pt x="1558" y="225"/>
                </a:cubicBezTo>
                <a:cubicBezTo>
                  <a:pt x="1556" y="225"/>
                  <a:pt x="1554" y="225"/>
                  <a:pt x="1553" y="225"/>
                </a:cubicBezTo>
                <a:cubicBezTo>
                  <a:pt x="1553" y="224"/>
                  <a:pt x="1553" y="222"/>
                  <a:pt x="1553" y="221"/>
                </a:cubicBezTo>
                <a:close/>
                <a:moveTo>
                  <a:pt x="1831" y="221"/>
                </a:moveTo>
                <a:cubicBezTo>
                  <a:pt x="1833" y="221"/>
                  <a:pt x="1834" y="221"/>
                  <a:pt x="1835" y="221"/>
                </a:cubicBezTo>
                <a:cubicBezTo>
                  <a:pt x="1835" y="226"/>
                  <a:pt x="1822" y="221"/>
                  <a:pt x="1831" y="221"/>
                </a:cubicBezTo>
                <a:close/>
                <a:moveTo>
                  <a:pt x="1647" y="226"/>
                </a:moveTo>
                <a:cubicBezTo>
                  <a:pt x="1647" y="228"/>
                  <a:pt x="1647" y="229"/>
                  <a:pt x="1647" y="231"/>
                </a:cubicBezTo>
                <a:cubicBezTo>
                  <a:pt x="1644" y="231"/>
                  <a:pt x="1638" y="233"/>
                  <a:pt x="1640" y="228"/>
                </a:cubicBezTo>
                <a:cubicBezTo>
                  <a:pt x="1642" y="227"/>
                  <a:pt x="1644" y="226"/>
                  <a:pt x="1647" y="226"/>
                </a:cubicBezTo>
                <a:close/>
                <a:moveTo>
                  <a:pt x="181" y="250"/>
                </a:moveTo>
                <a:cubicBezTo>
                  <a:pt x="184" y="250"/>
                  <a:pt x="185" y="249"/>
                  <a:pt x="186" y="247"/>
                </a:cubicBezTo>
                <a:cubicBezTo>
                  <a:pt x="183" y="247"/>
                  <a:pt x="182" y="248"/>
                  <a:pt x="181" y="250"/>
                </a:cubicBezTo>
                <a:close/>
                <a:moveTo>
                  <a:pt x="1516" y="252"/>
                </a:moveTo>
                <a:cubicBezTo>
                  <a:pt x="1515" y="257"/>
                  <a:pt x="1501" y="255"/>
                  <a:pt x="1498" y="253"/>
                </a:cubicBezTo>
                <a:cubicBezTo>
                  <a:pt x="1498" y="252"/>
                  <a:pt x="1498" y="250"/>
                  <a:pt x="1498" y="248"/>
                </a:cubicBezTo>
                <a:cubicBezTo>
                  <a:pt x="1504" y="244"/>
                  <a:pt x="1511" y="250"/>
                  <a:pt x="1516" y="252"/>
                </a:cubicBezTo>
                <a:close/>
                <a:moveTo>
                  <a:pt x="1460" y="248"/>
                </a:moveTo>
                <a:cubicBezTo>
                  <a:pt x="1464" y="248"/>
                  <a:pt x="1464" y="249"/>
                  <a:pt x="1467" y="250"/>
                </a:cubicBezTo>
                <a:cubicBezTo>
                  <a:pt x="1467" y="252"/>
                  <a:pt x="1467" y="253"/>
                  <a:pt x="1467" y="255"/>
                </a:cubicBezTo>
                <a:cubicBezTo>
                  <a:pt x="1464" y="257"/>
                  <a:pt x="1461" y="257"/>
                  <a:pt x="1458" y="255"/>
                </a:cubicBezTo>
                <a:cubicBezTo>
                  <a:pt x="1458" y="252"/>
                  <a:pt x="1460" y="251"/>
                  <a:pt x="1460" y="248"/>
                </a:cubicBezTo>
                <a:close/>
                <a:moveTo>
                  <a:pt x="413" y="255"/>
                </a:moveTo>
                <a:cubicBezTo>
                  <a:pt x="416" y="254"/>
                  <a:pt x="416" y="256"/>
                  <a:pt x="418" y="256"/>
                </a:cubicBezTo>
                <a:cubicBezTo>
                  <a:pt x="418" y="258"/>
                  <a:pt x="417" y="258"/>
                  <a:pt x="417" y="259"/>
                </a:cubicBezTo>
                <a:cubicBezTo>
                  <a:pt x="416" y="259"/>
                  <a:pt x="415" y="259"/>
                  <a:pt x="413" y="259"/>
                </a:cubicBezTo>
                <a:cubicBezTo>
                  <a:pt x="413" y="258"/>
                  <a:pt x="413" y="256"/>
                  <a:pt x="413" y="255"/>
                </a:cubicBezTo>
                <a:close/>
                <a:moveTo>
                  <a:pt x="1768" y="263"/>
                </a:moveTo>
                <a:cubicBezTo>
                  <a:pt x="1768" y="269"/>
                  <a:pt x="1757" y="265"/>
                  <a:pt x="1753" y="267"/>
                </a:cubicBezTo>
                <a:cubicBezTo>
                  <a:pt x="1753" y="266"/>
                  <a:pt x="1752" y="265"/>
                  <a:pt x="1751" y="264"/>
                </a:cubicBezTo>
                <a:cubicBezTo>
                  <a:pt x="1752" y="261"/>
                  <a:pt x="1765" y="259"/>
                  <a:pt x="1768" y="263"/>
                </a:cubicBezTo>
                <a:close/>
                <a:moveTo>
                  <a:pt x="1743" y="266"/>
                </a:moveTo>
                <a:cubicBezTo>
                  <a:pt x="1743" y="269"/>
                  <a:pt x="1737" y="266"/>
                  <a:pt x="1736" y="267"/>
                </a:cubicBezTo>
                <a:cubicBezTo>
                  <a:pt x="1736" y="268"/>
                  <a:pt x="1732" y="272"/>
                  <a:pt x="1728" y="271"/>
                </a:cubicBezTo>
                <a:cubicBezTo>
                  <a:pt x="1726" y="264"/>
                  <a:pt x="1733" y="267"/>
                  <a:pt x="1733" y="263"/>
                </a:cubicBezTo>
                <a:cubicBezTo>
                  <a:pt x="1735" y="263"/>
                  <a:pt x="1737" y="263"/>
                  <a:pt x="1740" y="263"/>
                </a:cubicBezTo>
                <a:cubicBezTo>
                  <a:pt x="1741" y="263"/>
                  <a:pt x="1741" y="266"/>
                  <a:pt x="1743" y="266"/>
                </a:cubicBezTo>
                <a:close/>
                <a:moveTo>
                  <a:pt x="1692" y="264"/>
                </a:moveTo>
                <a:cubicBezTo>
                  <a:pt x="1692" y="266"/>
                  <a:pt x="1692" y="268"/>
                  <a:pt x="1692" y="271"/>
                </a:cubicBezTo>
                <a:cubicBezTo>
                  <a:pt x="1689" y="271"/>
                  <a:pt x="1687" y="271"/>
                  <a:pt x="1685" y="271"/>
                </a:cubicBezTo>
                <a:cubicBezTo>
                  <a:pt x="1685" y="267"/>
                  <a:pt x="1688" y="264"/>
                  <a:pt x="1692" y="264"/>
                </a:cubicBezTo>
                <a:close/>
                <a:moveTo>
                  <a:pt x="1626" y="269"/>
                </a:moveTo>
                <a:cubicBezTo>
                  <a:pt x="1621" y="270"/>
                  <a:pt x="1627" y="272"/>
                  <a:pt x="1626" y="275"/>
                </a:cubicBezTo>
                <a:cubicBezTo>
                  <a:pt x="1621" y="279"/>
                  <a:pt x="1616" y="275"/>
                  <a:pt x="1609" y="275"/>
                </a:cubicBezTo>
                <a:cubicBezTo>
                  <a:pt x="1610" y="271"/>
                  <a:pt x="1616" y="272"/>
                  <a:pt x="1614" y="266"/>
                </a:cubicBezTo>
                <a:cubicBezTo>
                  <a:pt x="1620" y="268"/>
                  <a:pt x="1630" y="266"/>
                  <a:pt x="1629" y="274"/>
                </a:cubicBezTo>
                <a:cubicBezTo>
                  <a:pt x="1627" y="273"/>
                  <a:pt x="1626" y="272"/>
                  <a:pt x="1626" y="269"/>
                </a:cubicBezTo>
                <a:close/>
                <a:moveTo>
                  <a:pt x="1734" y="274"/>
                </a:moveTo>
                <a:cubicBezTo>
                  <a:pt x="1737" y="273"/>
                  <a:pt x="1741" y="273"/>
                  <a:pt x="1743" y="271"/>
                </a:cubicBezTo>
                <a:cubicBezTo>
                  <a:pt x="1739" y="270"/>
                  <a:pt x="1735" y="270"/>
                  <a:pt x="1734" y="274"/>
                </a:cubicBezTo>
                <a:close/>
                <a:moveTo>
                  <a:pt x="1399" y="274"/>
                </a:moveTo>
                <a:cubicBezTo>
                  <a:pt x="1397" y="280"/>
                  <a:pt x="1393" y="283"/>
                  <a:pt x="1386" y="283"/>
                </a:cubicBezTo>
                <a:cubicBezTo>
                  <a:pt x="1386" y="276"/>
                  <a:pt x="1392" y="269"/>
                  <a:pt x="1399" y="274"/>
                </a:cubicBezTo>
                <a:close/>
                <a:moveTo>
                  <a:pt x="1754" y="275"/>
                </a:moveTo>
                <a:cubicBezTo>
                  <a:pt x="1753" y="281"/>
                  <a:pt x="1739" y="279"/>
                  <a:pt x="1736" y="277"/>
                </a:cubicBezTo>
                <a:cubicBezTo>
                  <a:pt x="1736" y="274"/>
                  <a:pt x="1741" y="277"/>
                  <a:pt x="1742" y="275"/>
                </a:cubicBezTo>
                <a:cubicBezTo>
                  <a:pt x="1743" y="275"/>
                  <a:pt x="1742" y="274"/>
                  <a:pt x="1743" y="274"/>
                </a:cubicBezTo>
                <a:cubicBezTo>
                  <a:pt x="1747" y="273"/>
                  <a:pt x="1751" y="274"/>
                  <a:pt x="1754" y="275"/>
                </a:cubicBezTo>
                <a:close/>
                <a:moveTo>
                  <a:pt x="1670" y="275"/>
                </a:moveTo>
                <a:cubicBezTo>
                  <a:pt x="1674" y="274"/>
                  <a:pt x="1671" y="282"/>
                  <a:pt x="1675" y="282"/>
                </a:cubicBezTo>
                <a:cubicBezTo>
                  <a:pt x="1675" y="282"/>
                  <a:pt x="1675" y="279"/>
                  <a:pt x="1677" y="280"/>
                </a:cubicBezTo>
                <a:cubicBezTo>
                  <a:pt x="1677" y="281"/>
                  <a:pt x="1676" y="284"/>
                  <a:pt x="1678" y="283"/>
                </a:cubicBezTo>
                <a:cubicBezTo>
                  <a:pt x="1676" y="290"/>
                  <a:pt x="1664" y="288"/>
                  <a:pt x="1657" y="286"/>
                </a:cubicBezTo>
                <a:cubicBezTo>
                  <a:pt x="1657" y="284"/>
                  <a:pt x="1657" y="281"/>
                  <a:pt x="1657" y="279"/>
                </a:cubicBezTo>
                <a:cubicBezTo>
                  <a:pt x="1664" y="279"/>
                  <a:pt x="1667" y="281"/>
                  <a:pt x="1670" y="275"/>
                </a:cubicBezTo>
                <a:close/>
                <a:moveTo>
                  <a:pt x="1374" y="282"/>
                </a:moveTo>
                <a:cubicBezTo>
                  <a:pt x="1376" y="287"/>
                  <a:pt x="1368" y="284"/>
                  <a:pt x="1364" y="285"/>
                </a:cubicBezTo>
                <a:cubicBezTo>
                  <a:pt x="1363" y="277"/>
                  <a:pt x="1371" y="278"/>
                  <a:pt x="1374" y="282"/>
                </a:cubicBezTo>
                <a:close/>
                <a:moveTo>
                  <a:pt x="150" y="282"/>
                </a:moveTo>
                <a:cubicBezTo>
                  <a:pt x="144" y="277"/>
                  <a:pt x="145" y="288"/>
                  <a:pt x="150" y="282"/>
                </a:cubicBezTo>
                <a:close/>
                <a:moveTo>
                  <a:pt x="1299" y="282"/>
                </a:moveTo>
                <a:cubicBezTo>
                  <a:pt x="1302" y="282"/>
                  <a:pt x="1306" y="282"/>
                  <a:pt x="1310" y="282"/>
                </a:cubicBezTo>
                <a:cubicBezTo>
                  <a:pt x="1311" y="285"/>
                  <a:pt x="1309" y="284"/>
                  <a:pt x="1307" y="285"/>
                </a:cubicBezTo>
                <a:cubicBezTo>
                  <a:pt x="1304" y="286"/>
                  <a:pt x="1298" y="288"/>
                  <a:pt x="1299" y="282"/>
                </a:cubicBezTo>
                <a:close/>
                <a:moveTo>
                  <a:pt x="1328" y="282"/>
                </a:moveTo>
                <a:cubicBezTo>
                  <a:pt x="1331" y="282"/>
                  <a:pt x="1335" y="282"/>
                  <a:pt x="1338" y="282"/>
                </a:cubicBezTo>
                <a:cubicBezTo>
                  <a:pt x="1337" y="286"/>
                  <a:pt x="1327" y="289"/>
                  <a:pt x="1328" y="282"/>
                </a:cubicBezTo>
                <a:close/>
                <a:moveTo>
                  <a:pt x="1607" y="286"/>
                </a:moveTo>
                <a:cubicBezTo>
                  <a:pt x="1604" y="292"/>
                  <a:pt x="1598" y="286"/>
                  <a:pt x="1593" y="285"/>
                </a:cubicBezTo>
                <a:cubicBezTo>
                  <a:pt x="1593" y="281"/>
                  <a:pt x="1598" y="281"/>
                  <a:pt x="1601" y="282"/>
                </a:cubicBezTo>
                <a:cubicBezTo>
                  <a:pt x="1606" y="282"/>
                  <a:pt x="1605" y="284"/>
                  <a:pt x="1607" y="286"/>
                </a:cubicBezTo>
                <a:close/>
                <a:moveTo>
                  <a:pt x="1790" y="291"/>
                </a:moveTo>
                <a:cubicBezTo>
                  <a:pt x="1795" y="294"/>
                  <a:pt x="1794" y="283"/>
                  <a:pt x="1792" y="283"/>
                </a:cubicBezTo>
                <a:cubicBezTo>
                  <a:pt x="1788" y="287"/>
                  <a:pt x="1793" y="288"/>
                  <a:pt x="1790" y="291"/>
                </a:cubicBezTo>
                <a:close/>
                <a:moveTo>
                  <a:pt x="306" y="290"/>
                </a:moveTo>
                <a:cubicBezTo>
                  <a:pt x="303" y="290"/>
                  <a:pt x="305" y="285"/>
                  <a:pt x="303" y="285"/>
                </a:cubicBezTo>
                <a:cubicBezTo>
                  <a:pt x="301" y="288"/>
                  <a:pt x="306" y="294"/>
                  <a:pt x="306" y="290"/>
                </a:cubicBezTo>
                <a:close/>
                <a:moveTo>
                  <a:pt x="1233" y="285"/>
                </a:moveTo>
                <a:cubicBezTo>
                  <a:pt x="1232" y="287"/>
                  <a:pt x="1231" y="289"/>
                  <a:pt x="1228" y="290"/>
                </a:cubicBezTo>
                <a:cubicBezTo>
                  <a:pt x="1225" y="290"/>
                  <a:pt x="1220" y="291"/>
                  <a:pt x="1221" y="286"/>
                </a:cubicBezTo>
                <a:cubicBezTo>
                  <a:pt x="1223" y="284"/>
                  <a:pt x="1228" y="285"/>
                  <a:pt x="1233" y="285"/>
                </a:cubicBezTo>
                <a:close/>
                <a:moveTo>
                  <a:pt x="263" y="288"/>
                </a:moveTo>
                <a:cubicBezTo>
                  <a:pt x="261" y="294"/>
                  <a:pt x="253" y="291"/>
                  <a:pt x="247" y="291"/>
                </a:cubicBezTo>
                <a:cubicBezTo>
                  <a:pt x="241" y="292"/>
                  <a:pt x="233" y="294"/>
                  <a:pt x="227" y="293"/>
                </a:cubicBezTo>
                <a:cubicBezTo>
                  <a:pt x="226" y="291"/>
                  <a:pt x="225" y="290"/>
                  <a:pt x="227" y="290"/>
                </a:cubicBezTo>
                <a:cubicBezTo>
                  <a:pt x="227" y="288"/>
                  <a:pt x="227" y="287"/>
                  <a:pt x="229" y="286"/>
                </a:cubicBezTo>
                <a:cubicBezTo>
                  <a:pt x="238" y="288"/>
                  <a:pt x="253" y="284"/>
                  <a:pt x="263" y="288"/>
                </a:cubicBezTo>
                <a:close/>
                <a:moveTo>
                  <a:pt x="216" y="290"/>
                </a:moveTo>
                <a:cubicBezTo>
                  <a:pt x="217" y="294"/>
                  <a:pt x="210" y="293"/>
                  <a:pt x="208" y="294"/>
                </a:cubicBezTo>
                <a:cubicBezTo>
                  <a:pt x="207" y="293"/>
                  <a:pt x="206" y="292"/>
                  <a:pt x="206" y="290"/>
                </a:cubicBezTo>
                <a:cubicBezTo>
                  <a:pt x="207" y="288"/>
                  <a:pt x="215" y="286"/>
                  <a:pt x="216" y="290"/>
                </a:cubicBezTo>
                <a:close/>
                <a:moveTo>
                  <a:pt x="195" y="294"/>
                </a:moveTo>
                <a:cubicBezTo>
                  <a:pt x="188" y="294"/>
                  <a:pt x="182" y="294"/>
                  <a:pt x="178" y="296"/>
                </a:cubicBezTo>
                <a:cubicBezTo>
                  <a:pt x="174" y="287"/>
                  <a:pt x="196" y="287"/>
                  <a:pt x="195" y="294"/>
                </a:cubicBezTo>
                <a:close/>
                <a:moveTo>
                  <a:pt x="1712" y="296"/>
                </a:moveTo>
                <a:cubicBezTo>
                  <a:pt x="1717" y="295"/>
                  <a:pt x="1715" y="300"/>
                  <a:pt x="1720" y="299"/>
                </a:cubicBezTo>
                <a:cubicBezTo>
                  <a:pt x="1720" y="301"/>
                  <a:pt x="1718" y="303"/>
                  <a:pt x="1717" y="305"/>
                </a:cubicBezTo>
                <a:cubicBezTo>
                  <a:pt x="1713" y="305"/>
                  <a:pt x="1708" y="300"/>
                  <a:pt x="1712" y="296"/>
                </a:cubicBezTo>
                <a:close/>
                <a:moveTo>
                  <a:pt x="1733" y="302"/>
                </a:moveTo>
                <a:cubicBezTo>
                  <a:pt x="1737" y="302"/>
                  <a:pt x="1741" y="301"/>
                  <a:pt x="1740" y="296"/>
                </a:cubicBezTo>
                <a:cubicBezTo>
                  <a:pt x="1735" y="295"/>
                  <a:pt x="1733" y="297"/>
                  <a:pt x="1733" y="302"/>
                </a:cubicBezTo>
                <a:close/>
                <a:moveTo>
                  <a:pt x="379" y="304"/>
                </a:moveTo>
                <a:cubicBezTo>
                  <a:pt x="379" y="307"/>
                  <a:pt x="379" y="309"/>
                  <a:pt x="379" y="312"/>
                </a:cubicBezTo>
                <a:cubicBezTo>
                  <a:pt x="376" y="312"/>
                  <a:pt x="375" y="311"/>
                  <a:pt x="373" y="310"/>
                </a:cubicBezTo>
                <a:cubicBezTo>
                  <a:pt x="373" y="306"/>
                  <a:pt x="375" y="304"/>
                  <a:pt x="379" y="304"/>
                </a:cubicBezTo>
                <a:close/>
                <a:moveTo>
                  <a:pt x="134" y="309"/>
                </a:moveTo>
                <a:cubicBezTo>
                  <a:pt x="135" y="308"/>
                  <a:pt x="140" y="315"/>
                  <a:pt x="140" y="315"/>
                </a:cubicBezTo>
                <a:cubicBezTo>
                  <a:pt x="136" y="318"/>
                  <a:pt x="143" y="314"/>
                  <a:pt x="142" y="321"/>
                </a:cubicBezTo>
                <a:cubicBezTo>
                  <a:pt x="138" y="318"/>
                  <a:pt x="134" y="316"/>
                  <a:pt x="134" y="309"/>
                </a:cubicBezTo>
                <a:close/>
                <a:moveTo>
                  <a:pt x="1756" y="315"/>
                </a:moveTo>
                <a:cubicBezTo>
                  <a:pt x="1760" y="315"/>
                  <a:pt x="1765" y="315"/>
                  <a:pt x="1764" y="310"/>
                </a:cubicBezTo>
                <a:cubicBezTo>
                  <a:pt x="1760" y="310"/>
                  <a:pt x="1756" y="311"/>
                  <a:pt x="1756" y="315"/>
                </a:cubicBezTo>
                <a:close/>
                <a:moveTo>
                  <a:pt x="266" y="321"/>
                </a:moveTo>
                <a:cubicBezTo>
                  <a:pt x="270" y="322"/>
                  <a:pt x="272" y="321"/>
                  <a:pt x="273" y="318"/>
                </a:cubicBezTo>
                <a:cubicBezTo>
                  <a:pt x="269" y="318"/>
                  <a:pt x="267" y="319"/>
                  <a:pt x="266" y="321"/>
                </a:cubicBezTo>
                <a:close/>
                <a:moveTo>
                  <a:pt x="1693" y="326"/>
                </a:moveTo>
                <a:cubicBezTo>
                  <a:pt x="1693" y="333"/>
                  <a:pt x="1684" y="327"/>
                  <a:pt x="1680" y="328"/>
                </a:cubicBezTo>
                <a:cubicBezTo>
                  <a:pt x="1680" y="323"/>
                  <a:pt x="1692" y="323"/>
                  <a:pt x="1693" y="326"/>
                </a:cubicBezTo>
                <a:close/>
                <a:moveTo>
                  <a:pt x="1621" y="339"/>
                </a:moveTo>
                <a:cubicBezTo>
                  <a:pt x="1616" y="334"/>
                  <a:pt x="1616" y="345"/>
                  <a:pt x="1621" y="339"/>
                </a:cubicBezTo>
                <a:close/>
                <a:moveTo>
                  <a:pt x="186" y="358"/>
                </a:moveTo>
                <a:cubicBezTo>
                  <a:pt x="189" y="358"/>
                  <a:pt x="196" y="355"/>
                  <a:pt x="191" y="353"/>
                </a:cubicBezTo>
                <a:cubicBezTo>
                  <a:pt x="191" y="356"/>
                  <a:pt x="185" y="354"/>
                  <a:pt x="186" y="358"/>
                </a:cubicBezTo>
                <a:close/>
                <a:moveTo>
                  <a:pt x="312" y="359"/>
                </a:moveTo>
                <a:cubicBezTo>
                  <a:pt x="313" y="362"/>
                  <a:pt x="326" y="363"/>
                  <a:pt x="324" y="358"/>
                </a:cubicBezTo>
                <a:cubicBezTo>
                  <a:pt x="322" y="354"/>
                  <a:pt x="312" y="353"/>
                  <a:pt x="312" y="359"/>
                </a:cubicBezTo>
                <a:close/>
                <a:moveTo>
                  <a:pt x="166" y="359"/>
                </a:moveTo>
                <a:cubicBezTo>
                  <a:pt x="170" y="356"/>
                  <a:pt x="161" y="355"/>
                  <a:pt x="161" y="358"/>
                </a:cubicBezTo>
                <a:cubicBezTo>
                  <a:pt x="161" y="358"/>
                  <a:pt x="167" y="359"/>
                  <a:pt x="166" y="359"/>
                </a:cubicBezTo>
                <a:close/>
                <a:moveTo>
                  <a:pt x="155" y="358"/>
                </a:moveTo>
                <a:cubicBezTo>
                  <a:pt x="158" y="359"/>
                  <a:pt x="156" y="361"/>
                  <a:pt x="153" y="361"/>
                </a:cubicBezTo>
                <a:cubicBezTo>
                  <a:pt x="154" y="364"/>
                  <a:pt x="152" y="364"/>
                  <a:pt x="150" y="364"/>
                </a:cubicBezTo>
                <a:cubicBezTo>
                  <a:pt x="151" y="361"/>
                  <a:pt x="155" y="361"/>
                  <a:pt x="155" y="358"/>
                </a:cubicBezTo>
                <a:close/>
                <a:moveTo>
                  <a:pt x="258" y="358"/>
                </a:moveTo>
                <a:cubicBezTo>
                  <a:pt x="258" y="360"/>
                  <a:pt x="258" y="362"/>
                  <a:pt x="258" y="364"/>
                </a:cubicBezTo>
                <a:cubicBezTo>
                  <a:pt x="255" y="365"/>
                  <a:pt x="253" y="364"/>
                  <a:pt x="250" y="363"/>
                </a:cubicBezTo>
                <a:cubicBezTo>
                  <a:pt x="247" y="362"/>
                  <a:pt x="245" y="363"/>
                  <a:pt x="245" y="359"/>
                </a:cubicBezTo>
                <a:cubicBezTo>
                  <a:pt x="249" y="358"/>
                  <a:pt x="252" y="357"/>
                  <a:pt x="258" y="358"/>
                </a:cubicBezTo>
                <a:close/>
                <a:moveTo>
                  <a:pt x="216" y="359"/>
                </a:moveTo>
                <a:cubicBezTo>
                  <a:pt x="217" y="359"/>
                  <a:pt x="218" y="359"/>
                  <a:pt x="219" y="359"/>
                </a:cubicBezTo>
                <a:cubicBezTo>
                  <a:pt x="219" y="360"/>
                  <a:pt x="219" y="362"/>
                  <a:pt x="219" y="363"/>
                </a:cubicBezTo>
                <a:cubicBezTo>
                  <a:pt x="218" y="363"/>
                  <a:pt x="217" y="363"/>
                  <a:pt x="216" y="363"/>
                </a:cubicBezTo>
                <a:cubicBezTo>
                  <a:pt x="216" y="362"/>
                  <a:pt x="216" y="360"/>
                  <a:pt x="216" y="359"/>
                </a:cubicBezTo>
                <a:close/>
                <a:moveTo>
                  <a:pt x="163" y="364"/>
                </a:moveTo>
                <a:cubicBezTo>
                  <a:pt x="162" y="363"/>
                  <a:pt x="159" y="365"/>
                  <a:pt x="159" y="366"/>
                </a:cubicBezTo>
                <a:cubicBezTo>
                  <a:pt x="157" y="369"/>
                  <a:pt x="165" y="365"/>
                  <a:pt x="163" y="364"/>
                </a:cubicBezTo>
                <a:close/>
                <a:moveTo>
                  <a:pt x="162" y="369"/>
                </a:moveTo>
                <a:cubicBezTo>
                  <a:pt x="164" y="369"/>
                  <a:pt x="165" y="369"/>
                  <a:pt x="167" y="369"/>
                </a:cubicBezTo>
                <a:cubicBezTo>
                  <a:pt x="166" y="372"/>
                  <a:pt x="165" y="375"/>
                  <a:pt x="159" y="374"/>
                </a:cubicBezTo>
                <a:cubicBezTo>
                  <a:pt x="160" y="372"/>
                  <a:pt x="163" y="372"/>
                  <a:pt x="162" y="369"/>
                </a:cubicBezTo>
                <a:close/>
                <a:moveTo>
                  <a:pt x="143" y="380"/>
                </a:moveTo>
                <a:cubicBezTo>
                  <a:pt x="144" y="377"/>
                  <a:pt x="145" y="371"/>
                  <a:pt x="141" y="375"/>
                </a:cubicBezTo>
                <a:cubicBezTo>
                  <a:pt x="146" y="375"/>
                  <a:pt x="137" y="380"/>
                  <a:pt x="143" y="380"/>
                </a:cubicBezTo>
                <a:close/>
                <a:moveTo>
                  <a:pt x="170" y="374"/>
                </a:moveTo>
                <a:cubicBezTo>
                  <a:pt x="173" y="373"/>
                  <a:pt x="174" y="375"/>
                  <a:pt x="174" y="377"/>
                </a:cubicBezTo>
                <a:cubicBezTo>
                  <a:pt x="172" y="377"/>
                  <a:pt x="172" y="377"/>
                  <a:pt x="172" y="378"/>
                </a:cubicBezTo>
                <a:cubicBezTo>
                  <a:pt x="170" y="378"/>
                  <a:pt x="171" y="376"/>
                  <a:pt x="170" y="374"/>
                </a:cubicBezTo>
                <a:close/>
                <a:moveTo>
                  <a:pt x="301" y="377"/>
                </a:moveTo>
                <a:cubicBezTo>
                  <a:pt x="303" y="378"/>
                  <a:pt x="311" y="381"/>
                  <a:pt x="310" y="375"/>
                </a:cubicBezTo>
                <a:cubicBezTo>
                  <a:pt x="309" y="372"/>
                  <a:pt x="301" y="374"/>
                  <a:pt x="301" y="377"/>
                </a:cubicBezTo>
                <a:close/>
                <a:moveTo>
                  <a:pt x="169" y="375"/>
                </a:moveTo>
                <a:cubicBezTo>
                  <a:pt x="173" y="384"/>
                  <a:pt x="156" y="384"/>
                  <a:pt x="157" y="377"/>
                </a:cubicBezTo>
                <a:cubicBezTo>
                  <a:pt x="161" y="374"/>
                  <a:pt x="164" y="378"/>
                  <a:pt x="169" y="375"/>
                </a:cubicBezTo>
                <a:close/>
                <a:moveTo>
                  <a:pt x="1960" y="375"/>
                </a:moveTo>
                <a:cubicBezTo>
                  <a:pt x="1953" y="381"/>
                  <a:pt x="1963" y="374"/>
                  <a:pt x="1967" y="378"/>
                </a:cubicBezTo>
                <a:cubicBezTo>
                  <a:pt x="1966" y="382"/>
                  <a:pt x="1963" y="378"/>
                  <a:pt x="1964" y="378"/>
                </a:cubicBezTo>
                <a:cubicBezTo>
                  <a:pt x="1962" y="379"/>
                  <a:pt x="1961" y="380"/>
                  <a:pt x="1959" y="380"/>
                </a:cubicBezTo>
                <a:cubicBezTo>
                  <a:pt x="1956" y="380"/>
                  <a:pt x="1953" y="378"/>
                  <a:pt x="1950" y="378"/>
                </a:cubicBezTo>
                <a:cubicBezTo>
                  <a:pt x="1949" y="379"/>
                  <a:pt x="1944" y="379"/>
                  <a:pt x="1944" y="380"/>
                </a:cubicBezTo>
                <a:cubicBezTo>
                  <a:pt x="1942" y="382"/>
                  <a:pt x="1943" y="380"/>
                  <a:pt x="1941" y="380"/>
                </a:cubicBezTo>
                <a:cubicBezTo>
                  <a:pt x="1938" y="380"/>
                  <a:pt x="1938" y="381"/>
                  <a:pt x="1932" y="380"/>
                </a:cubicBezTo>
                <a:cubicBezTo>
                  <a:pt x="1933" y="376"/>
                  <a:pt x="1937" y="376"/>
                  <a:pt x="1939" y="378"/>
                </a:cubicBezTo>
                <a:cubicBezTo>
                  <a:pt x="1940" y="375"/>
                  <a:pt x="1943" y="379"/>
                  <a:pt x="1944" y="378"/>
                </a:cubicBezTo>
                <a:cubicBezTo>
                  <a:pt x="1945" y="377"/>
                  <a:pt x="1941" y="376"/>
                  <a:pt x="1946" y="375"/>
                </a:cubicBezTo>
                <a:cubicBezTo>
                  <a:pt x="1950" y="375"/>
                  <a:pt x="1953" y="376"/>
                  <a:pt x="1960" y="375"/>
                </a:cubicBezTo>
                <a:close/>
                <a:moveTo>
                  <a:pt x="341" y="385"/>
                </a:moveTo>
                <a:cubicBezTo>
                  <a:pt x="343" y="387"/>
                  <a:pt x="348" y="386"/>
                  <a:pt x="353" y="386"/>
                </a:cubicBezTo>
                <a:cubicBezTo>
                  <a:pt x="354" y="380"/>
                  <a:pt x="341" y="380"/>
                  <a:pt x="341" y="385"/>
                </a:cubicBezTo>
                <a:close/>
                <a:moveTo>
                  <a:pt x="405" y="382"/>
                </a:moveTo>
                <a:cubicBezTo>
                  <a:pt x="411" y="383"/>
                  <a:pt x="422" y="379"/>
                  <a:pt x="421" y="386"/>
                </a:cubicBezTo>
                <a:cubicBezTo>
                  <a:pt x="415" y="386"/>
                  <a:pt x="412" y="389"/>
                  <a:pt x="405" y="388"/>
                </a:cubicBezTo>
                <a:cubicBezTo>
                  <a:pt x="405" y="386"/>
                  <a:pt x="405" y="384"/>
                  <a:pt x="405" y="382"/>
                </a:cubicBezTo>
                <a:close/>
                <a:moveTo>
                  <a:pt x="1891" y="391"/>
                </a:moveTo>
                <a:cubicBezTo>
                  <a:pt x="1892" y="387"/>
                  <a:pt x="1888" y="388"/>
                  <a:pt x="1890" y="383"/>
                </a:cubicBezTo>
                <a:cubicBezTo>
                  <a:pt x="1892" y="383"/>
                  <a:pt x="1895" y="383"/>
                  <a:pt x="1898" y="383"/>
                </a:cubicBezTo>
                <a:cubicBezTo>
                  <a:pt x="1898" y="385"/>
                  <a:pt x="1898" y="387"/>
                  <a:pt x="1898" y="390"/>
                </a:cubicBezTo>
                <a:cubicBezTo>
                  <a:pt x="1907" y="385"/>
                  <a:pt x="1898" y="393"/>
                  <a:pt x="1891" y="391"/>
                </a:cubicBezTo>
                <a:close/>
                <a:moveTo>
                  <a:pt x="176" y="385"/>
                </a:moveTo>
                <a:cubicBezTo>
                  <a:pt x="177" y="385"/>
                  <a:pt x="179" y="385"/>
                  <a:pt x="181" y="385"/>
                </a:cubicBezTo>
                <a:cubicBezTo>
                  <a:pt x="178" y="386"/>
                  <a:pt x="181" y="393"/>
                  <a:pt x="176" y="391"/>
                </a:cubicBezTo>
                <a:cubicBezTo>
                  <a:pt x="176" y="389"/>
                  <a:pt x="176" y="387"/>
                  <a:pt x="176" y="385"/>
                </a:cubicBezTo>
                <a:close/>
                <a:moveTo>
                  <a:pt x="1849" y="386"/>
                </a:moveTo>
                <a:cubicBezTo>
                  <a:pt x="1850" y="391"/>
                  <a:pt x="1846" y="390"/>
                  <a:pt x="1847" y="394"/>
                </a:cubicBezTo>
                <a:cubicBezTo>
                  <a:pt x="1844" y="393"/>
                  <a:pt x="1842" y="392"/>
                  <a:pt x="1842" y="388"/>
                </a:cubicBezTo>
                <a:cubicBezTo>
                  <a:pt x="1844" y="387"/>
                  <a:pt x="1846" y="386"/>
                  <a:pt x="1849" y="386"/>
                </a:cubicBezTo>
                <a:close/>
                <a:moveTo>
                  <a:pt x="188" y="397"/>
                </a:moveTo>
                <a:cubicBezTo>
                  <a:pt x="188" y="397"/>
                  <a:pt x="190" y="388"/>
                  <a:pt x="186" y="388"/>
                </a:cubicBezTo>
                <a:cubicBezTo>
                  <a:pt x="186" y="394"/>
                  <a:pt x="186" y="401"/>
                  <a:pt x="188" y="397"/>
                </a:cubicBezTo>
                <a:close/>
                <a:moveTo>
                  <a:pt x="1692" y="390"/>
                </a:moveTo>
                <a:cubicBezTo>
                  <a:pt x="1695" y="398"/>
                  <a:pt x="1678" y="398"/>
                  <a:pt x="1680" y="391"/>
                </a:cubicBezTo>
                <a:cubicBezTo>
                  <a:pt x="1682" y="389"/>
                  <a:pt x="1687" y="390"/>
                  <a:pt x="1692" y="390"/>
                </a:cubicBezTo>
                <a:close/>
                <a:moveTo>
                  <a:pt x="142" y="397"/>
                </a:moveTo>
                <a:cubicBezTo>
                  <a:pt x="144" y="399"/>
                  <a:pt x="141" y="403"/>
                  <a:pt x="147" y="397"/>
                </a:cubicBezTo>
                <a:cubicBezTo>
                  <a:pt x="152" y="400"/>
                  <a:pt x="145" y="405"/>
                  <a:pt x="141" y="404"/>
                </a:cubicBezTo>
                <a:cubicBezTo>
                  <a:pt x="141" y="400"/>
                  <a:pt x="138" y="401"/>
                  <a:pt x="136" y="401"/>
                </a:cubicBezTo>
                <a:cubicBezTo>
                  <a:pt x="134" y="396"/>
                  <a:pt x="143" y="402"/>
                  <a:pt x="142" y="397"/>
                </a:cubicBezTo>
                <a:close/>
                <a:moveTo>
                  <a:pt x="1742" y="404"/>
                </a:moveTo>
                <a:cubicBezTo>
                  <a:pt x="1739" y="406"/>
                  <a:pt x="1730" y="406"/>
                  <a:pt x="1727" y="404"/>
                </a:cubicBezTo>
                <a:cubicBezTo>
                  <a:pt x="1730" y="398"/>
                  <a:pt x="1741" y="395"/>
                  <a:pt x="1742" y="404"/>
                </a:cubicBezTo>
                <a:close/>
                <a:moveTo>
                  <a:pt x="1611" y="399"/>
                </a:moveTo>
                <a:cubicBezTo>
                  <a:pt x="1613" y="400"/>
                  <a:pt x="1616" y="398"/>
                  <a:pt x="1618" y="399"/>
                </a:cubicBezTo>
                <a:cubicBezTo>
                  <a:pt x="1620" y="400"/>
                  <a:pt x="1619" y="402"/>
                  <a:pt x="1621" y="402"/>
                </a:cubicBezTo>
                <a:cubicBezTo>
                  <a:pt x="1619" y="406"/>
                  <a:pt x="1609" y="404"/>
                  <a:pt x="1611" y="399"/>
                </a:cubicBezTo>
                <a:close/>
                <a:moveTo>
                  <a:pt x="215" y="409"/>
                </a:moveTo>
                <a:cubicBezTo>
                  <a:pt x="216" y="413"/>
                  <a:pt x="211" y="410"/>
                  <a:pt x="210" y="412"/>
                </a:cubicBezTo>
                <a:cubicBezTo>
                  <a:pt x="208" y="413"/>
                  <a:pt x="209" y="412"/>
                  <a:pt x="208" y="412"/>
                </a:cubicBezTo>
                <a:cubicBezTo>
                  <a:pt x="205" y="411"/>
                  <a:pt x="203" y="412"/>
                  <a:pt x="202" y="410"/>
                </a:cubicBezTo>
                <a:cubicBezTo>
                  <a:pt x="203" y="404"/>
                  <a:pt x="208" y="410"/>
                  <a:pt x="215" y="409"/>
                </a:cubicBezTo>
                <a:close/>
                <a:moveTo>
                  <a:pt x="317" y="407"/>
                </a:moveTo>
                <a:cubicBezTo>
                  <a:pt x="323" y="407"/>
                  <a:pt x="328" y="407"/>
                  <a:pt x="334" y="407"/>
                </a:cubicBezTo>
                <a:cubicBezTo>
                  <a:pt x="334" y="410"/>
                  <a:pt x="336" y="410"/>
                  <a:pt x="336" y="413"/>
                </a:cubicBezTo>
                <a:cubicBezTo>
                  <a:pt x="333" y="413"/>
                  <a:pt x="330" y="413"/>
                  <a:pt x="327" y="413"/>
                </a:cubicBezTo>
                <a:cubicBezTo>
                  <a:pt x="328" y="417"/>
                  <a:pt x="335" y="414"/>
                  <a:pt x="336" y="417"/>
                </a:cubicBezTo>
                <a:cubicBezTo>
                  <a:pt x="336" y="423"/>
                  <a:pt x="330" y="415"/>
                  <a:pt x="328" y="420"/>
                </a:cubicBezTo>
                <a:cubicBezTo>
                  <a:pt x="326" y="420"/>
                  <a:pt x="327" y="417"/>
                  <a:pt x="326" y="417"/>
                </a:cubicBezTo>
                <a:cubicBezTo>
                  <a:pt x="323" y="413"/>
                  <a:pt x="318" y="412"/>
                  <a:pt x="317" y="407"/>
                </a:cubicBezTo>
                <a:close/>
                <a:moveTo>
                  <a:pt x="1841" y="409"/>
                </a:moveTo>
                <a:cubicBezTo>
                  <a:pt x="1843" y="409"/>
                  <a:pt x="1845" y="409"/>
                  <a:pt x="1846" y="409"/>
                </a:cubicBezTo>
                <a:cubicBezTo>
                  <a:pt x="1846" y="410"/>
                  <a:pt x="1846" y="411"/>
                  <a:pt x="1846" y="412"/>
                </a:cubicBezTo>
                <a:cubicBezTo>
                  <a:pt x="1845" y="412"/>
                  <a:pt x="1843" y="412"/>
                  <a:pt x="1841" y="412"/>
                </a:cubicBezTo>
                <a:cubicBezTo>
                  <a:pt x="1841" y="411"/>
                  <a:pt x="1841" y="410"/>
                  <a:pt x="1841" y="409"/>
                </a:cubicBezTo>
                <a:close/>
                <a:moveTo>
                  <a:pt x="1907" y="413"/>
                </a:moveTo>
                <a:cubicBezTo>
                  <a:pt x="1910" y="412"/>
                  <a:pt x="1912" y="415"/>
                  <a:pt x="1915" y="415"/>
                </a:cubicBezTo>
                <a:cubicBezTo>
                  <a:pt x="1918" y="415"/>
                  <a:pt x="1922" y="411"/>
                  <a:pt x="1924" y="415"/>
                </a:cubicBezTo>
                <a:cubicBezTo>
                  <a:pt x="1926" y="422"/>
                  <a:pt x="1912" y="415"/>
                  <a:pt x="1911" y="420"/>
                </a:cubicBezTo>
                <a:cubicBezTo>
                  <a:pt x="1910" y="418"/>
                  <a:pt x="1908" y="418"/>
                  <a:pt x="1905" y="418"/>
                </a:cubicBezTo>
                <a:cubicBezTo>
                  <a:pt x="1906" y="417"/>
                  <a:pt x="1907" y="416"/>
                  <a:pt x="1907" y="413"/>
                </a:cubicBezTo>
                <a:close/>
                <a:moveTo>
                  <a:pt x="1839" y="420"/>
                </a:moveTo>
                <a:cubicBezTo>
                  <a:pt x="1844" y="424"/>
                  <a:pt x="1851" y="419"/>
                  <a:pt x="1853" y="415"/>
                </a:cubicBezTo>
                <a:cubicBezTo>
                  <a:pt x="1847" y="415"/>
                  <a:pt x="1840" y="414"/>
                  <a:pt x="1839" y="420"/>
                </a:cubicBezTo>
                <a:close/>
                <a:moveTo>
                  <a:pt x="351" y="420"/>
                </a:moveTo>
                <a:cubicBezTo>
                  <a:pt x="353" y="420"/>
                  <a:pt x="354" y="422"/>
                  <a:pt x="354" y="424"/>
                </a:cubicBezTo>
                <a:cubicBezTo>
                  <a:pt x="349" y="426"/>
                  <a:pt x="350" y="425"/>
                  <a:pt x="344" y="424"/>
                </a:cubicBezTo>
                <a:cubicBezTo>
                  <a:pt x="344" y="423"/>
                  <a:pt x="347" y="423"/>
                  <a:pt x="349" y="423"/>
                </a:cubicBezTo>
                <a:cubicBezTo>
                  <a:pt x="351" y="423"/>
                  <a:pt x="350" y="421"/>
                  <a:pt x="351" y="420"/>
                </a:cubicBezTo>
                <a:close/>
                <a:moveTo>
                  <a:pt x="142" y="423"/>
                </a:moveTo>
                <a:cubicBezTo>
                  <a:pt x="147" y="428"/>
                  <a:pt x="146" y="417"/>
                  <a:pt x="142" y="423"/>
                </a:cubicBezTo>
                <a:close/>
                <a:moveTo>
                  <a:pt x="1919" y="421"/>
                </a:moveTo>
                <a:cubicBezTo>
                  <a:pt x="1918" y="423"/>
                  <a:pt x="1918" y="424"/>
                  <a:pt x="1918" y="426"/>
                </a:cubicBezTo>
                <a:cubicBezTo>
                  <a:pt x="1919" y="426"/>
                  <a:pt x="1920" y="426"/>
                  <a:pt x="1921" y="424"/>
                </a:cubicBezTo>
                <a:cubicBezTo>
                  <a:pt x="1922" y="422"/>
                  <a:pt x="1923" y="424"/>
                  <a:pt x="1922" y="426"/>
                </a:cubicBezTo>
                <a:cubicBezTo>
                  <a:pt x="1921" y="427"/>
                  <a:pt x="1920" y="428"/>
                  <a:pt x="1917" y="428"/>
                </a:cubicBezTo>
                <a:cubicBezTo>
                  <a:pt x="1915" y="425"/>
                  <a:pt x="1912" y="421"/>
                  <a:pt x="1919" y="421"/>
                </a:cubicBezTo>
                <a:close/>
                <a:moveTo>
                  <a:pt x="1916" y="428"/>
                </a:moveTo>
                <a:cubicBezTo>
                  <a:pt x="1911" y="433"/>
                  <a:pt x="1904" y="426"/>
                  <a:pt x="1905" y="421"/>
                </a:cubicBezTo>
                <a:cubicBezTo>
                  <a:pt x="1908" y="421"/>
                  <a:pt x="1911" y="421"/>
                  <a:pt x="1914" y="421"/>
                </a:cubicBezTo>
                <a:cubicBezTo>
                  <a:pt x="1912" y="423"/>
                  <a:pt x="1913" y="426"/>
                  <a:pt x="1916" y="428"/>
                </a:cubicBezTo>
                <a:close/>
                <a:moveTo>
                  <a:pt x="1887" y="426"/>
                </a:moveTo>
                <a:cubicBezTo>
                  <a:pt x="1889" y="426"/>
                  <a:pt x="1895" y="428"/>
                  <a:pt x="1893" y="423"/>
                </a:cubicBezTo>
                <a:cubicBezTo>
                  <a:pt x="1889" y="422"/>
                  <a:pt x="1887" y="423"/>
                  <a:pt x="1887" y="426"/>
                </a:cubicBezTo>
                <a:close/>
                <a:moveTo>
                  <a:pt x="1926" y="428"/>
                </a:moveTo>
                <a:cubicBezTo>
                  <a:pt x="1930" y="428"/>
                  <a:pt x="1934" y="427"/>
                  <a:pt x="1936" y="424"/>
                </a:cubicBezTo>
                <a:cubicBezTo>
                  <a:pt x="1931" y="424"/>
                  <a:pt x="1927" y="425"/>
                  <a:pt x="1926" y="428"/>
                </a:cubicBezTo>
                <a:close/>
                <a:moveTo>
                  <a:pt x="1974" y="447"/>
                </a:moveTo>
                <a:cubicBezTo>
                  <a:pt x="1973" y="452"/>
                  <a:pt x="1966" y="451"/>
                  <a:pt x="1961" y="451"/>
                </a:cubicBezTo>
                <a:cubicBezTo>
                  <a:pt x="1960" y="448"/>
                  <a:pt x="1963" y="448"/>
                  <a:pt x="1966" y="448"/>
                </a:cubicBezTo>
                <a:cubicBezTo>
                  <a:pt x="1968" y="448"/>
                  <a:pt x="1972" y="442"/>
                  <a:pt x="1974" y="447"/>
                </a:cubicBezTo>
                <a:close/>
                <a:moveTo>
                  <a:pt x="1894" y="450"/>
                </a:moveTo>
                <a:cubicBezTo>
                  <a:pt x="1897" y="450"/>
                  <a:pt x="1898" y="449"/>
                  <a:pt x="1899" y="447"/>
                </a:cubicBezTo>
                <a:cubicBezTo>
                  <a:pt x="1896" y="447"/>
                  <a:pt x="1893" y="446"/>
                  <a:pt x="1894" y="450"/>
                </a:cubicBezTo>
                <a:close/>
                <a:moveTo>
                  <a:pt x="262" y="458"/>
                </a:moveTo>
                <a:cubicBezTo>
                  <a:pt x="263" y="458"/>
                  <a:pt x="265" y="458"/>
                  <a:pt x="266" y="458"/>
                </a:cubicBezTo>
                <a:cubicBezTo>
                  <a:pt x="266" y="459"/>
                  <a:pt x="266" y="460"/>
                  <a:pt x="266" y="461"/>
                </a:cubicBezTo>
                <a:cubicBezTo>
                  <a:pt x="265" y="461"/>
                  <a:pt x="264" y="461"/>
                  <a:pt x="263" y="461"/>
                </a:cubicBezTo>
                <a:cubicBezTo>
                  <a:pt x="262" y="460"/>
                  <a:pt x="262" y="459"/>
                  <a:pt x="262" y="458"/>
                </a:cubicBezTo>
                <a:close/>
                <a:moveTo>
                  <a:pt x="363" y="485"/>
                </a:moveTo>
                <a:cubicBezTo>
                  <a:pt x="366" y="484"/>
                  <a:pt x="365" y="492"/>
                  <a:pt x="361" y="489"/>
                </a:cubicBezTo>
                <a:cubicBezTo>
                  <a:pt x="361" y="488"/>
                  <a:pt x="361" y="487"/>
                  <a:pt x="361" y="486"/>
                </a:cubicBezTo>
                <a:cubicBezTo>
                  <a:pt x="363" y="487"/>
                  <a:pt x="363" y="486"/>
                  <a:pt x="363" y="485"/>
                </a:cubicBezTo>
                <a:close/>
                <a:moveTo>
                  <a:pt x="1878" y="485"/>
                </a:moveTo>
                <a:cubicBezTo>
                  <a:pt x="1879" y="485"/>
                  <a:pt x="1880" y="485"/>
                  <a:pt x="1881" y="485"/>
                </a:cubicBezTo>
                <a:cubicBezTo>
                  <a:pt x="1881" y="486"/>
                  <a:pt x="1881" y="487"/>
                  <a:pt x="1881" y="488"/>
                </a:cubicBezTo>
                <a:cubicBezTo>
                  <a:pt x="1880" y="488"/>
                  <a:pt x="1879" y="488"/>
                  <a:pt x="1878" y="488"/>
                </a:cubicBezTo>
                <a:cubicBezTo>
                  <a:pt x="1878" y="487"/>
                  <a:pt x="1878" y="486"/>
                  <a:pt x="1878" y="485"/>
                </a:cubicBezTo>
                <a:close/>
                <a:moveTo>
                  <a:pt x="269" y="493"/>
                </a:moveTo>
                <a:cubicBezTo>
                  <a:pt x="269" y="499"/>
                  <a:pt x="261" y="501"/>
                  <a:pt x="258" y="499"/>
                </a:cubicBezTo>
                <a:cubicBezTo>
                  <a:pt x="256" y="492"/>
                  <a:pt x="265" y="489"/>
                  <a:pt x="269" y="493"/>
                </a:cubicBezTo>
                <a:close/>
                <a:moveTo>
                  <a:pt x="194" y="493"/>
                </a:moveTo>
                <a:cubicBezTo>
                  <a:pt x="198" y="492"/>
                  <a:pt x="198" y="496"/>
                  <a:pt x="202" y="494"/>
                </a:cubicBezTo>
                <a:cubicBezTo>
                  <a:pt x="202" y="496"/>
                  <a:pt x="200" y="495"/>
                  <a:pt x="199" y="496"/>
                </a:cubicBezTo>
                <a:cubicBezTo>
                  <a:pt x="200" y="499"/>
                  <a:pt x="199" y="501"/>
                  <a:pt x="196" y="501"/>
                </a:cubicBezTo>
                <a:cubicBezTo>
                  <a:pt x="197" y="496"/>
                  <a:pt x="193" y="496"/>
                  <a:pt x="194" y="493"/>
                </a:cubicBezTo>
                <a:close/>
                <a:moveTo>
                  <a:pt x="218" y="494"/>
                </a:moveTo>
                <a:cubicBezTo>
                  <a:pt x="220" y="494"/>
                  <a:pt x="221" y="494"/>
                  <a:pt x="222" y="494"/>
                </a:cubicBezTo>
                <a:cubicBezTo>
                  <a:pt x="222" y="495"/>
                  <a:pt x="222" y="496"/>
                  <a:pt x="222" y="497"/>
                </a:cubicBezTo>
                <a:cubicBezTo>
                  <a:pt x="221" y="497"/>
                  <a:pt x="220" y="497"/>
                  <a:pt x="219" y="497"/>
                </a:cubicBezTo>
                <a:cubicBezTo>
                  <a:pt x="219" y="496"/>
                  <a:pt x="218" y="495"/>
                  <a:pt x="218" y="494"/>
                </a:cubicBezTo>
                <a:close/>
                <a:moveTo>
                  <a:pt x="261" y="508"/>
                </a:moveTo>
                <a:cubicBezTo>
                  <a:pt x="261" y="504"/>
                  <a:pt x="262" y="502"/>
                  <a:pt x="266" y="502"/>
                </a:cubicBezTo>
                <a:cubicBezTo>
                  <a:pt x="265" y="507"/>
                  <a:pt x="263" y="509"/>
                  <a:pt x="269" y="507"/>
                </a:cubicBezTo>
                <a:cubicBezTo>
                  <a:pt x="268" y="512"/>
                  <a:pt x="265" y="509"/>
                  <a:pt x="261" y="508"/>
                </a:cubicBezTo>
                <a:close/>
                <a:moveTo>
                  <a:pt x="315" y="508"/>
                </a:moveTo>
                <a:cubicBezTo>
                  <a:pt x="311" y="508"/>
                  <a:pt x="307" y="508"/>
                  <a:pt x="305" y="505"/>
                </a:cubicBezTo>
                <a:cubicBezTo>
                  <a:pt x="304" y="499"/>
                  <a:pt x="319" y="501"/>
                  <a:pt x="315" y="508"/>
                </a:cubicBezTo>
                <a:close/>
                <a:moveTo>
                  <a:pt x="137" y="523"/>
                </a:moveTo>
                <a:cubicBezTo>
                  <a:pt x="137" y="521"/>
                  <a:pt x="135" y="522"/>
                  <a:pt x="134" y="521"/>
                </a:cubicBezTo>
                <a:cubicBezTo>
                  <a:pt x="134" y="519"/>
                  <a:pt x="136" y="520"/>
                  <a:pt x="138" y="520"/>
                </a:cubicBezTo>
                <a:cubicBezTo>
                  <a:pt x="140" y="525"/>
                  <a:pt x="130" y="527"/>
                  <a:pt x="137" y="529"/>
                </a:cubicBezTo>
                <a:cubicBezTo>
                  <a:pt x="136" y="534"/>
                  <a:pt x="133" y="527"/>
                  <a:pt x="131" y="528"/>
                </a:cubicBezTo>
                <a:cubicBezTo>
                  <a:pt x="132" y="525"/>
                  <a:pt x="133" y="522"/>
                  <a:pt x="137" y="523"/>
                </a:cubicBezTo>
                <a:close/>
                <a:moveTo>
                  <a:pt x="124" y="521"/>
                </a:moveTo>
                <a:cubicBezTo>
                  <a:pt x="125" y="521"/>
                  <a:pt x="127" y="521"/>
                  <a:pt x="129" y="521"/>
                </a:cubicBezTo>
                <a:cubicBezTo>
                  <a:pt x="129" y="523"/>
                  <a:pt x="129" y="524"/>
                  <a:pt x="129" y="526"/>
                </a:cubicBezTo>
                <a:cubicBezTo>
                  <a:pt x="127" y="526"/>
                  <a:pt x="125" y="526"/>
                  <a:pt x="122" y="526"/>
                </a:cubicBezTo>
                <a:cubicBezTo>
                  <a:pt x="123" y="525"/>
                  <a:pt x="124" y="523"/>
                  <a:pt x="124" y="521"/>
                </a:cubicBezTo>
                <a:close/>
                <a:moveTo>
                  <a:pt x="200" y="526"/>
                </a:moveTo>
                <a:cubicBezTo>
                  <a:pt x="200" y="526"/>
                  <a:pt x="200" y="524"/>
                  <a:pt x="200" y="524"/>
                </a:cubicBezTo>
                <a:cubicBezTo>
                  <a:pt x="205" y="528"/>
                  <a:pt x="197" y="528"/>
                  <a:pt x="196" y="528"/>
                </a:cubicBezTo>
                <a:cubicBezTo>
                  <a:pt x="196" y="528"/>
                  <a:pt x="197" y="524"/>
                  <a:pt x="197" y="524"/>
                </a:cubicBezTo>
                <a:cubicBezTo>
                  <a:pt x="198" y="524"/>
                  <a:pt x="199" y="526"/>
                  <a:pt x="200" y="526"/>
                </a:cubicBezTo>
                <a:close/>
                <a:moveTo>
                  <a:pt x="215" y="526"/>
                </a:moveTo>
                <a:cubicBezTo>
                  <a:pt x="211" y="523"/>
                  <a:pt x="218" y="526"/>
                  <a:pt x="220" y="526"/>
                </a:cubicBezTo>
                <a:cubicBezTo>
                  <a:pt x="220" y="528"/>
                  <a:pt x="219" y="532"/>
                  <a:pt x="222" y="532"/>
                </a:cubicBezTo>
                <a:cubicBezTo>
                  <a:pt x="221" y="537"/>
                  <a:pt x="218" y="531"/>
                  <a:pt x="215" y="532"/>
                </a:cubicBezTo>
                <a:cubicBezTo>
                  <a:pt x="215" y="530"/>
                  <a:pt x="217" y="530"/>
                  <a:pt x="217" y="528"/>
                </a:cubicBezTo>
                <a:cubicBezTo>
                  <a:pt x="217" y="526"/>
                  <a:pt x="216" y="526"/>
                  <a:pt x="215" y="526"/>
                </a:cubicBezTo>
                <a:close/>
                <a:moveTo>
                  <a:pt x="354" y="547"/>
                </a:moveTo>
                <a:cubicBezTo>
                  <a:pt x="355" y="551"/>
                  <a:pt x="357" y="545"/>
                  <a:pt x="360" y="547"/>
                </a:cubicBezTo>
                <a:cubicBezTo>
                  <a:pt x="363" y="552"/>
                  <a:pt x="361" y="554"/>
                  <a:pt x="361" y="559"/>
                </a:cubicBezTo>
                <a:cubicBezTo>
                  <a:pt x="360" y="565"/>
                  <a:pt x="357" y="553"/>
                  <a:pt x="361" y="554"/>
                </a:cubicBezTo>
                <a:cubicBezTo>
                  <a:pt x="359" y="552"/>
                  <a:pt x="355" y="552"/>
                  <a:pt x="352" y="550"/>
                </a:cubicBezTo>
                <a:cubicBezTo>
                  <a:pt x="350" y="548"/>
                  <a:pt x="349" y="548"/>
                  <a:pt x="344" y="550"/>
                </a:cubicBezTo>
                <a:cubicBezTo>
                  <a:pt x="342" y="550"/>
                  <a:pt x="343" y="553"/>
                  <a:pt x="343" y="554"/>
                </a:cubicBezTo>
                <a:cubicBezTo>
                  <a:pt x="341" y="555"/>
                  <a:pt x="338" y="548"/>
                  <a:pt x="336" y="553"/>
                </a:cubicBezTo>
                <a:cubicBezTo>
                  <a:pt x="334" y="552"/>
                  <a:pt x="334" y="550"/>
                  <a:pt x="336" y="550"/>
                </a:cubicBezTo>
                <a:cubicBezTo>
                  <a:pt x="334" y="549"/>
                  <a:pt x="336" y="546"/>
                  <a:pt x="336" y="547"/>
                </a:cubicBezTo>
                <a:cubicBezTo>
                  <a:pt x="335" y="545"/>
                  <a:pt x="334" y="545"/>
                  <a:pt x="333" y="543"/>
                </a:cubicBezTo>
                <a:cubicBezTo>
                  <a:pt x="332" y="543"/>
                  <a:pt x="333" y="541"/>
                  <a:pt x="332" y="540"/>
                </a:cubicBezTo>
                <a:cubicBezTo>
                  <a:pt x="331" y="539"/>
                  <a:pt x="331" y="537"/>
                  <a:pt x="329" y="534"/>
                </a:cubicBezTo>
                <a:cubicBezTo>
                  <a:pt x="328" y="534"/>
                  <a:pt x="327" y="534"/>
                  <a:pt x="327" y="535"/>
                </a:cubicBezTo>
                <a:cubicBezTo>
                  <a:pt x="323" y="533"/>
                  <a:pt x="333" y="531"/>
                  <a:pt x="337" y="532"/>
                </a:cubicBezTo>
                <a:cubicBezTo>
                  <a:pt x="337" y="535"/>
                  <a:pt x="339" y="540"/>
                  <a:pt x="334" y="539"/>
                </a:cubicBezTo>
                <a:cubicBezTo>
                  <a:pt x="337" y="542"/>
                  <a:pt x="338" y="537"/>
                  <a:pt x="342" y="540"/>
                </a:cubicBezTo>
                <a:cubicBezTo>
                  <a:pt x="342" y="539"/>
                  <a:pt x="340" y="539"/>
                  <a:pt x="339" y="539"/>
                </a:cubicBezTo>
                <a:cubicBezTo>
                  <a:pt x="342" y="536"/>
                  <a:pt x="339" y="533"/>
                  <a:pt x="339" y="529"/>
                </a:cubicBezTo>
                <a:cubicBezTo>
                  <a:pt x="342" y="527"/>
                  <a:pt x="341" y="532"/>
                  <a:pt x="342" y="532"/>
                </a:cubicBezTo>
                <a:cubicBezTo>
                  <a:pt x="344" y="534"/>
                  <a:pt x="347" y="532"/>
                  <a:pt x="348" y="534"/>
                </a:cubicBezTo>
                <a:cubicBezTo>
                  <a:pt x="349" y="537"/>
                  <a:pt x="347" y="537"/>
                  <a:pt x="347" y="540"/>
                </a:cubicBezTo>
                <a:cubicBezTo>
                  <a:pt x="348" y="542"/>
                  <a:pt x="351" y="542"/>
                  <a:pt x="351" y="545"/>
                </a:cubicBezTo>
                <a:cubicBezTo>
                  <a:pt x="354" y="546"/>
                  <a:pt x="354" y="542"/>
                  <a:pt x="359" y="543"/>
                </a:cubicBezTo>
                <a:cubicBezTo>
                  <a:pt x="358" y="545"/>
                  <a:pt x="357" y="547"/>
                  <a:pt x="354" y="547"/>
                </a:cubicBezTo>
                <a:close/>
                <a:moveTo>
                  <a:pt x="131" y="532"/>
                </a:moveTo>
                <a:cubicBezTo>
                  <a:pt x="131" y="533"/>
                  <a:pt x="135" y="535"/>
                  <a:pt x="136" y="535"/>
                </a:cubicBezTo>
                <a:cubicBezTo>
                  <a:pt x="136" y="530"/>
                  <a:pt x="130" y="530"/>
                  <a:pt x="131" y="532"/>
                </a:cubicBezTo>
                <a:close/>
                <a:moveTo>
                  <a:pt x="197" y="532"/>
                </a:moveTo>
                <a:cubicBezTo>
                  <a:pt x="199" y="532"/>
                  <a:pt x="201" y="532"/>
                  <a:pt x="202" y="532"/>
                </a:cubicBezTo>
                <a:cubicBezTo>
                  <a:pt x="202" y="533"/>
                  <a:pt x="202" y="534"/>
                  <a:pt x="202" y="535"/>
                </a:cubicBezTo>
                <a:cubicBezTo>
                  <a:pt x="201" y="535"/>
                  <a:pt x="199" y="535"/>
                  <a:pt x="198" y="535"/>
                </a:cubicBezTo>
                <a:cubicBezTo>
                  <a:pt x="198" y="534"/>
                  <a:pt x="197" y="533"/>
                  <a:pt x="197" y="532"/>
                </a:cubicBezTo>
                <a:close/>
                <a:moveTo>
                  <a:pt x="287" y="539"/>
                </a:moveTo>
                <a:cubicBezTo>
                  <a:pt x="292" y="539"/>
                  <a:pt x="294" y="537"/>
                  <a:pt x="293" y="532"/>
                </a:cubicBezTo>
                <a:cubicBezTo>
                  <a:pt x="289" y="532"/>
                  <a:pt x="287" y="535"/>
                  <a:pt x="287" y="539"/>
                </a:cubicBezTo>
                <a:close/>
                <a:moveTo>
                  <a:pt x="2043" y="534"/>
                </a:moveTo>
                <a:cubicBezTo>
                  <a:pt x="2044" y="534"/>
                  <a:pt x="2045" y="534"/>
                  <a:pt x="2046" y="534"/>
                </a:cubicBezTo>
                <a:cubicBezTo>
                  <a:pt x="2046" y="535"/>
                  <a:pt x="2046" y="536"/>
                  <a:pt x="2046" y="537"/>
                </a:cubicBezTo>
                <a:cubicBezTo>
                  <a:pt x="2045" y="537"/>
                  <a:pt x="2044" y="537"/>
                  <a:pt x="2043" y="537"/>
                </a:cubicBezTo>
                <a:cubicBezTo>
                  <a:pt x="2043" y="536"/>
                  <a:pt x="2043" y="535"/>
                  <a:pt x="2043" y="534"/>
                </a:cubicBezTo>
                <a:close/>
                <a:moveTo>
                  <a:pt x="133" y="539"/>
                </a:moveTo>
                <a:cubicBezTo>
                  <a:pt x="134" y="539"/>
                  <a:pt x="135" y="539"/>
                  <a:pt x="136" y="539"/>
                </a:cubicBezTo>
                <a:cubicBezTo>
                  <a:pt x="137" y="542"/>
                  <a:pt x="134" y="542"/>
                  <a:pt x="131" y="542"/>
                </a:cubicBezTo>
                <a:cubicBezTo>
                  <a:pt x="132" y="540"/>
                  <a:pt x="133" y="540"/>
                  <a:pt x="133" y="539"/>
                </a:cubicBezTo>
                <a:close/>
                <a:moveTo>
                  <a:pt x="271" y="540"/>
                </a:moveTo>
                <a:cubicBezTo>
                  <a:pt x="274" y="539"/>
                  <a:pt x="277" y="543"/>
                  <a:pt x="274" y="545"/>
                </a:cubicBezTo>
                <a:cubicBezTo>
                  <a:pt x="273" y="546"/>
                  <a:pt x="273" y="543"/>
                  <a:pt x="274" y="543"/>
                </a:cubicBezTo>
                <a:cubicBezTo>
                  <a:pt x="273" y="543"/>
                  <a:pt x="274" y="542"/>
                  <a:pt x="273" y="542"/>
                </a:cubicBezTo>
                <a:cubicBezTo>
                  <a:pt x="271" y="542"/>
                  <a:pt x="268" y="537"/>
                  <a:pt x="271" y="540"/>
                </a:cubicBezTo>
                <a:close/>
                <a:moveTo>
                  <a:pt x="316" y="545"/>
                </a:moveTo>
                <a:cubicBezTo>
                  <a:pt x="316" y="542"/>
                  <a:pt x="318" y="537"/>
                  <a:pt x="313" y="539"/>
                </a:cubicBezTo>
                <a:cubicBezTo>
                  <a:pt x="313" y="542"/>
                  <a:pt x="314" y="544"/>
                  <a:pt x="316" y="545"/>
                </a:cubicBezTo>
                <a:close/>
                <a:moveTo>
                  <a:pt x="206" y="543"/>
                </a:moveTo>
                <a:cubicBezTo>
                  <a:pt x="206" y="544"/>
                  <a:pt x="209" y="545"/>
                  <a:pt x="209" y="545"/>
                </a:cubicBezTo>
                <a:cubicBezTo>
                  <a:pt x="210" y="546"/>
                  <a:pt x="208" y="547"/>
                  <a:pt x="208" y="547"/>
                </a:cubicBezTo>
                <a:cubicBezTo>
                  <a:pt x="209" y="549"/>
                  <a:pt x="212" y="550"/>
                  <a:pt x="210" y="553"/>
                </a:cubicBezTo>
                <a:cubicBezTo>
                  <a:pt x="207" y="551"/>
                  <a:pt x="206" y="547"/>
                  <a:pt x="206" y="543"/>
                </a:cubicBezTo>
                <a:close/>
                <a:moveTo>
                  <a:pt x="219" y="545"/>
                </a:moveTo>
                <a:cubicBezTo>
                  <a:pt x="219" y="543"/>
                  <a:pt x="223" y="544"/>
                  <a:pt x="226" y="543"/>
                </a:cubicBezTo>
                <a:cubicBezTo>
                  <a:pt x="226" y="544"/>
                  <a:pt x="226" y="545"/>
                  <a:pt x="226" y="547"/>
                </a:cubicBezTo>
                <a:cubicBezTo>
                  <a:pt x="224" y="546"/>
                  <a:pt x="224" y="547"/>
                  <a:pt x="224" y="548"/>
                </a:cubicBezTo>
                <a:cubicBezTo>
                  <a:pt x="222" y="547"/>
                  <a:pt x="222" y="544"/>
                  <a:pt x="219" y="545"/>
                </a:cubicBezTo>
                <a:close/>
                <a:moveTo>
                  <a:pt x="260" y="561"/>
                </a:moveTo>
                <a:cubicBezTo>
                  <a:pt x="260" y="562"/>
                  <a:pt x="262" y="562"/>
                  <a:pt x="264" y="562"/>
                </a:cubicBezTo>
                <a:cubicBezTo>
                  <a:pt x="263" y="567"/>
                  <a:pt x="258" y="566"/>
                  <a:pt x="259" y="561"/>
                </a:cubicBezTo>
                <a:cubicBezTo>
                  <a:pt x="252" y="560"/>
                  <a:pt x="251" y="563"/>
                  <a:pt x="246" y="561"/>
                </a:cubicBezTo>
                <a:cubicBezTo>
                  <a:pt x="244" y="562"/>
                  <a:pt x="244" y="564"/>
                  <a:pt x="241" y="564"/>
                </a:cubicBezTo>
                <a:cubicBezTo>
                  <a:pt x="243" y="562"/>
                  <a:pt x="242" y="557"/>
                  <a:pt x="242" y="553"/>
                </a:cubicBezTo>
                <a:cubicBezTo>
                  <a:pt x="246" y="554"/>
                  <a:pt x="246" y="550"/>
                  <a:pt x="250" y="551"/>
                </a:cubicBezTo>
                <a:cubicBezTo>
                  <a:pt x="250" y="554"/>
                  <a:pt x="252" y="555"/>
                  <a:pt x="252" y="558"/>
                </a:cubicBezTo>
                <a:cubicBezTo>
                  <a:pt x="257" y="556"/>
                  <a:pt x="254" y="555"/>
                  <a:pt x="253" y="551"/>
                </a:cubicBezTo>
                <a:cubicBezTo>
                  <a:pt x="255" y="551"/>
                  <a:pt x="255" y="553"/>
                  <a:pt x="257" y="553"/>
                </a:cubicBezTo>
                <a:cubicBezTo>
                  <a:pt x="261" y="552"/>
                  <a:pt x="260" y="547"/>
                  <a:pt x="261" y="547"/>
                </a:cubicBezTo>
                <a:cubicBezTo>
                  <a:pt x="264" y="545"/>
                  <a:pt x="264" y="549"/>
                  <a:pt x="265" y="550"/>
                </a:cubicBezTo>
                <a:cubicBezTo>
                  <a:pt x="266" y="550"/>
                  <a:pt x="273" y="546"/>
                  <a:pt x="278" y="548"/>
                </a:cubicBezTo>
                <a:cubicBezTo>
                  <a:pt x="279" y="552"/>
                  <a:pt x="278" y="558"/>
                  <a:pt x="277" y="562"/>
                </a:cubicBezTo>
                <a:cubicBezTo>
                  <a:pt x="270" y="563"/>
                  <a:pt x="265" y="562"/>
                  <a:pt x="260" y="561"/>
                </a:cubicBezTo>
                <a:close/>
                <a:moveTo>
                  <a:pt x="182" y="554"/>
                </a:moveTo>
                <a:cubicBezTo>
                  <a:pt x="184" y="552"/>
                  <a:pt x="184" y="549"/>
                  <a:pt x="188" y="550"/>
                </a:cubicBezTo>
                <a:cubicBezTo>
                  <a:pt x="187" y="551"/>
                  <a:pt x="186" y="554"/>
                  <a:pt x="189" y="554"/>
                </a:cubicBezTo>
                <a:cubicBezTo>
                  <a:pt x="190" y="557"/>
                  <a:pt x="185" y="557"/>
                  <a:pt x="184" y="559"/>
                </a:cubicBezTo>
                <a:cubicBezTo>
                  <a:pt x="183" y="561"/>
                  <a:pt x="185" y="564"/>
                  <a:pt x="183" y="564"/>
                </a:cubicBezTo>
                <a:cubicBezTo>
                  <a:pt x="182" y="564"/>
                  <a:pt x="181" y="564"/>
                  <a:pt x="179" y="564"/>
                </a:cubicBezTo>
                <a:cubicBezTo>
                  <a:pt x="179" y="562"/>
                  <a:pt x="179" y="560"/>
                  <a:pt x="179" y="558"/>
                </a:cubicBezTo>
                <a:cubicBezTo>
                  <a:pt x="183" y="561"/>
                  <a:pt x="184" y="557"/>
                  <a:pt x="187" y="556"/>
                </a:cubicBezTo>
                <a:cubicBezTo>
                  <a:pt x="187" y="554"/>
                  <a:pt x="184" y="555"/>
                  <a:pt x="182" y="554"/>
                </a:cubicBezTo>
                <a:close/>
                <a:moveTo>
                  <a:pt x="208" y="559"/>
                </a:moveTo>
                <a:cubicBezTo>
                  <a:pt x="208" y="561"/>
                  <a:pt x="204" y="561"/>
                  <a:pt x="204" y="562"/>
                </a:cubicBezTo>
                <a:cubicBezTo>
                  <a:pt x="203" y="564"/>
                  <a:pt x="208" y="566"/>
                  <a:pt x="207" y="570"/>
                </a:cubicBezTo>
                <a:cubicBezTo>
                  <a:pt x="203" y="567"/>
                  <a:pt x="198" y="572"/>
                  <a:pt x="193" y="573"/>
                </a:cubicBezTo>
                <a:cubicBezTo>
                  <a:pt x="194" y="569"/>
                  <a:pt x="189" y="570"/>
                  <a:pt x="188" y="569"/>
                </a:cubicBezTo>
                <a:cubicBezTo>
                  <a:pt x="188" y="564"/>
                  <a:pt x="192" y="564"/>
                  <a:pt x="196" y="562"/>
                </a:cubicBezTo>
                <a:cubicBezTo>
                  <a:pt x="195" y="560"/>
                  <a:pt x="190" y="561"/>
                  <a:pt x="192" y="556"/>
                </a:cubicBezTo>
                <a:cubicBezTo>
                  <a:pt x="196" y="558"/>
                  <a:pt x="197" y="555"/>
                  <a:pt x="202" y="558"/>
                </a:cubicBezTo>
                <a:cubicBezTo>
                  <a:pt x="201" y="560"/>
                  <a:pt x="199" y="560"/>
                  <a:pt x="199" y="562"/>
                </a:cubicBezTo>
                <a:cubicBezTo>
                  <a:pt x="204" y="563"/>
                  <a:pt x="204" y="559"/>
                  <a:pt x="208" y="559"/>
                </a:cubicBezTo>
                <a:close/>
                <a:moveTo>
                  <a:pt x="168" y="562"/>
                </a:moveTo>
                <a:cubicBezTo>
                  <a:pt x="170" y="564"/>
                  <a:pt x="173" y="565"/>
                  <a:pt x="173" y="569"/>
                </a:cubicBezTo>
                <a:cubicBezTo>
                  <a:pt x="171" y="569"/>
                  <a:pt x="169" y="569"/>
                  <a:pt x="167" y="569"/>
                </a:cubicBezTo>
                <a:cubicBezTo>
                  <a:pt x="168" y="567"/>
                  <a:pt x="168" y="565"/>
                  <a:pt x="168" y="562"/>
                </a:cubicBezTo>
                <a:close/>
                <a:moveTo>
                  <a:pt x="279" y="570"/>
                </a:moveTo>
                <a:cubicBezTo>
                  <a:pt x="280" y="566"/>
                  <a:pt x="273" y="563"/>
                  <a:pt x="272" y="567"/>
                </a:cubicBezTo>
                <a:cubicBezTo>
                  <a:pt x="274" y="568"/>
                  <a:pt x="276" y="570"/>
                  <a:pt x="279" y="570"/>
                </a:cubicBezTo>
                <a:close/>
                <a:moveTo>
                  <a:pt x="264" y="570"/>
                </a:moveTo>
                <a:cubicBezTo>
                  <a:pt x="267" y="570"/>
                  <a:pt x="267" y="578"/>
                  <a:pt x="263" y="575"/>
                </a:cubicBezTo>
                <a:cubicBezTo>
                  <a:pt x="263" y="574"/>
                  <a:pt x="262" y="573"/>
                  <a:pt x="262" y="572"/>
                </a:cubicBezTo>
                <a:cubicBezTo>
                  <a:pt x="264" y="572"/>
                  <a:pt x="264" y="571"/>
                  <a:pt x="264" y="570"/>
                </a:cubicBezTo>
                <a:close/>
                <a:moveTo>
                  <a:pt x="188" y="583"/>
                </a:moveTo>
                <a:cubicBezTo>
                  <a:pt x="187" y="585"/>
                  <a:pt x="187" y="589"/>
                  <a:pt x="186" y="591"/>
                </a:cubicBezTo>
                <a:cubicBezTo>
                  <a:pt x="187" y="593"/>
                  <a:pt x="189" y="593"/>
                  <a:pt x="189" y="596"/>
                </a:cubicBezTo>
                <a:cubicBezTo>
                  <a:pt x="188" y="595"/>
                  <a:pt x="187" y="594"/>
                  <a:pt x="186" y="594"/>
                </a:cubicBezTo>
                <a:cubicBezTo>
                  <a:pt x="183" y="594"/>
                  <a:pt x="185" y="598"/>
                  <a:pt x="184" y="600"/>
                </a:cubicBezTo>
                <a:cubicBezTo>
                  <a:pt x="183" y="602"/>
                  <a:pt x="180" y="602"/>
                  <a:pt x="178" y="604"/>
                </a:cubicBezTo>
                <a:cubicBezTo>
                  <a:pt x="177" y="605"/>
                  <a:pt x="175" y="607"/>
                  <a:pt x="173" y="608"/>
                </a:cubicBezTo>
                <a:cubicBezTo>
                  <a:pt x="168" y="609"/>
                  <a:pt x="177" y="604"/>
                  <a:pt x="172" y="604"/>
                </a:cubicBezTo>
                <a:cubicBezTo>
                  <a:pt x="172" y="601"/>
                  <a:pt x="174" y="604"/>
                  <a:pt x="176" y="604"/>
                </a:cubicBezTo>
                <a:cubicBezTo>
                  <a:pt x="177" y="599"/>
                  <a:pt x="172" y="601"/>
                  <a:pt x="173" y="596"/>
                </a:cubicBezTo>
                <a:cubicBezTo>
                  <a:pt x="182" y="600"/>
                  <a:pt x="172" y="591"/>
                  <a:pt x="182" y="593"/>
                </a:cubicBezTo>
                <a:cubicBezTo>
                  <a:pt x="180" y="590"/>
                  <a:pt x="180" y="589"/>
                  <a:pt x="184" y="588"/>
                </a:cubicBezTo>
                <a:cubicBezTo>
                  <a:pt x="183" y="586"/>
                  <a:pt x="182" y="586"/>
                  <a:pt x="182" y="585"/>
                </a:cubicBezTo>
                <a:cubicBezTo>
                  <a:pt x="180" y="585"/>
                  <a:pt x="180" y="588"/>
                  <a:pt x="179" y="589"/>
                </a:cubicBezTo>
                <a:cubicBezTo>
                  <a:pt x="176" y="591"/>
                  <a:pt x="171" y="589"/>
                  <a:pt x="169" y="593"/>
                </a:cubicBezTo>
                <a:cubicBezTo>
                  <a:pt x="166" y="592"/>
                  <a:pt x="171" y="589"/>
                  <a:pt x="169" y="585"/>
                </a:cubicBezTo>
                <a:cubicBezTo>
                  <a:pt x="174" y="584"/>
                  <a:pt x="174" y="580"/>
                  <a:pt x="180" y="583"/>
                </a:cubicBezTo>
                <a:cubicBezTo>
                  <a:pt x="179" y="580"/>
                  <a:pt x="175" y="580"/>
                  <a:pt x="170" y="580"/>
                </a:cubicBezTo>
                <a:cubicBezTo>
                  <a:pt x="170" y="577"/>
                  <a:pt x="175" y="578"/>
                  <a:pt x="173" y="573"/>
                </a:cubicBezTo>
                <a:cubicBezTo>
                  <a:pt x="177" y="572"/>
                  <a:pt x="176" y="576"/>
                  <a:pt x="177" y="577"/>
                </a:cubicBezTo>
                <a:cubicBezTo>
                  <a:pt x="179" y="578"/>
                  <a:pt x="183" y="576"/>
                  <a:pt x="180" y="578"/>
                </a:cubicBezTo>
                <a:cubicBezTo>
                  <a:pt x="181" y="580"/>
                  <a:pt x="182" y="579"/>
                  <a:pt x="182" y="578"/>
                </a:cubicBezTo>
                <a:cubicBezTo>
                  <a:pt x="184" y="580"/>
                  <a:pt x="185" y="583"/>
                  <a:pt x="188" y="583"/>
                </a:cubicBezTo>
                <a:close/>
                <a:moveTo>
                  <a:pt x="167" y="583"/>
                </a:moveTo>
                <a:cubicBezTo>
                  <a:pt x="169" y="583"/>
                  <a:pt x="168" y="574"/>
                  <a:pt x="166" y="580"/>
                </a:cubicBezTo>
                <a:cubicBezTo>
                  <a:pt x="165" y="581"/>
                  <a:pt x="166" y="583"/>
                  <a:pt x="167" y="583"/>
                </a:cubicBezTo>
                <a:close/>
                <a:moveTo>
                  <a:pt x="1902" y="581"/>
                </a:moveTo>
                <a:cubicBezTo>
                  <a:pt x="1906" y="582"/>
                  <a:pt x="1910" y="582"/>
                  <a:pt x="1910" y="578"/>
                </a:cubicBezTo>
                <a:cubicBezTo>
                  <a:pt x="1907" y="579"/>
                  <a:pt x="1900" y="576"/>
                  <a:pt x="1902" y="581"/>
                </a:cubicBezTo>
                <a:close/>
                <a:moveTo>
                  <a:pt x="153" y="586"/>
                </a:moveTo>
                <a:cubicBezTo>
                  <a:pt x="153" y="584"/>
                  <a:pt x="155" y="585"/>
                  <a:pt x="155" y="586"/>
                </a:cubicBezTo>
                <a:cubicBezTo>
                  <a:pt x="160" y="588"/>
                  <a:pt x="156" y="581"/>
                  <a:pt x="161" y="583"/>
                </a:cubicBezTo>
                <a:cubicBezTo>
                  <a:pt x="161" y="586"/>
                  <a:pt x="160" y="586"/>
                  <a:pt x="160" y="588"/>
                </a:cubicBezTo>
                <a:cubicBezTo>
                  <a:pt x="165" y="590"/>
                  <a:pt x="161" y="583"/>
                  <a:pt x="166" y="585"/>
                </a:cubicBezTo>
                <a:cubicBezTo>
                  <a:pt x="166" y="586"/>
                  <a:pt x="166" y="588"/>
                  <a:pt x="166" y="589"/>
                </a:cubicBezTo>
                <a:cubicBezTo>
                  <a:pt x="161" y="588"/>
                  <a:pt x="159" y="590"/>
                  <a:pt x="155" y="591"/>
                </a:cubicBezTo>
                <a:cubicBezTo>
                  <a:pt x="155" y="589"/>
                  <a:pt x="155" y="586"/>
                  <a:pt x="153" y="586"/>
                </a:cubicBezTo>
                <a:close/>
                <a:moveTo>
                  <a:pt x="142" y="589"/>
                </a:moveTo>
                <a:cubicBezTo>
                  <a:pt x="143" y="591"/>
                  <a:pt x="151" y="589"/>
                  <a:pt x="145" y="586"/>
                </a:cubicBezTo>
                <a:cubicBezTo>
                  <a:pt x="146" y="587"/>
                  <a:pt x="141" y="589"/>
                  <a:pt x="142" y="589"/>
                </a:cubicBezTo>
                <a:close/>
                <a:moveTo>
                  <a:pt x="154" y="599"/>
                </a:moveTo>
                <a:cubicBezTo>
                  <a:pt x="156" y="595"/>
                  <a:pt x="159" y="591"/>
                  <a:pt x="166" y="591"/>
                </a:cubicBezTo>
                <a:cubicBezTo>
                  <a:pt x="167" y="595"/>
                  <a:pt x="157" y="596"/>
                  <a:pt x="163" y="600"/>
                </a:cubicBezTo>
                <a:cubicBezTo>
                  <a:pt x="163" y="602"/>
                  <a:pt x="162" y="601"/>
                  <a:pt x="162" y="600"/>
                </a:cubicBezTo>
                <a:cubicBezTo>
                  <a:pt x="157" y="599"/>
                  <a:pt x="158" y="601"/>
                  <a:pt x="154" y="599"/>
                </a:cubicBezTo>
                <a:close/>
                <a:moveTo>
                  <a:pt x="1974" y="607"/>
                </a:moveTo>
                <a:cubicBezTo>
                  <a:pt x="1976" y="609"/>
                  <a:pt x="1984" y="609"/>
                  <a:pt x="1983" y="604"/>
                </a:cubicBezTo>
                <a:cubicBezTo>
                  <a:pt x="1979" y="604"/>
                  <a:pt x="1974" y="603"/>
                  <a:pt x="1974" y="607"/>
                </a:cubicBezTo>
                <a:close/>
                <a:moveTo>
                  <a:pt x="158" y="623"/>
                </a:moveTo>
                <a:cubicBezTo>
                  <a:pt x="159" y="623"/>
                  <a:pt x="160" y="623"/>
                  <a:pt x="161" y="623"/>
                </a:cubicBezTo>
                <a:cubicBezTo>
                  <a:pt x="161" y="624"/>
                  <a:pt x="161" y="625"/>
                  <a:pt x="161" y="626"/>
                </a:cubicBezTo>
                <a:cubicBezTo>
                  <a:pt x="160" y="626"/>
                  <a:pt x="159" y="626"/>
                  <a:pt x="158" y="626"/>
                </a:cubicBezTo>
                <a:cubicBezTo>
                  <a:pt x="158" y="625"/>
                  <a:pt x="158" y="624"/>
                  <a:pt x="158" y="623"/>
                </a:cubicBezTo>
                <a:close/>
                <a:moveTo>
                  <a:pt x="1972" y="640"/>
                </a:moveTo>
                <a:cubicBezTo>
                  <a:pt x="1971" y="640"/>
                  <a:pt x="1970" y="639"/>
                  <a:pt x="1969" y="639"/>
                </a:cubicBezTo>
                <a:cubicBezTo>
                  <a:pt x="1964" y="642"/>
                  <a:pt x="1972" y="644"/>
                  <a:pt x="1972" y="640"/>
                </a:cubicBezTo>
                <a:close/>
                <a:moveTo>
                  <a:pt x="46" y="677"/>
                </a:moveTo>
                <a:cubicBezTo>
                  <a:pt x="47" y="675"/>
                  <a:pt x="51" y="675"/>
                  <a:pt x="54" y="677"/>
                </a:cubicBezTo>
                <a:cubicBezTo>
                  <a:pt x="54" y="679"/>
                  <a:pt x="49" y="678"/>
                  <a:pt x="51" y="683"/>
                </a:cubicBezTo>
                <a:cubicBezTo>
                  <a:pt x="45" y="684"/>
                  <a:pt x="43" y="681"/>
                  <a:pt x="43" y="677"/>
                </a:cubicBezTo>
                <a:cubicBezTo>
                  <a:pt x="45" y="677"/>
                  <a:pt x="44" y="680"/>
                  <a:pt x="46" y="680"/>
                </a:cubicBezTo>
                <a:cubicBezTo>
                  <a:pt x="48" y="679"/>
                  <a:pt x="48" y="677"/>
                  <a:pt x="46" y="677"/>
                </a:cubicBezTo>
                <a:close/>
                <a:moveTo>
                  <a:pt x="96" y="699"/>
                </a:moveTo>
                <a:cubicBezTo>
                  <a:pt x="95" y="697"/>
                  <a:pt x="94" y="695"/>
                  <a:pt x="92" y="694"/>
                </a:cubicBezTo>
                <a:cubicBezTo>
                  <a:pt x="92" y="696"/>
                  <a:pt x="95" y="703"/>
                  <a:pt x="96" y="699"/>
                </a:cubicBezTo>
                <a:close/>
                <a:moveTo>
                  <a:pt x="61" y="715"/>
                </a:moveTo>
                <a:cubicBezTo>
                  <a:pt x="60" y="712"/>
                  <a:pt x="63" y="711"/>
                  <a:pt x="64" y="710"/>
                </a:cubicBezTo>
                <a:cubicBezTo>
                  <a:pt x="61" y="708"/>
                  <a:pt x="57" y="714"/>
                  <a:pt x="61" y="715"/>
                </a:cubicBezTo>
                <a:close/>
                <a:moveTo>
                  <a:pt x="71" y="711"/>
                </a:moveTo>
                <a:cubicBezTo>
                  <a:pt x="72" y="711"/>
                  <a:pt x="73" y="711"/>
                  <a:pt x="74" y="711"/>
                </a:cubicBezTo>
                <a:cubicBezTo>
                  <a:pt x="74" y="713"/>
                  <a:pt x="74" y="714"/>
                  <a:pt x="74" y="715"/>
                </a:cubicBezTo>
                <a:cubicBezTo>
                  <a:pt x="73" y="715"/>
                  <a:pt x="72" y="715"/>
                  <a:pt x="71" y="715"/>
                </a:cubicBezTo>
                <a:cubicBezTo>
                  <a:pt x="71" y="714"/>
                  <a:pt x="71" y="713"/>
                  <a:pt x="71" y="711"/>
                </a:cubicBezTo>
                <a:close/>
                <a:moveTo>
                  <a:pt x="1973" y="724"/>
                </a:moveTo>
                <a:cubicBezTo>
                  <a:pt x="1974" y="726"/>
                  <a:pt x="1969" y="729"/>
                  <a:pt x="1965" y="729"/>
                </a:cubicBezTo>
                <a:cubicBezTo>
                  <a:pt x="1963" y="729"/>
                  <a:pt x="1957" y="730"/>
                  <a:pt x="1959" y="726"/>
                </a:cubicBezTo>
                <a:cubicBezTo>
                  <a:pt x="1962" y="723"/>
                  <a:pt x="1968" y="724"/>
                  <a:pt x="1973" y="724"/>
                </a:cubicBezTo>
                <a:close/>
                <a:moveTo>
                  <a:pt x="2034" y="727"/>
                </a:moveTo>
                <a:cubicBezTo>
                  <a:pt x="2034" y="724"/>
                  <a:pt x="2040" y="727"/>
                  <a:pt x="2043" y="726"/>
                </a:cubicBezTo>
                <a:cubicBezTo>
                  <a:pt x="2041" y="728"/>
                  <a:pt x="2041" y="730"/>
                  <a:pt x="2044" y="730"/>
                </a:cubicBezTo>
                <a:cubicBezTo>
                  <a:pt x="2041" y="735"/>
                  <a:pt x="2041" y="725"/>
                  <a:pt x="2034" y="727"/>
                </a:cubicBezTo>
                <a:close/>
                <a:moveTo>
                  <a:pt x="294" y="735"/>
                </a:moveTo>
                <a:cubicBezTo>
                  <a:pt x="291" y="731"/>
                  <a:pt x="298" y="729"/>
                  <a:pt x="293" y="727"/>
                </a:cubicBezTo>
                <a:cubicBezTo>
                  <a:pt x="292" y="728"/>
                  <a:pt x="290" y="735"/>
                  <a:pt x="294" y="735"/>
                </a:cubicBezTo>
                <a:close/>
                <a:moveTo>
                  <a:pt x="281" y="729"/>
                </a:moveTo>
                <a:cubicBezTo>
                  <a:pt x="282" y="729"/>
                  <a:pt x="284" y="729"/>
                  <a:pt x="285" y="729"/>
                </a:cubicBezTo>
                <a:cubicBezTo>
                  <a:pt x="285" y="730"/>
                  <a:pt x="285" y="731"/>
                  <a:pt x="285" y="732"/>
                </a:cubicBezTo>
                <a:cubicBezTo>
                  <a:pt x="284" y="732"/>
                  <a:pt x="282" y="732"/>
                  <a:pt x="281" y="732"/>
                </a:cubicBezTo>
                <a:cubicBezTo>
                  <a:pt x="281" y="731"/>
                  <a:pt x="281" y="730"/>
                  <a:pt x="281" y="729"/>
                </a:cubicBezTo>
                <a:close/>
                <a:moveTo>
                  <a:pt x="99" y="730"/>
                </a:moveTo>
                <a:cubicBezTo>
                  <a:pt x="96" y="734"/>
                  <a:pt x="99" y="734"/>
                  <a:pt x="99" y="738"/>
                </a:cubicBezTo>
                <a:cubicBezTo>
                  <a:pt x="98" y="738"/>
                  <a:pt x="97" y="737"/>
                  <a:pt x="94" y="737"/>
                </a:cubicBezTo>
                <a:cubicBezTo>
                  <a:pt x="97" y="736"/>
                  <a:pt x="94" y="729"/>
                  <a:pt x="99" y="730"/>
                </a:cubicBezTo>
                <a:close/>
                <a:moveTo>
                  <a:pt x="247" y="732"/>
                </a:moveTo>
                <a:cubicBezTo>
                  <a:pt x="248" y="732"/>
                  <a:pt x="250" y="732"/>
                  <a:pt x="252" y="732"/>
                </a:cubicBezTo>
                <a:cubicBezTo>
                  <a:pt x="252" y="733"/>
                  <a:pt x="252" y="734"/>
                  <a:pt x="252" y="735"/>
                </a:cubicBezTo>
                <a:cubicBezTo>
                  <a:pt x="250" y="735"/>
                  <a:pt x="249" y="735"/>
                  <a:pt x="247" y="735"/>
                </a:cubicBezTo>
                <a:cubicBezTo>
                  <a:pt x="247" y="734"/>
                  <a:pt x="247" y="733"/>
                  <a:pt x="247" y="732"/>
                </a:cubicBezTo>
                <a:close/>
                <a:moveTo>
                  <a:pt x="295" y="740"/>
                </a:moveTo>
                <a:cubicBezTo>
                  <a:pt x="298" y="739"/>
                  <a:pt x="302" y="739"/>
                  <a:pt x="303" y="737"/>
                </a:cubicBezTo>
                <a:cubicBezTo>
                  <a:pt x="300" y="738"/>
                  <a:pt x="294" y="735"/>
                  <a:pt x="295" y="740"/>
                </a:cubicBezTo>
                <a:close/>
                <a:moveTo>
                  <a:pt x="286" y="738"/>
                </a:moveTo>
                <a:cubicBezTo>
                  <a:pt x="287" y="738"/>
                  <a:pt x="287" y="739"/>
                  <a:pt x="287" y="740"/>
                </a:cubicBezTo>
                <a:cubicBezTo>
                  <a:pt x="287" y="744"/>
                  <a:pt x="294" y="741"/>
                  <a:pt x="293" y="746"/>
                </a:cubicBezTo>
                <a:cubicBezTo>
                  <a:pt x="287" y="747"/>
                  <a:pt x="288" y="741"/>
                  <a:pt x="284" y="745"/>
                </a:cubicBezTo>
                <a:cubicBezTo>
                  <a:pt x="280" y="743"/>
                  <a:pt x="289" y="743"/>
                  <a:pt x="286" y="738"/>
                </a:cubicBezTo>
                <a:close/>
                <a:moveTo>
                  <a:pt x="120" y="757"/>
                </a:moveTo>
                <a:cubicBezTo>
                  <a:pt x="123" y="757"/>
                  <a:pt x="123" y="760"/>
                  <a:pt x="123" y="762"/>
                </a:cubicBezTo>
                <a:cubicBezTo>
                  <a:pt x="122" y="762"/>
                  <a:pt x="121" y="761"/>
                  <a:pt x="120" y="761"/>
                </a:cubicBezTo>
                <a:cubicBezTo>
                  <a:pt x="120" y="760"/>
                  <a:pt x="120" y="759"/>
                  <a:pt x="120" y="757"/>
                </a:cubicBezTo>
                <a:close/>
                <a:moveTo>
                  <a:pt x="126" y="757"/>
                </a:moveTo>
                <a:cubicBezTo>
                  <a:pt x="129" y="757"/>
                  <a:pt x="129" y="765"/>
                  <a:pt x="125" y="762"/>
                </a:cubicBezTo>
                <a:cubicBezTo>
                  <a:pt x="125" y="761"/>
                  <a:pt x="125" y="760"/>
                  <a:pt x="125" y="759"/>
                </a:cubicBezTo>
                <a:cubicBezTo>
                  <a:pt x="126" y="759"/>
                  <a:pt x="126" y="758"/>
                  <a:pt x="126" y="757"/>
                </a:cubicBezTo>
                <a:close/>
                <a:moveTo>
                  <a:pt x="2051" y="761"/>
                </a:moveTo>
                <a:cubicBezTo>
                  <a:pt x="2053" y="756"/>
                  <a:pt x="2041" y="757"/>
                  <a:pt x="2041" y="759"/>
                </a:cubicBezTo>
                <a:cubicBezTo>
                  <a:pt x="2043" y="761"/>
                  <a:pt x="2047" y="761"/>
                  <a:pt x="2051" y="761"/>
                </a:cubicBezTo>
                <a:close/>
                <a:moveTo>
                  <a:pt x="75" y="794"/>
                </a:moveTo>
                <a:cubicBezTo>
                  <a:pt x="76" y="794"/>
                  <a:pt x="77" y="794"/>
                  <a:pt x="78" y="794"/>
                </a:cubicBezTo>
                <a:cubicBezTo>
                  <a:pt x="78" y="795"/>
                  <a:pt x="78" y="796"/>
                  <a:pt x="78" y="797"/>
                </a:cubicBezTo>
                <a:cubicBezTo>
                  <a:pt x="77" y="797"/>
                  <a:pt x="76" y="797"/>
                  <a:pt x="75" y="797"/>
                </a:cubicBezTo>
                <a:cubicBezTo>
                  <a:pt x="75" y="796"/>
                  <a:pt x="75" y="795"/>
                  <a:pt x="75" y="794"/>
                </a:cubicBezTo>
                <a:close/>
                <a:moveTo>
                  <a:pt x="2157" y="805"/>
                </a:moveTo>
                <a:cubicBezTo>
                  <a:pt x="2160" y="800"/>
                  <a:pt x="2149" y="801"/>
                  <a:pt x="2149" y="803"/>
                </a:cubicBezTo>
                <a:cubicBezTo>
                  <a:pt x="2154" y="802"/>
                  <a:pt x="2154" y="806"/>
                  <a:pt x="2157" y="805"/>
                </a:cubicBezTo>
                <a:close/>
                <a:moveTo>
                  <a:pt x="76" y="807"/>
                </a:moveTo>
                <a:cubicBezTo>
                  <a:pt x="77" y="808"/>
                  <a:pt x="84" y="806"/>
                  <a:pt x="79" y="803"/>
                </a:cubicBezTo>
                <a:cubicBezTo>
                  <a:pt x="80" y="805"/>
                  <a:pt x="75" y="806"/>
                  <a:pt x="76" y="807"/>
                </a:cubicBezTo>
                <a:close/>
                <a:moveTo>
                  <a:pt x="2119" y="808"/>
                </a:moveTo>
                <a:cubicBezTo>
                  <a:pt x="2119" y="810"/>
                  <a:pt x="2119" y="811"/>
                  <a:pt x="2119" y="813"/>
                </a:cubicBezTo>
                <a:cubicBezTo>
                  <a:pt x="2115" y="816"/>
                  <a:pt x="2112" y="811"/>
                  <a:pt x="2109" y="815"/>
                </a:cubicBezTo>
                <a:cubicBezTo>
                  <a:pt x="2108" y="815"/>
                  <a:pt x="2107" y="814"/>
                  <a:pt x="2107" y="813"/>
                </a:cubicBezTo>
                <a:cubicBezTo>
                  <a:pt x="2108" y="812"/>
                  <a:pt x="2107" y="811"/>
                  <a:pt x="2106" y="811"/>
                </a:cubicBezTo>
                <a:cubicBezTo>
                  <a:pt x="2109" y="809"/>
                  <a:pt x="2113" y="808"/>
                  <a:pt x="2119" y="808"/>
                </a:cubicBezTo>
                <a:close/>
                <a:moveTo>
                  <a:pt x="298" y="849"/>
                </a:moveTo>
                <a:cubicBezTo>
                  <a:pt x="308" y="848"/>
                  <a:pt x="311" y="853"/>
                  <a:pt x="310" y="862"/>
                </a:cubicBezTo>
                <a:cubicBezTo>
                  <a:pt x="305" y="861"/>
                  <a:pt x="307" y="866"/>
                  <a:pt x="302" y="865"/>
                </a:cubicBezTo>
                <a:cubicBezTo>
                  <a:pt x="297" y="862"/>
                  <a:pt x="297" y="856"/>
                  <a:pt x="298" y="849"/>
                </a:cubicBezTo>
                <a:close/>
                <a:moveTo>
                  <a:pt x="245" y="859"/>
                </a:moveTo>
                <a:cubicBezTo>
                  <a:pt x="245" y="856"/>
                  <a:pt x="239" y="858"/>
                  <a:pt x="236" y="857"/>
                </a:cubicBezTo>
                <a:cubicBezTo>
                  <a:pt x="235" y="861"/>
                  <a:pt x="246" y="865"/>
                  <a:pt x="245" y="859"/>
                </a:cubicBezTo>
                <a:close/>
                <a:moveTo>
                  <a:pt x="2037" y="883"/>
                </a:moveTo>
                <a:cubicBezTo>
                  <a:pt x="2039" y="885"/>
                  <a:pt x="2043" y="885"/>
                  <a:pt x="2043" y="881"/>
                </a:cubicBezTo>
                <a:cubicBezTo>
                  <a:pt x="2041" y="879"/>
                  <a:pt x="2038" y="879"/>
                  <a:pt x="2037" y="883"/>
                </a:cubicBezTo>
                <a:close/>
                <a:moveTo>
                  <a:pt x="113" y="886"/>
                </a:moveTo>
                <a:cubicBezTo>
                  <a:pt x="111" y="890"/>
                  <a:pt x="118" y="892"/>
                  <a:pt x="114" y="892"/>
                </a:cubicBezTo>
                <a:cubicBezTo>
                  <a:pt x="110" y="892"/>
                  <a:pt x="112" y="891"/>
                  <a:pt x="112" y="889"/>
                </a:cubicBezTo>
                <a:cubicBezTo>
                  <a:pt x="106" y="888"/>
                  <a:pt x="103" y="890"/>
                  <a:pt x="99" y="891"/>
                </a:cubicBezTo>
                <a:cubicBezTo>
                  <a:pt x="96" y="883"/>
                  <a:pt x="103" y="888"/>
                  <a:pt x="105" y="886"/>
                </a:cubicBezTo>
                <a:cubicBezTo>
                  <a:pt x="107" y="884"/>
                  <a:pt x="109" y="886"/>
                  <a:pt x="113" y="886"/>
                </a:cubicBezTo>
                <a:close/>
                <a:moveTo>
                  <a:pt x="117" y="886"/>
                </a:moveTo>
                <a:cubicBezTo>
                  <a:pt x="123" y="886"/>
                  <a:pt x="121" y="888"/>
                  <a:pt x="126" y="886"/>
                </a:cubicBezTo>
                <a:cubicBezTo>
                  <a:pt x="125" y="887"/>
                  <a:pt x="125" y="888"/>
                  <a:pt x="125" y="891"/>
                </a:cubicBezTo>
                <a:cubicBezTo>
                  <a:pt x="121" y="891"/>
                  <a:pt x="115" y="892"/>
                  <a:pt x="117" y="886"/>
                </a:cubicBezTo>
                <a:close/>
                <a:moveTo>
                  <a:pt x="96" y="891"/>
                </a:moveTo>
                <a:cubicBezTo>
                  <a:pt x="98" y="892"/>
                  <a:pt x="100" y="893"/>
                  <a:pt x="104" y="892"/>
                </a:cubicBezTo>
                <a:cubicBezTo>
                  <a:pt x="103" y="894"/>
                  <a:pt x="94" y="899"/>
                  <a:pt x="96" y="891"/>
                </a:cubicBezTo>
                <a:close/>
                <a:moveTo>
                  <a:pt x="160" y="891"/>
                </a:moveTo>
                <a:cubicBezTo>
                  <a:pt x="161" y="891"/>
                  <a:pt x="162" y="891"/>
                  <a:pt x="163" y="891"/>
                </a:cubicBezTo>
                <a:cubicBezTo>
                  <a:pt x="163" y="892"/>
                  <a:pt x="163" y="893"/>
                  <a:pt x="163" y="894"/>
                </a:cubicBezTo>
                <a:cubicBezTo>
                  <a:pt x="162" y="894"/>
                  <a:pt x="161" y="894"/>
                  <a:pt x="160" y="894"/>
                </a:cubicBezTo>
                <a:cubicBezTo>
                  <a:pt x="160" y="893"/>
                  <a:pt x="160" y="892"/>
                  <a:pt x="160" y="891"/>
                </a:cubicBezTo>
                <a:close/>
                <a:moveTo>
                  <a:pt x="55" y="892"/>
                </a:moveTo>
                <a:cubicBezTo>
                  <a:pt x="56" y="892"/>
                  <a:pt x="57" y="892"/>
                  <a:pt x="58" y="892"/>
                </a:cubicBezTo>
                <a:cubicBezTo>
                  <a:pt x="58" y="893"/>
                  <a:pt x="58" y="894"/>
                  <a:pt x="58" y="895"/>
                </a:cubicBezTo>
                <a:cubicBezTo>
                  <a:pt x="57" y="895"/>
                  <a:pt x="56" y="895"/>
                  <a:pt x="55" y="895"/>
                </a:cubicBezTo>
                <a:cubicBezTo>
                  <a:pt x="55" y="894"/>
                  <a:pt x="55" y="893"/>
                  <a:pt x="55" y="892"/>
                </a:cubicBezTo>
                <a:close/>
                <a:moveTo>
                  <a:pt x="109" y="894"/>
                </a:moveTo>
                <a:cubicBezTo>
                  <a:pt x="108" y="896"/>
                  <a:pt x="107" y="899"/>
                  <a:pt x="103" y="899"/>
                </a:cubicBezTo>
                <a:cubicBezTo>
                  <a:pt x="103" y="897"/>
                  <a:pt x="105" y="895"/>
                  <a:pt x="107" y="895"/>
                </a:cubicBezTo>
                <a:cubicBezTo>
                  <a:pt x="106" y="892"/>
                  <a:pt x="106" y="892"/>
                  <a:pt x="109" y="894"/>
                </a:cubicBezTo>
                <a:close/>
                <a:moveTo>
                  <a:pt x="2057" y="903"/>
                </a:moveTo>
                <a:cubicBezTo>
                  <a:pt x="2059" y="908"/>
                  <a:pt x="2071" y="902"/>
                  <a:pt x="2066" y="900"/>
                </a:cubicBezTo>
                <a:cubicBezTo>
                  <a:pt x="2066" y="905"/>
                  <a:pt x="2057" y="899"/>
                  <a:pt x="2057" y="903"/>
                </a:cubicBezTo>
                <a:close/>
                <a:moveTo>
                  <a:pt x="2002" y="995"/>
                </a:moveTo>
                <a:cubicBezTo>
                  <a:pt x="2000" y="1000"/>
                  <a:pt x="1995" y="998"/>
                  <a:pt x="1992" y="999"/>
                </a:cubicBezTo>
                <a:cubicBezTo>
                  <a:pt x="1985" y="1000"/>
                  <a:pt x="1976" y="1002"/>
                  <a:pt x="1968" y="1002"/>
                </a:cubicBezTo>
                <a:cubicBezTo>
                  <a:pt x="1969" y="998"/>
                  <a:pt x="1973" y="996"/>
                  <a:pt x="1979" y="997"/>
                </a:cubicBezTo>
                <a:cubicBezTo>
                  <a:pt x="1982" y="998"/>
                  <a:pt x="1982" y="993"/>
                  <a:pt x="1984" y="992"/>
                </a:cubicBezTo>
                <a:cubicBezTo>
                  <a:pt x="1990" y="990"/>
                  <a:pt x="1996" y="995"/>
                  <a:pt x="2002" y="995"/>
                </a:cubicBezTo>
                <a:close/>
                <a:moveTo>
                  <a:pt x="96" y="1032"/>
                </a:moveTo>
                <a:cubicBezTo>
                  <a:pt x="98" y="1027"/>
                  <a:pt x="87" y="1028"/>
                  <a:pt x="88" y="1030"/>
                </a:cubicBezTo>
                <a:cubicBezTo>
                  <a:pt x="89" y="1032"/>
                  <a:pt x="92" y="1032"/>
                  <a:pt x="96" y="1032"/>
                </a:cubicBezTo>
                <a:close/>
                <a:moveTo>
                  <a:pt x="85" y="1037"/>
                </a:moveTo>
                <a:cubicBezTo>
                  <a:pt x="80" y="1031"/>
                  <a:pt x="70" y="1039"/>
                  <a:pt x="67" y="1035"/>
                </a:cubicBezTo>
                <a:cubicBezTo>
                  <a:pt x="65" y="1031"/>
                  <a:pt x="73" y="1032"/>
                  <a:pt x="77" y="1032"/>
                </a:cubicBezTo>
                <a:cubicBezTo>
                  <a:pt x="81" y="1032"/>
                  <a:pt x="86" y="1032"/>
                  <a:pt x="85" y="1037"/>
                </a:cubicBezTo>
                <a:close/>
                <a:moveTo>
                  <a:pt x="435" y="1052"/>
                </a:moveTo>
                <a:cubicBezTo>
                  <a:pt x="436" y="1052"/>
                  <a:pt x="437" y="1052"/>
                  <a:pt x="438" y="1052"/>
                </a:cubicBezTo>
                <a:cubicBezTo>
                  <a:pt x="438" y="1053"/>
                  <a:pt x="438" y="1055"/>
                  <a:pt x="438" y="1056"/>
                </a:cubicBezTo>
                <a:cubicBezTo>
                  <a:pt x="437" y="1056"/>
                  <a:pt x="436" y="1056"/>
                  <a:pt x="435" y="1056"/>
                </a:cubicBezTo>
                <a:cubicBezTo>
                  <a:pt x="435" y="1055"/>
                  <a:pt x="435" y="1053"/>
                  <a:pt x="435" y="1052"/>
                </a:cubicBezTo>
                <a:close/>
                <a:moveTo>
                  <a:pt x="259" y="1065"/>
                </a:moveTo>
                <a:cubicBezTo>
                  <a:pt x="234" y="1067"/>
                  <a:pt x="210" y="1063"/>
                  <a:pt x="189" y="1065"/>
                </a:cubicBezTo>
                <a:cubicBezTo>
                  <a:pt x="189" y="1060"/>
                  <a:pt x="191" y="1058"/>
                  <a:pt x="192" y="1054"/>
                </a:cubicBezTo>
                <a:cubicBezTo>
                  <a:pt x="198" y="1053"/>
                  <a:pt x="209" y="1056"/>
                  <a:pt x="216" y="1057"/>
                </a:cubicBezTo>
                <a:cubicBezTo>
                  <a:pt x="219" y="1058"/>
                  <a:pt x="219" y="1057"/>
                  <a:pt x="220" y="1059"/>
                </a:cubicBezTo>
                <a:cubicBezTo>
                  <a:pt x="222" y="1060"/>
                  <a:pt x="225" y="1057"/>
                  <a:pt x="228" y="1057"/>
                </a:cubicBezTo>
                <a:cubicBezTo>
                  <a:pt x="231" y="1057"/>
                  <a:pt x="232" y="1059"/>
                  <a:pt x="235" y="1059"/>
                </a:cubicBezTo>
                <a:cubicBezTo>
                  <a:pt x="239" y="1059"/>
                  <a:pt x="241" y="1057"/>
                  <a:pt x="246" y="1057"/>
                </a:cubicBezTo>
                <a:cubicBezTo>
                  <a:pt x="249" y="1057"/>
                  <a:pt x="252" y="1059"/>
                  <a:pt x="255" y="1057"/>
                </a:cubicBezTo>
                <a:cubicBezTo>
                  <a:pt x="254" y="1062"/>
                  <a:pt x="260" y="1060"/>
                  <a:pt x="259" y="1065"/>
                </a:cubicBezTo>
                <a:close/>
                <a:moveTo>
                  <a:pt x="274" y="1057"/>
                </a:moveTo>
                <a:cubicBezTo>
                  <a:pt x="275" y="1051"/>
                  <a:pt x="268" y="1055"/>
                  <a:pt x="264" y="1054"/>
                </a:cubicBezTo>
                <a:cubicBezTo>
                  <a:pt x="263" y="1060"/>
                  <a:pt x="271" y="1056"/>
                  <a:pt x="274" y="1057"/>
                </a:cubicBezTo>
                <a:close/>
                <a:moveTo>
                  <a:pt x="183" y="1062"/>
                </a:moveTo>
                <a:cubicBezTo>
                  <a:pt x="184" y="1062"/>
                  <a:pt x="186" y="1062"/>
                  <a:pt x="187" y="1062"/>
                </a:cubicBezTo>
                <a:cubicBezTo>
                  <a:pt x="187" y="1063"/>
                  <a:pt x="187" y="1064"/>
                  <a:pt x="187" y="1065"/>
                </a:cubicBezTo>
                <a:cubicBezTo>
                  <a:pt x="186" y="1065"/>
                  <a:pt x="184" y="1065"/>
                  <a:pt x="183" y="1065"/>
                </a:cubicBezTo>
                <a:cubicBezTo>
                  <a:pt x="183" y="1064"/>
                  <a:pt x="183" y="1063"/>
                  <a:pt x="183" y="1062"/>
                </a:cubicBezTo>
                <a:close/>
                <a:moveTo>
                  <a:pt x="312" y="1064"/>
                </a:moveTo>
                <a:cubicBezTo>
                  <a:pt x="313" y="1070"/>
                  <a:pt x="304" y="1065"/>
                  <a:pt x="300" y="1067"/>
                </a:cubicBezTo>
                <a:cubicBezTo>
                  <a:pt x="299" y="1065"/>
                  <a:pt x="297" y="1065"/>
                  <a:pt x="295" y="1065"/>
                </a:cubicBezTo>
                <a:cubicBezTo>
                  <a:pt x="296" y="1059"/>
                  <a:pt x="305" y="1066"/>
                  <a:pt x="312" y="1064"/>
                </a:cubicBezTo>
                <a:close/>
                <a:moveTo>
                  <a:pt x="256" y="1079"/>
                </a:moveTo>
                <a:cubicBezTo>
                  <a:pt x="251" y="1075"/>
                  <a:pt x="252" y="1085"/>
                  <a:pt x="256" y="1079"/>
                </a:cubicBezTo>
                <a:close/>
                <a:moveTo>
                  <a:pt x="110" y="1092"/>
                </a:moveTo>
                <a:cubicBezTo>
                  <a:pt x="114" y="1092"/>
                  <a:pt x="117" y="1092"/>
                  <a:pt x="121" y="1092"/>
                </a:cubicBezTo>
                <a:cubicBezTo>
                  <a:pt x="121" y="1095"/>
                  <a:pt x="123" y="1095"/>
                  <a:pt x="123" y="1098"/>
                </a:cubicBezTo>
                <a:cubicBezTo>
                  <a:pt x="121" y="1100"/>
                  <a:pt x="119" y="1100"/>
                  <a:pt x="117" y="1100"/>
                </a:cubicBezTo>
                <a:cubicBezTo>
                  <a:pt x="126" y="1092"/>
                  <a:pt x="109" y="1101"/>
                  <a:pt x="110" y="1092"/>
                </a:cubicBezTo>
                <a:close/>
                <a:moveTo>
                  <a:pt x="112" y="1103"/>
                </a:moveTo>
                <a:cubicBezTo>
                  <a:pt x="110" y="1103"/>
                  <a:pt x="110" y="1101"/>
                  <a:pt x="107" y="1102"/>
                </a:cubicBezTo>
                <a:cubicBezTo>
                  <a:pt x="105" y="1105"/>
                  <a:pt x="113" y="1106"/>
                  <a:pt x="112" y="1103"/>
                </a:cubicBezTo>
                <a:close/>
                <a:moveTo>
                  <a:pt x="1970" y="1102"/>
                </a:moveTo>
                <a:cubicBezTo>
                  <a:pt x="1972" y="1102"/>
                  <a:pt x="1973" y="1102"/>
                  <a:pt x="1975" y="1102"/>
                </a:cubicBezTo>
                <a:cubicBezTo>
                  <a:pt x="1975" y="1103"/>
                  <a:pt x="1975" y="1104"/>
                  <a:pt x="1975" y="1105"/>
                </a:cubicBezTo>
                <a:cubicBezTo>
                  <a:pt x="1973" y="1105"/>
                  <a:pt x="1972" y="1105"/>
                  <a:pt x="1970" y="1105"/>
                </a:cubicBezTo>
                <a:cubicBezTo>
                  <a:pt x="1970" y="1104"/>
                  <a:pt x="1970" y="1103"/>
                  <a:pt x="1970" y="1102"/>
                </a:cubicBezTo>
                <a:close/>
                <a:moveTo>
                  <a:pt x="80" y="1124"/>
                </a:moveTo>
                <a:cubicBezTo>
                  <a:pt x="81" y="1124"/>
                  <a:pt x="82" y="1124"/>
                  <a:pt x="83" y="1124"/>
                </a:cubicBezTo>
                <a:cubicBezTo>
                  <a:pt x="83" y="1125"/>
                  <a:pt x="83" y="1126"/>
                  <a:pt x="83" y="1127"/>
                </a:cubicBezTo>
                <a:cubicBezTo>
                  <a:pt x="82" y="1127"/>
                  <a:pt x="81" y="1127"/>
                  <a:pt x="80" y="1127"/>
                </a:cubicBezTo>
                <a:cubicBezTo>
                  <a:pt x="80" y="1126"/>
                  <a:pt x="80" y="1125"/>
                  <a:pt x="80" y="1124"/>
                </a:cubicBezTo>
                <a:close/>
                <a:moveTo>
                  <a:pt x="88" y="1132"/>
                </a:moveTo>
                <a:cubicBezTo>
                  <a:pt x="85" y="1132"/>
                  <a:pt x="85" y="1130"/>
                  <a:pt x="82" y="1130"/>
                </a:cubicBezTo>
                <a:cubicBezTo>
                  <a:pt x="80" y="1135"/>
                  <a:pt x="89" y="1135"/>
                  <a:pt x="88" y="1132"/>
                </a:cubicBezTo>
                <a:close/>
                <a:moveTo>
                  <a:pt x="132" y="1163"/>
                </a:moveTo>
                <a:cubicBezTo>
                  <a:pt x="134" y="1168"/>
                  <a:pt x="130" y="1165"/>
                  <a:pt x="128" y="1167"/>
                </a:cubicBezTo>
                <a:cubicBezTo>
                  <a:pt x="127" y="1168"/>
                  <a:pt x="127" y="1169"/>
                  <a:pt x="125" y="1170"/>
                </a:cubicBezTo>
                <a:cubicBezTo>
                  <a:pt x="123" y="1170"/>
                  <a:pt x="119" y="1170"/>
                  <a:pt x="115" y="1170"/>
                </a:cubicBezTo>
                <a:cubicBezTo>
                  <a:pt x="114" y="1170"/>
                  <a:pt x="114" y="1168"/>
                  <a:pt x="112" y="1168"/>
                </a:cubicBezTo>
                <a:cubicBezTo>
                  <a:pt x="112" y="1168"/>
                  <a:pt x="112" y="1170"/>
                  <a:pt x="111" y="1170"/>
                </a:cubicBezTo>
                <a:cubicBezTo>
                  <a:pt x="105" y="1169"/>
                  <a:pt x="98" y="1168"/>
                  <a:pt x="95" y="1165"/>
                </a:cubicBezTo>
                <a:cubicBezTo>
                  <a:pt x="92" y="1165"/>
                  <a:pt x="92" y="1167"/>
                  <a:pt x="89" y="1167"/>
                </a:cubicBezTo>
                <a:cubicBezTo>
                  <a:pt x="87" y="1161"/>
                  <a:pt x="94" y="1164"/>
                  <a:pt x="95" y="1160"/>
                </a:cubicBezTo>
                <a:cubicBezTo>
                  <a:pt x="106" y="1163"/>
                  <a:pt x="121" y="1161"/>
                  <a:pt x="132" y="1163"/>
                </a:cubicBezTo>
                <a:close/>
                <a:moveTo>
                  <a:pt x="238" y="1162"/>
                </a:moveTo>
                <a:cubicBezTo>
                  <a:pt x="243" y="1161"/>
                  <a:pt x="242" y="1167"/>
                  <a:pt x="247" y="1165"/>
                </a:cubicBezTo>
                <a:cubicBezTo>
                  <a:pt x="246" y="1166"/>
                  <a:pt x="238" y="1169"/>
                  <a:pt x="243" y="1171"/>
                </a:cubicBezTo>
                <a:cubicBezTo>
                  <a:pt x="243" y="1173"/>
                  <a:pt x="240" y="1173"/>
                  <a:pt x="240" y="1171"/>
                </a:cubicBezTo>
                <a:cubicBezTo>
                  <a:pt x="239" y="1170"/>
                  <a:pt x="237" y="1170"/>
                  <a:pt x="236" y="1168"/>
                </a:cubicBezTo>
                <a:cubicBezTo>
                  <a:pt x="234" y="1171"/>
                  <a:pt x="234" y="1175"/>
                  <a:pt x="234" y="1179"/>
                </a:cubicBezTo>
                <a:cubicBezTo>
                  <a:pt x="230" y="1182"/>
                  <a:pt x="229" y="1177"/>
                  <a:pt x="227" y="1176"/>
                </a:cubicBezTo>
                <a:cubicBezTo>
                  <a:pt x="225" y="1175"/>
                  <a:pt x="221" y="1177"/>
                  <a:pt x="221" y="1175"/>
                </a:cubicBezTo>
                <a:cubicBezTo>
                  <a:pt x="219" y="1173"/>
                  <a:pt x="218" y="1176"/>
                  <a:pt x="218" y="1176"/>
                </a:cubicBezTo>
                <a:cubicBezTo>
                  <a:pt x="218" y="1176"/>
                  <a:pt x="213" y="1173"/>
                  <a:pt x="212" y="1175"/>
                </a:cubicBezTo>
                <a:cubicBezTo>
                  <a:pt x="211" y="1176"/>
                  <a:pt x="211" y="1175"/>
                  <a:pt x="205" y="1175"/>
                </a:cubicBezTo>
                <a:cubicBezTo>
                  <a:pt x="203" y="1174"/>
                  <a:pt x="199" y="1175"/>
                  <a:pt x="199" y="1173"/>
                </a:cubicBezTo>
                <a:cubicBezTo>
                  <a:pt x="198" y="1167"/>
                  <a:pt x="205" y="1170"/>
                  <a:pt x="210" y="1170"/>
                </a:cubicBezTo>
                <a:cubicBezTo>
                  <a:pt x="217" y="1169"/>
                  <a:pt x="226" y="1170"/>
                  <a:pt x="232" y="1168"/>
                </a:cubicBezTo>
                <a:cubicBezTo>
                  <a:pt x="234" y="1167"/>
                  <a:pt x="236" y="1165"/>
                  <a:pt x="238" y="1162"/>
                </a:cubicBezTo>
                <a:close/>
                <a:moveTo>
                  <a:pt x="1777" y="1170"/>
                </a:moveTo>
                <a:cubicBezTo>
                  <a:pt x="1772" y="1165"/>
                  <a:pt x="1772" y="1176"/>
                  <a:pt x="1777" y="1170"/>
                </a:cubicBezTo>
                <a:close/>
                <a:moveTo>
                  <a:pt x="174" y="1170"/>
                </a:moveTo>
                <a:cubicBezTo>
                  <a:pt x="168" y="1171"/>
                  <a:pt x="159" y="1168"/>
                  <a:pt x="156" y="1171"/>
                </a:cubicBezTo>
                <a:cubicBezTo>
                  <a:pt x="160" y="1173"/>
                  <a:pt x="173" y="1175"/>
                  <a:pt x="174" y="1170"/>
                </a:cubicBezTo>
                <a:close/>
                <a:moveTo>
                  <a:pt x="250" y="1181"/>
                </a:moveTo>
                <a:cubicBezTo>
                  <a:pt x="248" y="1181"/>
                  <a:pt x="247" y="1179"/>
                  <a:pt x="245" y="1179"/>
                </a:cubicBezTo>
                <a:cubicBezTo>
                  <a:pt x="243" y="1183"/>
                  <a:pt x="250" y="1184"/>
                  <a:pt x="250" y="1181"/>
                </a:cubicBezTo>
                <a:close/>
                <a:moveTo>
                  <a:pt x="74" y="1194"/>
                </a:moveTo>
                <a:cubicBezTo>
                  <a:pt x="78" y="1194"/>
                  <a:pt x="82" y="1194"/>
                  <a:pt x="85" y="1194"/>
                </a:cubicBezTo>
                <a:cubicBezTo>
                  <a:pt x="86" y="1198"/>
                  <a:pt x="74" y="1201"/>
                  <a:pt x="74" y="1194"/>
                </a:cubicBezTo>
                <a:close/>
                <a:moveTo>
                  <a:pt x="1754" y="1197"/>
                </a:moveTo>
                <a:cubicBezTo>
                  <a:pt x="1754" y="1194"/>
                  <a:pt x="1750" y="1195"/>
                  <a:pt x="1748" y="1195"/>
                </a:cubicBezTo>
                <a:cubicBezTo>
                  <a:pt x="1744" y="1201"/>
                  <a:pt x="1756" y="1202"/>
                  <a:pt x="1754" y="1197"/>
                </a:cubicBezTo>
                <a:close/>
                <a:moveTo>
                  <a:pt x="142" y="1200"/>
                </a:moveTo>
                <a:cubicBezTo>
                  <a:pt x="145" y="1199"/>
                  <a:pt x="147" y="1201"/>
                  <a:pt x="150" y="1201"/>
                </a:cubicBezTo>
                <a:cubicBezTo>
                  <a:pt x="153" y="1202"/>
                  <a:pt x="156" y="1201"/>
                  <a:pt x="156" y="1203"/>
                </a:cubicBezTo>
                <a:cubicBezTo>
                  <a:pt x="157" y="1210"/>
                  <a:pt x="146" y="1205"/>
                  <a:pt x="144" y="1203"/>
                </a:cubicBezTo>
                <a:cubicBezTo>
                  <a:pt x="143" y="1202"/>
                  <a:pt x="142" y="1202"/>
                  <a:pt x="142" y="1200"/>
                </a:cubicBezTo>
                <a:close/>
                <a:moveTo>
                  <a:pt x="218" y="1211"/>
                </a:moveTo>
                <a:cubicBezTo>
                  <a:pt x="212" y="1208"/>
                  <a:pt x="205" y="1210"/>
                  <a:pt x="199" y="1211"/>
                </a:cubicBezTo>
                <a:cubicBezTo>
                  <a:pt x="194" y="1212"/>
                  <a:pt x="194" y="1214"/>
                  <a:pt x="190" y="1214"/>
                </a:cubicBezTo>
                <a:cubicBezTo>
                  <a:pt x="183" y="1214"/>
                  <a:pt x="183" y="1207"/>
                  <a:pt x="177" y="1206"/>
                </a:cubicBezTo>
                <a:cubicBezTo>
                  <a:pt x="177" y="1205"/>
                  <a:pt x="177" y="1203"/>
                  <a:pt x="177" y="1201"/>
                </a:cubicBezTo>
                <a:cubicBezTo>
                  <a:pt x="181" y="1199"/>
                  <a:pt x="185" y="1202"/>
                  <a:pt x="191" y="1200"/>
                </a:cubicBezTo>
                <a:cubicBezTo>
                  <a:pt x="193" y="1202"/>
                  <a:pt x="197" y="1202"/>
                  <a:pt x="197" y="1206"/>
                </a:cubicBezTo>
                <a:cubicBezTo>
                  <a:pt x="204" y="1208"/>
                  <a:pt x="218" y="1202"/>
                  <a:pt x="218" y="1211"/>
                </a:cubicBezTo>
                <a:close/>
                <a:moveTo>
                  <a:pt x="160" y="1203"/>
                </a:moveTo>
                <a:cubicBezTo>
                  <a:pt x="161" y="1198"/>
                  <a:pt x="165" y="1204"/>
                  <a:pt x="166" y="1205"/>
                </a:cubicBezTo>
                <a:cubicBezTo>
                  <a:pt x="168" y="1206"/>
                  <a:pt x="173" y="1206"/>
                  <a:pt x="171" y="1209"/>
                </a:cubicBezTo>
                <a:cubicBezTo>
                  <a:pt x="166" y="1211"/>
                  <a:pt x="165" y="1208"/>
                  <a:pt x="161" y="1208"/>
                </a:cubicBezTo>
                <a:cubicBezTo>
                  <a:pt x="161" y="1206"/>
                  <a:pt x="161" y="1203"/>
                  <a:pt x="160" y="1203"/>
                </a:cubicBezTo>
                <a:close/>
                <a:moveTo>
                  <a:pt x="1616" y="1205"/>
                </a:moveTo>
                <a:cubicBezTo>
                  <a:pt x="1621" y="1206"/>
                  <a:pt x="1627" y="1205"/>
                  <a:pt x="1627" y="1211"/>
                </a:cubicBezTo>
                <a:cubicBezTo>
                  <a:pt x="1622" y="1213"/>
                  <a:pt x="1614" y="1213"/>
                  <a:pt x="1616" y="1205"/>
                </a:cubicBezTo>
                <a:close/>
                <a:moveTo>
                  <a:pt x="1506" y="1206"/>
                </a:moveTo>
                <a:cubicBezTo>
                  <a:pt x="1511" y="1205"/>
                  <a:pt x="1512" y="1209"/>
                  <a:pt x="1515" y="1209"/>
                </a:cubicBezTo>
                <a:cubicBezTo>
                  <a:pt x="1514" y="1212"/>
                  <a:pt x="1514" y="1215"/>
                  <a:pt x="1512" y="1217"/>
                </a:cubicBezTo>
                <a:cubicBezTo>
                  <a:pt x="1508" y="1217"/>
                  <a:pt x="1506" y="1215"/>
                  <a:pt x="1503" y="1214"/>
                </a:cubicBezTo>
                <a:cubicBezTo>
                  <a:pt x="1502" y="1210"/>
                  <a:pt x="1505" y="1209"/>
                  <a:pt x="1506" y="1206"/>
                </a:cubicBezTo>
                <a:close/>
                <a:moveTo>
                  <a:pt x="223" y="1208"/>
                </a:moveTo>
                <a:cubicBezTo>
                  <a:pt x="229" y="1208"/>
                  <a:pt x="238" y="1206"/>
                  <a:pt x="241" y="1209"/>
                </a:cubicBezTo>
                <a:cubicBezTo>
                  <a:pt x="240" y="1211"/>
                  <a:pt x="240" y="1213"/>
                  <a:pt x="240" y="1216"/>
                </a:cubicBezTo>
                <a:cubicBezTo>
                  <a:pt x="231" y="1216"/>
                  <a:pt x="224" y="1216"/>
                  <a:pt x="223" y="1208"/>
                </a:cubicBezTo>
                <a:close/>
                <a:moveTo>
                  <a:pt x="1940" y="1224"/>
                </a:moveTo>
                <a:cubicBezTo>
                  <a:pt x="1942" y="1224"/>
                  <a:pt x="1945" y="1224"/>
                  <a:pt x="1948" y="1224"/>
                </a:cubicBezTo>
                <a:cubicBezTo>
                  <a:pt x="1947" y="1228"/>
                  <a:pt x="1939" y="1231"/>
                  <a:pt x="1940" y="1224"/>
                </a:cubicBezTo>
                <a:close/>
                <a:moveTo>
                  <a:pt x="1794" y="1225"/>
                </a:moveTo>
                <a:cubicBezTo>
                  <a:pt x="1794" y="1227"/>
                  <a:pt x="1794" y="1228"/>
                  <a:pt x="1794" y="1230"/>
                </a:cubicBezTo>
                <a:cubicBezTo>
                  <a:pt x="1791" y="1230"/>
                  <a:pt x="1791" y="1228"/>
                  <a:pt x="1788" y="1228"/>
                </a:cubicBezTo>
                <a:cubicBezTo>
                  <a:pt x="1788" y="1226"/>
                  <a:pt x="1790" y="1225"/>
                  <a:pt x="1794" y="1225"/>
                </a:cubicBezTo>
                <a:close/>
                <a:moveTo>
                  <a:pt x="252" y="1230"/>
                </a:moveTo>
                <a:cubicBezTo>
                  <a:pt x="255" y="1230"/>
                  <a:pt x="256" y="1229"/>
                  <a:pt x="256" y="1227"/>
                </a:cubicBezTo>
                <a:cubicBezTo>
                  <a:pt x="254" y="1227"/>
                  <a:pt x="252" y="1228"/>
                  <a:pt x="252" y="1230"/>
                </a:cubicBezTo>
                <a:close/>
                <a:moveTo>
                  <a:pt x="1595" y="1233"/>
                </a:moveTo>
                <a:cubicBezTo>
                  <a:pt x="1600" y="1232"/>
                  <a:pt x="1599" y="1236"/>
                  <a:pt x="1602" y="1236"/>
                </a:cubicBezTo>
                <a:cubicBezTo>
                  <a:pt x="1602" y="1240"/>
                  <a:pt x="1598" y="1240"/>
                  <a:pt x="1595" y="1240"/>
                </a:cubicBezTo>
                <a:cubicBezTo>
                  <a:pt x="1595" y="1237"/>
                  <a:pt x="1595" y="1235"/>
                  <a:pt x="1595" y="1233"/>
                </a:cubicBezTo>
                <a:close/>
                <a:moveTo>
                  <a:pt x="1933" y="1236"/>
                </a:moveTo>
                <a:cubicBezTo>
                  <a:pt x="1931" y="1246"/>
                  <a:pt x="1940" y="1237"/>
                  <a:pt x="1933" y="1236"/>
                </a:cubicBezTo>
                <a:close/>
                <a:moveTo>
                  <a:pt x="1541" y="1240"/>
                </a:moveTo>
                <a:cubicBezTo>
                  <a:pt x="1541" y="1244"/>
                  <a:pt x="1537" y="1245"/>
                  <a:pt x="1533" y="1246"/>
                </a:cubicBezTo>
                <a:cubicBezTo>
                  <a:pt x="1532" y="1244"/>
                  <a:pt x="1530" y="1244"/>
                  <a:pt x="1530" y="1241"/>
                </a:cubicBezTo>
                <a:cubicBezTo>
                  <a:pt x="1534" y="1241"/>
                  <a:pt x="1536" y="1239"/>
                  <a:pt x="1541" y="1240"/>
                </a:cubicBezTo>
                <a:close/>
                <a:moveTo>
                  <a:pt x="1150" y="1252"/>
                </a:moveTo>
                <a:cubicBezTo>
                  <a:pt x="1148" y="1252"/>
                  <a:pt x="1146" y="1252"/>
                  <a:pt x="1143" y="1252"/>
                </a:cubicBezTo>
                <a:cubicBezTo>
                  <a:pt x="1142" y="1245"/>
                  <a:pt x="1152" y="1244"/>
                  <a:pt x="1150" y="1252"/>
                </a:cubicBezTo>
                <a:close/>
                <a:moveTo>
                  <a:pt x="1912" y="1246"/>
                </a:moveTo>
                <a:cubicBezTo>
                  <a:pt x="1917" y="1249"/>
                  <a:pt x="1903" y="1259"/>
                  <a:pt x="1904" y="1249"/>
                </a:cubicBezTo>
                <a:cubicBezTo>
                  <a:pt x="1908" y="1249"/>
                  <a:pt x="1911" y="1248"/>
                  <a:pt x="1912" y="1246"/>
                </a:cubicBezTo>
                <a:close/>
                <a:moveTo>
                  <a:pt x="287" y="1255"/>
                </a:moveTo>
                <a:cubicBezTo>
                  <a:pt x="288" y="1251"/>
                  <a:pt x="282" y="1246"/>
                  <a:pt x="281" y="1249"/>
                </a:cubicBezTo>
                <a:cubicBezTo>
                  <a:pt x="285" y="1250"/>
                  <a:pt x="282" y="1257"/>
                  <a:pt x="287" y="1255"/>
                </a:cubicBezTo>
                <a:close/>
                <a:moveTo>
                  <a:pt x="1417" y="1257"/>
                </a:moveTo>
                <a:cubicBezTo>
                  <a:pt x="1420" y="1260"/>
                  <a:pt x="1430" y="1260"/>
                  <a:pt x="1430" y="1254"/>
                </a:cubicBezTo>
                <a:cubicBezTo>
                  <a:pt x="1427" y="1251"/>
                  <a:pt x="1417" y="1251"/>
                  <a:pt x="1417" y="1257"/>
                </a:cubicBezTo>
                <a:close/>
                <a:moveTo>
                  <a:pt x="1472" y="1259"/>
                </a:moveTo>
                <a:cubicBezTo>
                  <a:pt x="1473" y="1254"/>
                  <a:pt x="1471" y="1252"/>
                  <a:pt x="1466" y="1252"/>
                </a:cubicBezTo>
                <a:cubicBezTo>
                  <a:pt x="1466" y="1256"/>
                  <a:pt x="1467" y="1260"/>
                  <a:pt x="1472" y="1259"/>
                </a:cubicBezTo>
                <a:close/>
                <a:moveTo>
                  <a:pt x="281" y="1255"/>
                </a:moveTo>
                <a:cubicBezTo>
                  <a:pt x="275" y="1250"/>
                  <a:pt x="278" y="1261"/>
                  <a:pt x="281" y="1255"/>
                </a:cubicBezTo>
                <a:close/>
                <a:moveTo>
                  <a:pt x="286" y="1257"/>
                </a:moveTo>
                <a:cubicBezTo>
                  <a:pt x="291" y="1258"/>
                  <a:pt x="284" y="1261"/>
                  <a:pt x="286" y="1265"/>
                </a:cubicBezTo>
                <a:cubicBezTo>
                  <a:pt x="283" y="1266"/>
                  <a:pt x="281" y="1260"/>
                  <a:pt x="282" y="1267"/>
                </a:cubicBezTo>
                <a:cubicBezTo>
                  <a:pt x="277" y="1264"/>
                  <a:pt x="284" y="1259"/>
                  <a:pt x="286" y="1257"/>
                </a:cubicBezTo>
                <a:close/>
                <a:moveTo>
                  <a:pt x="1358" y="1260"/>
                </a:moveTo>
                <a:cubicBezTo>
                  <a:pt x="1361" y="1261"/>
                  <a:pt x="1364" y="1260"/>
                  <a:pt x="1364" y="1257"/>
                </a:cubicBezTo>
                <a:cubicBezTo>
                  <a:pt x="1361" y="1257"/>
                  <a:pt x="1358" y="1257"/>
                  <a:pt x="1358" y="1260"/>
                </a:cubicBezTo>
                <a:close/>
                <a:moveTo>
                  <a:pt x="332" y="1276"/>
                </a:moveTo>
                <a:cubicBezTo>
                  <a:pt x="330" y="1276"/>
                  <a:pt x="330" y="1274"/>
                  <a:pt x="327" y="1274"/>
                </a:cubicBezTo>
                <a:cubicBezTo>
                  <a:pt x="325" y="1278"/>
                  <a:pt x="333" y="1279"/>
                  <a:pt x="332" y="1276"/>
                </a:cubicBezTo>
                <a:close/>
                <a:moveTo>
                  <a:pt x="335" y="1274"/>
                </a:moveTo>
                <a:cubicBezTo>
                  <a:pt x="336" y="1274"/>
                  <a:pt x="337" y="1274"/>
                  <a:pt x="338" y="1274"/>
                </a:cubicBezTo>
                <a:cubicBezTo>
                  <a:pt x="338" y="1277"/>
                  <a:pt x="338" y="1279"/>
                  <a:pt x="339" y="1281"/>
                </a:cubicBezTo>
                <a:cubicBezTo>
                  <a:pt x="337" y="1281"/>
                  <a:pt x="336" y="1281"/>
                  <a:pt x="335" y="1281"/>
                </a:cubicBezTo>
                <a:cubicBezTo>
                  <a:pt x="335" y="1279"/>
                  <a:pt x="335" y="1277"/>
                  <a:pt x="335" y="1274"/>
                </a:cubicBezTo>
                <a:close/>
                <a:moveTo>
                  <a:pt x="296" y="1276"/>
                </a:moveTo>
                <a:cubicBezTo>
                  <a:pt x="300" y="1276"/>
                  <a:pt x="297" y="1281"/>
                  <a:pt x="296" y="1282"/>
                </a:cubicBezTo>
                <a:cubicBezTo>
                  <a:pt x="295" y="1282"/>
                  <a:pt x="295" y="1281"/>
                  <a:pt x="293" y="1281"/>
                </a:cubicBezTo>
                <a:cubicBezTo>
                  <a:pt x="293" y="1280"/>
                  <a:pt x="293" y="1279"/>
                  <a:pt x="293" y="1278"/>
                </a:cubicBezTo>
                <a:cubicBezTo>
                  <a:pt x="295" y="1278"/>
                  <a:pt x="296" y="1277"/>
                  <a:pt x="296" y="1276"/>
                </a:cubicBezTo>
                <a:close/>
                <a:moveTo>
                  <a:pt x="1554" y="1282"/>
                </a:moveTo>
                <a:cubicBezTo>
                  <a:pt x="1556" y="1277"/>
                  <a:pt x="1552" y="1275"/>
                  <a:pt x="1547" y="1276"/>
                </a:cubicBezTo>
                <a:cubicBezTo>
                  <a:pt x="1546" y="1282"/>
                  <a:pt x="1552" y="1280"/>
                  <a:pt x="1554" y="1282"/>
                </a:cubicBezTo>
                <a:close/>
                <a:moveTo>
                  <a:pt x="1517" y="1282"/>
                </a:moveTo>
                <a:cubicBezTo>
                  <a:pt x="1519" y="1277"/>
                  <a:pt x="1511" y="1280"/>
                  <a:pt x="1508" y="1279"/>
                </a:cubicBezTo>
                <a:cubicBezTo>
                  <a:pt x="1506" y="1285"/>
                  <a:pt x="1514" y="1281"/>
                  <a:pt x="1517" y="1282"/>
                </a:cubicBezTo>
                <a:close/>
                <a:moveTo>
                  <a:pt x="245" y="1286"/>
                </a:moveTo>
                <a:cubicBezTo>
                  <a:pt x="243" y="1286"/>
                  <a:pt x="240" y="1279"/>
                  <a:pt x="239" y="1284"/>
                </a:cubicBezTo>
                <a:cubicBezTo>
                  <a:pt x="241" y="1284"/>
                  <a:pt x="245" y="1289"/>
                  <a:pt x="245" y="1286"/>
                </a:cubicBezTo>
                <a:close/>
                <a:moveTo>
                  <a:pt x="1590" y="1284"/>
                </a:moveTo>
                <a:cubicBezTo>
                  <a:pt x="1594" y="1284"/>
                  <a:pt x="1595" y="1285"/>
                  <a:pt x="1595" y="1289"/>
                </a:cubicBezTo>
                <a:cubicBezTo>
                  <a:pt x="1593" y="1289"/>
                  <a:pt x="1592" y="1289"/>
                  <a:pt x="1590" y="1289"/>
                </a:cubicBezTo>
                <a:cubicBezTo>
                  <a:pt x="1590" y="1287"/>
                  <a:pt x="1590" y="1286"/>
                  <a:pt x="1590" y="1284"/>
                </a:cubicBezTo>
                <a:close/>
                <a:moveTo>
                  <a:pt x="1790" y="1289"/>
                </a:moveTo>
                <a:cubicBezTo>
                  <a:pt x="1785" y="1284"/>
                  <a:pt x="1785" y="1295"/>
                  <a:pt x="1790" y="1289"/>
                </a:cubicBezTo>
                <a:close/>
                <a:moveTo>
                  <a:pt x="248" y="1290"/>
                </a:moveTo>
                <a:cubicBezTo>
                  <a:pt x="247" y="1289"/>
                  <a:pt x="242" y="1291"/>
                  <a:pt x="242" y="1292"/>
                </a:cubicBezTo>
                <a:cubicBezTo>
                  <a:pt x="244" y="1295"/>
                  <a:pt x="249" y="1291"/>
                  <a:pt x="248" y="1290"/>
                </a:cubicBezTo>
                <a:close/>
                <a:moveTo>
                  <a:pt x="1737" y="1295"/>
                </a:moveTo>
                <a:cubicBezTo>
                  <a:pt x="1740" y="1291"/>
                  <a:pt x="1730" y="1291"/>
                  <a:pt x="1731" y="1293"/>
                </a:cubicBezTo>
                <a:cubicBezTo>
                  <a:pt x="1733" y="1294"/>
                  <a:pt x="1734" y="1296"/>
                  <a:pt x="1737" y="1295"/>
                </a:cubicBezTo>
                <a:close/>
                <a:moveTo>
                  <a:pt x="1526" y="1298"/>
                </a:moveTo>
                <a:cubicBezTo>
                  <a:pt x="1527" y="1294"/>
                  <a:pt x="1523" y="1294"/>
                  <a:pt x="1520" y="1293"/>
                </a:cubicBezTo>
                <a:cubicBezTo>
                  <a:pt x="1518" y="1299"/>
                  <a:pt x="1522" y="1299"/>
                  <a:pt x="1526" y="1298"/>
                </a:cubicBezTo>
                <a:close/>
                <a:moveTo>
                  <a:pt x="1418" y="1301"/>
                </a:moveTo>
                <a:cubicBezTo>
                  <a:pt x="1424" y="1302"/>
                  <a:pt x="1430" y="1301"/>
                  <a:pt x="1432" y="1298"/>
                </a:cubicBezTo>
                <a:cubicBezTo>
                  <a:pt x="1428" y="1300"/>
                  <a:pt x="1418" y="1295"/>
                  <a:pt x="1418" y="1301"/>
                </a:cubicBezTo>
                <a:close/>
                <a:moveTo>
                  <a:pt x="272" y="1306"/>
                </a:moveTo>
                <a:cubicBezTo>
                  <a:pt x="276" y="1307"/>
                  <a:pt x="279" y="1300"/>
                  <a:pt x="275" y="1300"/>
                </a:cubicBezTo>
                <a:cubicBezTo>
                  <a:pt x="275" y="1303"/>
                  <a:pt x="271" y="1302"/>
                  <a:pt x="272" y="1306"/>
                </a:cubicBezTo>
                <a:close/>
                <a:moveTo>
                  <a:pt x="1807" y="1309"/>
                </a:moveTo>
                <a:cubicBezTo>
                  <a:pt x="1812" y="1308"/>
                  <a:pt x="1813" y="1311"/>
                  <a:pt x="1816" y="1313"/>
                </a:cubicBezTo>
                <a:cubicBezTo>
                  <a:pt x="1816" y="1317"/>
                  <a:pt x="1811" y="1316"/>
                  <a:pt x="1806" y="1316"/>
                </a:cubicBezTo>
                <a:cubicBezTo>
                  <a:pt x="1807" y="1314"/>
                  <a:pt x="1807" y="1311"/>
                  <a:pt x="1807" y="1309"/>
                </a:cubicBezTo>
                <a:close/>
                <a:moveTo>
                  <a:pt x="1462" y="1314"/>
                </a:moveTo>
                <a:cubicBezTo>
                  <a:pt x="1464" y="1314"/>
                  <a:pt x="1464" y="1316"/>
                  <a:pt x="1466" y="1316"/>
                </a:cubicBezTo>
                <a:cubicBezTo>
                  <a:pt x="1466" y="1317"/>
                  <a:pt x="1465" y="1317"/>
                  <a:pt x="1465" y="1319"/>
                </a:cubicBezTo>
                <a:cubicBezTo>
                  <a:pt x="1464" y="1319"/>
                  <a:pt x="1463" y="1319"/>
                  <a:pt x="1462" y="1319"/>
                </a:cubicBezTo>
                <a:cubicBezTo>
                  <a:pt x="1462" y="1317"/>
                  <a:pt x="1462" y="1316"/>
                  <a:pt x="1462" y="1314"/>
                </a:cubicBezTo>
                <a:close/>
                <a:moveTo>
                  <a:pt x="513" y="1320"/>
                </a:moveTo>
                <a:cubicBezTo>
                  <a:pt x="508" y="1320"/>
                  <a:pt x="505" y="1321"/>
                  <a:pt x="501" y="1322"/>
                </a:cubicBezTo>
                <a:cubicBezTo>
                  <a:pt x="500" y="1318"/>
                  <a:pt x="502" y="1318"/>
                  <a:pt x="505" y="1317"/>
                </a:cubicBezTo>
                <a:cubicBezTo>
                  <a:pt x="506" y="1317"/>
                  <a:pt x="514" y="1313"/>
                  <a:pt x="513" y="1320"/>
                </a:cubicBezTo>
                <a:close/>
                <a:moveTo>
                  <a:pt x="1568" y="1316"/>
                </a:moveTo>
                <a:cubicBezTo>
                  <a:pt x="1569" y="1316"/>
                  <a:pt x="1570" y="1316"/>
                  <a:pt x="1571" y="1316"/>
                </a:cubicBezTo>
                <a:cubicBezTo>
                  <a:pt x="1571" y="1318"/>
                  <a:pt x="1569" y="1318"/>
                  <a:pt x="1569" y="1320"/>
                </a:cubicBezTo>
                <a:cubicBezTo>
                  <a:pt x="1568" y="1320"/>
                  <a:pt x="1567" y="1320"/>
                  <a:pt x="1566" y="1320"/>
                </a:cubicBezTo>
                <a:cubicBezTo>
                  <a:pt x="1566" y="1318"/>
                  <a:pt x="1568" y="1318"/>
                  <a:pt x="1568" y="1316"/>
                </a:cubicBezTo>
                <a:close/>
                <a:moveTo>
                  <a:pt x="1641" y="1319"/>
                </a:moveTo>
                <a:cubicBezTo>
                  <a:pt x="1641" y="1315"/>
                  <a:pt x="1636" y="1318"/>
                  <a:pt x="1633" y="1317"/>
                </a:cubicBezTo>
                <a:cubicBezTo>
                  <a:pt x="1630" y="1324"/>
                  <a:pt x="1643" y="1324"/>
                  <a:pt x="1641" y="1319"/>
                </a:cubicBezTo>
                <a:close/>
                <a:moveTo>
                  <a:pt x="612" y="1320"/>
                </a:moveTo>
                <a:cubicBezTo>
                  <a:pt x="612" y="1327"/>
                  <a:pt x="622" y="1322"/>
                  <a:pt x="622" y="1319"/>
                </a:cubicBezTo>
                <a:cubicBezTo>
                  <a:pt x="618" y="1319"/>
                  <a:pt x="614" y="1318"/>
                  <a:pt x="612" y="1320"/>
                </a:cubicBezTo>
                <a:close/>
                <a:moveTo>
                  <a:pt x="903" y="1325"/>
                </a:moveTo>
                <a:cubicBezTo>
                  <a:pt x="901" y="1325"/>
                  <a:pt x="901" y="1323"/>
                  <a:pt x="899" y="1324"/>
                </a:cubicBezTo>
                <a:cubicBezTo>
                  <a:pt x="896" y="1328"/>
                  <a:pt x="904" y="1328"/>
                  <a:pt x="903" y="1325"/>
                </a:cubicBezTo>
                <a:close/>
                <a:moveTo>
                  <a:pt x="730" y="1325"/>
                </a:moveTo>
                <a:cubicBezTo>
                  <a:pt x="728" y="1325"/>
                  <a:pt x="725" y="1325"/>
                  <a:pt x="722" y="1325"/>
                </a:cubicBezTo>
                <a:cubicBezTo>
                  <a:pt x="721" y="1332"/>
                  <a:pt x="732" y="1332"/>
                  <a:pt x="730" y="1325"/>
                </a:cubicBezTo>
                <a:close/>
                <a:moveTo>
                  <a:pt x="1295" y="1330"/>
                </a:moveTo>
                <a:cubicBezTo>
                  <a:pt x="1297" y="1330"/>
                  <a:pt x="1298" y="1332"/>
                  <a:pt x="1301" y="1332"/>
                </a:cubicBezTo>
                <a:cubicBezTo>
                  <a:pt x="1302" y="1326"/>
                  <a:pt x="1295" y="1325"/>
                  <a:pt x="1295" y="1330"/>
                </a:cubicBezTo>
                <a:close/>
                <a:moveTo>
                  <a:pt x="467" y="1328"/>
                </a:moveTo>
                <a:cubicBezTo>
                  <a:pt x="474" y="1327"/>
                  <a:pt x="472" y="1337"/>
                  <a:pt x="481" y="1335"/>
                </a:cubicBezTo>
                <a:cubicBezTo>
                  <a:pt x="483" y="1334"/>
                  <a:pt x="485" y="1332"/>
                  <a:pt x="482" y="1332"/>
                </a:cubicBezTo>
                <a:cubicBezTo>
                  <a:pt x="483" y="1330"/>
                  <a:pt x="486" y="1330"/>
                  <a:pt x="485" y="1328"/>
                </a:cubicBezTo>
                <a:cubicBezTo>
                  <a:pt x="488" y="1331"/>
                  <a:pt x="493" y="1336"/>
                  <a:pt x="489" y="1336"/>
                </a:cubicBezTo>
                <a:cubicBezTo>
                  <a:pt x="485" y="1336"/>
                  <a:pt x="491" y="1338"/>
                  <a:pt x="489" y="1344"/>
                </a:cubicBezTo>
                <a:cubicBezTo>
                  <a:pt x="482" y="1345"/>
                  <a:pt x="478" y="1341"/>
                  <a:pt x="470" y="1343"/>
                </a:cubicBezTo>
                <a:cubicBezTo>
                  <a:pt x="467" y="1336"/>
                  <a:pt x="468" y="1336"/>
                  <a:pt x="467" y="1328"/>
                </a:cubicBezTo>
                <a:close/>
                <a:moveTo>
                  <a:pt x="492" y="1332"/>
                </a:moveTo>
                <a:cubicBezTo>
                  <a:pt x="493" y="1332"/>
                  <a:pt x="494" y="1332"/>
                  <a:pt x="495" y="1332"/>
                </a:cubicBezTo>
                <a:cubicBezTo>
                  <a:pt x="495" y="1333"/>
                  <a:pt x="495" y="1334"/>
                  <a:pt x="495" y="1335"/>
                </a:cubicBezTo>
                <a:cubicBezTo>
                  <a:pt x="494" y="1335"/>
                  <a:pt x="493" y="1335"/>
                  <a:pt x="492" y="1335"/>
                </a:cubicBezTo>
                <a:cubicBezTo>
                  <a:pt x="492" y="1334"/>
                  <a:pt x="492" y="1333"/>
                  <a:pt x="492" y="1332"/>
                </a:cubicBezTo>
                <a:close/>
                <a:moveTo>
                  <a:pt x="665" y="1332"/>
                </a:moveTo>
                <a:cubicBezTo>
                  <a:pt x="665" y="1334"/>
                  <a:pt x="665" y="1336"/>
                  <a:pt x="663" y="1336"/>
                </a:cubicBezTo>
                <a:cubicBezTo>
                  <a:pt x="665" y="1338"/>
                  <a:pt x="668" y="1339"/>
                  <a:pt x="670" y="1341"/>
                </a:cubicBezTo>
                <a:cubicBezTo>
                  <a:pt x="668" y="1344"/>
                  <a:pt x="665" y="1346"/>
                  <a:pt x="661" y="1346"/>
                </a:cubicBezTo>
                <a:cubicBezTo>
                  <a:pt x="661" y="1349"/>
                  <a:pt x="667" y="1347"/>
                  <a:pt x="665" y="1352"/>
                </a:cubicBezTo>
                <a:cubicBezTo>
                  <a:pt x="659" y="1353"/>
                  <a:pt x="655" y="1351"/>
                  <a:pt x="651" y="1349"/>
                </a:cubicBezTo>
                <a:cubicBezTo>
                  <a:pt x="653" y="1344"/>
                  <a:pt x="653" y="1336"/>
                  <a:pt x="662" y="1338"/>
                </a:cubicBezTo>
                <a:cubicBezTo>
                  <a:pt x="662" y="1333"/>
                  <a:pt x="650" y="1340"/>
                  <a:pt x="652" y="1333"/>
                </a:cubicBezTo>
                <a:cubicBezTo>
                  <a:pt x="655" y="1331"/>
                  <a:pt x="660" y="1332"/>
                  <a:pt x="665" y="1332"/>
                </a:cubicBezTo>
                <a:close/>
                <a:moveTo>
                  <a:pt x="553" y="1336"/>
                </a:moveTo>
                <a:cubicBezTo>
                  <a:pt x="553" y="1339"/>
                  <a:pt x="553" y="1342"/>
                  <a:pt x="553" y="1344"/>
                </a:cubicBezTo>
                <a:cubicBezTo>
                  <a:pt x="548" y="1344"/>
                  <a:pt x="544" y="1344"/>
                  <a:pt x="545" y="1338"/>
                </a:cubicBezTo>
                <a:cubicBezTo>
                  <a:pt x="547" y="1337"/>
                  <a:pt x="549" y="1336"/>
                  <a:pt x="553" y="1336"/>
                </a:cubicBezTo>
                <a:close/>
                <a:moveTo>
                  <a:pt x="1514" y="1343"/>
                </a:moveTo>
                <a:cubicBezTo>
                  <a:pt x="1517" y="1338"/>
                  <a:pt x="1508" y="1338"/>
                  <a:pt x="1508" y="1341"/>
                </a:cubicBezTo>
                <a:cubicBezTo>
                  <a:pt x="1510" y="1342"/>
                  <a:pt x="1511" y="1343"/>
                  <a:pt x="1514" y="1343"/>
                </a:cubicBezTo>
                <a:close/>
                <a:moveTo>
                  <a:pt x="636" y="1343"/>
                </a:moveTo>
                <a:cubicBezTo>
                  <a:pt x="640" y="1341"/>
                  <a:pt x="640" y="1345"/>
                  <a:pt x="643" y="1346"/>
                </a:cubicBezTo>
                <a:cubicBezTo>
                  <a:pt x="643" y="1352"/>
                  <a:pt x="640" y="1355"/>
                  <a:pt x="639" y="1360"/>
                </a:cubicBezTo>
                <a:cubicBezTo>
                  <a:pt x="638" y="1359"/>
                  <a:pt x="637" y="1358"/>
                  <a:pt x="634" y="1358"/>
                </a:cubicBezTo>
                <a:cubicBezTo>
                  <a:pt x="636" y="1352"/>
                  <a:pt x="633" y="1350"/>
                  <a:pt x="636" y="1343"/>
                </a:cubicBezTo>
                <a:close/>
                <a:moveTo>
                  <a:pt x="466" y="1346"/>
                </a:moveTo>
                <a:cubicBezTo>
                  <a:pt x="465" y="1351"/>
                  <a:pt x="468" y="1352"/>
                  <a:pt x="468" y="1357"/>
                </a:cubicBezTo>
                <a:cubicBezTo>
                  <a:pt x="462" y="1356"/>
                  <a:pt x="460" y="1359"/>
                  <a:pt x="460" y="1363"/>
                </a:cubicBezTo>
                <a:cubicBezTo>
                  <a:pt x="459" y="1368"/>
                  <a:pt x="464" y="1367"/>
                  <a:pt x="465" y="1370"/>
                </a:cubicBezTo>
                <a:cubicBezTo>
                  <a:pt x="467" y="1374"/>
                  <a:pt x="463" y="1374"/>
                  <a:pt x="464" y="1378"/>
                </a:cubicBezTo>
                <a:cubicBezTo>
                  <a:pt x="459" y="1375"/>
                  <a:pt x="450" y="1376"/>
                  <a:pt x="449" y="1368"/>
                </a:cubicBezTo>
                <a:cubicBezTo>
                  <a:pt x="452" y="1368"/>
                  <a:pt x="453" y="1370"/>
                  <a:pt x="456" y="1370"/>
                </a:cubicBezTo>
                <a:cubicBezTo>
                  <a:pt x="456" y="1366"/>
                  <a:pt x="451" y="1368"/>
                  <a:pt x="451" y="1365"/>
                </a:cubicBezTo>
                <a:cubicBezTo>
                  <a:pt x="451" y="1362"/>
                  <a:pt x="451" y="1358"/>
                  <a:pt x="455" y="1358"/>
                </a:cubicBezTo>
                <a:cubicBezTo>
                  <a:pt x="456" y="1354"/>
                  <a:pt x="453" y="1354"/>
                  <a:pt x="453" y="1349"/>
                </a:cubicBezTo>
                <a:cubicBezTo>
                  <a:pt x="456" y="1350"/>
                  <a:pt x="456" y="1348"/>
                  <a:pt x="456" y="1346"/>
                </a:cubicBezTo>
                <a:cubicBezTo>
                  <a:pt x="460" y="1346"/>
                  <a:pt x="463" y="1346"/>
                  <a:pt x="466" y="1346"/>
                </a:cubicBezTo>
                <a:close/>
                <a:moveTo>
                  <a:pt x="486" y="1346"/>
                </a:moveTo>
                <a:cubicBezTo>
                  <a:pt x="486" y="1349"/>
                  <a:pt x="484" y="1349"/>
                  <a:pt x="485" y="1352"/>
                </a:cubicBezTo>
                <a:cubicBezTo>
                  <a:pt x="479" y="1353"/>
                  <a:pt x="478" y="1350"/>
                  <a:pt x="475" y="1349"/>
                </a:cubicBezTo>
                <a:cubicBezTo>
                  <a:pt x="475" y="1344"/>
                  <a:pt x="482" y="1346"/>
                  <a:pt x="486" y="1346"/>
                </a:cubicBezTo>
                <a:close/>
                <a:moveTo>
                  <a:pt x="528" y="1349"/>
                </a:moveTo>
                <a:cubicBezTo>
                  <a:pt x="526" y="1349"/>
                  <a:pt x="524" y="1349"/>
                  <a:pt x="522" y="1349"/>
                </a:cubicBezTo>
                <a:cubicBezTo>
                  <a:pt x="521" y="1355"/>
                  <a:pt x="530" y="1355"/>
                  <a:pt x="528" y="1349"/>
                </a:cubicBezTo>
                <a:close/>
                <a:moveTo>
                  <a:pt x="1492" y="1357"/>
                </a:moveTo>
                <a:cubicBezTo>
                  <a:pt x="1491" y="1360"/>
                  <a:pt x="1488" y="1361"/>
                  <a:pt x="1486" y="1362"/>
                </a:cubicBezTo>
                <a:cubicBezTo>
                  <a:pt x="1482" y="1362"/>
                  <a:pt x="1480" y="1357"/>
                  <a:pt x="1477" y="1360"/>
                </a:cubicBezTo>
                <a:cubicBezTo>
                  <a:pt x="1475" y="1352"/>
                  <a:pt x="1483" y="1356"/>
                  <a:pt x="1486" y="1357"/>
                </a:cubicBezTo>
                <a:cubicBezTo>
                  <a:pt x="1488" y="1352"/>
                  <a:pt x="1481" y="1356"/>
                  <a:pt x="1483" y="1351"/>
                </a:cubicBezTo>
                <a:cubicBezTo>
                  <a:pt x="1489" y="1345"/>
                  <a:pt x="1489" y="1355"/>
                  <a:pt x="1492" y="1357"/>
                </a:cubicBezTo>
                <a:close/>
                <a:moveTo>
                  <a:pt x="698" y="1351"/>
                </a:moveTo>
                <a:cubicBezTo>
                  <a:pt x="701" y="1349"/>
                  <a:pt x="700" y="1353"/>
                  <a:pt x="701" y="1354"/>
                </a:cubicBezTo>
                <a:cubicBezTo>
                  <a:pt x="703" y="1355"/>
                  <a:pt x="708" y="1357"/>
                  <a:pt x="708" y="1362"/>
                </a:cubicBezTo>
                <a:cubicBezTo>
                  <a:pt x="702" y="1365"/>
                  <a:pt x="701" y="1359"/>
                  <a:pt x="695" y="1358"/>
                </a:cubicBezTo>
                <a:cubicBezTo>
                  <a:pt x="695" y="1355"/>
                  <a:pt x="697" y="1354"/>
                  <a:pt x="698" y="1351"/>
                </a:cubicBezTo>
                <a:close/>
                <a:moveTo>
                  <a:pt x="1382" y="1354"/>
                </a:moveTo>
                <a:cubicBezTo>
                  <a:pt x="1392" y="1356"/>
                  <a:pt x="1389" y="1367"/>
                  <a:pt x="1386" y="1374"/>
                </a:cubicBezTo>
                <a:cubicBezTo>
                  <a:pt x="1380" y="1375"/>
                  <a:pt x="1380" y="1370"/>
                  <a:pt x="1375" y="1370"/>
                </a:cubicBezTo>
                <a:cubicBezTo>
                  <a:pt x="1377" y="1364"/>
                  <a:pt x="1377" y="1357"/>
                  <a:pt x="1382" y="1354"/>
                </a:cubicBezTo>
                <a:close/>
                <a:moveTo>
                  <a:pt x="1428" y="1373"/>
                </a:moveTo>
                <a:cubicBezTo>
                  <a:pt x="1423" y="1372"/>
                  <a:pt x="1421" y="1376"/>
                  <a:pt x="1416" y="1374"/>
                </a:cubicBezTo>
                <a:cubicBezTo>
                  <a:pt x="1411" y="1367"/>
                  <a:pt x="1413" y="1358"/>
                  <a:pt x="1424" y="1358"/>
                </a:cubicBezTo>
                <a:cubicBezTo>
                  <a:pt x="1425" y="1363"/>
                  <a:pt x="1430" y="1365"/>
                  <a:pt x="1428" y="1373"/>
                </a:cubicBezTo>
                <a:close/>
                <a:moveTo>
                  <a:pt x="1343" y="1362"/>
                </a:moveTo>
                <a:cubicBezTo>
                  <a:pt x="1341" y="1360"/>
                  <a:pt x="1338" y="1363"/>
                  <a:pt x="1338" y="1363"/>
                </a:cubicBezTo>
                <a:cubicBezTo>
                  <a:pt x="1336" y="1368"/>
                  <a:pt x="1346" y="1365"/>
                  <a:pt x="1343" y="1362"/>
                </a:cubicBezTo>
                <a:close/>
                <a:moveTo>
                  <a:pt x="566" y="1368"/>
                </a:moveTo>
                <a:cubicBezTo>
                  <a:pt x="566" y="1372"/>
                  <a:pt x="568" y="1373"/>
                  <a:pt x="573" y="1373"/>
                </a:cubicBezTo>
                <a:cubicBezTo>
                  <a:pt x="573" y="1366"/>
                  <a:pt x="570" y="1366"/>
                  <a:pt x="566" y="1368"/>
                </a:cubicBezTo>
                <a:close/>
                <a:moveTo>
                  <a:pt x="1033" y="1366"/>
                </a:moveTo>
                <a:cubicBezTo>
                  <a:pt x="1036" y="1366"/>
                  <a:pt x="1038" y="1366"/>
                  <a:pt x="1041" y="1366"/>
                </a:cubicBezTo>
                <a:cubicBezTo>
                  <a:pt x="1043" y="1372"/>
                  <a:pt x="1030" y="1374"/>
                  <a:pt x="1033" y="1366"/>
                </a:cubicBezTo>
                <a:close/>
                <a:moveTo>
                  <a:pt x="422" y="1374"/>
                </a:moveTo>
                <a:cubicBezTo>
                  <a:pt x="422" y="1372"/>
                  <a:pt x="424" y="1371"/>
                  <a:pt x="422" y="1370"/>
                </a:cubicBezTo>
                <a:cubicBezTo>
                  <a:pt x="421" y="1371"/>
                  <a:pt x="419" y="1373"/>
                  <a:pt x="422" y="1374"/>
                </a:cubicBezTo>
                <a:close/>
                <a:moveTo>
                  <a:pt x="429" y="1370"/>
                </a:moveTo>
                <a:cubicBezTo>
                  <a:pt x="432" y="1368"/>
                  <a:pt x="433" y="1372"/>
                  <a:pt x="434" y="1373"/>
                </a:cubicBezTo>
                <a:cubicBezTo>
                  <a:pt x="436" y="1373"/>
                  <a:pt x="439" y="1372"/>
                  <a:pt x="440" y="1373"/>
                </a:cubicBezTo>
                <a:cubicBezTo>
                  <a:pt x="441" y="1373"/>
                  <a:pt x="440" y="1375"/>
                  <a:pt x="440" y="1376"/>
                </a:cubicBezTo>
                <a:cubicBezTo>
                  <a:pt x="441" y="1378"/>
                  <a:pt x="444" y="1377"/>
                  <a:pt x="444" y="1381"/>
                </a:cubicBezTo>
                <a:cubicBezTo>
                  <a:pt x="440" y="1376"/>
                  <a:pt x="428" y="1380"/>
                  <a:pt x="429" y="1370"/>
                </a:cubicBezTo>
                <a:close/>
                <a:moveTo>
                  <a:pt x="1473" y="1376"/>
                </a:moveTo>
                <a:cubicBezTo>
                  <a:pt x="1469" y="1376"/>
                  <a:pt x="1466" y="1376"/>
                  <a:pt x="1464" y="1374"/>
                </a:cubicBezTo>
                <a:cubicBezTo>
                  <a:pt x="1466" y="1372"/>
                  <a:pt x="1474" y="1369"/>
                  <a:pt x="1473" y="1376"/>
                </a:cubicBezTo>
                <a:close/>
                <a:moveTo>
                  <a:pt x="1145" y="1373"/>
                </a:moveTo>
                <a:cubicBezTo>
                  <a:pt x="1147" y="1373"/>
                  <a:pt x="1148" y="1373"/>
                  <a:pt x="1150" y="1373"/>
                </a:cubicBezTo>
                <a:cubicBezTo>
                  <a:pt x="1151" y="1376"/>
                  <a:pt x="1153" y="1379"/>
                  <a:pt x="1153" y="1384"/>
                </a:cubicBezTo>
                <a:cubicBezTo>
                  <a:pt x="1150" y="1386"/>
                  <a:pt x="1148" y="1388"/>
                  <a:pt x="1142" y="1387"/>
                </a:cubicBezTo>
                <a:cubicBezTo>
                  <a:pt x="1140" y="1380"/>
                  <a:pt x="1144" y="1377"/>
                  <a:pt x="1145" y="1373"/>
                </a:cubicBezTo>
                <a:close/>
                <a:moveTo>
                  <a:pt x="519" y="1395"/>
                </a:moveTo>
                <a:cubicBezTo>
                  <a:pt x="517" y="1397"/>
                  <a:pt x="518" y="1401"/>
                  <a:pt x="514" y="1401"/>
                </a:cubicBezTo>
                <a:cubicBezTo>
                  <a:pt x="511" y="1403"/>
                  <a:pt x="512" y="1398"/>
                  <a:pt x="511" y="1398"/>
                </a:cubicBezTo>
                <a:cubicBezTo>
                  <a:pt x="507" y="1397"/>
                  <a:pt x="503" y="1398"/>
                  <a:pt x="500" y="1395"/>
                </a:cubicBezTo>
                <a:cubicBezTo>
                  <a:pt x="499" y="1394"/>
                  <a:pt x="498" y="1393"/>
                  <a:pt x="497" y="1392"/>
                </a:cubicBezTo>
                <a:cubicBezTo>
                  <a:pt x="496" y="1391"/>
                  <a:pt x="497" y="1388"/>
                  <a:pt x="497" y="1387"/>
                </a:cubicBezTo>
                <a:cubicBezTo>
                  <a:pt x="496" y="1386"/>
                  <a:pt x="491" y="1384"/>
                  <a:pt x="492" y="1379"/>
                </a:cubicBezTo>
                <a:cubicBezTo>
                  <a:pt x="494" y="1379"/>
                  <a:pt x="493" y="1376"/>
                  <a:pt x="493" y="1374"/>
                </a:cubicBezTo>
                <a:cubicBezTo>
                  <a:pt x="495" y="1375"/>
                  <a:pt x="498" y="1375"/>
                  <a:pt x="500" y="1376"/>
                </a:cubicBezTo>
                <a:cubicBezTo>
                  <a:pt x="500" y="1376"/>
                  <a:pt x="499" y="1377"/>
                  <a:pt x="500" y="1378"/>
                </a:cubicBezTo>
                <a:cubicBezTo>
                  <a:pt x="500" y="1378"/>
                  <a:pt x="505" y="1378"/>
                  <a:pt x="506" y="1379"/>
                </a:cubicBezTo>
                <a:cubicBezTo>
                  <a:pt x="506" y="1380"/>
                  <a:pt x="505" y="1382"/>
                  <a:pt x="506" y="1382"/>
                </a:cubicBezTo>
                <a:cubicBezTo>
                  <a:pt x="506" y="1383"/>
                  <a:pt x="509" y="1383"/>
                  <a:pt x="509" y="1384"/>
                </a:cubicBezTo>
                <a:cubicBezTo>
                  <a:pt x="510" y="1384"/>
                  <a:pt x="509" y="1387"/>
                  <a:pt x="509" y="1387"/>
                </a:cubicBezTo>
                <a:cubicBezTo>
                  <a:pt x="511" y="1388"/>
                  <a:pt x="514" y="1389"/>
                  <a:pt x="514" y="1393"/>
                </a:cubicBezTo>
                <a:cubicBezTo>
                  <a:pt x="514" y="1395"/>
                  <a:pt x="517" y="1395"/>
                  <a:pt x="519" y="1395"/>
                </a:cubicBezTo>
                <a:close/>
                <a:moveTo>
                  <a:pt x="1350" y="1379"/>
                </a:moveTo>
                <a:cubicBezTo>
                  <a:pt x="1359" y="1381"/>
                  <a:pt x="1344" y="1387"/>
                  <a:pt x="1350" y="1379"/>
                </a:cubicBezTo>
                <a:close/>
                <a:moveTo>
                  <a:pt x="445" y="1384"/>
                </a:moveTo>
                <a:cubicBezTo>
                  <a:pt x="447" y="1390"/>
                  <a:pt x="428" y="1387"/>
                  <a:pt x="430" y="1382"/>
                </a:cubicBezTo>
                <a:cubicBezTo>
                  <a:pt x="432" y="1384"/>
                  <a:pt x="432" y="1381"/>
                  <a:pt x="433" y="1381"/>
                </a:cubicBezTo>
                <a:cubicBezTo>
                  <a:pt x="434" y="1381"/>
                  <a:pt x="434" y="1382"/>
                  <a:pt x="434" y="1382"/>
                </a:cubicBezTo>
                <a:cubicBezTo>
                  <a:pt x="437" y="1382"/>
                  <a:pt x="443" y="1381"/>
                  <a:pt x="445" y="1384"/>
                </a:cubicBezTo>
                <a:close/>
                <a:moveTo>
                  <a:pt x="1182" y="1389"/>
                </a:moveTo>
                <a:cubicBezTo>
                  <a:pt x="1186" y="1389"/>
                  <a:pt x="1187" y="1392"/>
                  <a:pt x="1188" y="1387"/>
                </a:cubicBezTo>
                <a:cubicBezTo>
                  <a:pt x="1186" y="1385"/>
                  <a:pt x="1183" y="1385"/>
                  <a:pt x="1182" y="1389"/>
                </a:cubicBezTo>
                <a:close/>
                <a:moveTo>
                  <a:pt x="439" y="1389"/>
                </a:moveTo>
                <a:cubicBezTo>
                  <a:pt x="446" y="1388"/>
                  <a:pt x="446" y="1394"/>
                  <a:pt x="452" y="1395"/>
                </a:cubicBezTo>
                <a:cubicBezTo>
                  <a:pt x="455" y="1398"/>
                  <a:pt x="445" y="1400"/>
                  <a:pt x="449" y="1404"/>
                </a:cubicBezTo>
                <a:cubicBezTo>
                  <a:pt x="449" y="1405"/>
                  <a:pt x="452" y="1404"/>
                  <a:pt x="452" y="1404"/>
                </a:cubicBezTo>
                <a:cubicBezTo>
                  <a:pt x="452" y="1408"/>
                  <a:pt x="448" y="1409"/>
                  <a:pt x="451" y="1411"/>
                </a:cubicBezTo>
                <a:cubicBezTo>
                  <a:pt x="453" y="1415"/>
                  <a:pt x="441" y="1413"/>
                  <a:pt x="447" y="1416"/>
                </a:cubicBezTo>
                <a:cubicBezTo>
                  <a:pt x="442" y="1420"/>
                  <a:pt x="437" y="1413"/>
                  <a:pt x="438" y="1406"/>
                </a:cubicBezTo>
                <a:cubicBezTo>
                  <a:pt x="441" y="1405"/>
                  <a:pt x="442" y="1404"/>
                  <a:pt x="444" y="1403"/>
                </a:cubicBezTo>
                <a:cubicBezTo>
                  <a:pt x="443" y="1401"/>
                  <a:pt x="441" y="1401"/>
                  <a:pt x="441" y="1398"/>
                </a:cubicBezTo>
                <a:cubicBezTo>
                  <a:pt x="440" y="1398"/>
                  <a:pt x="438" y="1398"/>
                  <a:pt x="437" y="1398"/>
                </a:cubicBezTo>
                <a:cubicBezTo>
                  <a:pt x="436" y="1395"/>
                  <a:pt x="436" y="1393"/>
                  <a:pt x="436" y="1390"/>
                </a:cubicBezTo>
                <a:cubicBezTo>
                  <a:pt x="438" y="1390"/>
                  <a:pt x="439" y="1390"/>
                  <a:pt x="439" y="1389"/>
                </a:cubicBezTo>
                <a:close/>
                <a:moveTo>
                  <a:pt x="918" y="1393"/>
                </a:moveTo>
                <a:cubicBezTo>
                  <a:pt x="920" y="1401"/>
                  <a:pt x="915" y="1403"/>
                  <a:pt x="914" y="1408"/>
                </a:cubicBezTo>
                <a:cubicBezTo>
                  <a:pt x="911" y="1405"/>
                  <a:pt x="906" y="1406"/>
                  <a:pt x="901" y="1406"/>
                </a:cubicBezTo>
                <a:cubicBezTo>
                  <a:pt x="900" y="1405"/>
                  <a:pt x="900" y="1402"/>
                  <a:pt x="898" y="1401"/>
                </a:cubicBezTo>
                <a:cubicBezTo>
                  <a:pt x="896" y="1391"/>
                  <a:pt x="904" y="1386"/>
                  <a:pt x="912" y="1389"/>
                </a:cubicBezTo>
                <a:cubicBezTo>
                  <a:pt x="912" y="1389"/>
                  <a:pt x="912" y="1392"/>
                  <a:pt x="912" y="1392"/>
                </a:cubicBezTo>
                <a:cubicBezTo>
                  <a:pt x="913" y="1393"/>
                  <a:pt x="916" y="1393"/>
                  <a:pt x="918" y="1393"/>
                </a:cubicBezTo>
                <a:close/>
                <a:moveTo>
                  <a:pt x="1723" y="1390"/>
                </a:moveTo>
                <a:cubicBezTo>
                  <a:pt x="1728" y="1391"/>
                  <a:pt x="1733" y="1392"/>
                  <a:pt x="1734" y="1397"/>
                </a:cubicBezTo>
                <a:cubicBezTo>
                  <a:pt x="1730" y="1400"/>
                  <a:pt x="1724" y="1397"/>
                  <a:pt x="1721" y="1395"/>
                </a:cubicBezTo>
                <a:cubicBezTo>
                  <a:pt x="1722" y="1394"/>
                  <a:pt x="1723" y="1392"/>
                  <a:pt x="1723" y="1390"/>
                </a:cubicBezTo>
                <a:close/>
                <a:moveTo>
                  <a:pt x="621" y="1395"/>
                </a:moveTo>
                <a:cubicBezTo>
                  <a:pt x="622" y="1400"/>
                  <a:pt x="617" y="1399"/>
                  <a:pt x="619" y="1406"/>
                </a:cubicBezTo>
                <a:cubicBezTo>
                  <a:pt x="615" y="1406"/>
                  <a:pt x="614" y="1404"/>
                  <a:pt x="611" y="1403"/>
                </a:cubicBezTo>
                <a:cubicBezTo>
                  <a:pt x="609" y="1394"/>
                  <a:pt x="617" y="1390"/>
                  <a:pt x="621" y="1395"/>
                </a:cubicBezTo>
                <a:close/>
                <a:moveTo>
                  <a:pt x="1774" y="1393"/>
                </a:moveTo>
                <a:cubicBezTo>
                  <a:pt x="1774" y="1395"/>
                  <a:pt x="1773" y="1398"/>
                  <a:pt x="1773" y="1398"/>
                </a:cubicBezTo>
                <a:cubicBezTo>
                  <a:pt x="1772" y="1398"/>
                  <a:pt x="1770" y="1396"/>
                  <a:pt x="1768" y="1397"/>
                </a:cubicBezTo>
                <a:cubicBezTo>
                  <a:pt x="1765" y="1397"/>
                  <a:pt x="1761" y="1397"/>
                  <a:pt x="1755" y="1398"/>
                </a:cubicBezTo>
                <a:cubicBezTo>
                  <a:pt x="1755" y="1398"/>
                  <a:pt x="1750" y="1401"/>
                  <a:pt x="1749" y="1400"/>
                </a:cubicBezTo>
                <a:cubicBezTo>
                  <a:pt x="1749" y="1400"/>
                  <a:pt x="1749" y="1398"/>
                  <a:pt x="1749" y="1398"/>
                </a:cubicBezTo>
                <a:cubicBezTo>
                  <a:pt x="1747" y="1398"/>
                  <a:pt x="1746" y="1400"/>
                  <a:pt x="1746" y="1400"/>
                </a:cubicBezTo>
                <a:cubicBezTo>
                  <a:pt x="1743" y="1399"/>
                  <a:pt x="1741" y="1397"/>
                  <a:pt x="1738" y="1398"/>
                </a:cubicBezTo>
                <a:cubicBezTo>
                  <a:pt x="1738" y="1397"/>
                  <a:pt x="1738" y="1395"/>
                  <a:pt x="1739" y="1393"/>
                </a:cubicBezTo>
                <a:cubicBezTo>
                  <a:pt x="1753" y="1389"/>
                  <a:pt x="1759" y="1395"/>
                  <a:pt x="1774" y="1393"/>
                </a:cubicBezTo>
                <a:close/>
                <a:moveTo>
                  <a:pt x="1291" y="1395"/>
                </a:moveTo>
                <a:cubicBezTo>
                  <a:pt x="1290" y="1401"/>
                  <a:pt x="1303" y="1399"/>
                  <a:pt x="1300" y="1393"/>
                </a:cubicBezTo>
                <a:cubicBezTo>
                  <a:pt x="1296" y="1393"/>
                  <a:pt x="1293" y="1393"/>
                  <a:pt x="1291" y="1395"/>
                </a:cubicBezTo>
                <a:close/>
                <a:moveTo>
                  <a:pt x="1693" y="1398"/>
                </a:moveTo>
                <a:cubicBezTo>
                  <a:pt x="1688" y="1397"/>
                  <a:pt x="1687" y="1401"/>
                  <a:pt x="1681" y="1400"/>
                </a:cubicBezTo>
                <a:cubicBezTo>
                  <a:pt x="1681" y="1398"/>
                  <a:pt x="1681" y="1397"/>
                  <a:pt x="1681" y="1395"/>
                </a:cubicBezTo>
                <a:cubicBezTo>
                  <a:pt x="1684" y="1392"/>
                  <a:pt x="1694" y="1392"/>
                  <a:pt x="1693" y="1398"/>
                </a:cubicBezTo>
                <a:close/>
                <a:moveTo>
                  <a:pt x="1797" y="1397"/>
                </a:moveTo>
                <a:cubicBezTo>
                  <a:pt x="1800" y="1391"/>
                  <a:pt x="1787" y="1393"/>
                  <a:pt x="1787" y="1395"/>
                </a:cubicBezTo>
                <a:cubicBezTo>
                  <a:pt x="1789" y="1397"/>
                  <a:pt x="1793" y="1397"/>
                  <a:pt x="1797" y="1397"/>
                </a:cubicBezTo>
                <a:close/>
                <a:moveTo>
                  <a:pt x="651" y="1395"/>
                </a:moveTo>
                <a:cubicBezTo>
                  <a:pt x="653" y="1395"/>
                  <a:pt x="656" y="1395"/>
                  <a:pt x="659" y="1395"/>
                </a:cubicBezTo>
                <a:cubicBezTo>
                  <a:pt x="659" y="1401"/>
                  <a:pt x="664" y="1403"/>
                  <a:pt x="664" y="1409"/>
                </a:cubicBezTo>
                <a:cubicBezTo>
                  <a:pt x="661" y="1409"/>
                  <a:pt x="657" y="1409"/>
                  <a:pt x="654" y="1409"/>
                </a:cubicBezTo>
                <a:cubicBezTo>
                  <a:pt x="654" y="1407"/>
                  <a:pt x="655" y="1405"/>
                  <a:pt x="654" y="1403"/>
                </a:cubicBezTo>
                <a:cubicBezTo>
                  <a:pt x="653" y="1400"/>
                  <a:pt x="649" y="1401"/>
                  <a:pt x="651" y="1395"/>
                </a:cubicBezTo>
                <a:close/>
                <a:moveTo>
                  <a:pt x="1027" y="1401"/>
                </a:moveTo>
                <a:cubicBezTo>
                  <a:pt x="1023" y="1405"/>
                  <a:pt x="1019" y="1401"/>
                  <a:pt x="1014" y="1401"/>
                </a:cubicBezTo>
                <a:cubicBezTo>
                  <a:pt x="1014" y="1393"/>
                  <a:pt x="1026" y="1394"/>
                  <a:pt x="1027" y="1401"/>
                </a:cubicBezTo>
                <a:close/>
                <a:moveTo>
                  <a:pt x="1330" y="1395"/>
                </a:moveTo>
                <a:cubicBezTo>
                  <a:pt x="1333" y="1395"/>
                  <a:pt x="1336" y="1395"/>
                  <a:pt x="1339" y="1395"/>
                </a:cubicBezTo>
                <a:cubicBezTo>
                  <a:pt x="1340" y="1401"/>
                  <a:pt x="1337" y="1405"/>
                  <a:pt x="1331" y="1404"/>
                </a:cubicBezTo>
                <a:cubicBezTo>
                  <a:pt x="1329" y="1400"/>
                  <a:pt x="1332" y="1400"/>
                  <a:pt x="1330" y="1395"/>
                </a:cubicBezTo>
                <a:close/>
                <a:moveTo>
                  <a:pt x="1852" y="1398"/>
                </a:moveTo>
                <a:cubicBezTo>
                  <a:pt x="1854" y="1399"/>
                  <a:pt x="1855" y="1400"/>
                  <a:pt x="1858" y="1400"/>
                </a:cubicBezTo>
                <a:cubicBezTo>
                  <a:pt x="1859" y="1394"/>
                  <a:pt x="1852" y="1394"/>
                  <a:pt x="1852" y="1398"/>
                </a:cubicBezTo>
                <a:close/>
                <a:moveTo>
                  <a:pt x="962" y="1406"/>
                </a:moveTo>
                <a:cubicBezTo>
                  <a:pt x="955" y="1406"/>
                  <a:pt x="949" y="1406"/>
                  <a:pt x="945" y="1404"/>
                </a:cubicBezTo>
                <a:cubicBezTo>
                  <a:pt x="945" y="1403"/>
                  <a:pt x="945" y="1401"/>
                  <a:pt x="945" y="1400"/>
                </a:cubicBezTo>
                <a:cubicBezTo>
                  <a:pt x="949" y="1397"/>
                  <a:pt x="954" y="1398"/>
                  <a:pt x="959" y="1401"/>
                </a:cubicBezTo>
                <a:cubicBezTo>
                  <a:pt x="960" y="1402"/>
                  <a:pt x="962" y="1403"/>
                  <a:pt x="962" y="1406"/>
                </a:cubicBezTo>
                <a:close/>
                <a:moveTo>
                  <a:pt x="1395" y="1401"/>
                </a:moveTo>
                <a:cubicBezTo>
                  <a:pt x="1398" y="1403"/>
                  <a:pt x="1400" y="1401"/>
                  <a:pt x="1404" y="1403"/>
                </a:cubicBezTo>
                <a:cubicBezTo>
                  <a:pt x="1405" y="1398"/>
                  <a:pt x="1395" y="1396"/>
                  <a:pt x="1395" y="1401"/>
                </a:cubicBezTo>
                <a:close/>
                <a:moveTo>
                  <a:pt x="603" y="1412"/>
                </a:moveTo>
                <a:cubicBezTo>
                  <a:pt x="604" y="1414"/>
                  <a:pt x="606" y="1413"/>
                  <a:pt x="606" y="1416"/>
                </a:cubicBezTo>
                <a:cubicBezTo>
                  <a:pt x="608" y="1415"/>
                  <a:pt x="608" y="1412"/>
                  <a:pt x="611" y="1412"/>
                </a:cubicBezTo>
                <a:cubicBezTo>
                  <a:pt x="614" y="1415"/>
                  <a:pt x="611" y="1419"/>
                  <a:pt x="606" y="1419"/>
                </a:cubicBezTo>
                <a:cubicBezTo>
                  <a:pt x="607" y="1423"/>
                  <a:pt x="613" y="1426"/>
                  <a:pt x="605" y="1427"/>
                </a:cubicBezTo>
                <a:cubicBezTo>
                  <a:pt x="605" y="1423"/>
                  <a:pt x="608" y="1421"/>
                  <a:pt x="602" y="1422"/>
                </a:cubicBezTo>
                <a:cubicBezTo>
                  <a:pt x="602" y="1420"/>
                  <a:pt x="604" y="1421"/>
                  <a:pt x="605" y="1420"/>
                </a:cubicBezTo>
                <a:cubicBezTo>
                  <a:pt x="605" y="1419"/>
                  <a:pt x="603" y="1419"/>
                  <a:pt x="603" y="1417"/>
                </a:cubicBezTo>
                <a:cubicBezTo>
                  <a:pt x="600" y="1420"/>
                  <a:pt x="601" y="1421"/>
                  <a:pt x="602" y="1425"/>
                </a:cubicBezTo>
                <a:cubicBezTo>
                  <a:pt x="602" y="1429"/>
                  <a:pt x="608" y="1426"/>
                  <a:pt x="607" y="1431"/>
                </a:cubicBezTo>
                <a:cubicBezTo>
                  <a:pt x="600" y="1430"/>
                  <a:pt x="601" y="1433"/>
                  <a:pt x="602" y="1438"/>
                </a:cubicBezTo>
                <a:cubicBezTo>
                  <a:pt x="599" y="1438"/>
                  <a:pt x="598" y="1437"/>
                  <a:pt x="596" y="1436"/>
                </a:cubicBezTo>
                <a:cubicBezTo>
                  <a:pt x="595" y="1433"/>
                  <a:pt x="599" y="1434"/>
                  <a:pt x="599" y="1431"/>
                </a:cubicBezTo>
                <a:cubicBezTo>
                  <a:pt x="599" y="1428"/>
                  <a:pt x="595" y="1432"/>
                  <a:pt x="594" y="1431"/>
                </a:cubicBezTo>
                <a:cubicBezTo>
                  <a:pt x="593" y="1430"/>
                  <a:pt x="593" y="1432"/>
                  <a:pt x="590" y="1431"/>
                </a:cubicBezTo>
                <a:cubicBezTo>
                  <a:pt x="588" y="1431"/>
                  <a:pt x="587" y="1429"/>
                  <a:pt x="585" y="1430"/>
                </a:cubicBezTo>
                <a:cubicBezTo>
                  <a:pt x="585" y="1425"/>
                  <a:pt x="591" y="1427"/>
                  <a:pt x="596" y="1427"/>
                </a:cubicBezTo>
                <a:cubicBezTo>
                  <a:pt x="595" y="1425"/>
                  <a:pt x="592" y="1425"/>
                  <a:pt x="590" y="1425"/>
                </a:cubicBezTo>
                <a:cubicBezTo>
                  <a:pt x="589" y="1422"/>
                  <a:pt x="586" y="1421"/>
                  <a:pt x="586" y="1417"/>
                </a:cubicBezTo>
                <a:cubicBezTo>
                  <a:pt x="583" y="1417"/>
                  <a:pt x="581" y="1417"/>
                  <a:pt x="582" y="1420"/>
                </a:cubicBezTo>
                <a:cubicBezTo>
                  <a:pt x="578" y="1419"/>
                  <a:pt x="583" y="1413"/>
                  <a:pt x="583" y="1411"/>
                </a:cubicBezTo>
                <a:cubicBezTo>
                  <a:pt x="582" y="1408"/>
                  <a:pt x="579" y="1407"/>
                  <a:pt x="580" y="1403"/>
                </a:cubicBezTo>
                <a:cubicBezTo>
                  <a:pt x="582" y="1400"/>
                  <a:pt x="586" y="1399"/>
                  <a:pt x="592" y="1400"/>
                </a:cubicBezTo>
                <a:cubicBezTo>
                  <a:pt x="593" y="1405"/>
                  <a:pt x="603" y="1403"/>
                  <a:pt x="603" y="1409"/>
                </a:cubicBezTo>
                <a:cubicBezTo>
                  <a:pt x="605" y="1409"/>
                  <a:pt x="607" y="1410"/>
                  <a:pt x="608" y="1408"/>
                </a:cubicBezTo>
                <a:cubicBezTo>
                  <a:pt x="612" y="1412"/>
                  <a:pt x="605" y="1411"/>
                  <a:pt x="603" y="1412"/>
                </a:cubicBezTo>
                <a:close/>
                <a:moveTo>
                  <a:pt x="842" y="1401"/>
                </a:moveTo>
                <a:cubicBezTo>
                  <a:pt x="842" y="1404"/>
                  <a:pt x="840" y="1405"/>
                  <a:pt x="841" y="1408"/>
                </a:cubicBezTo>
                <a:cubicBezTo>
                  <a:pt x="838" y="1408"/>
                  <a:pt x="835" y="1408"/>
                  <a:pt x="833" y="1408"/>
                </a:cubicBezTo>
                <a:cubicBezTo>
                  <a:pt x="833" y="1406"/>
                  <a:pt x="833" y="1403"/>
                  <a:pt x="833" y="1401"/>
                </a:cubicBezTo>
                <a:cubicBezTo>
                  <a:pt x="835" y="1399"/>
                  <a:pt x="840" y="1399"/>
                  <a:pt x="842" y="1401"/>
                </a:cubicBezTo>
                <a:close/>
                <a:moveTo>
                  <a:pt x="1504" y="1403"/>
                </a:moveTo>
                <a:cubicBezTo>
                  <a:pt x="1506" y="1405"/>
                  <a:pt x="1511" y="1405"/>
                  <a:pt x="1511" y="1401"/>
                </a:cubicBezTo>
                <a:cubicBezTo>
                  <a:pt x="1510" y="1399"/>
                  <a:pt x="1504" y="1399"/>
                  <a:pt x="1504" y="1403"/>
                </a:cubicBezTo>
                <a:close/>
                <a:moveTo>
                  <a:pt x="1616" y="1400"/>
                </a:moveTo>
                <a:cubicBezTo>
                  <a:pt x="1622" y="1399"/>
                  <a:pt x="1625" y="1402"/>
                  <a:pt x="1623" y="1409"/>
                </a:cubicBezTo>
                <a:cubicBezTo>
                  <a:pt x="1619" y="1409"/>
                  <a:pt x="1615" y="1409"/>
                  <a:pt x="1611" y="1409"/>
                </a:cubicBezTo>
                <a:cubicBezTo>
                  <a:pt x="1610" y="1404"/>
                  <a:pt x="1616" y="1406"/>
                  <a:pt x="1616" y="1400"/>
                </a:cubicBezTo>
                <a:close/>
                <a:moveTo>
                  <a:pt x="1123" y="1403"/>
                </a:moveTo>
                <a:cubicBezTo>
                  <a:pt x="1129" y="1404"/>
                  <a:pt x="1124" y="1410"/>
                  <a:pt x="1119" y="1409"/>
                </a:cubicBezTo>
                <a:cubicBezTo>
                  <a:pt x="1119" y="1408"/>
                  <a:pt x="1119" y="1406"/>
                  <a:pt x="1119" y="1404"/>
                </a:cubicBezTo>
                <a:cubicBezTo>
                  <a:pt x="1121" y="1405"/>
                  <a:pt x="1123" y="1405"/>
                  <a:pt x="1123" y="1403"/>
                </a:cubicBezTo>
                <a:close/>
                <a:moveTo>
                  <a:pt x="407" y="1404"/>
                </a:moveTo>
                <a:cubicBezTo>
                  <a:pt x="414" y="1406"/>
                  <a:pt x="406" y="1414"/>
                  <a:pt x="407" y="1404"/>
                </a:cubicBezTo>
                <a:close/>
                <a:moveTo>
                  <a:pt x="704" y="1406"/>
                </a:moveTo>
                <a:cubicBezTo>
                  <a:pt x="702" y="1405"/>
                  <a:pt x="700" y="1404"/>
                  <a:pt x="696" y="1404"/>
                </a:cubicBezTo>
                <a:cubicBezTo>
                  <a:pt x="695" y="1410"/>
                  <a:pt x="704" y="1411"/>
                  <a:pt x="704" y="1406"/>
                </a:cubicBezTo>
                <a:close/>
                <a:moveTo>
                  <a:pt x="876" y="1408"/>
                </a:moveTo>
                <a:cubicBezTo>
                  <a:pt x="878" y="1409"/>
                  <a:pt x="884" y="1409"/>
                  <a:pt x="884" y="1404"/>
                </a:cubicBezTo>
                <a:cubicBezTo>
                  <a:pt x="880" y="1404"/>
                  <a:pt x="876" y="1404"/>
                  <a:pt x="876" y="1408"/>
                </a:cubicBezTo>
                <a:close/>
                <a:moveTo>
                  <a:pt x="1561" y="1409"/>
                </a:moveTo>
                <a:cubicBezTo>
                  <a:pt x="1561" y="1414"/>
                  <a:pt x="1552" y="1413"/>
                  <a:pt x="1550" y="1411"/>
                </a:cubicBezTo>
                <a:cubicBezTo>
                  <a:pt x="1549" y="1406"/>
                  <a:pt x="1553" y="1408"/>
                  <a:pt x="1553" y="1404"/>
                </a:cubicBezTo>
                <a:cubicBezTo>
                  <a:pt x="1559" y="1403"/>
                  <a:pt x="1558" y="1408"/>
                  <a:pt x="1561" y="1409"/>
                </a:cubicBezTo>
                <a:close/>
                <a:moveTo>
                  <a:pt x="1589" y="1463"/>
                </a:moveTo>
                <a:cubicBezTo>
                  <a:pt x="1589" y="1465"/>
                  <a:pt x="1597" y="1463"/>
                  <a:pt x="1595" y="1471"/>
                </a:cubicBezTo>
                <a:cubicBezTo>
                  <a:pt x="1589" y="1472"/>
                  <a:pt x="1578" y="1474"/>
                  <a:pt x="1581" y="1465"/>
                </a:cubicBezTo>
                <a:cubicBezTo>
                  <a:pt x="1582" y="1464"/>
                  <a:pt x="1586" y="1465"/>
                  <a:pt x="1586" y="1465"/>
                </a:cubicBezTo>
                <a:cubicBezTo>
                  <a:pt x="1585" y="1461"/>
                  <a:pt x="1575" y="1463"/>
                  <a:pt x="1574" y="1465"/>
                </a:cubicBezTo>
                <a:cubicBezTo>
                  <a:pt x="1573" y="1466"/>
                  <a:pt x="1577" y="1467"/>
                  <a:pt x="1577" y="1468"/>
                </a:cubicBezTo>
                <a:cubicBezTo>
                  <a:pt x="1577" y="1470"/>
                  <a:pt x="1572" y="1471"/>
                  <a:pt x="1572" y="1474"/>
                </a:cubicBezTo>
                <a:cubicBezTo>
                  <a:pt x="1569" y="1474"/>
                  <a:pt x="1567" y="1474"/>
                  <a:pt x="1564" y="1474"/>
                </a:cubicBezTo>
                <a:cubicBezTo>
                  <a:pt x="1563" y="1472"/>
                  <a:pt x="1560" y="1457"/>
                  <a:pt x="1568" y="1460"/>
                </a:cubicBezTo>
                <a:cubicBezTo>
                  <a:pt x="1567" y="1457"/>
                  <a:pt x="1562" y="1459"/>
                  <a:pt x="1562" y="1457"/>
                </a:cubicBezTo>
                <a:cubicBezTo>
                  <a:pt x="1564" y="1451"/>
                  <a:pt x="1563" y="1442"/>
                  <a:pt x="1571" y="1443"/>
                </a:cubicBezTo>
                <a:cubicBezTo>
                  <a:pt x="1570" y="1439"/>
                  <a:pt x="1560" y="1443"/>
                  <a:pt x="1562" y="1436"/>
                </a:cubicBezTo>
                <a:cubicBezTo>
                  <a:pt x="1569" y="1437"/>
                  <a:pt x="1572" y="1429"/>
                  <a:pt x="1567" y="1427"/>
                </a:cubicBezTo>
                <a:cubicBezTo>
                  <a:pt x="1570" y="1424"/>
                  <a:pt x="1569" y="1425"/>
                  <a:pt x="1569" y="1419"/>
                </a:cubicBezTo>
                <a:cubicBezTo>
                  <a:pt x="1577" y="1420"/>
                  <a:pt x="1584" y="1416"/>
                  <a:pt x="1581" y="1409"/>
                </a:cubicBezTo>
                <a:cubicBezTo>
                  <a:pt x="1583" y="1408"/>
                  <a:pt x="1584" y="1407"/>
                  <a:pt x="1584" y="1409"/>
                </a:cubicBezTo>
                <a:cubicBezTo>
                  <a:pt x="1588" y="1408"/>
                  <a:pt x="1588" y="1403"/>
                  <a:pt x="1594" y="1404"/>
                </a:cubicBezTo>
                <a:cubicBezTo>
                  <a:pt x="1594" y="1407"/>
                  <a:pt x="1594" y="1409"/>
                  <a:pt x="1594" y="1411"/>
                </a:cubicBezTo>
                <a:cubicBezTo>
                  <a:pt x="1590" y="1411"/>
                  <a:pt x="1586" y="1412"/>
                  <a:pt x="1584" y="1414"/>
                </a:cubicBezTo>
                <a:cubicBezTo>
                  <a:pt x="1587" y="1418"/>
                  <a:pt x="1589" y="1413"/>
                  <a:pt x="1594" y="1414"/>
                </a:cubicBezTo>
                <a:cubicBezTo>
                  <a:pt x="1594" y="1414"/>
                  <a:pt x="1591" y="1417"/>
                  <a:pt x="1592" y="1417"/>
                </a:cubicBezTo>
                <a:cubicBezTo>
                  <a:pt x="1594" y="1418"/>
                  <a:pt x="1603" y="1418"/>
                  <a:pt x="1609" y="1419"/>
                </a:cubicBezTo>
                <a:cubicBezTo>
                  <a:pt x="1609" y="1420"/>
                  <a:pt x="1609" y="1421"/>
                  <a:pt x="1609" y="1422"/>
                </a:cubicBezTo>
                <a:cubicBezTo>
                  <a:pt x="1611" y="1422"/>
                  <a:pt x="1610" y="1419"/>
                  <a:pt x="1611" y="1417"/>
                </a:cubicBezTo>
                <a:cubicBezTo>
                  <a:pt x="1616" y="1418"/>
                  <a:pt x="1617" y="1415"/>
                  <a:pt x="1621" y="1416"/>
                </a:cubicBezTo>
                <a:cubicBezTo>
                  <a:pt x="1623" y="1422"/>
                  <a:pt x="1616" y="1423"/>
                  <a:pt x="1614" y="1420"/>
                </a:cubicBezTo>
                <a:cubicBezTo>
                  <a:pt x="1612" y="1424"/>
                  <a:pt x="1618" y="1425"/>
                  <a:pt x="1612" y="1425"/>
                </a:cubicBezTo>
                <a:cubicBezTo>
                  <a:pt x="1612" y="1430"/>
                  <a:pt x="1619" y="1427"/>
                  <a:pt x="1621" y="1430"/>
                </a:cubicBezTo>
                <a:cubicBezTo>
                  <a:pt x="1621" y="1433"/>
                  <a:pt x="1617" y="1431"/>
                  <a:pt x="1616" y="1435"/>
                </a:cubicBezTo>
                <a:cubicBezTo>
                  <a:pt x="1616" y="1436"/>
                  <a:pt x="1613" y="1437"/>
                  <a:pt x="1612" y="1438"/>
                </a:cubicBezTo>
                <a:cubicBezTo>
                  <a:pt x="1611" y="1443"/>
                  <a:pt x="1612" y="1445"/>
                  <a:pt x="1613" y="1449"/>
                </a:cubicBezTo>
                <a:cubicBezTo>
                  <a:pt x="1611" y="1448"/>
                  <a:pt x="1610" y="1447"/>
                  <a:pt x="1610" y="1449"/>
                </a:cubicBezTo>
                <a:cubicBezTo>
                  <a:pt x="1607" y="1448"/>
                  <a:pt x="1606" y="1446"/>
                  <a:pt x="1608" y="1444"/>
                </a:cubicBezTo>
                <a:cubicBezTo>
                  <a:pt x="1605" y="1443"/>
                  <a:pt x="1605" y="1446"/>
                  <a:pt x="1605" y="1449"/>
                </a:cubicBezTo>
                <a:cubicBezTo>
                  <a:pt x="1598" y="1448"/>
                  <a:pt x="1595" y="1452"/>
                  <a:pt x="1588" y="1450"/>
                </a:cubicBezTo>
                <a:cubicBezTo>
                  <a:pt x="1590" y="1446"/>
                  <a:pt x="1583" y="1441"/>
                  <a:pt x="1590" y="1441"/>
                </a:cubicBezTo>
                <a:cubicBezTo>
                  <a:pt x="1589" y="1439"/>
                  <a:pt x="1586" y="1440"/>
                  <a:pt x="1584" y="1439"/>
                </a:cubicBezTo>
                <a:cubicBezTo>
                  <a:pt x="1581" y="1438"/>
                  <a:pt x="1584" y="1432"/>
                  <a:pt x="1579" y="1433"/>
                </a:cubicBezTo>
                <a:cubicBezTo>
                  <a:pt x="1578" y="1429"/>
                  <a:pt x="1579" y="1423"/>
                  <a:pt x="1575" y="1424"/>
                </a:cubicBezTo>
                <a:cubicBezTo>
                  <a:pt x="1571" y="1425"/>
                  <a:pt x="1573" y="1433"/>
                  <a:pt x="1570" y="1435"/>
                </a:cubicBezTo>
                <a:cubicBezTo>
                  <a:pt x="1571" y="1437"/>
                  <a:pt x="1575" y="1438"/>
                  <a:pt x="1577" y="1439"/>
                </a:cubicBezTo>
                <a:cubicBezTo>
                  <a:pt x="1575" y="1442"/>
                  <a:pt x="1576" y="1443"/>
                  <a:pt x="1577" y="1447"/>
                </a:cubicBezTo>
                <a:cubicBezTo>
                  <a:pt x="1577" y="1448"/>
                  <a:pt x="1579" y="1449"/>
                  <a:pt x="1579" y="1449"/>
                </a:cubicBezTo>
                <a:cubicBezTo>
                  <a:pt x="1579" y="1450"/>
                  <a:pt x="1578" y="1451"/>
                  <a:pt x="1577" y="1450"/>
                </a:cubicBezTo>
                <a:cubicBezTo>
                  <a:pt x="1580" y="1456"/>
                  <a:pt x="1584" y="1457"/>
                  <a:pt x="1592" y="1457"/>
                </a:cubicBezTo>
                <a:cubicBezTo>
                  <a:pt x="1593" y="1460"/>
                  <a:pt x="1592" y="1463"/>
                  <a:pt x="1589" y="1463"/>
                </a:cubicBezTo>
                <a:close/>
                <a:moveTo>
                  <a:pt x="1064" y="1408"/>
                </a:moveTo>
                <a:cubicBezTo>
                  <a:pt x="1064" y="1413"/>
                  <a:pt x="1063" y="1417"/>
                  <a:pt x="1056" y="1416"/>
                </a:cubicBezTo>
                <a:cubicBezTo>
                  <a:pt x="1056" y="1413"/>
                  <a:pt x="1056" y="1411"/>
                  <a:pt x="1056" y="1409"/>
                </a:cubicBezTo>
                <a:cubicBezTo>
                  <a:pt x="1058" y="1408"/>
                  <a:pt x="1061" y="1407"/>
                  <a:pt x="1064" y="1408"/>
                </a:cubicBezTo>
                <a:close/>
                <a:moveTo>
                  <a:pt x="1514" y="1416"/>
                </a:moveTo>
                <a:cubicBezTo>
                  <a:pt x="1509" y="1416"/>
                  <a:pt x="1506" y="1415"/>
                  <a:pt x="1504" y="1412"/>
                </a:cubicBezTo>
                <a:cubicBezTo>
                  <a:pt x="1504" y="1406"/>
                  <a:pt x="1516" y="1411"/>
                  <a:pt x="1514" y="1416"/>
                </a:cubicBezTo>
                <a:close/>
                <a:moveTo>
                  <a:pt x="574" y="1411"/>
                </a:moveTo>
                <a:cubicBezTo>
                  <a:pt x="575" y="1412"/>
                  <a:pt x="576" y="1412"/>
                  <a:pt x="578" y="1412"/>
                </a:cubicBezTo>
                <a:cubicBezTo>
                  <a:pt x="578" y="1416"/>
                  <a:pt x="576" y="1416"/>
                  <a:pt x="574" y="1414"/>
                </a:cubicBezTo>
                <a:cubicBezTo>
                  <a:pt x="574" y="1413"/>
                  <a:pt x="574" y="1412"/>
                  <a:pt x="574" y="1411"/>
                </a:cubicBezTo>
                <a:close/>
                <a:moveTo>
                  <a:pt x="665" y="1412"/>
                </a:moveTo>
                <a:cubicBezTo>
                  <a:pt x="665" y="1411"/>
                  <a:pt x="661" y="1410"/>
                  <a:pt x="661" y="1412"/>
                </a:cubicBezTo>
                <a:cubicBezTo>
                  <a:pt x="660" y="1416"/>
                  <a:pt x="667" y="1416"/>
                  <a:pt x="665" y="1412"/>
                </a:cubicBezTo>
                <a:close/>
                <a:moveTo>
                  <a:pt x="997" y="1411"/>
                </a:moveTo>
                <a:cubicBezTo>
                  <a:pt x="998" y="1414"/>
                  <a:pt x="1001" y="1415"/>
                  <a:pt x="1001" y="1420"/>
                </a:cubicBezTo>
                <a:cubicBezTo>
                  <a:pt x="996" y="1419"/>
                  <a:pt x="995" y="1422"/>
                  <a:pt x="991" y="1422"/>
                </a:cubicBezTo>
                <a:cubicBezTo>
                  <a:pt x="992" y="1417"/>
                  <a:pt x="987" y="1418"/>
                  <a:pt x="988" y="1412"/>
                </a:cubicBezTo>
                <a:cubicBezTo>
                  <a:pt x="990" y="1411"/>
                  <a:pt x="994" y="1411"/>
                  <a:pt x="997" y="1411"/>
                </a:cubicBezTo>
                <a:close/>
                <a:moveTo>
                  <a:pt x="889" y="1412"/>
                </a:moveTo>
                <a:cubicBezTo>
                  <a:pt x="890" y="1417"/>
                  <a:pt x="886" y="1418"/>
                  <a:pt x="887" y="1424"/>
                </a:cubicBezTo>
                <a:cubicBezTo>
                  <a:pt x="885" y="1424"/>
                  <a:pt x="882" y="1424"/>
                  <a:pt x="880" y="1424"/>
                </a:cubicBezTo>
                <a:cubicBezTo>
                  <a:pt x="880" y="1420"/>
                  <a:pt x="880" y="1417"/>
                  <a:pt x="880" y="1414"/>
                </a:cubicBezTo>
                <a:cubicBezTo>
                  <a:pt x="884" y="1415"/>
                  <a:pt x="884" y="1411"/>
                  <a:pt x="889" y="1412"/>
                </a:cubicBezTo>
                <a:close/>
                <a:moveTo>
                  <a:pt x="1345" y="1425"/>
                </a:moveTo>
                <a:cubicBezTo>
                  <a:pt x="1342" y="1425"/>
                  <a:pt x="1339" y="1425"/>
                  <a:pt x="1336" y="1425"/>
                </a:cubicBezTo>
                <a:cubicBezTo>
                  <a:pt x="1337" y="1420"/>
                  <a:pt x="1333" y="1420"/>
                  <a:pt x="1334" y="1416"/>
                </a:cubicBezTo>
                <a:cubicBezTo>
                  <a:pt x="1337" y="1414"/>
                  <a:pt x="1340" y="1411"/>
                  <a:pt x="1344" y="1414"/>
                </a:cubicBezTo>
                <a:cubicBezTo>
                  <a:pt x="1342" y="1420"/>
                  <a:pt x="1346" y="1420"/>
                  <a:pt x="1345" y="1425"/>
                </a:cubicBezTo>
                <a:close/>
                <a:moveTo>
                  <a:pt x="923" y="1416"/>
                </a:moveTo>
                <a:cubicBezTo>
                  <a:pt x="930" y="1415"/>
                  <a:pt x="931" y="1420"/>
                  <a:pt x="931" y="1427"/>
                </a:cubicBezTo>
                <a:cubicBezTo>
                  <a:pt x="925" y="1425"/>
                  <a:pt x="923" y="1429"/>
                  <a:pt x="918" y="1428"/>
                </a:cubicBezTo>
                <a:cubicBezTo>
                  <a:pt x="918" y="1422"/>
                  <a:pt x="922" y="1420"/>
                  <a:pt x="923" y="1416"/>
                </a:cubicBezTo>
                <a:close/>
                <a:moveTo>
                  <a:pt x="574" y="1417"/>
                </a:moveTo>
                <a:cubicBezTo>
                  <a:pt x="578" y="1417"/>
                  <a:pt x="577" y="1422"/>
                  <a:pt x="577" y="1427"/>
                </a:cubicBezTo>
                <a:cubicBezTo>
                  <a:pt x="576" y="1426"/>
                  <a:pt x="573" y="1424"/>
                  <a:pt x="573" y="1427"/>
                </a:cubicBezTo>
                <a:cubicBezTo>
                  <a:pt x="569" y="1427"/>
                  <a:pt x="572" y="1421"/>
                  <a:pt x="571" y="1419"/>
                </a:cubicBezTo>
                <a:cubicBezTo>
                  <a:pt x="573" y="1419"/>
                  <a:pt x="574" y="1418"/>
                  <a:pt x="574" y="1417"/>
                </a:cubicBezTo>
                <a:close/>
                <a:moveTo>
                  <a:pt x="819" y="1417"/>
                </a:moveTo>
                <a:cubicBezTo>
                  <a:pt x="820" y="1418"/>
                  <a:pt x="823" y="1419"/>
                  <a:pt x="825" y="1419"/>
                </a:cubicBezTo>
                <a:cubicBezTo>
                  <a:pt x="825" y="1424"/>
                  <a:pt x="831" y="1428"/>
                  <a:pt x="827" y="1431"/>
                </a:cubicBezTo>
                <a:cubicBezTo>
                  <a:pt x="818" y="1433"/>
                  <a:pt x="813" y="1422"/>
                  <a:pt x="819" y="1417"/>
                </a:cubicBezTo>
                <a:close/>
                <a:moveTo>
                  <a:pt x="1264" y="1419"/>
                </a:moveTo>
                <a:cubicBezTo>
                  <a:pt x="1263" y="1424"/>
                  <a:pt x="1271" y="1421"/>
                  <a:pt x="1274" y="1422"/>
                </a:cubicBezTo>
                <a:cubicBezTo>
                  <a:pt x="1275" y="1416"/>
                  <a:pt x="1267" y="1416"/>
                  <a:pt x="1264" y="1419"/>
                </a:cubicBezTo>
                <a:close/>
                <a:moveTo>
                  <a:pt x="436" y="1419"/>
                </a:moveTo>
                <a:cubicBezTo>
                  <a:pt x="439" y="1419"/>
                  <a:pt x="443" y="1419"/>
                  <a:pt x="447" y="1419"/>
                </a:cubicBezTo>
                <a:cubicBezTo>
                  <a:pt x="446" y="1425"/>
                  <a:pt x="436" y="1427"/>
                  <a:pt x="436" y="1419"/>
                </a:cubicBezTo>
                <a:close/>
                <a:moveTo>
                  <a:pt x="1379" y="1419"/>
                </a:moveTo>
                <a:cubicBezTo>
                  <a:pt x="1382" y="1419"/>
                  <a:pt x="1385" y="1419"/>
                  <a:pt x="1389" y="1419"/>
                </a:cubicBezTo>
                <a:cubicBezTo>
                  <a:pt x="1389" y="1426"/>
                  <a:pt x="1388" y="1432"/>
                  <a:pt x="1381" y="1431"/>
                </a:cubicBezTo>
                <a:cubicBezTo>
                  <a:pt x="1378" y="1426"/>
                  <a:pt x="1378" y="1425"/>
                  <a:pt x="1379" y="1419"/>
                </a:cubicBezTo>
                <a:close/>
                <a:moveTo>
                  <a:pt x="1562" y="1425"/>
                </a:moveTo>
                <a:cubicBezTo>
                  <a:pt x="1561" y="1425"/>
                  <a:pt x="1559" y="1425"/>
                  <a:pt x="1558" y="1425"/>
                </a:cubicBezTo>
                <a:cubicBezTo>
                  <a:pt x="1557" y="1428"/>
                  <a:pt x="1559" y="1428"/>
                  <a:pt x="1559" y="1430"/>
                </a:cubicBezTo>
                <a:cubicBezTo>
                  <a:pt x="1559" y="1435"/>
                  <a:pt x="1554" y="1434"/>
                  <a:pt x="1556" y="1441"/>
                </a:cubicBezTo>
                <a:cubicBezTo>
                  <a:pt x="1552" y="1441"/>
                  <a:pt x="1547" y="1441"/>
                  <a:pt x="1543" y="1441"/>
                </a:cubicBezTo>
                <a:cubicBezTo>
                  <a:pt x="1542" y="1436"/>
                  <a:pt x="1548" y="1438"/>
                  <a:pt x="1547" y="1433"/>
                </a:cubicBezTo>
                <a:cubicBezTo>
                  <a:pt x="1546" y="1429"/>
                  <a:pt x="1542" y="1429"/>
                  <a:pt x="1540" y="1431"/>
                </a:cubicBezTo>
                <a:cubicBezTo>
                  <a:pt x="1538" y="1430"/>
                  <a:pt x="1542" y="1430"/>
                  <a:pt x="1542" y="1428"/>
                </a:cubicBezTo>
                <a:cubicBezTo>
                  <a:pt x="1542" y="1426"/>
                  <a:pt x="1544" y="1423"/>
                  <a:pt x="1545" y="1420"/>
                </a:cubicBezTo>
                <a:cubicBezTo>
                  <a:pt x="1550" y="1420"/>
                  <a:pt x="1561" y="1415"/>
                  <a:pt x="1562" y="1425"/>
                </a:cubicBezTo>
                <a:close/>
                <a:moveTo>
                  <a:pt x="1038" y="1424"/>
                </a:moveTo>
                <a:cubicBezTo>
                  <a:pt x="1040" y="1426"/>
                  <a:pt x="1047" y="1426"/>
                  <a:pt x="1047" y="1422"/>
                </a:cubicBezTo>
                <a:cubicBezTo>
                  <a:pt x="1045" y="1420"/>
                  <a:pt x="1038" y="1419"/>
                  <a:pt x="1038" y="1424"/>
                </a:cubicBezTo>
                <a:close/>
                <a:moveTo>
                  <a:pt x="566" y="1425"/>
                </a:moveTo>
                <a:cubicBezTo>
                  <a:pt x="568" y="1424"/>
                  <a:pt x="567" y="1425"/>
                  <a:pt x="565" y="1424"/>
                </a:cubicBezTo>
                <a:cubicBezTo>
                  <a:pt x="565" y="1423"/>
                  <a:pt x="563" y="1421"/>
                  <a:pt x="563" y="1424"/>
                </a:cubicBezTo>
                <a:cubicBezTo>
                  <a:pt x="563" y="1424"/>
                  <a:pt x="565" y="1423"/>
                  <a:pt x="565" y="1424"/>
                </a:cubicBezTo>
                <a:cubicBezTo>
                  <a:pt x="566" y="1425"/>
                  <a:pt x="564" y="1427"/>
                  <a:pt x="566" y="1425"/>
                </a:cubicBezTo>
                <a:close/>
                <a:moveTo>
                  <a:pt x="1818" y="1428"/>
                </a:moveTo>
                <a:cubicBezTo>
                  <a:pt x="1812" y="1427"/>
                  <a:pt x="1805" y="1430"/>
                  <a:pt x="1803" y="1428"/>
                </a:cubicBezTo>
                <a:cubicBezTo>
                  <a:pt x="1800" y="1422"/>
                  <a:pt x="1810" y="1427"/>
                  <a:pt x="1812" y="1425"/>
                </a:cubicBezTo>
                <a:cubicBezTo>
                  <a:pt x="1812" y="1425"/>
                  <a:pt x="1812" y="1423"/>
                  <a:pt x="1812" y="1424"/>
                </a:cubicBezTo>
                <a:cubicBezTo>
                  <a:pt x="1815" y="1424"/>
                  <a:pt x="1819" y="1425"/>
                  <a:pt x="1818" y="1428"/>
                </a:cubicBezTo>
                <a:close/>
                <a:moveTo>
                  <a:pt x="1312" y="1425"/>
                </a:moveTo>
                <a:cubicBezTo>
                  <a:pt x="1315" y="1425"/>
                  <a:pt x="1315" y="1427"/>
                  <a:pt x="1317" y="1427"/>
                </a:cubicBezTo>
                <a:cubicBezTo>
                  <a:pt x="1316" y="1429"/>
                  <a:pt x="1316" y="1433"/>
                  <a:pt x="1311" y="1431"/>
                </a:cubicBezTo>
                <a:cubicBezTo>
                  <a:pt x="1310" y="1428"/>
                  <a:pt x="1312" y="1427"/>
                  <a:pt x="1312" y="1425"/>
                </a:cubicBezTo>
                <a:close/>
                <a:moveTo>
                  <a:pt x="1795" y="1427"/>
                </a:moveTo>
                <a:cubicBezTo>
                  <a:pt x="1795" y="1429"/>
                  <a:pt x="1795" y="1432"/>
                  <a:pt x="1795" y="1435"/>
                </a:cubicBezTo>
                <a:cubicBezTo>
                  <a:pt x="1791" y="1430"/>
                  <a:pt x="1788" y="1437"/>
                  <a:pt x="1793" y="1438"/>
                </a:cubicBezTo>
                <a:cubicBezTo>
                  <a:pt x="1790" y="1440"/>
                  <a:pt x="1788" y="1438"/>
                  <a:pt x="1785" y="1438"/>
                </a:cubicBezTo>
                <a:cubicBezTo>
                  <a:pt x="1786" y="1433"/>
                  <a:pt x="1784" y="1432"/>
                  <a:pt x="1784" y="1428"/>
                </a:cubicBezTo>
                <a:cubicBezTo>
                  <a:pt x="1786" y="1426"/>
                  <a:pt x="1791" y="1427"/>
                  <a:pt x="1795" y="1427"/>
                </a:cubicBezTo>
                <a:close/>
                <a:moveTo>
                  <a:pt x="1782" y="1431"/>
                </a:moveTo>
                <a:cubicBezTo>
                  <a:pt x="1777" y="1438"/>
                  <a:pt x="1768" y="1435"/>
                  <a:pt x="1759" y="1435"/>
                </a:cubicBezTo>
                <a:cubicBezTo>
                  <a:pt x="1759" y="1433"/>
                  <a:pt x="1759" y="1431"/>
                  <a:pt x="1759" y="1430"/>
                </a:cubicBezTo>
                <a:cubicBezTo>
                  <a:pt x="1764" y="1427"/>
                  <a:pt x="1779" y="1427"/>
                  <a:pt x="1782" y="1431"/>
                </a:cubicBezTo>
                <a:close/>
                <a:moveTo>
                  <a:pt x="1393" y="1433"/>
                </a:moveTo>
                <a:cubicBezTo>
                  <a:pt x="1391" y="1433"/>
                  <a:pt x="1391" y="1431"/>
                  <a:pt x="1388" y="1431"/>
                </a:cubicBezTo>
                <a:cubicBezTo>
                  <a:pt x="1386" y="1435"/>
                  <a:pt x="1394" y="1436"/>
                  <a:pt x="1393" y="1433"/>
                </a:cubicBezTo>
                <a:close/>
                <a:moveTo>
                  <a:pt x="756" y="1441"/>
                </a:moveTo>
                <a:cubicBezTo>
                  <a:pt x="751" y="1440"/>
                  <a:pt x="742" y="1443"/>
                  <a:pt x="743" y="1436"/>
                </a:cubicBezTo>
                <a:cubicBezTo>
                  <a:pt x="747" y="1434"/>
                  <a:pt x="758" y="1433"/>
                  <a:pt x="756" y="1441"/>
                </a:cubicBezTo>
                <a:close/>
                <a:moveTo>
                  <a:pt x="1844" y="1443"/>
                </a:moveTo>
                <a:cubicBezTo>
                  <a:pt x="1842" y="1447"/>
                  <a:pt x="1837" y="1442"/>
                  <a:pt x="1836" y="1439"/>
                </a:cubicBezTo>
                <a:cubicBezTo>
                  <a:pt x="1832" y="1439"/>
                  <a:pt x="1827" y="1440"/>
                  <a:pt x="1825" y="1438"/>
                </a:cubicBezTo>
                <a:cubicBezTo>
                  <a:pt x="1826" y="1432"/>
                  <a:pt x="1836" y="1435"/>
                  <a:pt x="1841" y="1435"/>
                </a:cubicBezTo>
                <a:cubicBezTo>
                  <a:pt x="1842" y="1436"/>
                  <a:pt x="1842" y="1437"/>
                  <a:pt x="1844" y="1438"/>
                </a:cubicBezTo>
                <a:cubicBezTo>
                  <a:pt x="1843" y="1439"/>
                  <a:pt x="1842" y="1442"/>
                  <a:pt x="1844" y="1443"/>
                </a:cubicBezTo>
                <a:close/>
                <a:moveTo>
                  <a:pt x="497" y="1446"/>
                </a:moveTo>
                <a:cubicBezTo>
                  <a:pt x="496" y="1444"/>
                  <a:pt x="489" y="1446"/>
                  <a:pt x="494" y="1449"/>
                </a:cubicBezTo>
                <a:cubicBezTo>
                  <a:pt x="493" y="1448"/>
                  <a:pt x="498" y="1446"/>
                  <a:pt x="497" y="1446"/>
                </a:cubicBezTo>
                <a:close/>
                <a:moveTo>
                  <a:pt x="1776" y="1447"/>
                </a:moveTo>
                <a:cubicBezTo>
                  <a:pt x="1774" y="1451"/>
                  <a:pt x="1770" y="1451"/>
                  <a:pt x="1769" y="1455"/>
                </a:cubicBezTo>
                <a:cubicBezTo>
                  <a:pt x="1768" y="1454"/>
                  <a:pt x="1762" y="1457"/>
                  <a:pt x="1761" y="1455"/>
                </a:cubicBezTo>
                <a:cubicBezTo>
                  <a:pt x="1760" y="1453"/>
                  <a:pt x="1760" y="1457"/>
                  <a:pt x="1757" y="1454"/>
                </a:cubicBezTo>
                <a:cubicBezTo>
                  <a:pt x="1754" y="1454"/>
                  <a:pt x="1756" y="1461"/>
                  <a:pt x="1753" y="1462"/>
                </a:cubicBezTo>
                <a:cubicBezTo>
                  <a:pt x="1750" y="1460"/>
                  <a:pt x="1743" y="1461"/>
                  <a:pt x="1740" y="1458"/>
                </a:cubicBezTo>
                <a:cubicBezTo>
                  <a:pt x="1740" y="1457"/>
                  <a:pt x="1739" y="1456"/>
                  <a:pt x="1738" y="1455"/>
                </a:cubicBezTo>
                <a:cubicBezTo>
                  <a:pt x="1739" y="1450"/>
                  <a:pt x="1749" y="1447"/>
                  <a:pt x="1755" y="1449"/>
                </a:cubicBezTo>
                <a:cubicBezTo>
                  <a:pt x="1758" y="1449"/>
                  <a:pt x="1758" y="1449"/>
                  <a:pt x="1758" y="1452"/>
                </a:cubicBezTo>
                <a:cubicBezTo>
                  <a:pt x="1765" y="1450"/>
                  <a:pt x="1769" y="1444"/>
                  <a:pt x="1776" y="1447"/>
                </a:cubicBezTo>
                <a:close/>
                <a:moveTo>
                  <a:pt x="1653" y="1447"/>
                </a:moveTo>
                <a:cubicBezTo>
                  <a:pt x="1654" y="1448"/>
                  <a:pt x="1656" y="1449"/>
                  <a:pt x="1658" y="1449"/>
                </a:cubicBezTo>
                <a:cubicBezTo>
                  <a:pt x="1655" y="1451"/>
                  <a:pt x="1656" y="1455"/>
                  <a:pt x="1651" y="1455"/>
                </a:cubicBezTo>
                <a:cubicBezTo>
                  <a:pt x="1651" y="1452"/>
                  <a:pt x="1652" y="1449"/>
                  <a:pt x="1653" y="1447"/>
                </a:cubicBezTo>
                <a:close/>
                <a:moveTo>
                  <a:pt x="1685" y="1454"/>
                </a:moveTo>
                <a:cubicBezTo>
                  <a:pt x="1684" y="1454"/>
                  <a:pt x="1684" y="1453"/>
                  <a:pt x="1684" y="1452"/>
                </a:cubicBezTo>
                <a:cubicBezTo>
                  <a:pt x="1681" y="1456"/>
                  <a:pt x="1676" y="1456"/>
                  <a:pt x="1672" y="1454"/>
                </a:cubicBezTo>
                <a:cubicBezTo>
                  <a:pt x="1672" y="1449"/>
                  <a:pt x="1679" y="1452"/>
                  <a:pt x="1679" y="1447"/>
                </a:cubicBezTo>
                <a:cubicBezTo>
                  <a:pt x="1681" y="1447"/>
                  <a:pt x="1683" y="1447"/>
                  <a:pt x="1684" y="1447"/>
                </a:cubicBezTo>
                <a:cubicBezTo>
                  <a:pt x="1684" y="1450"/>
                  <a:pt x="1686" y="1451"/>
                  <a:pt x="1685" y="1454"/>
                </a:cubicBezTo>
                <a:close/>
                <a:moveTo>
                  <a:pt x="1714" y="1449"/>
                </a:moveTo>
                <a:cubicBezTo>
                  <a:pt x="1711" y="1456"/>
                  <a:pt x="1706" y="1451"/>
                  <a:pt x="1701" y="1454"/>
                </a:cubicBezTo>
                <a:cubicBezTo>
                  <a:pt x="1699" y="1445"/>
                  <a:pt x="1709" y="1447"/>
                  <a:pt x="1714" y="1449"/>
                </a:cubicBezTo>
                <a:close/>
                <a:moveTo>
                  <a:pt x="1937" y="1449"/>
                </a:moveTo>
                <a:cubicBezTo>
                  <a:pt x="1934" y="1449"/>
                  <a:pt x="1931" y="1449"/>
                  <a:pt x="1929" y="1449"/>
                </a:cubicBezTo>
                <a:cubicBezTo>
                  <a:pt x="1926" y="1454"/>
                  <a:pt x="1939" y="1454"/>
                  <a:pt x="1937" y="1449"/>
                </a:cubicBezTo>
                <a:close/>
                <a:moveTo>
                  <a:pt x="1729" y="1458"/>
                </a:moveTo>
                <a:cubicBezTo>
                  <a:pt x="1723" y="1457"/>
                  <a:pt x="1724" y="1463"/>
                  <a:pt x="1718" y="1462"/>
                </a:cubicBezTo>
                <a:cubicBezTo>
                  <a:pt x="1718" y="1459"/>
                  <a:pt x="1718" y="1457"/>
                  <a:pt x="1716" y="1457"/>
                </a:cubicBezTo>
                <a:cubicBezTo>
                  <a:pt x="1718" y="1453"/>
                  <a:pt x="1729" y="1452"/>
                  <a:pt x="1729" y="1458"/>
                </a:cubicBezTo>
                <a:close/>
                <a:moveTo>
                  <a:pt x="1380" y="1463"/>
                </a:moveTo>
                <a:cubicBezTo>
                  <a:pt x="1381" y="1459"/>
                  <a:pt x="1378" y="1458"/>
                  <a:pt x="1374" y="1458"/>
                </a:cubicBezTo>
                <a:cubicBezTo>
                  <a:pt x="1374" y="1463"/>
                  <a:pt x="1376" y="1464"/>
                  <a:pt x="1380" y="1463"/>
                </a:cubicBezTo>
                <a:close/>
                <a:moveTo>
                  <a:pt x="1572" y="1479"/>
                </a:moveTo>
                <a:cubicBezTo>
                  <a:pt x="1572" y="1483"/>
                  <a:pt x="1575" y="1486"/>
                  <a:pt x="1572" y="1489"/>
                </a:cubicBezTo>
                <a:cubicBezTo>
                  <a:pt x="1566" y="1489"/>
                  <a:pt x="1564" y="1486"/>
                  <a:pt x="1564" y="1481"/>
                </a:cubicBezTo>
                <a:cubicBezTo>
                  <a:pt x="1568" y="1481"/>
                  <a:pt x="1567" y="1478"/>
                  <a:pt x="1572" y="1479"/>
                </a:cubicBezTo>
                <a:close/>
                <a:moveTo>
                  <a:pt x="104" y="1281"/>
                </a:moveTo>
                <a:cubicBezTo>
                  <a:pt x="107" y="1280"/>
                  <a:pt x="102" y="1271"/>
                  <a:pt x="101" y="1276"/>
                </a:cubicBezTo>
                <a:cubicBezTo>
                  <a:pt x="103" y="1276"/>
                  <a:pt x="102" y="1280"/>
                  <a:pt x="104" y="1281"/>
                </a:cubicBezTo>
                <a:close/>
                <a:moveTo>
                  <a:pt x="149" y="1276"/>
                </a:moveTo>
                <a:cubicBezTo>
                  <a:pt x="153" y="1279"/>
                  <a:pt x="164" y="1272"/>
                  <a:pt x="164" y="1282"/>
                </a:cubicBezTo>
                <a:cubicBezTo>
                  <a:pt x="159" y="1280"/>
                  <a:pt x="157" y="1283"/>
                  <a:pt x="149" y="1282"/>
                </a:cubicBezTo>
                <a:cubicBezTo>
                  <a:pt x="149" y="1280"/>
                  <a:pt x="149" y="1278"/>
                  <a:pt x="149" y="1276"/>
                </a:cubicBezTo>
                <a:close/>
                <a:moveTo>
                  <a:pt x="428" y="1422"/>
                </a:moveTo>
                <a:cubicBezTo>
                  <a:pt x="426" y="1424"/>
                  <a:pt x="423" y="1427"/>
                  <a:pt x="417" y="1427"/>
                </a:cubicBezTo>
                <a:cubicBezTo>
                  <a:pt x="418" y="1422"/>
                  <a:pt x="425" y="1424"/>
                  <a:pt x="428" y="1422"/>
                </a:cubicBezTo>
                <a:close/>
                <a:moveTo>
                  <a:pt x="1352" y="57"/>
                </a:moveTo>
                <a:cubicBezTo>
                  <a:pt x="1350" y="59"/>
                  <a:pt x="1346" y="61"/>
                  <a:pt x="1344" y="58"/>
                </a:cubicBezTo>
                <a:cubicBezTo>
                  <a:pt x="1346" y="55"/>
                  <a:pt x="1348" y="59"/>
                  <a:pt x="1352" y="57"/>
                </a:cubicBezTo>
                <a:close/>
                <a:moveTo>
                  <a:pt x="1011" y="20"/>
                </a:moveTo>
                <a:cubicBezTo>
                  <a:pt x="1015" y="23"/>
                  <a:pt x="1006" y="30"/>
                  <a:pt x="1001" y="31"/>
                </a:cubicBezTo>
                <a:cubicBezTo>
                  <a:pt x="1004" y="27"/>
                  <a:pt x="1010" y="26"/>
                  <a:pt x="1011" y="20"/>
                </a:cubicBezTo>
                <a:close/>
                <a:moveTo>
                  <a:pt x="151" y="608"/>
                </a:moveTo>
                <a:cubicBezTo>
                  <a:pt x="147" y="605"/>
                  <a:pt x="150" y="604"/>
                  <a:pt x="152" y="602"/>
                </a:cubicBezTo>
                <a:cubicBezTo>
                  <a:pt x="145" y="598"/>
                  <a:pt x="147" y="604"/>
                  <a:pt x="146" y="608"/>
                </a:cubicBezTo>
                <a:cubicBezTo>
                  <a:pt x="149" y="608"/>
                  <a:pt x="149" y="611"/>
                  <a:pt x="151" y="612"/>
                </a:cubicBezTo>
                <a:cubicBezTo>
                  <a:pt x="150" y="607"/>
                  <a:pt x="157" y="610"/>
                  <a:pt x="156" y="605"/>
                </a:cubicBezTo>
                <a:cubicBezTo>
                  <a:pt x="152" y="605"/>
                  <a:pt x="152" y="607"/>
                  <a:pt x="151" y="608"/>
                </a:cubicBezTo>
                <a:close/>
                <a:moveTo>
                  <a:pt x="1142" y="25"/>
                </a:moveTo>
                <a:cubicBezTo>
                  <a:pt x="1140" y="25"/>
                  <a:pt x="1138" y="26"/>
                  <a:pt x="1138" y="28"/>
                </a:cubicBezTo>
                <a:cubicBezTo>
                  <a:pt x="1139" y="28"/>
                  <a:pt x="1141" y="28"/>
                  <a:pt x="1141" y="30"/>
                </a:cubicBezTo>
                <a:cubicBezTo>
                  <a:pt x="1140" y="30"/>
                  <a:pt x="1138" y="30"/>
                  <a:pt x="1138" y="31"/>
                </a:cubicBezTo>
                <a:cubicBezTo>
                  <a:pt x="1144" y="31"/>
                  <a:pt x="1147" y="28"/>
                  <a:pt x="1148" y="22"/>
                </a:cubicBezTo>
                <a:cubicBezTo>
                  <a:pt x="1150" y="21"/>
                  <a:pt x="1151" y="19"/>
                  <a:pt x="1154" y="20"/>
                </a:cubicBezTo>
                <a:cubicBezTo>
                  <a:pt x="1153" y="15"/>
                  <a:pt x="1157" y="14"/>
                  <a:pt x="1156" y="9"/>
                </a:cubicBezTo>
                <a:cubicBezTo>
                  <a:pt x="1146" y="6"/>
                  <a:pt x="1150" y="17"/>
                  <a:pt x="1141" y="15"/>
                </a:cubicBezTo>
                <a:cubicBezTo>
                  <a:pt x="1140" y="20"/>
                  <a:pt x="1144" y="20"/>
                  <a:pt x="1142" y="25"/>
                </a:cubicBezTo>
                <a:close/>
                <a:moveTo>
                  <a:pt x="1142" y="20"/>
                </a:moveTo>
                <a:cubicBezTo>
                  <a:pt x="1142" y="17"/>
                  <a:pt x="1144" y="17"/>
                  <a:pt x="1146" y="17"/>
                </a:cubicBezTo>
                <a:cubicBezTo>
                  <a:pt x="1146" y="18"/>
                  <a:pt x="1146" y="18"/>
                  <a:pt x="1148" y="18"/>
                </a:cubicBezTo>
                <a:cubicBezTo>
                  <a:pt x="1147" y="20"/>
                  <a:pt x="1144" y="20"/>
                  <a:pt x="1142" y="20"/>
                </a:cubicBezTo>
                <a:close/>
                <a:moveTo>
                  <a:pt x="983" y="31"/>
                </a:moveTo>
                <a:cubicBezTo>
                  <a:pt x="986" y="31"/>
                  <a:pt x="988" y="30"/>
                  <a:pt x="989" y="28"/>
                </a:cubicBezTo>
                <a:cubicBezTo>
                  <a:pt x="985" y="30"/>
                  <a:pt x="980" y="25"/>
                  <a:pt x="979" y="28"/>
                </a:cubicBezTo>
                <a:cubicBezTo>
                  <a:pt x="981" y="28"/>
                  <a:pt x="982" y="30"/>
                  <a:pt x="983" y="31"/>
                </a:cubicBezTo>
                <a:close/>
                <a:moveTo>
                  <a:pt x="1597" y="41"/>
                </a:moveTo>
                <a:cubicBezTo>
                  <a:pt x="1597" y="41"/>
                  <a:pt x="1600" y="38"/>
                  <a:pt x="1602" y="39"/>
                </a:cubicBezTo>
                <a:cubicBezTo>
                  <a:pt x="1602" y="40"/>
                  <a:pt x="1595" y="44"/>
                  <a:pt x="1593" y="41"/>
                </a:cubicBezTo>
                <a:cubicBezTo>
                  <a:pt x="1592" y="39"/>
                  <a:pt x="1597" y="39"/>
                  <a:pt x="1597" y="41"/>
                </a:cubicBezTo>
                <a:close/>
                <a:moveTo>
                  <a:pt x="1407" y="63"/>
                </a:moveTo>
                <a:cubicBezTo>
                  <a:pt x="1407" y="61"/>
                  <a:pt x="1408" y="59"/>
                  <a:pt x="1410" y="58"/>
                </a:cubicBezTo>
                <a:cubicBezTo>
                  <a:pt x="1412" y="65"/>
                  <a:pt x="1421" y="56"/>
                  <a:pt x="1413" y="60"/>
                </a:cubicBezTo>
                <a:cubicBezTo>
                  <a:pt x="1413" y="58"/>
                  <a:pt x="1411" y="56"/>
                  <a:pt x="1408" y="57"/>
                </a:cubicBezTo>
                <a:cubicBezTo>
                  <a:pt x="1409" y="59"/>
                  <a:pt x="1402" y="61"/>
                  <a:pt x="1407" y="63"/>
                </a:cubicBezTo>
                <a:close/>
                <a:moveTo>
                  <a:pt x="1814" y="141"/>
                </a:moveTo>
                <a:cubicBezTo>
                  <a:pt x="1810" y="140"/>
                  <a:pt x="1811" y="143"/>
                  <a:pt x="1808" y="141"/>
                </a:cubicBezTo>
                <a:cubicBezTo>
                  <a:pt x="1812" y="135"/>
                  <a:pt x="1817" y="143"/>
                  <a:pt x="1819" y="144"/>
                </a:cubicBezTo>
                <a:cubicBezTo>
                  <a:pt x="1818" y="148"/>
                  <a:pt x="1813" y="144"/>
                  <a:pt x="1814" y="141"/>
                </a:cubicBezTo>
                <a:close/>
                <a:moveTo>
                  <a:pt x="2041" y="175"/>
                </a:moveTo>
                <a:cubicBezTo>
                  <a:pt x="2043" y="171"/>
                  <a:pt x="2033" y="177"/>
                  <a:pt x="2035" y="172"/>
                </a:cubicBezTo>
                <a:cubicBezTo>
                  <a:pt x="2036" y="172"/>
                  <a:pt x="2038" y="172"/>
                  <a:pt x="2038" y="171"/>
                </a:cubicBezTo>
                <a:cubicBezTo>
                  <a:pt x="2036" y="170"/>
                  <a:pt x="2035" y="172"/>
                  <a:pt x="2033" y="172"/>
                </a:cubicBezTo>
                <a:cubicBezTo>
                  <a:pt x="2029" y="173"/>
                  <a:pt x="2025" y="173"/>
                  <a:pt x="2017" y="174"/>
                </a:cubicBezTo>
                <a:cubicBezTo>
                  <a:pt x="2017" y="172"/>
                  <a:pt x="2019" y="171"/>
                  <a:pt x="2015" y="171"/>
                </a:cubicBezTo>
                <a:cubicBezTo>
                  <a:pt x="2012" y="171"/>
                  <a:pt x="2014" y="175"/>
                  <a:pt x="2010" y="174"/>
                </a:cubicBezTo>
                <a:cubicBezTo>
                  <a:pt x="2010" y="172"/>
                  <a:pt x="2013" y="171"/>
                  <a:pt x="2008" y="171"/>
                </a:cubicBezTo>
                <a:cubicBezTo>
                  <a:pt x="2006" y="171"/>
                  <a:pt x="2007" y="175"/>
                  <a:pt x="2003" y="174"/>
                </a:cubicBezTo>
                <a:cubicBezTo>
                  <a:pt x="1996" y="172"/>
                  <a:pt x="1986" y="168"/>
                  <a:pt x="1983" y="177"/>
                </a:cubicBezTo>
                <a:cubicBezTo>
                  <a:pt x="1995" y="176"/>
                  <a:pt x="2006" y="178"/>
                  <a:pt x="2016" y="177"/>
                </a:cubicBezTo>
                <a:cubicBezTo>
                  <a:pt x="2019" y="177"/>
                  <a:pt x="2020" y="175"/>
                  <a:pt x="2021" y="175"/>
                </a:cubicBezTo>
                <a:cubicBezTo>
                  <a:pt x="2024" y="175"/>
                  <a:pt x="2024" y="177"/>
                  <a:pt x="2028" y="177"/>
                </a:cubicBezTo>
                <a:cubicBezTo>
                  <a:pt x="2030" y="177"/>
                  <a:pt x="2031" y="175"/>
                  <a:pt x="2035" y="175"/>
                </a:cubicBezTo>
                <a:cubicBezTo>
                  <a:pt x="2037" y="175"/>
                  <a:pt x="2037" y="177"/>
                  <a:pt x="2040" y="177"/>
                </a:cubicBezTo>
                <a:cubicBezTo>
                  <a:pt x="2050" y="178"/>
                  <a:pt x="2062" y="177"/>
                  <a:pt x="2071" y="177"/>
                </a:cubicBezTo>
                <a:cubicBezTo>
                  <a:pt x="2074" y="177"/>
                  <a:pt x="2078" y="179"/>
                  <a:pt x="2081" y="175"/>
                </a:cubicBezTo>
                <a:cubicBezTo>
                  <a:pt x="2074" y="173"/>
                  <a:pt x="2069" y="175"/>
                  <a:pt x="2059" y="175"/>
                </a:cubicBezTo>
                <a:cubicBezTo>
                  <a:pt x="2057" y="176"/>
                  <a:pt x="2055" y="174"/>
                  <a:pt x="2055" y="172"/>
                </a:cubicBezTo>
                <a:cubicBezTo>
                  <a:pt x="2057" y="172"/>
                  <a:pt x="2059" y="173"/>
                  <a:pt x="2060" y="171"/>
                </a:cubicBezTo>
                <a:cubicBezTo>
                  <a:pt x="2051" y="169"/>
                  <a:pt x="2047" y="174"/>
                  <a:pt x="2041" y="175"/>
                </a:cubicBezTo>
                <a:close/>
                <a:moveTo>
                  <a:pt x="2091" y="174"/>
                </a:moveTo>
                <a:cubicBezTo>
                  <a:pt x="2090" y="175"/>
                  <a:pt x="2088" y="176"/>
                  <a:pt x="2086" y="177"/>
                </a:cubicBezTo>
                <a:cubicBezTo>
                  <a:pt x="2082" y="176"/>
                  <a:pt x="2089" y="174"/>
                  <a:pt x="2091" y="174"/>
                </a:cubicBezTo>
                <a:close/>
                <a:moveTo>
                  <a:pt x="1991" y="193"/>
                </a:moveTo>
                <a:cubicBezTo>
                  <a:pt x="1996" y="188"/>
                  <a:pt x="2003" y="194"/>
                  <a:pt x="2009" y="193"/>
                </a:cubicBezTo>
                <a:cubicBezTo>
                  <a:pt x="2015" y="194"/>
                  <a:pt x="2001" y="196"/>
                  <a:pt x="2003" y="193"/>
                </a:cubicBezTo>
                <a:cubicBezTo>
                  <a:pt x="1997" y="192"/>
                  <a:pt x="1994" y="197"/>
                  <a:pt x="1991" y="193"/>
                </a:cubicBezTo>
                <a:close/>
                <a:moveTo>
                  <a:pt x="1867" y="209"/>
                </a:moveTo>
                <a:cubicBezTo>
                  <a:pt x="1861" y="211"/>
                  <a:pt x="1860" y="208"/>
                  <a:pt x="1857" y="210"/>
                </a:cubicBezTo>
                <a:cubicBezTo>
                  <a:pt x="1858" y="211"/>
                  <a:pt x="1860" y="210"/>
                  <a:pt x="1860" y="212"/>
                </a:cubicBezTo>
                <a:cubicBezTo>
                  <a:pt x="1863" y="209"/>
                  <a:pt x="1872" y="212"/>
                  <a:pt x="1875" y="209"/>
                </a:cubicBezTo>
                <a:cubicBezTo>
                  <a:pt x="1868" y="211"/>
                  <a:pt x="1867" y="199"/>
                  <a:pt x="1863" y="204"/>
                </a:cubicBezTo>
                <a:cubicBezTo>
                  <a:pt x="1865" y="205"/>
                  <a:pt x="1867" y="206"/>
                  <a:pt x="1867" y="209"/>
                </a:cubicBezTo>
                <a:close/>
                <a:moveTo>
                  <a:pt x="1895" y="209"/>
                </a:moveTo>
                <a:cubicBezTo>
                  <a:pt x="1893" y="209"/>
                  <a:pt x="1890" y="209"/>
                  <a:pt x="1893" y="210"/>
                </a:cubicBezTo>
                <a:cubicBezTo>
                  <a:pt x="1896" y="207"/>
                  <a:pt x="1915" y="211"/>
                  <a:pt x="1911" y="207"/>
                </a:cubicBezTo>
                <a:cubicBezTo>
                  <a:pt x="1904" y="210"/>
                  <a:pt x="1906" y="203"/>
                  <a:pt x="1900" y="204"/>
                </a:cubicBezTo>
                <a:cubicBezTo>
                  <a:pt x="1897" y="204"/>
                  <a:pt x="1898" y="209"/>
                  <a:pt x="1895" y="209"/>
                </a:cubicBezTo>
                <a:close/>
                <a:moveTo>
                  <a:pt x="2018" y="218"/>
                </a:moveTo>
                <a:cubicBezTo>
                  <a:pt x="2015" y="219"/>
                  <a:pt x="2015" y="220"/>
                  <a:pt x="2016" y="218"/>
                </a:cubicBezTo>
                <a:cubicBezTo>
                  <a:pt x="2018" y="216"/>
                  <a:pt x="2017" y="218"/>
                  <a:pt x="2018" y="218"/>
                </a:cubicBezTo>
                <a:close/>
                <a:moveTo>
                  <a:pt x="124" y="226"/>
                </a:moveTo>
                <a:cubicBezTo>
                  <a:pt x="128" y="227"/>
                  <a:pt x="121" y="230"/>
                  <a:pt x="123" y="234"/>
                </a:cubicBezTo>
                <a:cubicBezTo>
                  <a:pt x="117" y="232"/>
                  <a:pt x="123" y="228"/>
                  <a:pt x="124" y="226"/>
                </a:cubicBezTo>
                <a:close/>
                <a:moveTo>
                  <a:pt x="1881" y="255"/>
                </a:moveTo>
                <a:cubicBezTo>
                  <a:pt x="1881" y="256"/>
                  <a:pt x="1883" y="257"/>
                  <a:pt x="1883" y="255"/>
                </a:cubicBezTo>
                <a:cubicBezTo>
                  <a:pt x="1881" y="254"/>
                  <a:pt x="1877" y="252"/>
                  <a:pt x="1873" y="252"/>
                </a:cubicBezTo>
                <a:cubicBezTo>
                  <a:pt x="1869" y="251"/>
                  <a:pt x="1861" y="250"/>
                  <a:pt x="1862" y="255"/>
                </a:cubicBezTo>
                <a:cubicBezTo>
                  <a:pt x="1869" y="253"/>
                  <a:pt x="1873" y="253"/>
                  <a:pt x="1881" y="255"/>
                </a:cubicBezTo>
                <a:close/>
                <a:moveTo>
                  <a:pt x="1820" y="264"/>
                </a:moveTo>
                <a:cubicBezTo>
                  <a:pt x="1819" y="265"/>
                  <a:pt x="1816" y="271"/>
                  <a:pt x="1818" y="271"/>
                </a:cubicBezTo>
                <a:cubicBezTo>
                  <a:pt x="1822" y="268"/>
                  <a:pt x="1821" y="262"/>
                  <a:pt x="1825" y="259"/>
                </a:cubicBezTo>
                <a:cubicBezTo>
                  <a:pt x="1828" y="260"/>
                  <a:pt x="1832" y="259"/>
                  <a:pt x="1829" y="258"/>
                </a:cubicBezTo>
                <a:cubicBezTo>
                  <a:pt x="1824" y="260"/>
                  <a:pt x="1817" y="255"/>
                  <a:pt x="1817" y="258"/>
                </a:cubicBezTo>
                <a:cubicBezTo>
                  <a:pt x="1820" y="258"/>
                  <a:pt x="1818" y="263"/>
                  <a:pt x="1820" y="264"/>
                </a:cubicBezTo>
                <a:close/>
                <a:moveTo>
                  <a:pt x="1884" y="266"/>
                </a:moveTo>
                <a:cubicBezTo>
                  <a:pt x="1877" y="266"/>
                  <a:pt x="1869" y="266"/>
                  <a:pt x="1863" y="266"/>
                </a:cubicBezTo>
                <a:cubicBezTo>
                  <a:pt x="1863" y="266"/>
                  <a:pt x="1863" y="267"/>
                  <a:pt x="1863" y="267"/>
                </a:cubicBezTo>
                <a:cubicBezTo>
                  <a:pt x="1860" y="270"/>
                  <a:pt x="1851" y="262"/>
                  <a:pt x="1851" y="267"/>
                </a:cubicBezTo>
                <a:cubicBezTo>
                  <a:pt x="1853" y="268"/>
                  <a:pt x="1856" y="267"/>
                  <a:pt x="1856" y="269"/>
                </a:cubicBezTo>
                <a:cubicBezTo>
                  <a:pt x="1865" y="268"/>
                  <a:pt x="1876" y="268"/>
                  <a:pt x="1887" y="267"/>
                </a:cubicBezTo>
                <a:cubicBezTo>
                  <a:pt x="1892" y="267"/>
                  <a:pt x="1898" y="269"/>
                  <a:pt x="1901" y="266"/>
                </a:cubicBezTo>
                <a:cubicBezTo>
                  <a:pt x="1897" y="265"/>
                  <a:pt x="1891" y="266"/>
                  <a:pt x="1884" y="266"/>
                </a:cubicBezTo>
                <a:close/>
                <a:moveTo>
                  <a:pt x="1885" y="283"/>
                </a:moveTo>
                <a:cubicBezTo>
                  <a:pt x="1892" y="285"/>
                  <a:pt x="1895" y="284"/>
                  <a:pt x="1902" y="283"/>
                </a:cubicBezTo>
                <a:cubicBezTo>
                  <a:pt x="1907" y="283"/>
                  <a:pt x="1914" y="283"/>
                  <a:pt x="1920" y="283"/>
                </a:cubicBezTo>
                <a:cubicBezTo>
                  <a:pt x="1925" y="283"/>
                  <a:pt x="1926" y="281"/>
                  <a:pt x="1928" y="283"/>
                </a:cubicBezTo>
                <a:cubicBezTo>
                  <a:pt x="1931" y="286"/>
                  <a:pt x="1941" y="281"/>
                  <a:pt x="1940" y="280"/>
                </a:cubicBezTo>
                <a:cubicBezTo>
                  <a:pt x="1933" y="282"/>
                  <a:pt x="1928" y="280"/>
                  <a:pt x="1923" y="280"/>
                </a:cubicBezTo>
                <a:cubicBezTo>
                  <a:pt x="1921" y="280"/>
                  <a:pt x="1920" y="282"/>
                  <a:pt x="1917" y="282"/>
                </a:cubicBezTo>
                <a:cubicBezTo>
                  <a:pt x="1911" y="282"/>
                  <a:pt x="1900" y="282"/>
                  <a:pt x="1899" y="280"/>
                </a:cubicBezTo>
                <a:cubicBezTo>
                  <a:pt x="1898" y="279"/>
                  <a:pt x="1896" y="282"/>
                  <a:pt x="1897" y="282"/>
                </a:cubicBezTo>
                <a:cubicBezTo>
                  <a:pt x="1889" y="282"/>
                  <a:pt x="1884" y="280"/>
                  <a:pt x="1879" y="280"/>
                </a:cubicBezTo>
                <a:cubicBezTo>
                  <a:pt x="1877" y="285"/>
                  <a:pt x="1883" y="283"/>
                  <a:pt x="1885" y="283"/>
                </a:cubicBezTo>
                <a:close/>
                <a:moveTo>
                  <a:pt x="1898" y="298"/>
                </a:moveTo>
                <a:cubicBezTo>
                  <a:pt x="1892" y="299"/>
                  <a:pt x="1886" y="292"/>
                  <a:pt x="1883" y="298"/>
                </a:cubicBezTo>
                <a:cubicBezTo>
                  <a:pt x="1890" y="295"/>
                  <a:pt x="1888" y="301"/>
                  <a:pt x="1893" y="301"/>
                </a:cubicBezTo>
                <a:cubicBezTo>
                  <a:pt x="1897" y="300"/>
                  <a:pt x="1899" y="298"/>
                  <a:pt x="1901" y="298"/>
                </a:cubicBezTo>
                <a:cubicBezTo>
                  <a:pt x="1902" y="297"/>
                  <a:pt x="1904" y="298"/>
                  <a:pt x="1904" y="296"/>
                </a:cubicBezTo>
                <a:cubicBezTo>
                  <a:pt x="1903" y="293"/>
                  <a:pt x="1901" y="297"/>
                  <a:pt x="1898" y="298"/>
                </a:cubicBezTo>
                <a:close/>
                <a:moveTo>
                  <a:pt x="1867" y="301"/>
                </a:moveTo>
                <a:cubicBezTo>
                  <a:pt x="1865" y="300"/>
                  <a:pt x="1866" y="299"/>
                  <a:pt x="1867" y="298"/>
                </a:cubicBezTo>
                <a:cubicBezTo>
                  <a:pt x="1864" y="298"/>
                  <a:pt x="1858" y="296"/>
                  <a:pt x="1858" y="299"/>
                </a:cubicBezTo>
                <a:cubicBezTo>
                  <a:pt x="1864" y="297"/>
                  <a:pt x="1865" y="305"/>
                  <a:pt x="1867" y="301"/>
                </a:cubicBezTo>
                <a:close/>
                <a:moveTo>
                  <a:pt x="1865" y="304"/>
                </a:moveTo>
                <a:cubicBezTo>
                  <a:pt x="1864" y="306"/>
                  <a:pt x="1857" y="310"/>
                  <a:pt x="1858" y="304"/>
                </a:cubicBezTo>
                <a:cubicBezTo>
                  <a:pt x="1862" y="308"/>
                  <a:pt x="1861" y="300"/>
                  <a:pt x="1865" y="304"/>
                </a:cubicBezTo>
                <a:close/>
                <a:moveTo>
                  <a:pt x="2047" y="409"/>
                </a:moveTo>
                <a:cubicBezTo>
                  <a:pt x="2048" y="409"/>
                  <a:pt x="2048" y="411"/>
                  <a:pt x="2050" y="410"/>
                </a:cubicBezTo>
                <a:cubicBezTo>
                  <a:pt x="2052" y="410"/>
                  <a:pt x="2053" y="408"/>
                  <a:pt x="2051" y="407"/>
                </a:cubicBezTo>
                <a:cubicBezTo>
                  <a:pt x="2049" y="410"/>
                  <a:pt x="2042" y="405"/>
                  <a:pt x="2036" y="407"/>
                </a:cubicBezTo>
                <a:cubicBezTo>
                  <a:pt x="2034" y="413"/>
                  <a:pt x="2044" y="409"/>
                  <a:pt x="2047" y="409"/>
                </a:cubicBezTo>
                <a:close/>
                <a:moveTo>
                  <a:pt x="289" y="432"/>
                </a:moveTo>
                <a:cubicBezTo>
                  <a:pt x="285" y="430"/>
                  <a:pt x="277" y="434"/>
                  <a:pt x="274" y="434"/>
                </a:cubicBezTo>
                <a:cubicBezTo>
                  <a:pt x="274" y="434"/>
                  <a:pt x="273" y="432"/>
                  <a:pt x="271" y="432"/>
                </a:cubicBezTo>
                <a:cubicBezTo>
                  <a:pt x="269" y="433"/>
                  <a:pt x="269" y="434"/>
                  <a:pt x="266" y="434"/>
                </a:cubicBezTo>
                <a:cubicBezTo>
                  <a:pt x="264" y="434"/>
                  <a:pt x="263" y="432"/>
                  <a:pt x="260" y="432"/>
                </a:cubicBezTo>
                <a:cubicBezTo>
                  <a:pt x="260" y="432"/>
                  <a:pt x="260" y="434"/>
                  <a:pt x="260" y="434"/>
                </a:cubicBezTo>
                <a:cubicBezTo>
                  <a:pt x="258" y="436"/>
                  <a:pt x="251" y="432"/>
                  <a:pt x="250" y="432"/>
                </a:cubicBezTo>
                <a:cubicBezTo>
                  <a:pt x="247" y="432"/>
                  <a:pt x="245" y="434"/>
                  <a:pt x="243" y="434"/>
                </a:cubicBezTo>
                <a:cubicBezTo>
                  <a:pt x="244" y="434"/>
                  <a:pt x="242" y="432"/>
                  <a:pt x="242" y="432"/>
                </a:cubicBezTo>
                <a:cubicBezTo>
                  <a:pt x="237" y="431"/>
                  <a:pt x="232" y="434"/>
                  <a:pt x="230" y="431"/>
                </a:cubicBezTo>
                <a:cubicBezTo>
                  <a:pt x="232" y="436"/>
                  <a:pt x="225" y="433"/>
                  <a:pt x="226" y="437"/>
                </a:cubicBezTo>
                <a:cubicBezTo>
                  <a:pt x="228" y="437"/>
                  <a:pt x="230" y="437"/>
                  <a:pt x="232" y="437"/>
                </a:cubicBezTo>
                <a:cubicBezTo>
                  <a:pt x="232" y="435"/>
                  <a:pt x="232" y="433"/>
                  <a:pt x="235" y="434"/>
                </a:cubicBezTo>
                <a:cubicBezTo>
                  <a:pt x="239" y="436"/>
                  <a:pt x="245" y="435"/>
                  <a:pt x="248" y="437"/>
                </a:cubicBezTo>
                <a:cubicBezTo>
                  <a:pt x="249" y="435"/>
                  <a:pt x="249" y="433"/>
                  <a:pt x="252" y="434"/>
                </a:cubicBezTo>
                <a:cubicBezTo>
                  <a:pt x="248" y="441"/>
                  <a:pt x="260" y="434"/>
                  <a:pt x="263" y="434"/>
                </a:cubicBezTo>
                <a:cubicBezTo>
                  <a:pt x="264" y="433"/>
                  <a:pt x="265" y="437"/>
                  <a:pt x="265" y="437"/>
                </a:cubicBezTo>
                <a:cubicBezTo>
                  <a:pt x="266" y="437"/>
                  <a:pt x="270" y="436"/>
                  <a:pt x="273" y="436"/>
                </a:cubicBezTo>
                <a:cubicBezTo>
                  <a:pt x="278" y="435"/>
                  <a:pt x="283" y="436"/>
                  <a:pt x="288" y="436"/>
                </a:cubicBezTo>
                <a:cubicBezTo>
                  <a:pt x="289" y="435"/>
                  <a:pt x="290" y="438"/>
                  <a:pt x="291" y="436"/>
                </a:cubicBezTo>
                <a:cubicBezTo>
                  <a:pt x="289" y="436"/>
                  <a:pt x="290" y="433"/>
                  <a:pt x="289" y="432"/>
                </a:cubicBezTo>
                <a:close/>
                <a:moveTo>
                  <a:pt x="175" y="434"/>
                </a:moveTo>
                <a:cubicBezTo>
                  <a:pt x="176" y="434"/>
                  <a:pt x="181" y="434"/>
                  <a:pt x="180" y="432"/>
                </a:cubicBezTo>
                <a:cubicBezTo>
                  <a:pt x="179" y="432"/>
                  <a:pt x="174" y="432"/>
                  <a:pt x="173" y="432"/>
                </a:cubicBezTo>
                <a:cubicBezTo>
                  <a:pt x="173" y="432"/>
                  <a:pt x="173" y="434"/>
                  <a:pt x="173" y="434"/>
                </a:cubicBezTo>
                <a:cubicBezTo>
                  <a:pt x="171" y="435"/>
                  <a:pt x="173" y="434"/>
                  <a:pt x="175" y="434"/>
                </a:cubicBezTo>
                <a:close/>
                <a:moveTo>
                  <a:pt x="177" y="443"/>
                </a:moveTo>
                <a:cubicBezTo>
                  <a:pt x="177" y="441"/>
                  <a:pt x="181" y="443"/>
                  <a:pt x="182" y="440"/>
                </a:cubicBezTo>
                <a:cubicBezTo>
                  <a:pt x="180" y="440"/>
                  <a:pt x="180" y="438"/>
                  <a:pt x="178" y="437"/>
                </a:cubicBezTo>
                <a:cubicBezTo>
                  <a:pt x="179" y="439"/>
                  <a:pt x="173" y="443"/>
                  <a:pt x="177" y="443"/>
                </a:cubicBezTo>
                <a:close/>
                <a:moveTo>
                  <a:pt x="243" y="456"/>
                </a:moveTo>
                <a:cubicBezTo>
                  <a:pt x="243" y="454"/>
                  <a:pt x="244" y="455"/>
                  <a:pt x="244" y="456"/>
                </a:cubicBezTo>
                <a:cubicBezTo>
                  <a:pt x="246" y="456"/>
                  <a:pt x="246" y="456"/>
                  <a:pt x="246" y="455"/>
                </a:cubicBezTo>
                <a:cubicBezTo>
                  <a:pt x="251" y="457"/>
                  <a:pt x="244" y="459"/>
                  <a:pt x="243" y="456"/>
                </a:cubicBezTo>
                <a:close/>
                <a:moveTo>
                  <a:pt x="338" y="464"/>
                </a:moveTo>
                <a:cubicBezTo>
                  <a:pt x="336" y="466"/>
                  <a:pt x="335" y="466"/>
                  <a:pt x="333" y="467"/>
                </a:cubicBezTo>
                <a:cubicBezTo>
                  <a:pt x="329" y="467"/>
                  <a:pt x="335" y="464"/>
                  <a:pt x="338" y="464"/>
                </a:cubicBezTo>
                <a:close/>
                <a:moveTo>
                  <a:pt x="260" y="553"/>
                </a:moveTo>
                <a:cubicBezTo>
                  <a:pt x="262" y="553"/>
                  <a:pt x="267" y="560"/>
                  <a:pt x="260" y="559"/>
                </a:cubicBezTo>
                <a:cubicBezTo>
                  <a:pt x="263" y="556"/>
                  <a:pt x="260" y="557"/>
                  <a:pt x="260" y="553"/>
                </a:cubicBezTo>
                <a:close/>
                <a:moveTo>
                  <a:pt x="1991" y="570"/>
                </a:moveTo>
                <a:cubicBezTo>
                  <a:pt x="1988" y="571"/>
                  <a:pt x="1981" y="570"/>
                  <a:pt x="1988" y="572"/>
                </a:cubicBezTo>
                <a:cubicBezTo>
                  <a:pt x="1998" y="573"/>
                  <a:pt x="2004" y="570"/>
                  <a:pt x="2011" y="569"/>
                </a:cubicBezTo>
                <a:cubicBezTo>
                  <a:pt x="2012" y="569"/>
                  <a:pt x="2013" y="567"/>
                  <a:pt x="2011" y="567"/>
                </a:cubicBezTo>
                <a:cubicBezTo>
                  <a:pt x="2005" y="569"/>
                  <a:pt x="1999" y="569"/>
                  <a:pt x="1991" y="570"/>
                </a:cubicBezTo>
                <a:close/>
                <a:moveTo>
                  <a:pt x="2007" y="659"/>
                </a:moveTo>
                <a:cubicBezTo>
                  <a:pt x="2014" y="660"/>
                  <a:pt x="2017" y="656"/>
                  <a:pt x="2025" y="658"/>
                </a:cubicBezTo>
                <a:cubicBezTo>
                  <a:pt x="2025" y="656"/>
                  <a:pt x="2027" y="654"/>
                  <a:pt x="2025" y="656"/>
                </a:cubicBezTo>
                <a:cubicBezTo>
                  <a:pt x="2018" y="656"/>
                  <a:pt x="2009" y="654"/>
                  <a:pt x="2007" y="659"/>
                </a:cubicBezTo>
                <a:close/>
                <a:moveTo>
                  <a:pt x="1982" y="673"/>
                </a:moveTo>
                <a:cubicBezTo>
                  <a:pt x="1982" y="676"/>
                  <a:pt x="1977" y="674"/>
                  <a:pt x="1977" y="677"/>
                </a:cubicBezTo>
                <a:cubicBezTo>
                  <a:pt x="1973" y="676"/>
                  <a:pt x="1979" y="672"/>
                  <a:pt x="1982" y="673"/>
                </a:cubicBezTo>
                <a:close/>
                <a:moveTo>
                  <a:pt x="1957" y="686"/>
                </a:moveTo>
                <a:cubicBezTo>
                  <a:pt x="1955" y="688"/>
                  <a:pt x="1949" y="693"/>
                  <a:pt x="1946" y="689"/>
                </a:cubicBezTo>
                <a:cubicBezTo>
                  <a:pt x="1948" y="686"/>
                  <a:pt x="1954" y="688"/>
                  <a:pt x="1957" y="686"/>
                </a:cubicBezTo>
                <a:close/>
                <a:moveTo>
                  <a:pt x="39" y="753"/>
                </a:moveTo>
                <a:cubicBezTo>
                  <a:pt x="38" y="754"/>
                  <a:pt x="36" y="755"/>
                  <a:pt x="34" y="756"/>
                </a:cubicBezTo>
                <a:cubicBezTo>
                  <a:pt x="30" y="755"/>
                  <a:pt x="37" y="752"/>
                  <a:pt x="39" y="753"/>
                </a:cubicBezTo>
                <a:close/>
                <a:moveTo>
                  <a:pt x="26" y="808"/>
                </a:moveTo>
                <a:cubicBezTo>
                  <a:pt x="26" y="810"/>
                  <a:pt x="21" y="809"/>
                  <a:pt x="21" y="811"/>
                </a:cubicBezTo>
                <a:cubicBezTo>
                  <a:pt x="17" y="811"/>
                  <a:pt x="23" y="807"/>
                  <a:pt x="26" y="808"/>
                </a:cubicBezTo>
                <a:close/>
                <a:moveTo>
                  <a:pt x="2132" y="872"/>
                </a:moveTo>
                <a:cubicBezTo>
                  <a:pt x="2139" y="872"/>
                  <a:pt x="2140" y="869"/>
                  <a:pt x="2144" y="872"/>
                </a:cubicBezTo>
                <a:cubicBezTo>
                  <a:pt x="2145" y="869"/>
                  <a:pt x="2149" y="871"/>
                  <a:pt x="2149" y="868"/>
                </a:cubicBezTo>
                <a:cubicBezTo>
                  <a:pt x="2143" y="870"/>
                  <a:pt x="2137" y="867"/>
                  <a:pt x="2132" y="872"/>
                </a:cubicBezTo>
                <a:close/>
                <a:moveTo>
                  <a:pt x="2170" y="872"/>
                </a:moveTo>
                <a:cubicBezTo>
                  <a:pt x="2170" y="871"/>
                  <a:pt x="2169" y="869"/>
                  <a:pt x="2168" y="868"/>
                </a:cubicBezTo>
                <a:cubicBezTo>
                  <a:pt x="2166" y="867"/>
                  <a:pt x="2163" y="869"/>
                  <a:pt x="2165" y="870"/>
                </a:cubicBezTo>
                <a:cubicBezTo>
                  <a:pt x="2166" y="870"/>
                  <a:pt x="2168" y="870"/>
                  <a:pt x="2168" y="870"/>
                </a:cubicBezTo>
                <a:cubicBezTo>
                  <a:pt x="2168" y="870"/>
                  <a:pt x="2169" y="873"/>
                  <a:pt x="2170" y="872"/>
                </a:cubicBezTo>
                <a:close/>
                <a:moveTo>
                  <a:pt x="26" y="957"/>
                </a:moveTo>
                <a:cubicBezTo>
                  <a:pt x="27" y="960"/>
                  <a:pt x="27" y="963"/>
                  <a:pt x="27" y="965"/>
                </a:cubicBezTo>
                <a:cubicBezTo>
                  <a:pt x="32" y="967"/>
                  <a:pt x="30" y="962"/>
                  <a:pt x="30" y="959"/>
                </a:cubicBezTo>
                <a:cubicBezTo>
                  <a:pt x="31" y="958"/>
                  <a:pt x="33" y="956"/>
                  <a:pt x="31" y="956"/>
                </a:cubicBezTo>
                <a:cubicBezTo>
                  <a:pt x="31" y="958"/>
                  <a:pt x="29" y="957"/>
                  <a:pt x="26" y="957"/>
                </a:cubicBezTo>
                <a:close/>
                <a:moveTo>
                  <a:pt x="95" y="1054"/>
                </a:moveTo>
                <a:cubicBezTo>
                  <a:pt x="94" y="1058"/>
                  <a:pt x="86" y="1055"/>
                  <a:pt x="84" y="1059"/>
                </a:cubicBezTo>
                <a:cubicBezTo>
                  <a:pt x="81" y="1056"/>
                  <a:pt x="90" y="1054"/>
                  <a:pt x="95" y="1054"/>
                </a:cubicBezTo>
                <a:close/>
                <a:moveTo>
                  <a:pt x="57" y="1135"/>
                </a:moveTo>
                <a:cubicBezTo>
                  <a:pt x="56" y="1135"/>
                  <a:pt x="55" y="1135"/>
                  <a:pt x="55" y="1136"/>
                </a:cubicBezTo>
                <a:cubicBezTo>
                  <a:pt x="62" y="1136"/>
                  <a:pt x="63" y="1131"/>
                  <a:pt x="66" y="1129"/>
                </a:cubicBezTo>
                <a:cubicBezTo>
                  <a:pt x="61" y="1128"/>
                  <a:pt x="61" y="1134"/>
                  <a:pt x="57" y="1135"/>
                </a:cubicBezTo>
                <a:close/>
                <a:moveTo>
                  <a:pt x="43" y="1197"/>
                </a:moveTo>
                <a:cubicBezTo>
                  <a:pt x="45" y="1197"/>
                  <a:pt x="44" y="1198"/>
                  <a:pt x="43" y="1198"/>
                </a:cubicBezTo>
                <a:cubicBezTo>
                  <a:pt x="44" y="1200"/>
                  <a:pt x="47" y="1200"/>
                  <a:pt x="47" y="1203"/>
                </a:cubicBezTo>
                <a:cubicBezTo>
                  <a:pt x="44" y="1202"/>
                  <a:pt x="40" y="1200"/>
                  <a:pt x="43" y="1197"/>
                </a:cubicBezTo>
                <a:close/>
                <a:moveTo>
                  <a:pt x="1952" y="1235"/>
                </a:moveTo>
                <a:cubicBezTo>
                  <a:pt x="1951" y="1236"/>
                  <a:pt x="1949" y="1237"/>
                  <a:pt x="1947" y="1238"/>
                </a:cubicBezTo>
                <a:cubicBezTo>
                  <a:pt x="1943" y="1237"/>
                  <a:pt x="1950" y="1235"/>
                  <a:pt x="1952" y="1235"/>
                </a:cubicBezTo>
                <a:close/>
                <a:moveTo>
                  <a:pt x="388" y="1343"/>
                </a:moveTo>
                <a:cubicBezTo>
                  <a:pt x="388" y="1339"/>
                  <a:pt x="392" y="1344"/>
                  <a:pt x="394" y="1344"/>
                </a:cubicBezTo>
                <a:cubicBezTo>
                  <a:pt x="393" y="1349"/>
                  <a:pt x="390" y="1342"/>
                  <a:pt x="388" y="1343"/>
                </a:cubicBezTo>
                <a:close/>
                <a:moveTo>
                  <a:pt x="399" y="1343"/>
                </a:moveTo>
                <a:cubicBezTo>
                  <a:pt x="399" y="1345"/>
                  <a:pt x="399" y="1347"/>
                  <a:pt x="399" y="1349"/>
                </a:cubicBezTo>
                <a:cubicBezTo>
                  <a:pt x="402" y="1349"/>
                  <a:pt x="410" y="1346"/>
                  <a:pt x="407" y="1344"/>
                </a:cubicBezTo>
                <a:cubicBezTo>
                  <a:pt x="403" y="1348"/>
                  <a:pt x="405" y="1341"/>
                  <a:pt x="399" y="1343"/>
                </a:cubicBezTo>
                <a:close/>
                <a:moveTo>
                  <a:pt x="379" y="1346"/>
                </a:moveTo>
                <a:cubicBezTo>
                  <a:pt x="378" y="1348"/>
                  <a:pt x="376" y="1350"/>
                  <a:pt x="374" y="1351"/>
                </a:cubicBezTo>
                <a:cubicBezTo>
                  <a:pt x="369" y="1352"/>
                  <a:pt x="371" y="1346"/>
                  <a:pt x="366" y="1347"/>
                </a:cubicBezTo>
                <a:cubicBezTo>
                  <a:pt x="366" y="1349"/>
                  <a:pt x="365" y="1349"/>
                  <a:pt x="363" y="1349"/>
                </a:cubicBezTo>
                <a:cubicBezTo>
                  <a:pt x="363" y="1353"/>
                  <a:pt x="369" y="1358"/>
                  <a:pt x="371" y="1354"/>
                </a:cubicBezTo>
                <a:cubicBezTo>
                  <a:pt x="369" y="1353"/>
                  <a:pt x="367" y="1351"/>
                  <a:pt x="369" y="1351"/>
                </a:cubicBezTo>
                <a:cubicBezTo>
                  <a:pt x="373" y="1355"/>
                  <a:pt x="379" y="1348"/>
                  <a:pt x="387" y="1351"/>
                </a:cubicBezTo>
                <a:cubicBezTo>
                  <a:pt x="386" y="1348"/>
                  <a:pt x="385" y="1345"/>
                  <a:pt x="383" y="1344"/>
                </a:cubicBezTo>
                <a:cubicBezTo>
                  <a:pt x="383" y="1346"/>
                  <a:pt x="381" y="1346"/>
                  <a:pt x="379" y="1346"/>
                </a:cubicBezTo>
                <a:close/>
                <a:moveTo>
                  <a:pt x="264" y="1370"/>
                </a:moveTo>
                <a:cubicBezTo>
                  <a:pt x="265" y="1373"/>
                  <a:pt x="272" y="1363"/>
                  <a:pt x="275" y="1370"/>
                </a:cubicBezTo>
                <a:cubicBezTo>
                  <a:pt x="273" y="1371"/>
                  <a:pt x="271" y="1371"/>
                  <a:pt x="269" y="1370"/>
                </a:cubicBezTo>
                <a:cubicBezTo>
                  <a:pt x="267" y="1375"/>
                  <a:pt x="274" y="1371"/>
                  <a:pt x="274" y="1374"/>
                </a:cubicBezTo>
                <a:cubicBezTo>
                  <a:pt x="268" y="1373"/>
                  <a:pt x="268" y="1377"/>
                  <a:pt x="263" y="1376"/>
                </a:cubicBezTo>
                <a:cubicBezTo>
                  <a:pt x="265" y="1381"/>
                  <a:pt x="262" y="1383"/>
                  <a:pt x="262" y="1384"/>
                </a:cubicBezTo>
                <a:cubicBezTo>
                  <a:pt x="262" y="1387"/>
                  <a:pt x="265" y="1382"/>
                  <a:pt x="267" y="1384"/>
                </a:cubicBezTo>
                <a:cubicBezTo>
                  <a:pt x="267" y="1385"/>
                  <a:pt x="263" y="1390"/>
                  <a:pt x="264" y="1390"/>
                </a:cubicBezTo>
                <a:cubicBezTo>
                  <a:pt x="269" y="1391"/>
                  <a:pt x="266" y="1384"/>
                  <a:pt x="270" y="1384"/>
                </a:cubicBezTo>
                <a:cubicBezTo>
                  <a:pt x="270" y="1386"/>
                  <a:pt x="272" y="1386"/>
                  <a:pt x="273" y="1387"/>
                </a:cubicBezTo>
                <a:cubicBezTo>
                  <a:pt x="273" y="1385"/>
                  <a:pt x="275" y="1384"/>
                  <a:pt x="277" y="1384"/>
                </a:cubicBezTo>
                <a:cubicBezTo>
                  <a:pt x="278" y="1381"/>
                  <a:pt x="277" y="1378"/>
                  <a:pt x="279" y="1378"/>
                </a:cubicBezTo>
                <a:cubicBezTo>
                  <a:pt x="279" y="1380"/>
                  <a:pt x="282" y="1379"/>
                  <a:pt x="282" y="1381"/>
                </a:cubicBezTo>
                <a:cubicBezTo>
                  <a:pt x="279" y="1382"/>
                  <a:pt x="280" y="1388"/>
                  <a:pt x="278" y="1390"/>
                </a:cubicBezTo>
                <a:cubicBezTo>
                  <a:pt x="282" y="1389"/>
                  <a:pt x="281" y="1393"/>
                  <a:pt x="283" y="1395"/>
                </a:cubicBezTo>
                <a:cubicBezTo>
                  <a:pt x="280" y="1397"/>
                  <a:pt x="275" y="1397"/>
                  <a:pt x="275" y="1403"/>
                </a:cubicBezTo>
                <a:cubicBezTo>
                  <a:pt x="281" y="1403"/>
                  <a:pt x="275" y="1407"/>
                  <a:pt x="279" y="1411"/>
                </a:cubicBezTo>
                <a:cubicBezTo>
                  <a:pt x="275" y="1412"/>
                  <a:pt x="275" y="1415"/>
                  <a:pt x="273" y="1417"/>
                </a:cubicBezTo>
                <a:cubicBezTo>
                  <a:pt x="271" y="1418"/>
                  <a:pt x="268" y="1417"/>
                  <a:pt x="268" y="1420"/>
                </a:cubicBezTo>
                <a:cubicBezTo>
                  <a:pt x="271" y="1421"/>
                  <a:pt x="276" y="1418"/>
                  <a:pt x="276" y="1422"/>
                </a:cubicBezTo>
                <a:cubicBezTo>
                  <a:pt x="274" y="1422"/>
                  <a:pt x="274" y="1424"/>
                  <a:pt x="275" y="1427"/>
                </a:cubicBezTo>
                <a:cubicBezTo>
                  <a:pt x="277" y="1427"/>
                  <a:pt x="280" y="1426"/>
                  <a:pt x="280" y="1430"/>
                </a:cubicBezTo>
                <a:cubicBezTo>
                  <a:pt x="275" y="1427"/>
                  <a:pt x="274" y="1431"/>
                  <a:pt x="272" y="1431"/>
                </a:cubicBezTo>
                <a:cubicBezTo>
                  <a:pt x="272" y="1431"/>
                  <a:pt x="271" y="1428"/>
                  <a:pt x="270" y="1428"/>
                </a:cubicBezTo>
                <a:cubicBezTo>
                  <a:pt x="270" y="1428"/>
                  <a:pt x="269" y="1431"/>
                  <a:pt x="267" y="1430"/>
                </a:cubicBezTo>
                <a:cubicBezTo>
                  <a:pt x="266" y="1436"/>
                  <a:pt x="273" y="1432"/>
                  <a:pt x="277" y="1433"/>
                </a:cubicBezTo>
                <a:cubicBezTo>
                  <a:pt x="276" y="1431"/>
                  <a:pt x="278" y="1432"/>
                  <a:pt x="280" y="1431"/>
                </a:cubicBezTo>
                <a:cubicBezTo>
                  <a:pt x="280" y="1431"/>
                  <a:pt x="282" y="1429"/>
                  <a:pt x="283" y="1428"/>
                </a:cubicBezTo>
                <a:cubicBezTo>
                  <a:pt x="285" y="1427"/>
                  <a:pt x="287" y="1425"/>
                  <a:pt x="290" y="1425"/>
                </a:cubicBezTo>
                <a:cubicBezTo>
                  <a:pt x="290" y="1427"/>
                  <a:pt x="287" y="1427"/>
                  <a:pt x="287" y="1428"/>
                </a:cubicBezTo>
                <a:cubicBezTo>
                  <a:pt x="288" y="1430"/>
                  <a:pt x="291" y="1431"/>
                  <a:pt x="292" y="1433"/>
                </a:cubicBezTo>
                <a:cubicBezTo>
                  <a:pt x="293" y="1434"/>
                  <a:pt x="290" y="1435"/>
                  <a:pt x="291" y="1436"/>
                </a:cubicBezTo>
                <a:cubicBezTo>
                  <a:pt x="291" y="1436"/>
                  <a:pt x="294" y="1438"/>
                  <a:pt x="294" y="1438"/>
                </a:cubicBezTo>
                <a:cubicBezTo>
                  <a:pt x="295" y="1438"/>
                  <a:pt x="293" y="1440"/>
                  <a:pt x="292" y="1439"/>
                </a:cubicBezTo>
                <a:cubicBezTo>
                  <a:pt x="293" y="1441"/>
                  <a:pt x="295" y="1442"/>
                  <a:pt x="296" y="1444"/>
                </a:cubicBezTo>
                <a:cubicBezTo>
                  <a:pt x="296" y="1446"/>
                  <a:pt x="291" y="1449"/>
                  <a:pt x="296" y="1450"/>
                </a:cubicBezTo>
                <a:cubicBezTo>
                  <a:pt x="297" y="1447"/>
                  <a:pt x="305" y="1451"/>
                  <a:pt x="305" y="1454"/>
                </a:cubicBezTo>
                <a:cubicBezTo>
                  <a:pt x="305" y="1456"/>
                  <a:pt x="301" y="1455"/>
                  <a:pt x="302" y="1458"/>
                </a:cubicBezTo>
                <a:cubicBezTo>
                  <a:pt x="308" y="1460"/>
                  <a:pt x="310" y="1456"/>
                  <a:pt x="315" y="1457"/>
                </a:cubicBezTo>
                <a:cubicBezTo>
                  <a:pt x="325" y="1462"/>
                  <a:pt x="346" y="1455"/>
                  <a:pt x="360" y="1460"/>
                </a:cubicBezTo>
                <a:cubicBezTo>
                  <a:pt x="361" y="1453"/>
                  <a:pt x="357" y="1452"/>
                  <a:pt x="352" y="1452"/>
                </a:cubicBezTo>
                <a:cubicBezTo>
                  <a:pt x="352" y="1448"/>
                  <a:pt x="349" y="1447"/>
                  <a:pt x="347" y="1446"/>
                </a:cubicBezTo>
                <a:cubicBezTo>
                  <a:pt x="347" y="1449"/>
                  <a:pt x="347" y="1452"/>
                  <a:pt x="347" y="1455"/>
                </a:cubicBezTo>
                <a:cubicBezTo>
                  <a:pt x="340" y="1459"/>
                  <a:pt x="334" y="1454"/>
                  <a:pt x="326" y="1455"/>
                </a:cubicBezTo>
                <a:cubicBezTo>
                  <a:pt x="328" y="1450"/>
                  <a:pt x="325" y="1447"/>
                  <a:pt x="321" y="1446"/>
                </a:cubicBezTo>
                <a:cubicBezTo>
                  <a:pt x="321" y="1450"/>
                  <a:pt x="322" y="1455"/>
                  <a:pt x="318" y="1455"/>
                </a:cubicBezTo>
                <a:cubicBezTo>
                  <a:pt x="316" y="1455"/>
                  <a:pt x="312" y="1455"/>
                  <a:pt x="310" y="1454"/>
                </a:cubicBezTo>
                <a:cubicBezTo>
                  <a:pt x="309" y="1453"/>
                  <a:pt x="309" y="1450"/>
                  <a:pt x="308" y="1449"/>
                </a:cubicBezTo>
                <a:cubicBezTo>
                  <a:pt x="305" y="1446"/>
                  <a:pt x="299" y="1450"/>
                  <a:pt x="297" y="1444"/>
                </a:cubicBezTo>
                <a:cubicBezTo>
                  <a:pt x="303" y="1447"/>
                  <a:pt x="298" y="1439"/>
                  <a:pt x="302" y="1439"/>
                </a:cubicBezTo>
                <a:cubicBezTo>
                  <a:pt x="307" y="1441"/>
                  <a:pt x="314" y="1438"/>
                  <a:pt x="317" y="1438"/>
                </a:cubicBezTo>
                <a:cubicBezTo>
                  <a:pt x="323" y="1438"/>
                  <a:pt x="334" y="1441"/>
                  <a:pt x="332" y="1433"/>
                </a:cubicBezTo>
                <a:cubicBezTo>
                  <a:pt x="326" y="1436"/>
                  <a:pt x="323" y="1436"/>
                  <a:pt x="315" y="1435"/>
                </a:cubicBezTo>
                <a:cubicBezTo>
                  <a:pt x="314" y="1430"/>
                  <a:pt x="314" y="1430"/>
                  <a:pt x="315" y="1425"/>
                </a:cubicBezTo>
                <a:cubicBezTo>
                  <a:pt x="310" y="1428"/>
                  <a:pt x="311" y="1417"/>
                  <a:pt x="313" y="1417"/>
                </a:cubicBezTo>
                <a:cubicBezTo>
                  <a:pt x="318" y="1418"/>
                  <a:pt x="322" y="1418"/>
                  <a:pt x="324" y="1417"/>
                </a:cubicBezTo>
                <a:cubicBezTo>
                  <a:pt x="326" y="1417"/>
                  <a:pt x="329" y="1417"/>
                  <a:pt x="332" y="1417"/>
                </a:cubicBezTo>
                <a:cubicBezTo>
                  <a:pt x="333" y="1417"/>
                  <a:pt x="334" y="1419"/>
                  <a:pt x="333" y="1419"/>
                </a:cubicBezTo>
                <a:cubicBezTo>
                  <a:pt x="336" y="1419"/>
                  <a:pt x="337" y="1417"/>
                  <a:pt x="339" y="1417"/>
                </a:cubicBezTo>
                <a:cubicBezTo>
                  <a:pt x="349" y="1416"/>
                  <a:pt x="362" y="1419"/>
                  <a:pt x="367" y="1419"/>
                </a:cubicBezTo>
                <a:cubicBezTo>
                  <a:pt x="370" y="1419"/>
                  <a:pt x="372" y="1417"/>
                  <a:pt x="375" y="1417"/>
                </a:cubicBezTo>
                <a:cubicBezTo>
                  <a:pt x="379" y="1417"/>
                  <a:pt x="384" y="1420"/>
                  <a:pt x="388" y="1417"/>
                </a:cubicBezTo>
                <a:cubicBezTo>
                  <a:pt x="388" y="1418"/>
                  <a:pt x="389" y="1419"/>
                  <a:pt x="391" y="1419"/>
                </a:cubicBezTo>
                <a:cubicBezTo>
                  <a:pt x="392" y="1419"/>
                  <a:pt x="392" y="1417"/>
                  <a:pt x="389" y="1417"/>
                </a:cubicBezTo>
                <a:cubicBezTo>
                  <a:pt x="386" y="1414"/>
                  <a:pt x="379" y="1416"/>
                  <a:pt x="374" y="1416"/>
                </a:cubicBezTo>
                <a:cubicBezTo>
                  <a:pt x="373" y="1412"/>
                  <a:pt x="368" y="1414"/>
                  <a:pt x="367" y="1411"/>
                </a:cubicBezTo>
                <a:cubicBezTo>
                  <a:pt x="367" y="1408"/>
                  <a:pt x="367" y="1405"/>
                  <a:pt x="365" y="1404"/>
                </a:cubicBezTo>
                <a:cubicBezTo>
                  <a:pt x="362" y="1411"/>
                  <a:pt x="355" y="1404"/>
                  <a:pt x="347" y="1406"/>
                </a:cubicBezTo>
                <a:cubicBezTo>
                  <a:pt x="346" y="1408"/>
                  <a:pt x="345" y="1410"/>
                  <a:pt x="344" y="1411"/>
                </a:cubicBezTo>
                <a:cubicBezTo>
                  <a:pt x="341" y="1410"/>
                  <a:pt x="338" y="1412"/>
                  <a:pt x="335" y="1411"/>
                </a:cubicBezTo>
                <a:cubicBezTo>
                  <a:pt x="334" y="1411"/>
                  <a:pt x="332" y="1409"/>
                  <a:pt x="333" y="1409"/>
                </a:cubicBezTo>
                <a:cubicBezTo>
                  <a:pt x="328" y="1409"/>
                  <a:pt x="322" y="1412"/>
                  <a:pt x="318" y="1412"/>
                </a:cubicBezTo>
                <a:cubicBezTo>
                  <a:pt x="316" y="1412"/>
                  <a:pt x="312" y="1414"/>
                  <a:pt x="310" y="1411"/>
                </a:cubicBezTo>
                <a:cubicBezTo>
                  <a:pt x="313" y="1407"/>
                  <a:pt x="315" y="1405"/>
                  <a:pt x="319" y="1409"/>
                </a:cubicBezTo>
                <a:cubicBezTo>
                  <a:pt x="319" y="1407"/>
                  <a:pt x="318" y="1403"/>
                  <a:pt x="320" y="1403"/>
                </a:cubicBezTo>
                <a:cubicBezTo>
                  <a:pt x="323" y="1404"/>
                  <a:pt x="322" y="1405"/>
                  <a:pt x="323" y="1401"/>
                </a:cubicBezTo>
                <a:cubicBezTo>
                  <a:pt x="323" y="1401"/>
                  <a:pt x="326" y="1400"/>
                  <a:pt x="326" y="1400"/>
                </a:cubicBezTo>
                <a:cubicBezTo>
                  <a:pt x="327" y="1398"/>
                  <a:pt x="328" y="1396"/>
                  <a:pt x="329" y="1395"/>
                </a:cubicBezTo>
                <a:cubicBezTo>
                  <a:pt x="332" y="1393"/>
                  <a:pt x="336" y="1394"/>
                  <a:pt x="342" y="1392"/>
                </a:cubicBezTo>
                <a:cubicBezTo>
                  <a:pt x="342" y="1394"/>
                  <a:pt x="343" y="1393"/>
                  <a:pt x="345" y="1392"/>
                </a:cubicBezTo>
                <a:cubicBezTo>
                  <a:pt x="345" y="1393"/>
                  <a:pt x="345" y="1395"/>
                  <a:pt x="345" y="1397"/>
                </a:cubicBezTo>
                <a:cubicBezTo>
                  <a:pt x="348" y="1398"/>
                  <a:pt x="350" y="1392"/>
                  <a:pt x="350" y="1398"/>
                </a:cubicBezTo>
                <a:cubicBezTo>
                  <a:pt x="356" y="1397"/>
                  <a:pt x="356" y="1398"/>
                  <a:pt x="364" y="1398"/>
                </a:cubicBezTo>
                <a:cubicBezTo>
                  <a:pt x="364" y="1396"/>
                  <a:pt x="365" y="1395"/>
                  <a:pt x="366" y="1393"/>
                </a:cubicBezTo>
                <a:cubicBezTo>
                  <a:pt x="372" y="1395"/>
                  <a:pt x="375" y="1390"/>
                  <a:pt x="379" y="1390"/>
                </a:cubicBezTo>
                <a:cubicBezTo>
                  <a:pt x="382" y="1390"/>
                  <a:pt x="384" y="1394"/>
                  <a:pt x="387" y="1392"/>
                </a:cubicBezTo>
                <a:cubicBezTo>
                  <a:pt x="387" y="1396"/>
                  <a:pt x="389" y="1398"/>
                  <a:pt x="393" y="1398"/>
                </a:cubicBezTo>
                <a:cubicBezTo>
                  <a:pt x="392" y="1394"/>
                  <a:pt x="396" y="1395"/>
                  <a:pt x="394" y="1390"/>
                </a:cubicBezTo>
                <a:cubicBezTo>
                  <a:pt x="397" y="1390"/>
                  <a:pt x="400" y="1390"/>
                  <a:pt x="399" y="1387"/>
                </a:cubicBezTo>
                <a:cubicBezTo>
                  <a:pt x="398" y="1381"/>
                  <a:pt x="393" y="1391"/>
                  <a:pt x="393" y="1385"/>
                </a:cubicBezTo>
                <a:cubicBezTo>
                  <a:pt x="400" y="1386"/>
                  <a:pt x="391" y="1381"/>
                  <a:pt x="392" y="1378"/>
                </a:cubicBezTo>
                <a:cubicBezTo>
                  <a:pt x="390" y="1378"/>
                  <a:pt x="388" y="1378"/>
                  <a:pt x="386" y="1378"/>
                </a:cubicBezTo>
                <a:cubicBezTo>
                  <a:pt x="383" y="1382"/>
                  <a:pt x="388" y="1385"/>
                  <a:pt x="382" y="1387"/>
                </a:cubicBezTo>
                <a:cubicBezTo>
                  <a:pt x="378" y="1384"/>
                  <a:pt x="372" y="1386"/>
                  <a:pt x="368" y="1385"/>
                </a:cubicBezTo>
                <a:cubicBezTo>
                  <a:pt x="365" y="1385"/>
                  <a:pt x="365" y="1383"/>
                  <a:pt x="363" y="1385"/>
                </a:cubicBezTo>
                <a:cubicBezTo>
                  <a:pt x="361" y="1387"/>
                  <a:pt x="349" y="1385"/>
                  <a:pt x="349" y="1384"/>
                </a:cubicBezTo>
                <a:cubicBezTo>
                  <a:pt x="349" y="1380"/>
                  <a:pt x="350" y="1377"/>
                  <a:pt x="353" y="1376"/>
                </a:cubicBezTo>
                <a:cubicBezTo>
                  <a:pt x="359" y="1376"/>
                  <a:pt x="365" y="1376"/>
                  <a:pt x="370" y="1376"/>
                </a:cubicBezTo>
                <a:cubicBezTo>
                  <a:pt x="372" y="1374"/>
                  <a:pt x="371" y="1370"/>
                  <a:pt x="375" y="1371"/>
                </a:cubicBezTo>
                <a:cubicBezTo>
                  <a:pt x="381" y="1370"/>
                  <a:pt x="379" y="1377"/>
                  <a:pt x="383" y="1378"/>
                </a:cubicBezTo>
                <a:cubicBezTo>
                  <a:pt x="383" y="1375"/>
                  <a:pt x="383" y="1372"/>
                  <a:pt x="383" y="1370"/>
                </a:cubicBezTo>
                <a:cubicBezTo>
                  <a:pt x="384" y="1369"/>
                  <a:pt x="386" y="1368"/>
                  <a:pt x="387" y="1366"/>
                </a:cubicBezTo>
                <a:cubicBezTo>
                  <a:pt x="384" y="1366"/>
                  <a:pt x="384" y="1364"/>
                  <a:pt x="384" y="1360"/>
                </a:cubicBezTo>
                <a:cubicBezTo>
                  <a:pt x="378" y="1360"/>
                  <a:pt x="380" y="1366"/>
                  <a:pt x="375" y="1366"/>
                </a:cubicBezTo>
                <a:cubicBezTo>
                  <a:pt x="375" y="1364"/>
                  <a:pt x="373" y="1364"/>
                  <a:pt x="373" y="1362"/>
                </a:cubicBezTo>
                <a:cubicBezTo>
                  <a:pt x="369" y="1362"/>
                  <a:pt x="367" y="1364"/>
                  <a:pt x="362" y="1363"/>
                </a:cubicBezTo>
                <a:cubicBezTo>
                  <a:pt x="361" y="1365"/>
                  <a:pt x="361" y="1369"/>
                  <a:pt x="358" y="1370"/>
                </a:cubicBezTo>
                <a:cubicBezTo>
                  <a:pt x="346" y="1369"/>
                  <a:pt x="344" y="1367"/>
                  <a:pt x="336" y="1371"/>
                </a:cubicBezTo>
                <a:cubicBezTo>
                  <a:pt x="331" y="1370"/>
                  <a:pt x="328" y="1366"/>
                  <a:pt x="326" y="1362"/>
                </a:cubicBezTo>
                <a:cubicBezTo>
                  <a:pt x="330" y="1362"/>
                  <a:pt x="328" y="1357"/>
                  <a:pt x="329" y="1355"/>
                </a:cubicBezTo>
                <a:cubicBezTo>
                  <a:pt x="330" y="1353"/>
                  <a:pt x="334" y="1353"/>
                  <a:pt x="332" y="1349"/>
                </a:cubicBezTo>
                <a:cubicBezTo>
                  <a:pt x="329" y="1349"/>
                  <a:pt x="329" y="1351"/>
                  <a:pt x="327" y="1352"/>
                </a:cubicBezTo>
                <a:cubicBezTo>
                  <a:pt x="316" y="1352"/>
                  <a:pt x="307" y="1354"/>
                  <a:pt x="301" y="1358"/>
                </a:cubicBezTo>
                <a:cubicBezTo>
                  <a:pt x="295" y="1358"/>
                  <a:pt x="293" y="1361"/>
                  <a:pt x="287" y="1358"/>
                </a:cubicBezTo>
                <a:cubicBezTo>
                  <a:pt x="287" y="1361"/>
                  <a:pt x="290" y="1363"/>
                  <a:pt x="287" y="1363"/>
                </a:cubicBezTo>
                <a:cubicBezTo>
                  <a:pt x="285" y="1363"/>
                  <a:pt x="287" y="1368"/>
                  <a:pt x="285" y="1368"/>
                </a:cubicBezTo>
                <a:cubicBezTo>
                  <a:pt x="283" y="1366"/>
                  <a:pt x="283" y="1362"/>
                  <a:pt x="280" y="1362"/>
                </a:cubicBezTo>
                <a:cubicBezTo>
                  <a:pt x="281" y="1366"/>
                  <a:pt x="283" y="1371"/>
                  <a:pt x="277" y="1371"/>
                </a:cubicBezTo>
                <a:cubicBezTo>
                  <a:pt x="276" y="1369"/>
                  <a:pt x="283" y="1367"/>
                  <a:pt x="278" y="1366"/>
                </a:cubicBezTo>
                <a:cubicBezTo>
                  <a:pt x="278" y="1371"/>
                  <a:pt x="264" y="1361"/>
                  <a:pt x="264" y="1370"/>
                </a:cubicBezTo>
                <a:close/>
                <a:moveTo>
                  <a:pt x="346" y="1379"/>
                </a:moveTo>
                <a:cubicBezTo>
                  <a:pt x="349" y="1386"/>
                  <a:pt x="340" y="1382"/>
                  <a:pt x="340" y="1385"/>
                </a:cubicBezTo>
                <a:cubicBezTo>
                  <a:pt x="333" y="1387"/>
                  <a:pt x="326" y="1384"/>
                  <a:pt x="320" y="1385"/>
                </a:cubicBezTo>
                <a:cubicBezTo>
                  <a:pt x="317" y="1386"/>
                  <a:pt x="318" y="1389"/>
                  <a:pt x="313" y="1389"/>
                </a:cubicBezTo>
                <a:cubicBezTo>
                  <a:pt x="312" y="1380"/>
                  <a:pt x="319" y="1380"/>
                  <a:pt x="327" y="1381"/>
                </a:cubicBezTo>
                <a:cubicBezTo>
                  <a:pt x="330" y="1378"/>
                  <a:pt x="331" y="1377"/>
                  <a:pt x="339" y="1378"/>
                </a:cubicBezTo>
                <a:cubicBezTo>
                  <a:pt x="342" y="1378"/>
                  <a:pt x="345" y="1377"/>
                  <a:pt x="346" y="1379"/>
                </a:cubicBezTo>
                <a:close/>
                <a:moveTo>
                  <a:pt x="271" y="1379"/>
                </a:moveTo>
                <a:cubicBezTo>
                  <a:pt x="272" y="1379"/>
                  <a:pt x="273" y="1379"/>
                  <a:pt x="274" y="1379"/>
                </a:cubicBezTo>
                <a:cubicBezTo>
                  <a:pt x="273" y="1380"/>
                  <a:pt x="273" y="1382"/>
                  <a:pt x="273" y="1384"/>
                </a:cubicBezTo>
                <a:cubicBezTo>
                  <a:pt x="270" y="1383"/>
                  <a:pt x="269" y="1381"/>
                  <a:pt x="271" y="1379"/>
                </a:cubicBezTo>
                <a:close/>
                <a:moveTo>
                  <a:pt x="307" y="1382"/>
                </a:moveTo>
                <a:cubicBezTo>
                  <a:pt x="308" y="1383"/>
                  <a:pt x="309" y="1384"/>
                  <a:pt x="310" y="1384"/>
                </a:cubicBezTo>
                <a:cubicBezTo>
                  <a:pt x="310" y="1385"/>
                  <a:pt x="310" y="1386"/>
                  <a:pt x="310" y="1387"/>
                </a:cubicBezTo>
                <a:cubicBezTo>
                  <a:pt x="308" y="1387"/>
                  <a:pt x="306" y="1387"/>
                  <a:pt x="306" y="1389"/>
                </a:cubicBezTo>
                <a:cubicBezTo>
                  <a:pt x="301" y="1387"/>
                  <a:pt x="306" y="1383"/>
                  <a:pt x="307" y="1382"/>
                </a:cubicBezTo>
                <a:close/>
                <a:moveTo>
                  <a:pt x="371" y="1389"/>
                </a:moveTo>
                <a:cubicBezTo>
                  <a:pt x="372" y="1389"/>
                  <a:pt x="373" y="1389"/>
                  <a:pt x="374" y="1389"/>
                </a:cubicBezTo>
                <a:cubicBezTo>
                  <a:pt x="375" y="1393"/>
                  <a:pt x="362" y="1388"/>
                  <a:pt x="371" y="1389"/>
                </a:cubicBezTo>
                <a:close/>
                <a:moveTo>
                  <a:pt x="277" y="1416"/>
                </a:moveTo>
                <a:cubicBezTo>
                  <a:pt x="280" y="1416"/>
                  <a:pt x="281" y="1414"/>
                  <a:pt x="282" y="1412"/>
                </a:cubicBezTo>
                <a:cubicBezTo>
                  <a:pt x="279" y="1412"/>
                  <a:pt x="278" y="1414"/>
                  <a:pt x="277" y="1416"/>
                </a:cubicBezTo>
                <a:close/>
                <a:moveTo>
                  <a:pt x="253" y="1397"/>
                </a:moveTo>
                <a:cubicBezTo>
                  <a:pt x="253" y="1394"/>
                  <a:pt x="252" y="1393"/>
                  <a:pt x="250" y="1395"/>
                </a:cubicBezTo>
                <a:cubicBezTo>
                  <a:pt x="250" y="1392"/>
                  <a:pt x="245" y="1394"/>
                  <a:pt x="248" y="1395"/>
                </a:cubicBezTo>
                <a:cubicBezTo>
                  <a:pt x="250" y="1395"/>
                  <a:pt x="251" y="1397"/>
                  <a:pt x="253" y="1397"/>
                </a:cubicBezTo>
                <a:close/>
                <a:moveTo>
                  <a:pt x="1906" y="1412"/>
                </a:moveTo>
                <a:cubicBezTo>
                  <a:pt x="1910" y="1411"/>
                  <a:pt x="1915" y="1409"/>
                  <a:pt x="1920" y="1411"/>
                </a:cubicBezTo>
                <a:cubicBezTo>
                  <a:pt x="1920" y="1409"/>
                  <a:pt x="1917" y="1409"/>
                  <a:pt x="1917" y="1408"/>
                </a:cubicBezTo>
                <a:cubicBezTo>
                  <a:pt x="1910" y="1407"/>
                  <a:pt x="1906" y="1409"/>
                  <a:pt x="1903" y="1409"/>
                </a:cubicBezTo>
                <a:cubicBezTo>
                  <a:pt x="1900" y="1410"/>
                  <a:pt x="1897" y="1409"/>
                  <a:pt x="1896" y="1411"/>
                </a:cubicBezTo>
                <a:cubicBezTo>
                  <a:pt x="1901" y="1410"/>
                  <a:pt x="1901" y="1414"/>
                  <a:pt x="1906" y="1412"/>
                </a:cubicBezTo>
                <a:close/>
                <a:moveTo>
                  <a:pt x="270" y="1425"/>
                </a:moveTo>
                <a:cubicBezTo>
                  <a:pt x="267" y="1425"/>
                  <a:pt x="266" y="1423"/>
                  <a:pt x="264" y="1424"/>
                </a:cubicBezTo>
                <a:cubicBezTo>
                  <a:pt x="266" y="1428"/>
                  <a:pt x="257" y="1429"/>
                  <a:pt x="263" y="1431"/>
                </a:cubicBezTo>
                <a:cubicBezTo>
                  <a:pt x="263" y="1430"/>
                  <a:pt x="264" y="1430"/>
                  <a:pt x="266" y="1430"/>
                </a:cubicBezTo>
                <a:cubicBezTo>
                  <a:pt x="266" y="1428"/>
                  <a:pt x="265" y="1425"/>
                  <a:pt x="267" y="1425"/>
                </a:cubicBezTo>
                <a:cubicBezTo>
                  <a:pt x="267" y="1427"/>
                  <a:pt x="270" y="1427"/>
                  <a:pt x="270" y="1425"/>
                </a:cubicBezTo>
                <a:close/>
                <a:moveTo>
                  <a:pt x="343" y="1428"/>
                </a:moveTo>
                <a:cubicBezTo>
                  <a:pt x="345" y="1423"/>
                  <a:pt x="347" y="1432"/>
                  <a:pt x="348" y="1435"/>
                </a:cubicBezTo>
                <a:cubicBezTo>
                  <a:pt x="346" y="1439"/>
                  <a:pt x="346" y="1428"/>
                  <a:pt x="343" y="1428"/>
                </a:cubicBezTo>
                <a:close/>
                <a:moveTo>
                  <a:pt x="1413" y="1435"/>
                </a:moveTo>
                <a:cubicBezTo>
                  <a:pt x="1412" y="1434"/>
                  <a:pt x="1411" y="1433"/>
                  <a:pt x="1412" y="1431"/>
                </a:cubicBezTo>
                <a:cubicBezTo>
                  <a:pt x="1408" y="1431"/>
                  <a:pt x="1407" y="1433"/>
                  <a:pt x="1407" y="1436"/>
                </a:cubicBezTo>
                <a:cubicBezTo>
                  <a:pt x="1411" y="1434"/>
                  <a:pt x="1412" y="1437"/>
                  <a:pt x="1413" y="1435"/>
                </a:cubicBezTo>
                <a:close/>
                <a:moveTo>
                  <a:pt x="351" y="1443"/>
                </a:moveTo>
                <a:cubicBezTo>
                  <a:pt x="351" y="1440"/>
                  <a:pt x="347" y="1442"/>
                  <a:pt x="347" y="1439"/>
                </a:cubicBezTo>
                <a:cubicBezTo>
                  <a:pt x="346" y="1438"/>
                  <a:pt x="345" y="1438"/>
                  <a:pt x="345" y="1441"/>
                </a:cubicBezTo>
                <a:cubicBezTo>
                  <a:pt x="347" y="1441"/>
                  <a:pt x="348" y="1443"/>
                  <a:pt x="351" y="1443"/>
                </a:cubicBezTo>
                <a:close/>
                <a:moveTo>
                  <a:pt x="640" y="1443"/>
                </a:moveTo>
                <a:cubicBezTo>
                  <a:pt x="639" y="1444"/>
                  <a:pt x="640" y="1447"/>
                  <a:pt x="638" y="1447"/>
                </a:cubicBezTo>
                <a:cubicBezTo>
                  <a:pt x="638" y="1446"/>
                  <a:pt x="635" y="1445"/>
                  <a:pt x="635" y="1447"/>
                </a:cubicBezTo>
                <a:cubicBezTo>
                  <a:pt x="637" y="1447"/>
                  <a:pt x="639" y="1448"/>
                  <a:pt x="640" y="1449"/>
                </a:cubicBezTo>
                <a:cubicBezTo>
                  <a:pt x="639" y="1446"/>
                  <a:pt x="646" y="1442"/>
                  <a:pt x="643" y="1441"/>
                </a:cubicBezTo>
                <a:cubicBezTo>
                  <a:pt x="642" y="1442"/>
                  <a:pt x="641" y="1443"/>
                  <a:pt x="640" y="1443"/>
                </a:cubicBezTo>
                <a:close/>
                <a:moveTo>
                  <a:pt x="1308" y="1455"/>
                </a:moveTo>
                <a:cubicBezTo>
                  <a:pt x="1307" y="1459"/>
                  <a:pt x="1312" y="1462"/>
                  <a:pt x="1307" y="1462"/>
                </a:cubicBezTo>
                <a:cubicBezTo>
                  <a:pt x="1303" y="1462"/>
                  <a:pt x="1309" y="1466"/>
                  <a:pt x="1307" y="1470"/>
                </a:cubicBezTo>
                <a:cubicBezTo>
                  <a:pt x="1305" y="1470"/>
                  <a:pt x="1305" y="1472"/>
                  <a:pt x="1303" y="1471"/>
                </a:cubicBezTo>
                <a:cubicBezTo>
                  <a:pt x="1305" y="1476"/>
                  <a:pt x="1301" y="1480"/>
                  <a:pt x="1298" y="1484"/>
                </a:cubicBezTo>
                <a:cubicBezTo>
                  <a:pt x="1300" y="1484"/>
                  <a:pt x="1302" y="1484"/>
                  <a:pt x="1301" y="1487"/>
                </a:cubicBezTo>
                <a:cubicBezTo>
                  <a:pt x="1306" y="1488"/>
                  <a:pt x="1304" y="1483"/>
                  <a:pt x="1307" y="1482"/>
                </a:cubicBezTo>
                <a:cubicBezTo>
                  <a:pt x="1312" y="1484"/>
                  <a:pt x="1315" y="1480"/>
                  <a:pt x="1318" y="1481"/>
                </a:cubicBezTo>
                <a:cubicBezTo>
                  <a:pt x="1318" y="1481"/>
                  <a:pt x="1319" y="1484"/>
                  <a:pt x="1320" y="1484"/>
                </a:cubicBezTo>
                <a:cubicBezTo>
                  <a:pt x="1322" y="1485"/>
                  <a:pt x="1329" y="1484"/>
                  <a:pt x="1329" y="1489"/>
                </a:cubicBezTo>
                <a:cubicBezTo>
                  <a:pt x="1326" y="1489"/>
                  <a:pt x="1324" y="1488"/>
                  <a:pt x="1324" y="1492"/>
                </a:cubicBezTo>
                <a:cubicBezTo>
                  <a:pt x="1328" y="1496"/>
                  <a:pt x="1325" y="1489"/>
                  <a:pt x="1330" y="1490"/>
                </a:cubicBezTo>
                <a:cubicBezTo>
                  <a:pt x="1329" y="1495"/>
                  <a:pt x="1333" y="1501"/>
                  <a:pt x="1335" y="1496"/>
                </a:cubicBezTo>
                <a:cubicBezTo>
                  <a:pt x="1330" y="1496"/>
                  <a:pt x="1333" y="1489"/>
                  <a:pt x="1332" y="1485"/>
                </a:cubicBezTo>
                <a:cubicBezTo>
                  <a:pt x="1332" y="1485"/>
                  <a:pt x="1329" y="1484"/>
                  <a:pt x="1329" y="1482"/>
                </a:cubicBezTo>
                <a:cubicBezTo>
                  <a:pt x="1329" y="1478"/>
                  <a:pt x="1328" y="1475"/>
                  <a:pt x="1329" y="1473"/>
                </a:cubicBezTo>
                <a:cubicBezTo>
                  <a:pt x="1330" y="1467"/>
                  <a:pt x="1329" y="1469"/>
                  <a:pt x="1328" y="1463"/>
                </a:cubicBezTo>
                <a:cubicBezTo>
                  <a:pt x="1328" y="1461"/>
                  <a:pt x="1330" y="1462"/>
                  <a:pt x="1331" y="1460"/>
                </a:cubicBezTo>
                <a:cubicBezTo>
                  <a:pt x="1328" y="1460"/>
                  <a:pt x="1330" y="1455"/>
                  <a:pt x="1328" y="1454"/>
                </a:cubicBezTo>
                <a:cubicBezTo>
                  <a:pt x="1323" y="1454"/>
                  <a:pt x="1319" y="1459"/>
                  <a:pt x="1315" y="1455"/>
                </a:cubicBezTo>
                <a:cubicBezTo>
                  <a:pt x="1316" y="1456"/>
                  <a:pt x="1317" y="1454"/>
                  <a:pt x="1315" y="1454"/>
                </a:cubicBezTo>
                <a:cubicBezTo>
                  <a:pt x="1316" y="1457"/>
                  <a:pt x="1310" y="1454"/>
                  <a:pt x="1308" y="1455"/>
                </a:cubicBezTo>
                <a:close/>
                <a:moveTo>
                  <a:pt x="1311" y="1462"/>
                </a:moveTo>
                <a:cubicBezTo>
                  <a:pt x="1317" y="1460"/>
                  <a:pt x="1316" y="1474"/>
                  <a:pt x="1314" y="1476"/>
                </a:cubicBezTo>
                <a:cubicBezTo>
                  <a:pt x="1311" y="1477"/>
                  <a:pt x="1311" y="1474"/>
                  <a:pt x="1310" y="1473"/>
                </a:cubicBezTo>
                <a:cubicBezTo>
                  <a:pt x="1310" y="1471"/>
                  <a:pt x="1310" y="1467"/>
                  <a:pt x="1311" y="1462"/>
                </a:cubicBezTo>
                <a:close/>
                <a:moveTo>
                  <a:pt x="1006" y="1474"/>
                </a:moveTo>
                <a:cubicBezTo>
                  <a:pt x="1007" y="1473"/>
                  <a:pt x="1009" y="1467"/>
                  <a:pt x="1006" y="1466"/>
                </a:cubicBezTo>
                <a:cubicBezTo>
                  <a:pt x="1004" y="1464"/>
                  <a:pt x="1004" y="1460"/>
                  <a:pt x="1001" y="1458"/>
                </a:cubicBezTo>
                <a:cubicBezTo>
                  <a:pt x="1004" y="1462"/>
                  <a:pt x="1000" y="1473"/>
                  <a:pt x="1006" y="1474"/>
                </a:cubicBezTo>
                <a:close/>
                <a:moveTo>
                  <a:pt x="791" y="1476"/>
                </a:moveTo>
                <a:cubicBezTo>
                  <a:pt x="787" y="1475"/>
                  <a:pt x="785" y="1476"/>
                  <a:pt x="783" y="1477"/>
                </a:cubicBezTo>
                <a:cubicBezTo>
                  <a:pt x="783" y="1478"/>
                  <a:pt x="783" y="1480"/>
                  <a:pt x="783" y="1481"/>
                </a:cubicBezTo>
                <a:cubicBezTo>
                  <a:pt x="783" y="1481"/>
                  <a:pt x="785" y="1483"/>
                  <a:pt x="785" y="1482"/>
                </a:cubicBezTo>
                <a:cubicBezTo>
                  <a:pt x="785" y="1484"/>
                  <a:pt x="782" y="1484"/>
                  <a:pt x="783" y="1487"/>
                </a:cubicBezTo>
                <a:cubicBezTo>
                  <a:pt x="783" y="1487"/>
                  <a:pt x="786" y="1489"/>
                  <a:pt x="786" y="1490"/>
                </a:cubicBezTo>
                <a:cubicBezTo>
                  <a:pt x="787" y="1493"/>
                  <a:pt x="785" y="1496"/>
                  <a:pt x="788" y="1498"/>
                </a:cubicBezTo>
                <a:cubicBezTo>
                  <a:pt x="793" y="1498"/>
                  <a:pt x="795" y="1494"/>
                  <a:pt x="802" y="1495"/>
                </a:cubicBezTo>
                <a:cubicBezTo>
                  <a:pt x="802" y="1500"/>
                  <a:pt x="807" y="1500"/>
                  <a:pt x="811" y="1501"/>
                </a:cubicBezTo>
                <a:cubicBezTo>
                  <a:pt x="816" y="1497"/>
                  <a:pt x="806" y="1486"/>
                  <a:pt x="815" y="1485"/>
                </a:cubicBezTo>
                <a:cubicBezTo>
                  <a:pt x="817" y="1478"/>
                  <a:pt x="813" y="1476"/>
                  <a:pt x="812" y="1471"/>
                </a:cubicBezTo>
                <a:cubicBezTo>
                  <a:pt x="814" y="1470"/>
                  <a:pt x="818" y="1470"/>
                  <a:pt x="817" y="1465"/>
                </a:cubicBezTo>
                <a:cubicBezTo>
                  <a:pt x="814" y="1465"/>
                  <a:pt x="813" y="1467"/>
                  <a:pt x="812" y="1468"/>
                </a:cubicBezTo>
                <a:cubicBezTo>
                  <a:pt x="811" y="1469"/>
                  <a:pt x="808" y="1472"/>
                  <a:pt x="808" y="1473"/>
                </a:cubicBezTo>
                <a:cubicBezTo>
                  <a:pt x="807" y="1474"/>
                  <a:pt x="808" y="1477"/>
                  <a:pt x="806" y="1477"/>
                </a:cubicBezTo>
                <a:cubicBezTo>
                  <a:pt x="804" y="1475"/>
                  <a:pt x="795" y="1478"/>
                  <a:pt x="797" y="1471"/>
                </a:cubicBezTo>
                <a:cubicBezTo>
                  <a:pt x="791" y="1472"/>
                  <a:pt x="788" y="1471"/>
                  <a:pt x="789" y="1465"/>
                </a:cubicBezTo>
                <a:cubicBezTo>
                  <a:pt x="794" y="1465"/>
                  <a:pt x="801" y="1466"/>
                  <a:pt x="800" y="1460"/>
                </a:cubicBezTo>
                <a:cubicBezTo>
                  <a:pt x="783" y="1460"/>
                  <a:pt x="768" y="1460"/>
                  <a:pt x="753" y="1462"/>
                </a:cubicBezTo>
                <a:cubicBezTo>
                  <a:pt x="754" y="1466"/>
                  <a:pt x="756" y="1464"/>
                  <a:pt x="756" y="1468"/>
                </a:cubicBezTo>
                <a:cubicBezTo>
                  <a:pt x="757" y="1471"/>
                  <a:pt x="761" y="1470"/>
                  <a:pt x="760" y="1474"/>
                </a:cubicBezTo>
                <a:cubicBezTo>
                  <a:pt x="758" y="1474"/>
                  <a:pt x="758" y="1476"/>
                  <a:pt x="757" y="1476"/>
                </a:cubicBezTo>
                <a:cubicBezTo>
                  <a:pt x="755" y="1476"/>
                  <a:pt x="754" y="1473"/>
                  <a:pt x="753" y="1473"/>
                </a:cubicBezTo>
                <a:cubicBezTo>
                  <a:pt x="750" y="1471"/>
                  <a:pt x="745" y="1475"/>
                  <a:pt x="747" y="1470"/>
                </a:cubicBezTo>
                <a:cubicBezTo>
                  <a:pt x="742" y="1469"/>
                  <a:pt x="740" y="1473"/>
                  <a:pt x="738" y="1476"/>
                </a:cubicBezTo>
                <a:cubicBezTo>
                  <a:pt x="738" y="1474"/>
                  <a:pt x="736" y="1473"/>
                  <a:pt x="735" y="1473"/>
                </a:cubicBezTo>
                <a:cubicBezTo>
                  <a:pt x="734" y="1474"/>
                  <a:pt x="735" y="1476"/>
                  <a:pt x="733" y="1476"/>
                </a:cubicBezTo>
                <a:cubicBezTo>
                  <a:pt x="731" y="1476"/>
                  <a:pt x="732" y="1479"/>
                  <a:pt x="730" y="1479"/>
                </a:cubicBezTo>
                <a:cubicBezTo>
                  <a:pt x="729" y="1477"/>
                  <a:pt x="727" y="1476"/>
                  <a:pt x="726" y="1474"/>
                </a:cubicBezTo>
                <a:cubicBezTo>
                  <a:pt x="726" y="1477"/>
                  <a:pt x="726" y="1480"/>
                  <a:pt x="726" y="1482"/>
                </a:cubicBezTo>
                <a:cubicBezTo>
                  <a:pt x="722" y="1483"/>
                  <a:pt x="725" y="1490"/>
                  <a:pt x="720" y="1489"/>
                </a:cubicBezTo>
                <a:cubicBezTo>
                  <a:pt x="720" y="1490"/>
                  <a:pt x="720" y="1491"/>
                  <a:pt x="720" y="1492"/>
                </a:cubicBezTo>
                <a:cubicBezTo>
                  <a:pt x="720" y="1492"/>
                  <a:pt x="718" y="1494"/>
                  <a:pt x="718" y="1493"/>
                </a:cubicBezTo>
                <a:cubicBezTo>
                  <a:pt x="718" y="1496"/>
                  <a:pt x="720" y="1497"/>
                  <a:pt x="718" y="1498"/>
                </a:cubicBezTo>
                <a:cubicBezTo>
                  <a:pt x="717" y="1498"/>
                  <a:pt x="715" y="1498"/>
                  <a:pt x="715" y="1500"/>
                </a:cubicBezTo>
                <a:cubicBezTo>
                  <a:pt x="721" y="1501"/>
                  <a:pt x="726" y="1502"/>
                  <a:pt x="729" y="1498"/>
                </a:cubicBezTo>
                <a:cubicBezTo>
                  <a:pt x="723" y="1496"/>
                  <a:pt x="730" y="1485"/>
                  <a:pt x="738" y="1487"/>
                </a:cubicBezTo>
                <a:cubicBezTo>
                  <a:pt x="740" y="1495"/>
                  <a:pt x="739" y="1495"/>
                  <a:pt x="735" y="1500"/>
                </a:cubicBezTo>
                <a:cubicBezTo>
                  <a:pt x="740" y="1502"/>
                  <a:pt x="741" y="1499"/>
                  <a:pt x="748" y="1500"/>
                </a:cubicBezTo>
                <a:cubicBezTo>
                  <a:pt x="751" y="1498"/>
                  <a:pt x="744" y="1492"/>
                  <a:pt x="749" y="1490"/>
                </a:cubicBezTo>
                <a:cubicBezTo>
                  <a:pt x="753" y="1490"/>
                  <a:pt x="756" y="1491"/>
                  <a:pt x="758" y="1493"/>
                </a:cubicBezTo>
                <a:cubicBezTo>
                  <a:pt x="759" y="1497"/>
                  <a:pt x="751" y="1492"/>
                  <a:pt x="754" y="1498"/>
                </a:cubicBezTo>
                <a:cubicBezTo>
                  <a:pt x="755" y="1501"/>
                  <a:pt x="759" y="1499"/>
                  <a:pt x="762" y="1500"/>
                </a:cubicBezTo>
                <a:cubicBezTo>
                  <a:pt x="764" y="1500"/>
                  <a:pt x="764" y="1501"/>
                  <a:pt x="766" y="1501"/>
                </a:cubicBezTo>
                <a:cubicBezTo>
                  <a:pt x="772" y="1502"/>
                  <a:pt x="777" y="1500"/>
                  <a:pt x="779" y="1500"/>
                </a:cubicBezTo>
                <a:cubicBezTo>
                  <a:pt x="780" y="1499"/>
                  <a:pt x="782" y="1500"/>
                  <a:pt x="782" y="1498"/>
                </a:cubicBezTo>
                <a:cubicBezTo>
                  <a:pt x="784" y="1497"/>
                  <a:pt x="785" y="1496"/>
                  <a:pt x="785" y="1493"/>
                </a:cubicBezTo>
                <a:cubicBezTo>
                  <a:pt x="782" y="1493"/>
                  <a:pt x="780" y="1492"/>
                  <a:pt x="778" y="1490"/>
                </a:cubicBezTo>
                <a:cubicBezTo>
                  <a:pt x="780" y="1485"/>
                  <a:pt x="773" y="1488"/>
                  <a:pt x="774" y="1484"/>
                </a:cubicBezTo>
                <a:cubicBezTo>
                  <a:pt x="774" y="1482"/>
                  <a:pt x="774" y="1480"/>
                  <a:pt x="774" y="1477"/>
                </a:cubicBezTo>
                <a:cubicBezTo>
                  <a:pt x="768" y="1480"/>
                  <a:pt x="769" y="1474"/>
                  <a:pt x="767" y="1473"/>
                </a:cubicBezTo>
                <a:cubicBezTo>
                  <a:pt x="765" y="1471"/>
                  <a:pt x="761" y="1474"/>
                  <a:pt x="760" y="1470"/>
                </a:cubicBezTo>
                <a:cubicBezTo>
                  <a:pt x="759" y="1467"/>
                  <a:pt x="757" y="1467"/>
                  <a:pt x="758" y="1465"/>
                </a:cubicBezTo>
                <a:cubicBezTo>
                  <a:pt x="767" y="1462"/>
                  <a:pt x="775" y="1466"/>
                  <a:pt x="786" y="1463"/>
                </a:cubicBezTo>
                <a:cubicBezTo>
                  <a:pt x="783" y="1472"/>
                  <a:pt x="792" y="1469"/>
                  <a:pt x="791" y="1476"/>
                </a:cubicBezTo>
                <a:close/>
                <a:moveTo>
                  <a:pt x="684" y="1470"/>
                </a:moveTo>
                <a:cubicBezTo>
                  <a:pt x="686" y="1477"/>
                  <a:pt x="678" y="1478"/>
                  <a:pt x="676" y="1476"/>
                </a:cubicBezTo>
                <a:cubicBezTo>
                  <a:pt x="674" y="1479"/>
                  <a:pt x="676" y="1485"/>
                  <a:pt x="673" y="1487"/>
                </a:cubicBezTo>
                <a:cubicBezTo>
                  <a:pt x="671" y="1487"/>
                  <a:pt x="668" y="1488"/>
                  <a:pt x="667" y="1485"/>
                </a:cubicBezTo>
                <a:cubicBezTo>
                  <a:pt x="666" y="1483"/>
                  <a:pt x="669" y="1481"/>
                  <a:pt x="667" y="1481"/>
                </a:cubicBezTo>
                <a:cubicBezTo>
                  <a:pt x="666" y="1485"/>
                  <a:pt x="664" y="1479"/>
                  <a:pt x="661" y="1481"/>
                </a:cubicBezTo>
                <a:cubicBezTo>
                  <a:pt x="660" y="1483"/>
                  <a:pt x="660" y="1487"/>
                  <a:pt x="658" y="1489"/>
                </a:cubicBezTo>
                <a:cubicBezTo>
                  <a:pt x="656" y="1489"/>
                  <a:pt x="655" y="1486"/>
                  <a:pt x="655" y="1489"/>
                </a:cubicBezTo>
                <a:cubicBezTo>
                  <a:pt x="660" y="1490"/>
                  <a:pt x="660" y="1496"/>
                  <a:pt x="658" y="1501"/>
                </a:cubicBezTo>
                <a:cubicBezTo>
                  <a:pt x="664" y="1499"/>
                  <a:pt x="667" y="1503"/>
                  <a:pt x="671" y="1503"/>
                </a:cubicBezTo>
                <a:cubicBezTo>
                  <a:pt x="672" y="1503"/>
                  <a:pt x="673" y="1497"/>
                  <a:pt x="677" y="1500"/>
                </a:cubicBezTo>
                <a:cubicBezTo>
                  <a:pt x="674" y="1496"/>
                  <a:pt x="679" y="1495"/>
                  <a:pt x="680" y="1493"/>
                </a:cubicBezTo>
                <a:cubicBezTo>
                  <a:pt x="681" y="1491"/>
                  <a:pt x="680" y="1488"/>
                  <a:pt x="683" y="1487"/>
                </a:cubicBezTo>
                <a:cubicBezTo>
                  <a:pt x="683" y="1485"/>
                  <a:pt x="686" y="1485"/>
                  <a:pt x="689" y="1485"/>
                </a:cubicBezTo>
                <a:cubicBezTo>
                  <a:pt x="691" y="1492"/>
                  <a:pt x="692" y="1499"/>
                  <a:pt x="697" y="1503"/>
                </a:cubicBezTo>
                <a:cubicBezTo>
                  <a:pt x="700" y="1502"/>
                  <a:pt x="706" y="1505"/>
                  <a:pt x="706" y="1501"/>
                </a:cubicBezTo>
                <a:cubicBezTo>
                  <a:pt x="703" y="1501"/>
                  <a:pt x="705" y="1496"/>
                  <a:pt x="704" y="1493"/>
                </a:cubicBezTo>
                <a:cubicBezTo>
                  <a:pt x="700" y="1492"/>
                  <a:pt x="699" y="1487"/>
                  <a:pt x="696" y="1484"/>
                </a:cubicBezTo>
                <a:cubicBezTo>
                  <a:pt x="699" y="1481"/>
                  <a:pt x="697" y="1478"/>
                  <a:pt x="696" y="1474"/>
                </a:cubicBezTo>
                <a:cubicBezTo>
                  <a:pt x="699" y="1473"/>
                  <a:pt x="702" y="1471"/>
                  <a:pt x="699" y="1468"/>
                </a:cubicBezTo>
                <a:cubicBezTo>
                  <a:pt x="692" y="1467"/>
                  <a:pt x="690" y="1471"/>
                  <a:pt x="684" y="1470"/>
                </a:cubicBezTo>
                <a:close/>
                <a:moveTo>
                  <a:pt x="695" y="1471"/>
                </a:moveTo>
                <a:cubicBezTo>
                  <a:pt x="689" y="1466"/>
                  <a:pt x="690" y="1477"/>
                  <a:pt x="695" y="1471"/>
                </a:cubicBezTo>
                <a:close/>
                <a:moveTo>
                  <a:pt x="828" y="1476"/>
                </a:moveTo>
                <a:cubicBezTo>
                  <a:pt x="829" y="1476"/>
                  <a:pt x="830" y="1477"/>
                  <a:pt x="831" y="1477"/>
                </a:cubicBezTo>
                <a:cubicBezTo>
                  <a:pt x="833" y="1483"/>
                  <a:pt x="824" y="1485"/>
                  <a:pt x="829" y="1489"/>
                </a:cubicBezTo>
                <a:cubicBezTo>
                  <a:pt x="830" y="1486"/>
                  <a:pt x="832" y="1485"/>
                  <a:pt x="836" y="1485"/>
                </a:cubicBezTo>
                <a:cubicBezTo>
                  <a:pt x="837" y="1491"/>
                  <a:pt x="833" y="1493"/>
                  <a:pt x="834" y="1500"/>
                </a:cubicBezTo>
                <a:cubicBezTo>
                  <a:pt x="840" y="1498"/>
                  <a:pt x="842" y="1502"/>
                  <a:pt x="847" y="1501"/>
                </a:cubicBezTo>
                <a:cubicBezTo>
                  <a:pt x="849" y="1500"/>
                  <a:pt x="846" y="1494"/>
                  <a:pt x="850" y="1493"/>
                </a:cubicBezTo>
                <a:cubicBezTo>
                  <a:pt x="854" y="1495"/>
                  <a:pt x="857" y="1489"/>
                  <a:pt x="862" y="1489"/>
                </a:cubicBezTo>
                <a:cubicBezTo>
                  <a:pt x="867" y="1488"/>
                  <a:pt x="875" y="1488"/>
                  <a:pt x="876" y="1490"/>
                </a:cubicBezTo>
                <a:cubicBezTo>
                  <a:pt x="876" y="1492"/>
                  <a:pt x="873" y="1492"/>
                  <a:pt x="873" y="1493"/>
                </a:cubicBezTo>
                <a:cubicBezTo>
                  <a:pt x="874" y="1495"/>
                  <a:pt x="877" y="1494"/>
                  <a:pt x="879" y="1495"/>
                </a:cubicBezTo>
                <a:cubicBezTo>
                  <a:pt x="881" y="1497"/>
                  <a:pt x="879" y="1500"/>
                  <a:pt x="882" y="1501"/>
                </a:cubicBezTo>
                <a:cubicBezTo>
                  <a:pt x="885" y="1497"/>
                  <a:pt x="895" y="1501"/>
                  <a:pt x="899" y="1500"/>
                </a:cubicBezTo>
                <a:cubicBezTo>
                  <a:pt x="900" y="1499"/>
                  <a:pt x="899" y="1496"/>
                  <a:pt x="901" y="1496"/>
                </a:cubicBezTo>
                <a:cubicBezTo>
                  <a:pt x="905" y="1500"/>
                  <a:pt x="904" y="1498"/>
                  <a:pt x="908" y="1498"/>
                </a:cubicBezTo>
                <a:cubicBezTo>
                  <a:pt x="911" y="1498"/>
                  <a:pt x="912" y="1499"/>
                  <a:pt x="913" y="1500"/>
                </a:cubicBezTo>
                <a:cubicBezTo>
                  <a:pt x="913" y="1498"/>
                  <a:pt x="913" y="1495"/>
                  <a:pt x="913" y="1493"/>
                </a:cubicBezTo>
                <a:cubicBezTo>
                  <a:pt x="916" y="1493"/>
                  <a:pt x="916" y="1490"/>
                  <a:pt x="918" y="1489"/>
                </a:cubicBezTo>
                <a:cubicBezTo>
                  <a:pt x="919" y="1487"/>
                  <a:pt x="921" y="1485"/>
                  <a:pt x="922" y="1482"/>
                </a:cubicBezTo>
                <a:cubicBezTo>
                  <a:pt x="922" y="1482"/>
                  <a:pt x="921" y="1482"/>
                  <a:pt x="921" y="1482"/>
                </a:cubicBezTo>
                <a:cubicBezTo>
                  <a:pt x="920" y="1481"/>
                  <a:pt x="929" y="1475"/>
                  <a:pt x="925" y="1471"/>
                </a:cubicBezTo>
                <a:cubicBezTo>
                  <a:pt x="921" y="1472"/>
                  <a:pt x="922" y="1468"/>
                  <a:pt x="919" y="1468"/>
                </a:cubicBezTo>
                <a:cubicBezTo>
                  <a:pt x="919" y="1472"/>
                  <a:pt x="922" y="1473"/>
                  <a:pt x="917" y="1474"/>
                </a:cubicBezTo>
                <a:cubicBezTo>
                  <a:pt x="917" y="1473"/>
                  <a:pt x="917" y="1472"/>
                  <a:pt x="917" y="1471"/>
                </a:cubicBezTo>
                <a:cubicBezTo>
                  <a:pt x="915" y="1471"/>
                  <a:pt x="909" y="1476"/>
                  <a:pt x="908" y="1477"/>
                </a:cubicBezTo>
                <a:cubicBezTo>
                  <a:pt x="907" y="1480"/>
                  <a:pt x="910" y="1484"/>
                  <a:pt x="907" y="1485"/>
                </a:cubicBezTo>
                <a:cubicBezTo>
                  <a:pt x="902" y="1486"/>
                  <a:pt x="899" y="1479"/>
                  <a:pt x="902" y="1476"/>
                </a:cubicBezTo>
                <a:cubicBezTo>
                  <a:pt x="896" y="1475"/>
                  <a:pt x="894" y="1474"/>
                  <a:pt x="890" y="1477"/>
                </a:cubicBezTo>
                <a:cubicBezTo>
                  <a:pt x="889" y="1482"/>
                  <a:pt x="891" y="1483"/>
                  <a:pt x="891" y="1487"/>
                </a:cubicBezTo>
                <a:cubicBezTo>
                  <a:pt x="889" y="1486"/>
                  <a:pt x="886" y="1489"/>
                  <a:pt x="885" y="1489"/>
                </a:cubicBezTo>
                <a:cubicBezTo>
                  <a:pt x="885" y="1489"/>
                  <a:pt x="884" y="1486"/>
                  <a:pt x="884" y="1485"/>
                </a:cubicBezTo>
                <a:cubicBezTo>
                  <a:pt x="882" y="1484"/>
                  <a:pt x="877" y="1487"/>
                  <a:pt x="876" y="1485"/>
                </a:cubicBezTo>
                <a:cubicBezTo>
                  <a:pt x="875" y="1485"/>
                  <a:pt x="876" y="1481"/>
                  <a:pt x="876" y="1481"/>
                </a:cubicBezTo>
                <a:cubicBezTo>
                  <a:pt x="873" y="1480"/>
                  <a:pt x="869" y="1481"/>
                  <a:pt x="865" y="1481"/>
                </a:cubicBezTo>
                <a:cubicBezTo>
                  <a:pt x="865" y="1479"/>
                  <a:pt x="865" y="1476"/>
                  <a:pt x="863" y="1476"/>
                </a:cubicBezTo>
                <a:cubicBezTo>
                  <a:pt x="859" y="1476"/>
                  <a:pt x="857" y="1467"/>
                  <a:pt x="854" y="1468"/>
                </a:cubicBezTo>
                <a:cubicBezTo>
                  <a:pt x="854" y="1471"/>
                  <a:pt x="858" y="1476"/>
                  <a:pt x="854" y="1477"/>
                </a:cubicBezTo>
                <a:cubicBezTo>
                  <a:pt x="852" y="1476"/>
                  <a:pt x="850" y="1475"/>
                  <a:pt x="846" y="1476"/>
                </a:cubicBezTo>
                <a:cubicBezTo>
                  <a:pt x="844" y="1478"/>
                  <a:pt x="837" y="1477"/>
                  <a:pt x="832" y="1477"/>
                </a:cubicBezTo>
                <a:cubicBezTo>
                  <a:pt x="831" y="1477"/>
                  <a:pt x="825" y="1469"/>
                  <a:pt x="826" y="1476"/>
                </a:cubicBezTo>
                <a:cubicBezTo>
                  <a:pt x="826" y="1477"/>
                  <a:pt x="827" y="1478"/>
                  <a:pt x="828" y="1476"/>
                </a:cubicBezTo>
                <a:close/>
                <a:moveTo>
                  <a:pt x="588" y="1482"/>
                </a:moveTo>
                <a:cubicBezTo>
                  <a:pt x="586" y="1482"/>
                  <a:pt x="584" y="1479"/>
                  <a:pt x="583" y="1482"/>
                </a:cubicBezTo>
                <a:cubicBezTo>
                  <a:pt x="587" y="1485"/>
                  <a:pt x="590" y="1487"/>
                  <a:pt x="590" y="1493"/>
                </a:cubicBezTo>
                <a:cubicBezTo>
                  <a:pt x="591" y="1497"/>
                  <a:pt x="586" y="1495"/>
                  <a:pt x="585" y="1498"/>
                </a:cubicBezTo>
                <a:cubicBezTo>
                  <a:pt x="588" y="1500"/>
                  <a:pt x="589" y="1502"/>
                  <a:pt x="590" y="1504"/>
                </a:cubicBezTo>
                <a:cubicBezTo>
                  <a:pt x="597" y="1504"/>
                  <a:pt x="598" y="1499"/>
                  <a:pt x="604" y="1498"/>
                </a:cubicBezTo>
                <a:cubicBezTo>
                  <a:pt x="608" y="1503"/>
                  <a:pt x="609" y="1500"/>
                  <a:pt x="616" y="1501"/>
                </a:cubicBezTo>
                <a:cubicBezTo>
                  <a:pt x="617" y="1499"/>
                  <a:pt x="617" y="1497"/>
                  <a:pt x="619" y="1498"/>
                </a:cubicBezTo>
                <a:cubicBezTo>
                  <a:pt x="624" y="1498"/>
                  <a:pt x="629" y="1506"/>
                  <a:pt x="633" y="1501"/>
                </a:cubicBezTo>
                <a:cubicBezTo>
                  <a:pt x="631" y="1500"/>
                  <a:pt x="634" y="1490"/>
                  <a:pt x="636" y="1489"/>
                </a:cubicBezTo>
                <a:cubicBezTo>
                  <a:pt x="637" y="1485"/>
                  <a:pt x="633" y="1484"/>
                  <a:pt x="631" y="1482"/>
                </a:cubicBezTo>
                <a:cubicBezTo>
                  <a:pt x="630" y="1480"/>
                  <a:pt x="629" y="1478"/>
                  <a:pt x="627" y="1476"/>
                </a:cubicBezTo>
                <a:cubicBezTo>
                  <a:pt x="627" y="1478"/>
                  <a:pt x="627" y="1479"/>
                  <a:pt x="628" y="1481"/>
                </a:cubicBezTo>
                <a:cubicBezTo>
                  <a:pt x="622" y="1480"/>
                  <a:pt x="622" y="1487"/>
                  <a:pt x="618" y="1489"/>
                </a:cubicBezTo>
                <a:cubicBezTo>
                  <a:pt x="615" y="1489"/>
                  <a:pt x="616" y="1484"/>
                  <a:pt x="611" y="1485"/>
                </a:cubicBezTo>
                <a:cubicBezTo>
                  <a:pt x="610" y="1489"/>
                  <a:pt x="611" y="1494"/>
                  <a:pt x="607" y="1495"/>
                </a:cubicBezTo>
                <a:cubicBezTo>
                  <a:pt x="602" y="1497"/>
                  <a:pt x="600" y="1495"/>
                  <a:pt x="595" y="1495"/>
                </a:cubicBezTo>
                <a:cubicBezTo>
                  <a:pt x="596" y="1489"/>
                  <a:pt x="590" y="1490"/>
                  <a:pt x="590" y="1485"/>
                </a:cubicBezTo>
                <a:cubicBezTo>
                  <a:pt x="590" y="1482"/>
                  <a:pt x="592" y="1481"/>
                  <a:pt x="591" y="1476"/>
                </a:cubicBezTo>
                <a:cubicBezTo>
                  <a:pt x="586" y="1478"/>
                  <a:pt x="590" y="1470"/>
                  <a:pt x="586" y="1471"/>
                </a:cubicBezTo>
                <a:cubicBezTo>
                  <a:pt x="586" y="1476"/>
                  <a:pt x="589" y="1477"/>
                  <a:pt x="588" y="1482"/>
                </a:cubicBezTo>
                <a:close/>
                <a:moveTo>
                  <a:pt x="546" y="1508"/>
                </a:moveTo>
                <a:cubicBezTo>
                  <a:pt x="546" y="1506"/>
                  <a:pt x="547" y="1505"/>
                  <a:pt x="549" y="1504"/>
                </a:cubicBezTo>
                <a:cubicBezTo>
                  <a:pt x="549" y="1502"/>
                  <a:pt x="548" y="1499"/>
                  <a:pt x="550" y="1498"/>
                </a:cubicBezTo>
                <a:cubicBezTo>
                  <a:pt x="551" y="1495"/>
                  <a:pt x="545" y="1493"/>
                  <a:pt x="551" y="1493"/>
                </a:cubicBezTo>
                <a:cubicBezTo>
                  <a:pt x="552" y="1495"/>
                  <a:pt x="552" y="1497"/>
                  <a:pt x="554" y="1496"/>
                </a:cubicBezTo>
                <a:cubicBezTo>
                  <a:pt x="555" y="1493"/>
                  <a:pt x="552" y="1493"/>
                  <a:pt x="551" y="1492"/>
                </a:cubicBezTo>
                <a:cubicBezTo>
                  <a:pt x="551" y="1490"/>
                  <a:pt x="551" y="1488"/>
                  <a:pt x="551" y="1487"/>
                </a:cubicBezTo>
                <a:cubicBezTo>
                  <a:pt x="551" y="1485"/>
                  <a:pt x="549" y="1484"/>
                  <a:pt x="548" y="1482"/>
                </a:cubicBezTo>
                <a:cubicBezTo>
                  <a:pt x="550" y="1482"/>
                  <a:pt x="550" y="1479"/>
                  <a:pt x="551" y="1477"/>
                </a:cubicBezTo>
                <a:cubicBezTo>
                  <a:pt x="553" y="1477"/>
                  <a:pt x="556" y="1478"/>
                  <a:pt x="555" y="1474"/>
                </a:cubicBezTo>
                <a:cubicBezTo>
                  <a:pt x="553" y="1471"/>
                  <a:pt x="551" y="1476"/>
                  <a:pt x="548" y="1473"/>
                </a:cubicBezTo>
                <a:cubicBezTo>
                  <a:pt x="546" y="1479"/>
                  <a:pt x="547" y="1479"/>
                  <a:pt x="546" y="1485"/>
                </a:cubicBezTo>
                <a:cubicBezTo>
                  <a:pt x="546" y="1487"/>
                  <a:pt x="549" y="1487"/>
                  <a:pt x="550" y="1489"/>
                </a:cubicBezTo>
                <a:cubicBezTo>
                  <a:pt x="548" y="1490"/>
                  <a:pt x="549" y="1492"/>
                  <a:pt x="548" y="1493"/>
                </a:cubicBezTo>
                <a:cubicBezTo>
                  <a:pt x="547" y="1494"/>
                  <a:pt x="544" y="1494"/>
                  <a:pt x="544" y="1495"/>
                </a:cubicBezTo>
                <a:cubicBezTo>
                  <a:pt x="543" y="1496"/>
                  <a:pt x="545" y="1500"/>
                  <a:pt x="542" y="1500"/>
                </a:cubicBezTo>
                <a:cubicBezTo>
                  <a:pt x="539" y="1499"/>
                  <a:pt x="536" y="1500"/>
                  <a:pt x="533" y="1500"/>
                </a:cubicBezTo>
                <a:cubicBezTo>
                  <a:pt x="530" y="1499"/>
                  <a:pt x="529" y="1495"/>
                  <a:pt x="528" y="1495"/>
                </a:cubicBezTo>
                <a:cubicBezTo>
                  <a:pt x="527" y="1495"/>
                  <a:pt x="524" y="1496"/>
                  <a:pt x="524" y="1496"/>
                </a:cubicBezTo>
                <a:cubicBezTo>
                  <a:pt x="523" y="1496"/>
                  <a:pt x="525" y="1495"/>
                  <a:pt x="525" y="1495"/>
                </a:cubicBezTo>
                <a:cubicBezTo>
                  <a:pt x="525" y="1493"/>
                  <a:pt x="521" y="1490"/>
                  <a:pt x="520" y="1489"/>
                </a:cubicBezTo>
                <a:cubicBezTo>
                  <a:pt x="520" y="1487"/>
                  <a:pt x="519" y="1483"/>
                  <a:pt x="518" y="1481"/>
                </a:cubicBezTo>
                <a:cubicBezTo>
                  <a:pt x="518" y="1480"/>
                  <a:pt x="517" y="1475"/>
                  <a:pt x="515" y="1477"/>
                </a:cubicBezTo>
                <a:cubicBezTo>
                  <a:pt x="516" y="1478"/>
                  <a:pt x="519" y="1484"/>
                  <a:pt x="515" y="1484"/>
                </a:cubicBezTo>
                <a:cubicBezTo>
                  <a:pt x="510" y="1479"/>
                  <a:pt x="502" y="1490"/>
                  <a:pt x="495" y="1484"/>
                </a:cubicBezTo>
                <a:cubicBezTo>
                  <a:pt x="496" y="1488"/>
                  <a:pt x="495" y="1491"/>
                  <a:pt x="491" y="1490"/>
                </a:cubicBezTo>
                <a:cubicBezTo>
                  <a:pt x="489" y="1496"/>
                  <a:pt x="495" y="1495"/>
                  <a:pt x="494" y="1500"/>
                </a:cubicBezTo>
                <a:cubicBezTo>
                  <a:pt x="493" y="1500"/>
                  <a:pt x="493" y="1501"/>
                  <a:pt x="493" y="1503"/>
                </a:cubicBezTo>
                <a:cubicBezTo>
                  <a:pt x="490" y="1503"/>
                  <a:pt x="488" y="1503"/>
                  <a:pt x="488" y="1506"/>
                </a:cubicBezTo>
                <a:cubicBezTo>
                  <a:pt x="491" y="1506"/>
                  <a:pt x="493" y="1506"/>
                  <a:pt x="496" y="1506"/>
                </a:cubicBezTo>
                <a:cubicBezTo>
                  <a:pt x="496" y="1504"/>
                  <a:pt x="496" y="1502"/>
                  <a:pt x="496" y="1500"/>
                </a:cubicBezTo>
                <a:cubicBezTo>
                  <a:pt x="504" y="1500"/>
                  <a:pt x="504" y="1491"/>
                  <a:pt x="511" y="1490"/>
                </a:cubicBezTo>
                <a:cubicBezTo>
                  <a:pt x="513" y="1493"/>
                  <a:pt x="516" y="1494"/>
                  <a:pt x="517" y="1496"/>
                </a:cubicBezTo>
                <a:cubicBezTo>
                  <a:pt x="517" y="1498"/>
                  <a:pt x="517" y="1499"/>
                  <a:pt x="517" y="1500"/>
                </a:cubicBezTo>
                <a:cubicBezTo>
                  <a:pt x="520" y="1500"/>
                  <a:pt x="523" y="1499"/>
                  <a:pt x="524" y="1501"/>
                </a:cubicBezTo>
                <a:cubicBezTo>
                  <a:pt x="525" y="1504"/>
                  <a:pt x="522" y="1509"/>
                  <a:pt x="526" y="1509"/>
                </a:cubicBezTo>
                <a:cubicBezTo>
                  <a:pt x="529" y="1505"/>
                  <a:pt x="539" y="1509"/>
                  <a:pt x="546" y="1508"/>
                </a:cubicBezTo>
                <a:close/>
                <a:moveTo>
                  <a:pt x="497" y="1493"/>
                </a:moveTo>
                <a:cubicBezTo>
                  <a:pt x="503" y="1495"/>
                  <a:pt x="503" y="1486"/>
                  <a:pt x="497" y="1487"/>
                </a:cubicBezTo>
                <a:cubicBezTo>
                  <a:pt x="497" y="1489"/>
                  <a:pt x="497" y="1491"/>
                  <a:pt x="497" y="1493"/>
                </a:cubicBezTo>
                <a:close/>
                <a:moveTo>
                  <a:pt x="414" y="1500"/>
                </a:moveTo>
                <a:cubicBezTo>
                  <a:pt x="415" y="1500"/>
                  <a:pt x="416" y="1499"/>
                  <a:pt x="417" y="1500"/>
                </a:cubicBezTo>
                <a:cubicBezTo>
                  <a:pt x="418" y="1500"/>
                  <a:pt x="418" y="1502"/>
                  <a:pt x="420" y="1503"/>
                </a:cubicBezTo>
                <a:cubicBezTo>
                  <a:pt x="420" y="1503"/>
                  <a:pt x="425" y="1500"/>
                  <a:pt x="426" y="1501"/>
                </a:cubicBezTo>
                <a:cubicBezTo>
                  <a:pt x="430" y="1505"/>
                  <a:pt x="429" y="1499"/>
                  <a:pt x="433" y="1503"/>
                </a:cubicBezTo>
                <a:cubicBezTo>
                  <a:pt x="434" y="1504"/>
                  <a:pt x="440" y="1501"/>
                  <a:pt x="442" y="1501"/>
                </a:cubicBezTo>
                <a:cubicBezTo>
                  <a:pt x="444" y="1501"/>
                  <a:pt x="445" y="1504"/>
                  <a:pt x="446" y="1501"/>
                </a:cubicBezTo>
                <a:cubicBezTo>
                  <a:pt x="447" y="1500"/>
                  <a:pt x="448" y="1503"/>
                  <a:pt x="448" y="1503"/>
                </a:cubicBezTo>
                <a:cubicBezTo>
                  <a:pt x="456" y="1503"/>
                  <a:pt x="458" y="1504"/>
                  <a:pt x="462" y="1504"/>
                </a:cubicBezTo>
                <a:cubicBezTo>
                  <a:pt x="466" y="1505"/>
                  <a:pt x="470" y="1503"/>
                  <a:pt x="474" y="1506"/>
                </a:cubicBezTo>
                <a:cubicBezTo>
                  <a:pt x="475" y="1500"/>
                  <a:pt x="466" y="1504"/>
                  <a:pt x="462" y="1503"/>
                </a:cubicBezTo>
                <a:cubicBezTo>
                  <a:pt x="460" y="1498"/>
                  <a:pt x="460" y="1496"/>
                  <a:pt x="459" y="1495"/>
                </a:cubicBezTo>
                <a:cubicBezTo>
                  <a:pt x="458" y="1495"/>
                  <a:pt x="457" y="1490"/>
                  <a:pt x="457" y="1490"/>
                </a:cubicBezTo>
                <a:cubicBezTo>
                  <a:pt x="457" y="1489"/>
                  <a:pt x="457" y="1487"/>
                  <a:pt x="455" y="1487"/>
                </a:cubicBezTo>
                <a:cubicBezTo>
                  <a:pt x="450" y="1487"/>
                  <a:pt x="454" y="1476"/>
                  <a:pt x="449" y="1477"/>
                </a:cubicBezTo>
                <a:cubicBezTo>
                  <a:pt x="442" y="1476"/>
                  <a:pt x="449" y="1488"/>
                  <a:pt x="441" y="1485"/>
                </a:cubicBezTo>
                <a:cubicBezTo>
                  <a:pt x="441" y="1483"/>
                  <a:pt x="443" y="1483"/>
                  <a:pt x="443" y="1481"/>
                </a:cubicBezTo>
                <a:cubicBezTo>
                  <a:pt x="436" y="1481"/>
                  <a:pt x="437" y="1488"/>
                  <a:pt x="438" y="1492"/>
                </a:cubicBezTo>
                <a:cubicBezTo>
                  <a:pt x="432" y="1492"/>
                  <a:pt x="421" y="1496"/>
                  <a:pt x="417" y="1490"/>
                </a:cubicBezTo>
                <a:cubicBezTo>
                  <a:pt x="416" y="1486"/>
                  <a:pt x="414" y="1484"/>
                  <a:pt x="413" y="1479"/>
                </a:cubicBezTo>
                <a:cubicBezTo>
                  <a:pt x="407" y="1481"/>
                  <a:pt x="413" y="1472"/>
                  <a:pt x="407" y="1474"/>
                </a:cubicBezTo>
                <a:cubicBezTo>
                  <a:pt x="406" y="1479"/>
                  <a:pt x="406" y="1477"/>
                  <a:pt x="407" y="1482"/>
                </a:cubicBezTo>
                <a:cubicBezTo>
                  <a:pt x="409" y="1486"/>
                  <a:pt x="411" y="1480"/>
                  <a:pt x="412" y="1484"/>
                </a:cubicBezTo>
                <a:cubicBezTo>
                  <a:pt x="411" y="1488"/>
                  <a:pt x="411" y="1490"/>
                  <a:pt x="411" y="1496"/>
                </a:cubicBezTo>
                <a:cubicBezTo>
                  <a:pt x="414" y="1495"/>
                  <a:pt x="413" y="1499"/>
                  <a:pt x="414" y="1500"/>
                </a:cubicBezTo>
                <a:close/>
                <a:moveTo>
                  <a:pt x="414" y="1496"/>
                </a:moveTo>
                <a:cubicBezTo>
                  <a:pt x="414" y="1496"/>
                  <a:pt x="412" y="1494"/>
                  <a:pt x="412" y="1493"/>
                </a:cubicBezTo>
                <a:cubicBezTo>
                  <a:pt x="412" y="1494"/>
                  <a:pt x="415" y="1492"/>
                  <a:pt x="414" y="1492"/>
                </a:cubicBezTo>
                <a:cubicBezTo>
                  <a:pt x="417" y="1491"/>
                  <a:pt x="418" y="1498"/>
                  <a:pt x="414" y="1496"/>
                </a:cubicBezTo>
                <a:close/>
                <a:moveTo>
                  <a:pt x="440" y="1487"/>
                </a:moveTo>
                <a:cubicBezTo>
                  <a:pt x="442" y="1490"/>
                  <a:pt x="449" y="1487"/>
                  <a:pt x="449" y="1492"/>
                </a:cubicBezTo>
                <a:cubicBezTo>
                  <a:pt x="450" y="1496"/>
                  <a:pt x="446" y="1496"/>
                  <a:pt x="442" y="1496"/>
                </a:cubicBezTo>
                <a:cubicBezTo>
                  <a:pt x="443" y="1492"/>
                  <a:pt x="439" y="1492"/>
                  <a:pt x="440" y="1487"/>
                </a:cubicBezTo>
                <a:close/>
                <a:moveTo>
                  <a:pt x="719" y="1477"/>
                </a:moveTo>
                <a:cubicBezTo>
                  <a:pt x="720" y="1474"/>
                  <a:pt x="726" y="1480"/>
                  <a:pt x="723" y="1482"/>
                </a:cubicBezTo>
                <a:cubicBezTo>
                  <a:pt x="720" y="1482"/>
                  <a:pt x="722" y="1477"/>
                  <a:pt x="719" y="1477"/>
                </a:cubicBezTo>
                <a:close/>
                <a:moveTo>
                  <a:pt x="370" y="1477"/>
                </a:moveTo>
                <a:cubicBezTo>
                  <a:pt x="373" y="1477"/>
                  <a:pt x="372" y="1481"/>
                  <a:pt x="373" y="1482"/>
                </a:cubicBezTo>
                <a:cubicBezTo>
                  <a:pt x="373" y="1482"/>
                  <a:pt x="376" y="1482"/>
                  <a:pt x="376" y="1482"/>
                </a:cubicBezTo>
                <a:cubicBezTo>
                  <a:pt x="377" y="1486"/>
                  <a:pt x="370" y="1483"/>
                  <a:pt x="370" y="1477"/>
                </a:cubicBezTo>
                <a:close/>
                <a:moveTo>
                  <a:pt x="1392" y="1492"/>
                </a:moveTo>
                <a:cubicBezTo>
                  <a:pt x="1404" y="1491"/>
                  <a:pt x="1389" y="1480"/>
                  <a:pt x="1388" y="1484"/>
                </a:cubicBezTo>
                <a:cubicBezTo>
                  <a:pt x="1390" y="1485"/>
                  <a:pt x="1393" y="1487"/>
                  <a:pt x="1392" y="1492"/>
                </a:cubicBezTo>
                <a:close/>
                <a:moveTo>
                  <a:pt x="1400" y="1493"/>
                </a:moveTo>
                <a:cubicBezTo>
                  <a:pt x="1400" y="1499"/>
                  <a:pt x="1404" y="1500"/>
                  <a:pt x="1408" y="1503"/>
                </a:cubicBezTo>
                <a:cubicBezTo>
                  <a:pt x="1410" y="1496"/>
                  <a:pt x="1402" y="1499"/>
                  <a:pt x="1403" y="1493"/>
                </a:cubicBezTo>
                <a:cubicBezTo>
                  <a:pt x="1406" y="1492"/>
                  <a:pt x="1411" y="1493"/>
                  <a:pt x="1411" y="1489"/>
                </a:cubicBezTo>
                <a:cubicBezTo>
                  <a:pt x="1404" y="1487"/>
                  <a:pt x="1406" y="1494"/>
                  <a:pt x="1400" y="1493"/>
                </a:cubicBezTo>
                <a:close/>
                <a:moveTo>
                  <a:pt x="261" y="1503"/>
                </a:moveTo>
                <a:cubicBezTo>
                  <a:pt x="268" y="1503"/>
                  <a:pt x="265" y="1513"/>
                  <a:pt x="274" y="1511"/>
                </a:cubicBezTo>
                <a:cubicBezTo>
                  <a:pt x="275" y="1516"/>
                  <a:pt x="282" y="1515"/>
                  <a:pt x="288" y="1515"/>
                </a:cubicBezTo>
                <a:cubicBezTo>
                  <a:pt x="287" y="1509"/>
                  <a:pt x="288" y="1504"/>
                  <a:pt x="294" y="1504"/>
                </a:cubicBezTo>
                <a:cubicBezTo>
                  <a:pt x="297" y="1505"/>
                  <a:pt x="298" y="1508"/>
                  <a:pt x="301" y="1508"/>
                </a:cubicBezTo>
                <a:cubicBezTo>
                  <a:pt x="303" y="1506"/>
                  <a:pt x="311" y="1504"/>
                  <a:pt x="307" y="1503"/>
                </a:cubicBezTo>
                <a:cubicBezTo>
                  <a:pt x="302" y="1509"/>
                  <a:pt x="298" y="1501"/>
                  <a:pt x="290" y="1500"/>
                </a:cubicBezTo>
                <a:cubicBezTo>
                  <a:pt x="290" y="1501"/>
                  <a:pt x="290" y="1503"/>
                  <a:pt x="289" y="1503"/>
                </a:cubicBezTo>
                <a:cubicBezTo>
                  <a:pt x="283" y="1504"/>
                  <a:pt x="282" y="1500"/>
                  <a:pt x="277" y="1501"/>
                </a:cubicBezTo>
                <a:cubicBezTo>
                  <a:pt x="276" y="1500"/>
                  <a:pt x="276" y="1498"/>
                  <a:pt x="275" y="1498"/>
                </a:cubicBezTo>
                <a:cubicBezTo>
                  <a:pt x="275" y="1500"/>
                  <a:pt x="272" y="1501"/>
                  <a:pt x="272" y="1503"/>
                </a:cubicBezTo>
                <a:cubicBezTo>
                  <a:pt x="272" y="1505"/>
                  <a:pt x="277" y="1505"/>
                  <a:pt x="274" y="1506"/>
                </a:cubicBezTo>
                <a:cubicBezTo>
                  <a:pt x="269" y="1506"/>
                  <a:pt x="271" y="1498"/>
                  <a:pt x="266" y="1500"/>
                </a:cubicBezTo>
                <a:cubicBezTo>
                  <a:pt x="266" y="1502"/>
                  <a:pt x="261" y="1501"/>
                  <a:pt x="261" y="1503"/>
                </a:cubicBezTo>
                <a:close/>
                <a:moveTo>
                  <a:pt x="266" y="1501"/>
                </a:moveTo>
                <a:cubicBezTo>
                  <a:pt x="267" y="1501"/>
                  <a:pt x="268" y="1501"/>
                  <a:pt x="269" y="1501"/>
                </a:cubicBezTo>
                <a:cubicBezTo>
                  <a:pt x="269" y="1502"/>
                  <a:pt x="269" y="1503"/>
                  <a:pt x="269" y="1504"/>
                </a:cubicBezTo>
                <a:cubicBezTo>
                  <a:pt x="268" y="1504"/>
                  <a:pt x="267" y="1504"/>
                  <a:pt x="266" y="1504"/>
                </a:cubicBezTo>
                <a:cubicBezTo>
                  <a:pt x="266" y="1503"/>
                  <a:pt x="266" y="1502"/>
                  <a:pt x="266" y="1501"/>
                </a:cubicBezTo>
                <a:close/>
                <a:moveTo>
                  <a:pt x="259" y="1515"/>
                </a:moveTo>
                <a:cubicBezTo>
                  <a:pt x="257" y="1515"/>
                  <a:pt x="257" y="1516"/>
                  <a:pt x="257" y="1517"/>
                </a:cubicBezTo>
                <a:cubicBezTo>
                  <a:pt x="252" y="1515"/>
                  <a:pt x="259" y="1512"/>
                  <a:pt x="260" y="1515"/>
                </a:cubicBezTo>
                <a:cubicBezTo>
                  <a:pt x="260" y="1517"/>
                  <a:pt x="259" y="1516"/>
                  <a:pt x="259" y="1515"/>
                </a:cubicBezTo>
                <a:close/>
                <a:moveTo>
                  <a:pt x="1784" y="1525"/>
                </a:moveTo>
                <a:cubicBezTo>
                  <a:pt x="1777" y="1525"/>
                  <a:pt x="1784" y="1518"/>
                  <a:pt x="1784" y="1515"/>
                </a:cubicBezTo>
                <a:cubicBezTo>
                  <a:pt x="1782" y="1515"/>
                  <a:pt x="1780" y="1515"/>
                  <a:pt x="1778" y="1515"/>
                </a:cubicBezTo>
                <a:cubicBezTo>
                  <a:pt x="1780" y="1522"/>
                  <a:pt x="1773" y="1521"/>
                  <a:pt x="1771" y="1523"/>
                </a:cubicBezTo>
                <a:cubicBezTo>
                  <a:pt x="1775" y="1524"/>
                  <a:pt x="1774" y="1528"/>
                  <a:pt x="1777" y="1528"/>
                </a:cubicBezTo>
                <a:cubicBezTo>
                  <a:pt x="1777" y="1522"/>
                  <a:pt x="1787" y="1529"/>
                  <a:pt x="1784" y="1525"/>
                </a:cubicBezTo>
                <a:close/>
                <a:moveTo>
                  <a:pt x="299" y="1528"/>
                </a:moveTo>
                <a:cubicBezTo>
                  <a:pt x="299" y="1534"/>
                  <a:pt x="304" y="1530"/>
                  <a:pt x="307" y="1530"/>
                </a:cubicBezTo>
                <a:cubicBezTo>
                  <a:pt x="311" y="1530"/>
                  <a:pt x="314" y="1529"/>
                  <a:pt x="316" y="1531"/>
                </a:cubicBezTo>
                <a:cubicBezTo>
                  <a:pt x="317" y="1529"/>
                  <a:pt x="319" y="1529"/>
                  <a:pt x="319" y="1527"/>
                </a:cubicBezTo>
                <a:cubicBezTo>
                  <a:pt x="317" y="1526"/>
                  <a:pt x="318" y="1522"/>
                  <a:pt x="313" y="1523"/>
                </a:cubicBezTo>
                <a:cubicBezTo>
                  <a:pt x="313" y="1527"/>
                  <a:pt x="315" y="1527"/>
                  <a:pt x="316" y="1528"/>
                </a:cubicBezTo>
                <a:cubicBezTo>
                  <a:pt x="309" y="1525"/>
                  <a:pt x="306" y="1531"/>
                  <a:pt x="299" y="1528"/>
                </a:cubicBezTo>
                <a:close/>
                <a:moveTo>
                  <a:pt x="404" y="1531"/>
                </a:moveTo>
                <a:cubicBezTo>
                  <a:pt x="406" y="1531"/>
                  <a:pt x="407" y="1531"/>
                  <a:pt x="407" y="1530"/>
                </a:cubicBezTo>
                <a:cubicBezTo>
                  <a:pt x="405" y="1529"/>
                  <a:pt x="404" y="1528"/>
                  <a:pt x="401" y="1528"/>
                </a:cubicBezTo>
                <a:cubicBezTo>
                  <a:pt x="401" y="1531"/>
                  <a:pt x="401" y="1533"/>
                  <a:pt x="401" y="1536"/>
                </a:cubicBezTo>
                <a:cubicBezTo>
                  <a:pt x="405" y="1536"/>
                  <a:pt x="408" y="1536"/>
                  <a:pt x="411" y="1536"/>
                </a:cubicBezTo>
                <a:cubicBezTo>
                  <a:pt x="410" y="1534"/>
                  <a:pt x="416" y="1530"/>
                  <a:pt x="412" y="1530"/>
                </a:cubicBezTo>
                <a:cubicBezTo>
                  <a:pt x="412" y="1532"/>
                  <a:pt x="405" y="1535"/>
                  <a:pt x="404" y="1531"/>
                </a:cubicBezTo>
                <a:close/>
                <a:moveTo>
                  <a:pt x="440" y="1535"/>
                </a:moveTo>
                <a:cubicBezTo>
                  <a:pt x="434" y="1535"/>
                  <a:pt x="439" y="1533"/>
                  <a:pt x="438" y="1530"/>
                </a:cubicBezTo>
                <a:cubicBezTo>
                  <a:pt x="437" y="1530"/>
                  <a:pt x="436" y="1530"/>
                  <a:pt x="435" y="1530"/>
                </a:cubicBezTo>
                <a:cubicBezTo>
                  <a:pt x="435" y="1531"/>
                  <a:pt x="434" y="1532"/>
                  <a:pt x="434" y="1533"/>
                </a:cubicBezTo>
                <a:cubicBezTo>
                  <a:pt x="436" y="1533"/>
                  <a:pt x="439" y="1539"/>
                  <a:pt x="440" y="1535"/>
                </a:cubicBezTo>
                <a:close/>
                <a:moveTo>
                  <a:pt x="812" y="1533"/>
                </a:moveTo>
                <a:cubicBezTo>
                  <a:pt x="816" y="1535"/>
                  <a:pt x="810" y="1538"/>
                  <a:pt x="807" y="1538"/>
                </a:cubicBezTo>
                <a:cubicBezTo>
                  <a:pt x="806" y="1531"/>
                  <a:pt x="811" y="1539"/>
                  <a:pt x="812" y="1533"/>
                </a:cubicBezTo>
                <a:close/>
                <a:moveTo>
                  <a:pt x="545" y="1536"/>
                </a:moveTo>
                <a:cubicBezTo>
                  <a:pt x="547" y="1530"/>
                  <a:pt x="547" y="1540"/>
                  <a:pt x="551" y="1538"/>
                </a:cubicBezTo>
                <a:cubicBezTo>
                  <a:pt x="550" y="1543"/>
                  <a:pt x="547" y="1536"/>
                  <a:pt x="545" y="1536"/>
                </a:cubicBezTo>
                <a:close/>
                <a:moveTo>
                  <a:pt x="633" y="1536"/>
                </a:moveTo>
                <a:cubicBezTo>
                  <a:pt x="633" y="1537"/>
                  <a:pt x="633" y="1538"/>
                  <a:pt x="633" y="1539"/>
                </a:cubicBezTo>
                <a:cubicBezTo>
                  <a:pt x="637" y="1541"/>
                  <a:pt x="642" y="1536"/>
                  <a:pt x="637" y="1535"/>
                </a:cubicBezTo>
                <a:cubicBezTo>
                  <a:pt x="638" y="1537"/>
                  <a:pt x="635" y="1539"/>
                  <a:pt x="634" y="1536"/>
                </a:cubicBezTo>
                <a:cubicBezTo>
                  <a:pt x="635" y="1536"/>
                  <a:pt x="636" y="1535"/>
                  <a:pt x="634" y="1535"/>
                </a:cubicBezTo>
                <a:cubicBezTo>
                  <a:pt x="634" y="1535"/>
                  <a:pt x="634" y="1536"/>
                  <a:pt x="633" y="1536"/>
                </a:cubicBezTo>
                <a:close/>
                <a:moveTo>
                  <a:pt x="1532" y="1542"/>
                </a:moveTo>
                <a:cubicBezTo>
                  <a:pt x="1528" y="1543"/>
                  <a:pt x="1525" y="1544"/>
                  <a:pt x="1523" y="1546"/>
                </a:cubicBezTo>
                <a:cubicBezTo>
                  <a:pt x="1521" y="1544"/>
                  <a:pt x="1521" y="1541"/>
                  <a:pt x="1521" y="1538"/>
                </a:cubicBezTo>
                <a:cubicBezTo>
                  <a:pt x="1519" y="1538"/>
                  <a:pt x="1517" y="1538"/>
                  <a:pt x="1515" y="1538"/>
                </a:cubicBezTo>
                <a:cubicBezTo>
                  <a:pt x="1516" y="1542"/>
                  <a:pt x="1516" y="1548"/>
                  <a:pt x="1510" y="1549"/>
                </a:cubicBezTo>
                <a:cubicBezTo>
                  <a:pt x="1509" y="1552"/>
                  <a:pt x="1512" y="1560"/>
                  <a:pt x="1515" y="1555"/>
                </a:cubicBezTo>
                <a:cubicBezTo>
                  <a:pt x="1511" y="1554"/>
                  <a:pt x="1515" y="1551"/>
                  <a:pt x="1516" y="1550"/>
                </a:cubicBezTo>
                <a:cubicBezTo>
                  <a:pt x="1525" y="1548"/>
                  <a:pt x="1528" y="1549"/>
                  <a:pt x="1532" y="1552"/>
                </a:cubicBezTo>
                <a:cubicBezTo>
                  <a:pt x="1531" y="1546"/>
                  <a:pt x="1536" y="1546"/>
                  <a:pt x="1536" y="1541"/>
                </a:cubicBezTo>
                <a:cubicBezTo>
                  <a:pt x="1529" y="1544"/>
                  <a:pt x="1535" y="1535"/>
                  <a:pt x="1529" y="1536"/>
                </a:cubicBezTo>
                <a:cubicBezTo>
                  <a:pt x="1528" y="1540"/>
                  <a:pt x="1532" y="1539"/>
                  <a:pt x="1532" y="1542"/>
                </a:cubicBezTo>
                <a:close/>
                <a:moveTo>
                  <a:pt x="281" y="1541"/>
                </a:moveTo>
                <a:cubicBezTo>
                  <a:pt x="283" y="1536"/>
                  <a:pt x="284" y="1543"/>
                  <a:pt x="286" y="1542"/>
                </a:cubicBezTo>
                <a:cubicBezTo>
                  <a:pt x="285" y="1547"/>
                  <a:pt x="284" y="1540"/>
                  <a:pt x="281" y="1541"/>
                </a:cubicBezTo>
                <a:close/>
                <a:moveTo>
                  <a:pt x="311" y="1542"/>
                </a:moveTo>
                <a:cubicBezTo>
                  <a:pt x="308" y="1541"/>
                  <a:pt x="308" y="1545"/>
                  <a:pt x="308" y="1546"/>
                </a:cubicBezTo>
                <a:cubicBezTo>
                  <a:pt x="306" y="1546"/>
                  <a:pt x="303" y="1545"/>
                  <a:pt x="303" y="1544"/>
                </a:cubicBezTo>
                <a:cubicBezTo>
                  <a:pt x="303" y="1545"/>
                  <a:pt x="307" y="1542"/>
                  <a:pt x="306" y="1542"/>
                </a:cubicBezTo>
                <a:cubicBezTo>
                  <a:pt x="300" y="1544"/>
                  <a:pt x="297" y="1543"/>
                  <a:pt x="297" y="1546"/>
                </a:cubicBezTo>
                <a:cubicBezTo>
                  <a:pt x="297" y="1549"/>
                  <a:pt x="294" y="1546"/>
                  <a:pt x="292" y="1547"/>
                </a:cubicBezTo>
                <a:cubicBezTo>
                  <a:pt x="292" y="1548"/>
                  <a:pt x="293" y="1551"/>
                  <a:pt x="291" y="1550"/>
                </a:cubicBezTo>
                <a:cubicBezTo>
                  <a:pt x="289" y="1550"/>
                  <a:pt x="285" y="1551"/>
                  <a:pt x="288" y="1552"/>
                </a:cubicBezTo>
                <a:cubicBezTo>
                  <a:pt x="292" y="1553"/>
                  <a:pt x="293" y="1550"/>
                  <a:pt x="296" y="1550"/>
                </a:cubicBezTo>
                <a:cubicBezTo>
                  <a:pt x="301" y="1551"/>
                  <a:pt x="305" y="1557"/>
                  <a:pt x="310" y="1554"/>
                </a:cubicBezTo>
                <a:cubicBezTo>
                  <a:pt x="309" y="1558"/>
                  <a:pt x="313" y="1558"/>
                  <a:pt x="312" y="1563"/>
                </a:cubicBezTo>
                <a:cubicBezTo>
                  <a:pt x="315" y="1563"/>
                  <a:pt x="316" y="1561"/>
                  <a:pt x="319" y="1560"/>
                </a:cubicBezTo>
                <a:cubicBezTo>
                  <a:pt x="319" y="1555"/>
                  <a:pt x="316" y="1554"/>
                  <a:pt x="314" y="1552"/>
                </a:cubicBezTo>
                <a:cubicBezTo>
                  <a:pt x="320" y="1548"/>
                  <a:pt x="335" y="1553"/>
                  <a:pt x="339" y="1549"/>
                </a:cubicBezTo>
                <a:cubicBezTo>
                  <a:pt x="337" y="1551"/>
                  <a:pt x="333" y="1547"/>
                  <a:pt x="331" y="1547"/>
                </a:cubicBezTo>
                <a:cubicBezTo>
                  <a:pt x="331" y="1547"/>
                  <a:pt x="330" y="1549"/>
                  <a:pt x="329" y="1549"/>
                </a:cubicBezTo>
                <a:cubicBezTo>
                  <a:pt x="325" y="1550"/>
                  <a:pt x="321" y="1549"/>
                  <a:pt x="317" y="1549"/>
                </a:cubicBezTo>
                <a:cubicBezTo>
                  <a:pt x="312" y="1549"/>
                  <a:pt x="310" y="1551"/>
                  <a:pt x="309" y="1549"/>
                </a:cubicBezTo>
                <a:cubicBezTo>
                  <a:pt x="312" y="1549"/>
                  <a:pt x="311" y="1545"/>
                  <a:pt x="311" y="1542"/>
                </a:cubicBezTo>
                <a:close/>
                <a:moveTo>
                  <a:pt x="298" y="1558"/>
                </a:moveTo>
                <a:cubicBezTo>
                  <a:pt x="300" y="1553"/>
                  <a:pt x="303" y="1562"/>
                  <a:pt x="305" y="1561"/>
                </a:cubicBezTo>
                <a:cubicBezTo>
                  <a:pt x="304" y="1565"/>
                  <a:pt x="301" y="1558"/>
                  <a:pt x="298" y="1558"/>
                </a:cubicBezTo>
                <a:close/>
                <a:moveTo>
                  <a:pt x="1057" y="1558"/>
                </a:moveTo>
                <a:cubicBezTo>
                  <a:pt x="1052" y="1556"/>
                  <a:pt x="1066" y="1558"/>
                  <a:pt x="1060" y="1560"/>
                </a:cubicBezTo>
                <a:cubicBezTo>
                  <a:pt x="1058" y="1561"/>
                  <a:pt x="1058" y="1559"/>
                  <a:pt x="1057" y="1558"/>
                </a:cubicBezTo>
                <a:close/>
                <a:moveTo>
                  <a:pt x="611" y="1592"/>
                </a:moveTo>
                <a:cubicBezTo>
                  <a:pt x="614" y="1591"/>
                  <a:pt x="615" y="1593"/>
                  <a:pt x="617" y="1593"/>
                </a:cubicBezTo>
                <a:cubicBezTo>
                  <a:pt x="616" y="1586"/>
                  <a:pt x="622" y="1587"/>
                  <a:pt x="623" y="1582"/>
                </a:cubicBezTo>
                <a:cubicBezTo>
                  <a:pt x="618" y="1581"/>
                  <a:pt x="615" y="1583"/>
                  <a:pt x="611" y="1584"/>
                </a:cubicBezTo>
                <a:cubicBezTo>
                  <a:pt x="611" y="1583"/>
                  <a:pt x="610" y="1582"/>
                  <a:pt x="609" y="1584"/>
                </a:cubicBezTo>
                <a:cubicBezTo>
                  <a:pt x="613" y="1583"/>
                  <a:pt x="610" y="1589"/>
                  <a:pt x="611" y="1592"/>
                </a:cubicBezTo>
                <a:close/>
                <a:moveTo>
                  <a:pt x="634" y="1598"/>
                </a:moveTo>
                <a:cubicBezTo>
                  <a:pt x="633" y="1603"/>
                  <a:pt x="637" y="1603"/>
                  <a:pt x="639" y="1604"/>
                </a:cubicBezTo>
                <a:cubicBezTo>
                  <a:pt x="638" y="1600"/>
                  <a:pt x="642" y="1601"/>
                  <a:pt x="641" y="1596"/>
                </a:cubicBezTo>
                <a:cubicBezTo>
                  <a:pt x="638" y="1596"/>
                  <a:pt x="636" y="1597"/>
                  <a:pt x="634" y="1598"/>
                </a:cubicBezTo>
                <a:close/>
                <a:moveTo>
                  <a:pt x="1282" y="7"/>
                </a:moveTo>
                <a:cubicBezTo>
                  <a:pt x="1282" y="15"/>
                  <a:pt x="1280" y="16"/>
                  <a:pt x="1282" y="23"/>
                </a:cubicBezTo>
                <a:cubicBezTo>
                  <a:pt x="1285" y="23"/>
                  <a:pt x="1287" y="23"/>
                  <a:pt x="1289" y="23"/>
                </a:cubicBezTo>
                <a:cubicBezTo>
                  <a:pt x="1292" y="20"/>
                  <a:pt x="1288" y="19"/>
                  <a:pt x="1289" y="14"/>
                </a:cubicBezTo>
                <a:cubicBezTo>
                  <a:pt x="1291" y="12"/>
                  <a:pt x="1292" y="9"/>
                  <a:pt x="1294" y="7"/>
                </a:cubicBezTo>
                <a:cubicBezTo>
                  <a:pt x="1288" y="7"/>
                  <a:pt x="1288" y="5"/>
                  <a:pt x="1282" y="7"/>
                </a:cubicBezTo>
                <a:close/>
                <a:moveTo>
                  <a:pt x="1217" y="14"/>
                </a:moveTo>
                <a:cubicBezTo>
                  <a:pt x="1213" y="9"/>
                  <a:pt x="1211" y="16"/>
                  <a:pt x="1204" y="15"/>
                </a:cubicBezTo>
                <a:cubicBezTo>
                  <a:pt x="1204" y="17"/>
                  <a:pt x="1204" y="20"/>
                  <a:pt x="1204" y="22"/>
                </a:cubicBezTo>
                <a:cubicBezTo>
                  <a:pt x="1211" y="23"/>
                  <a:pt x="1211" y="22"/>
                  <a:pt x="1219" y="22"/>
                </a:cubicBezTo>
                <a:cubicBezTo>
                  <a:pt x="1219" y="16"/>
                  <a:pt x="1225" y="16"/>
                  <a:pt x="1224" y="11"/>
                </a:cubicBezTo>
                <a:cubicBezTo>
                  <a:pt x="1222" y="10"/>
                  <a:pt x="1222" y="8"/>
                  <a:pt x="1219" y="9"/>
                </a:cubicBezTo>
                <a:cubicBezTo>
                  <a:pt x="1219" y="11"/>
                  <a:pt x="1218" y="12"/>
                  <a:pt x="1217" y="14"/>
                </a:cubicBezTo>
                <a:close/>
                <a:moveTo>
                  <a:pt x="1261" y="14"/>
                </a:moveTo>
                <a:cubicBezTo>
                  <a:pt x="1259" y="16"/>
                  <a:pt x="1253" y="17"/>
                  <a:pt x="1256" y="22"/>
                </a:cubicBezTo>
                <a:cubicBezTo>
                  <a:pt x="1261" y="21"/>
                  <a:pt x="1262" y="24"/>
                  <a:pt x="1267" y="23"/>
                </a:cubicBezTo>
                <a:cubicBezTo>
                  <a:pt x="1269" y="21"/>
                  <a:pt x="1273" y="19"/>
                  <a:pt x="1272" y="15"/>
                </a:cubicBezTo>
                <a:cubicBezTo>
                  <a:pt x="1272" y="15"/>
                  <a:pt x="1269" y="13"/>
                  <a:pt x="1269" y="12"/>
                </a:cubicBezTo>
                <a:cubicBezTo>
                  <a:pt x="1270" y="13"/>
                  <a:pt x="1266" y="14"/>
                  <a:pt x="1266" y="12"/>
                </a:cubicBezTo>
                <a:cubicBezTo>
                  <a:pt x="1265" y="10"/>
                  <a:pt x="1267" y="8"/>
                  <a:pt x="1267" y="7"/>
                </a:cubicBezTo>
                <a:cubicBezTo>
                  <a:pt x="1261" y="5"/>
                  <a:pt x="1262" y="12"/>
                  <a:pt x="1261" y="14"/>
                </a:cubicBezTo>
                <a:close/>
                <a:moveTo>
                  <a:pt x="1890" y="193"/>
                </a:moveTo>
                <a:cubicBezTo>
                  <a:pt x="1888" y="192"/>
                  <a:pt x="1880" y="193"/>
                  <a:pt x="1885" y="194"/>
                </a:cubicBezTo>
                <a:cubicBezTo>
                  <a:pt x="1892" y="194"/>
                  <a:pt x="1900" y="194"/>
                  <a:pt x="1907" y="194"/>
                </a:cubicBezTo>
                <a:cubicBezTo>
                  <a:pt x="1908" y="187"/>
                  <a:pt x="1899" y="197"/>
                  <a:pt x="1899" y="190"/>
                </a:cubicBezTo>
                <a:cubicBezTo>
                  <a:pt x="1901" y="190"/>
                  <a:pt x="1911" y="190"/>
                  <a:pt x="1905" y="188"/>
                </a:cubicBezTo>
                <a:cubicBezTo>
                  <a:pt x="1900" y="189"/>
                  <a:pt x="1890" y="186"/>
                  <a:pt x="1887" y="190"/>
                </a:cubicBezTo>
                <a:cubicBezTo>
                  <a:pt x="1889" y="190"/>
                  <a:pt x="1890" y="191"/>
                  <a:pt x="1890" y="193"/>
                </a:cubicBezTo>
                <a:close/>
                <a:moveTo>
                  <a:pt x="1838" y="210"/>
                </a:moveTo>
                <a:cubicBezTo>
                  <a:pt x="1837" y="210"/>
                  <a:pt x="1849" y="215"/>
                  <a:pt x="1847" y="210"/>
                </a:cubicBezTo>
                <a:cubicBezTo>
                  <a:pt x="1838" y="207"/>
                  <a:pt x="1851" y="208"/>
                  <a:pt x="1850" y="202"/>
                </a:cubicBezTo>
                <a:cubicBezTo>
                  <a:pt x="1844" y="201"/>
                  <a:pt x="1837" y="201"/>
                  <a:pt x="1830" y="202"/>
                </a:cubicBezTo>
                <a:cubicBezTo>
                  <a:pt x="1832" y="211"/>
                  <a:pt x="1820" y="206"/>
                  <a:pt x="1819" y="210"/>
                </a:cubicBezTo>
                <a:cubicBezTo>
                  <a:pt x="1824" y="210"/>
                  <a:pt x="1828" y="211"/>
                  <a:pt x="1832" y="212"/>
                </a:cubicBezTo>
                <a:cubicBezTo>
                  <a:pt x="1831" y="209"/>
                  <a:pt x="1835" y="205"/>
                  <a:pt x="1835" y="209"/>
                </a:cubicBezTo>
                <a:cubicBezTo>
                  <a:pt x="1830" y="213"/>
                  <a:pt x="1838" y="210"/>
                  <a:pt x="1838" y="210"/>
                </a:cubicBezTo>
                <a:close/>
                <a:moveTo>
                  <a:pt x="2018" y="372"/>
                </a:moveTo>
                <a:cubicBezTo>
                  <a:pt x="2011" y="371"/>
                  <a:pt x="2004" y="373"/>
                  <a:pt x="1998" y="374"/>
                </a:cubicBezTo>
                <a:cubicBezTo>
                  <a:pt x="1994" y="374"/>
                  <a:pt x="1989" y="372"/>
                  <a:pt x="1987" y="375"/>
                </a:cubicBezTo>
                <a:cubicBezTo>
                  <a:pt x="1992" y="379"/>
                  <a:pt x="2007" y="370"/>
                  <a:pt x="2011" y="377"/>
                </a:cubicBezTo>
                <a:cubicBezTo>
                  <a:pt x="2009" y="377"/>
                  <a:pt x="2008" y="379"/>
                  <a:pt x="2008" y="380"/>
                </a:cubicBezTo>
                <a:cubicBezTo>
                  <a:pt x="2013" y="379"/>
                  <a:pt x="2014" y="381"/>
                  <a:pt x="2016" y="383"/>
                </a:cubicBezTo>
                <a:cubicBezTo>
                  <a:pt x="2017" y="377"/>
                  <a:pt x="2024" y="381"/>
                  <a:pt x="2029" y="380"/>
                </a:cubicBezTo>
                <a:cubicBezTo>
                  <a:pt x="2031" y="379"/>
                  <a:pt x="2032" y="378"/>
                  <a:pt x="2034" y="377"/>
                </a:cubicBezTo>
                <a:cubicBezTo>
                  <a:pt x="2036" y="376"/>
                  <a:pt x="2038" y="375"/>
                  <a:pt x="2039" y="374"/>
                </a:cubicBezTo>
                <a:cubicBezTo>
                  <a:pt x="2031" y="375"/>
                  <a:pt x="2021" y="371"/>
                  <a:pt x="2016" y="378"/>
                </a:cubicBezTo>
                <a:cubicBezTo>
                  <a:pt x="2016" y="376"/>
                  <a:pt x="2013" y="377"/>
                  <a:pt x="2013" y="375"/>
                </a:cubicBezTo>
                <a:cubicBezTo>
                  <a:pt x="2015" y="375"/>
                  <a:pt x="2018" y="375"/>
                  <a:pt x="2018" y="372"/>
                </a:cubicBezTo>
                <a:close/>
                <a:moveTo>
                  <a:pt x="182" y="472"/>
                </a:moveTo>
                <a:cubicBezTo>
                  <a:pt x="177" y="472"/>
                  <a:pt x="173" y="471"/>
                  <a:pt x="169" y="472"/>
                </a:cubicBezTo>
                <a:cubicBezTo>
                  <a:pt x="167" y="472"/>
                  <a:pt x="168" y="473"/>
                  <a:pt x="167" y="474"/>
                </a:cubicBezTo>
                <a:cubicBezTo>
                  <a:pt x="163" y="475"/>
                  <a:pt x="157" y="471"/>
                  <a:pt x="157" y="477"/>
                </a:cubicBezTo>
                <a:cubicBezTo>
                  <a:pt x="165" y="476"/>
                  <a:pt x="164" y="478"/>
                  <a:pt x="161" y="482"/>
                </a:cubicBezTo>
                <a:cubicBezTo>
                  <a:pt x="171" y="482"/>
                  <a:pt x="181" y="478"/>
                  <a:pt x="190" y="477"/>
                </a:cubicBezTo>
                <a:cubicBezTo>
                  <a:pt x="195" y="476"/>
                  <a:pt x="199" y="479"/>
                  <a:pt x="203" y="475"/>
                </a:cubicBezTo>
                <a:cubicBezTo>
                  <a:pt x="200" y="476"/>
                  <a:pt x="196" y="472"/>
                  <a:pt x="199" y="472"/>
                </a:cubicBezTo>
                <a:cubicBezTo>
                  <a:pt x="206" y="473"/>
                  <a:pt x="205" y="473"/>
                  <a:pt x="208" y="472"/>
                </a:cubicBezTo>
                <a:cubicBezTo>
                  <a:pt x="211" y="471"/>
                  <a:pt x="217" y="474"/>
                  <a:pt x="217" y="470"/>
                </a:cubicBezTo>
                <a:cubicBezTo>
                  <a:pt x="207" y="467"/>
                  <a:pt x="194" y="471"/>
                  <a:pt x="182" y="472"/>
                </a:cubicBezTo>
                <a:close/>
                <a:moveTo>
                  <a:pt x="180" y="475"/>
                </a:moveTo>
                <a:cubicBezTo>
                  <a:pt x="178" y="480"/>
                  <a:pt x="173" y="476"/>
                  <a:pt x="166" y="478"/>
                </a:cubicBezTo>
                <a:cubicBezTo>
                  <a:pt x="169" y="473"/>
                  <a:pt x="173" y="475"/>
                  <a:pt x="180" y="475"/>
                </a:cubicBezTo>
                <a:close/>
                <a:moveTo>
                  <a:pt x="53" y="781"/>
                </a:moveTo>
                <a:cubicBezTo>
                  <a:pt x="56" y="786"/>
                  <a:pt x="50" y="788"/>
                  <a:pt x="49" y="784"/>
                </a:cubicBezTo>
                <a:cubicBezTo>
                  <a:pt x="50" y="784"/>
                  <a:pt x="52" y="784"/>
                  <a:pt x="52" y="783"/>
                </a:cubicBezTo>
                <a:cubicBezTo>
                  <a:pt x="47" y="783"/>
                  <a:pt x="42" y="784"/>
                  <a:pt x="43" y="789"/>
                </a:cubicBezTo>
                <a:cubicBezTo>
                  <a:pt x="47" y="788"/>
                  <a:pt x="52" y="789"/>
                  <a:pt x="57" y="791"/>
                </a:cubicBezTo>
                <a:cubicBezTo>
                  <a:pt x="57" y="788"/>
                  <a:pt x="57" y="785"/>
                  <a:pt x="60" y="786"/>
                </a:cubicBezTo>
                <a:cubicBezTo>
                  <a:pt x="58" y="791"/>
                  <a:pt x="61" y="792"/>
                  <a:pt x="67" y="792"/>
                </a:cubicBezTo>
                <a:cubicBezTo>
                  <a:pt x="69" y="787"/>
                  <a:pt x="61" y="791"/>
                  <a:pt x="62" y="788"/>
                </a:cubicBezTo>
                <a:cubicBezTo>
                  <a:pt x="66" y="785"/>
                  <a:pt x="64" y="780"/>
                  <a:pt x="60" y="778"/>
                </a:cubicBezTo>
                <a:cubicBezTo>
                  <a:pt x="59" y="780"/>
                  <a:pt x="56" y="781"/>
                  <a:pt x="53" y="781"/>
                </a:cubicBezTo>
                <a:close/>
                <a:moveTo>
                  <a:pt x="396" y="1433"/>
                </a:moveTo>
                <a:cubicBezTo>
                  <a:pt x="390" y="1435"/>
                  <a:pt x="389" y="1422"/>
                  <a:pt x="385" y="1427"/>
                </a:cubicBezTo>
                <a:cubicBezTo>
                  <a:pt x="386" y="1426"/>
                  <a:pt x="386" y="1429"/>
                  <a:pt x="385" y="1428"/>
                </a:cubicBezTo>
                <a:cubicBezTo>
                  <a:pt x="384" y="1428"/>
                  <a:pt x="384" y="1425"/>
                  <a:pt x="383" y="1425"/>
                </a:cubicBezTo>
                <a:cubicBezTo>
                  <a:pt x="381" y="1424"/>
                  <a:pt x="380" y="1427"/>
                  <a:pt x="377" y="1427"/>
                </a:cubicBezTo>
                <a:cubicBezTo>
                  <a:pt x="377" y="1429"/>
                  <a:pt x="377" y="1432"/>
                  <a:pt x="377" y="1435"/>
                </a:cubicBezTo>
                <a:cubicBezTo>
                  <a:pt x="375" y="1433"/>
                  <a:pt x="372" y="1433"/>
                  <a:pt x="371" y="1436"/>
                </a:cubicBezTo>
                <a:cubicBezTo>
                  <a:pt x="375" y="1436"/>
                  <a:pt x="378" y="1437"/>
                  <a:pt x="379" y="1439"/>
                </a:cubicBezTo>
                <a:cubicBezTo>
                  <a:pt x="379" y="1441"/>
                  <a:pt x="376" y="1441"/>
                  <a:pt x="376" y="1443"/>
                </a:cubicBezTo>
                <a:cubicBezTo>
                  <a:pt x="377" y="1443"/>
                  <a:pt x="378" y="1444"/>
                  <a:pt x="376" y="1444"/>
                </a:cubicBezTo>
                <a:cubicBezTo>
                  <a:pt x="372" y="1441"/>
                  <a:pt x="369" y="1446"/>
                  <a:pt x="365" y="1441"/>
                </a:cubicBezTo>
                <a:cubicBezTo>
                  <a:pt x="366" y="1444"/>
                  <a:pt x="364" y="1445"/>
                  <a:pt x="361" y="1444"/>
                </a:cubicBezTo>
                <a:cubicBezTo>
                  <a:pt x="358" y="1440"/>
                  <a:pt x="361" y="1442"/>
                  <a:pt x="362" y="1439"/>
                </a:cubicBezTo>
                <a:cubicBezTo>
                  <a:pt x="358" y="1439"/>
                  <a:pt x="355" y="1436"/>
                  <a:pt x="354" y="1441"/>
                </a:cubicBezTo>
                <a:cubicBezTo>
                  <a:pt x="362" y="1442"/>
                  <a:pt x="351" y="1443"/>
                  <a:pt x="352" y="1446"/>
                </a:cubicBezTo>
                <a:cubicBezTo>
                  <a:pt x="358" y="1446"/>
                  <a:pt x="365" y="1445"/>
                  <a:pt x="369" y="1449"/>
                </a:cubicBezTo>
                <a:cubicBezTo>
                  <a:pt x="366" y="1449"/>
                  <a:pt x="365" y="1452"/>
                  <a:pt x="366" y="1455"/>
                </a:cubicBezTo>
                <a:cubicBezTo>
                  <a:pt x="367" y="1456"/>
                  <a:pt x="368" y="1457"/>
                  <a:pt x="368" y="1458"/>
                </a:cubicBezTo>
                <a:cubicBezTo>
                  <a:pt x="370" y="1458"/>
                  <a:pt x="373" y="1458"/>
                  <a:pt x="375" y="1458"/>
                </a:cubicBezTo>
                <a:cubicBezTo>
                  <a:pt x="377" y="1453"/>
                  <a:pt x="375" y="1454"/>
                  <a:pt x="375" y="1447"/>
                </a:cubicBezTo>
                <a:cubicBezTo>
                  <a:pt x="379" y="1447"/>
                  <a:pt x="385" y="1446"/>
                  <a:pt x="387" y="1449"/>
                </a:cubicBezTo>
                <a:cubicBezTo>
                  <a:pt x="388" y="1447"/>
                  <a:pt x="390" y="1446"/>
                  <a:pt x="393" y="1446"/>
                </a:cubicBezTo>
                <a:cubicBezTo>
                  <a:pt x="391" y="1439"/>
                  <a:pt x="393" y="1438"/>
                  <a:pt x="398" y="1441"/>
                </a:cubicBezTo>
                <a:cubicBezTo>
                  <a:pt x="398" y="1437"/>
                  <a:pt x="395" y="1438"/>
                  <a:pt x="396" y="1433"/>
                </a:cubicBezTo>
                <a:close/>
                <a:moveTo>
                  <a:pt x="1510" y="1454"/>
                </a:moveTo>
                <a:cubicBezTo>
                  <a:pt x="1512" y="1454"/>
                  <a:pt x="1512" y="1454"/>
                  <a:pt x="1512" y="1455"/>
                </a:cubicBezTo>
                <a:cubicBezTo>
                  <a:pt x="1513" y="1459"/>
                  <a:pt x="1514" y="1462"/>
                  <a:pt x="1515" y="1465"/>
                </a:cubicBezTo>
                <a:cubicBezTo>
                  <a:pt x="1512" y="1472"/>
                  <a:pt x="1512" y="1486"/>
                  <a:pt x="1521" y="1487"/>
                </a:cubicBezTo>
                <a:cubicBezTo>
                  <a:pt x="1523" y="1482"/>
                  <a:pt x="1521" y="1475"/>
                  <a:pt x="1521" y="1465"/>
                </a:cubicBezTo>
                <a:cubicBezTo>
                  <a:pt x="1524" y="1465"/>
                  <a:pt x="1526" y="1464"/>
                  <a:pt x="1527" y="1462"/>
                </a:cubicBezTo>
                <a:cubicBezTo>
                  <a:pt x="1523" y="1462"/>
                  <a:pt x="1525" y="1457"/>
                  <a:pt x="1524" y="1455"/>
                </a:cubicBezTo>
                <a:cubicBezTo>
                  <a:pt x="1523" y="1454"/>
                  <a:pt x="1519" y="1451"/>
                  <a:pt x="1518" y="1450"/>
                </a:cubicBezTo>
                <a:cubicBezTo>
                  <a:pt x="1518" y="1450"/>
                  <a:pt x="1519" y="1448"/>
                  <a:pt x="1518" y="1447"/>
                </a:cubicBezTo>
                <a:cubicBezTo>
                  <a:pt x="1517" y="1446"/>
                  <a:pt x="1516" y="1445"/>
                  <a:pt x="1515" y="1444"/>
                </a:cubicBezTo>
                <a:cubicBezTo>
                  <a:pt x="1514" y="1436"/>
                  <a:pt x="1520" y="1430"/>
                  <a:pt x="1513" y="1428"/>
                </a:cubicBezTo>
                <a:cubicBezTo>
                  <a:pt x="1514" y="1434"/>
                  <a:pt x="1512" y="1446"/>
                  <a:pt x="1510" y="1454"/>
                </a:cubicBezTo>
                <a:close/>
                <a:moveTo>
                  <a:pt x="655" y="1485"/>
                </a:moveTo>
                <a:cubicBezTo>
                  <a:pt x="654" y="1480"/>
                  <a:pt x="659" y="1474"/>
                  <a:pt x="656" y="1471"/>
                </a:cubicBezTo>
                <a:cubicBezTo>
                  <a:pt x="654" y="1471"/>
                  <a:pt x="652" y="1471"/>
                  <a:pt x="650" y="1471"/>
                </a:cubicBezTo>
                <a:cubicBezTo>
                  <a:pt x="650" y="1478"/>
                  <a:pt x="649" y="1484"/>
                  <a:pt x="655" y="1485"/>
                </a:cubicBezTo>
                <a:close/>
                <a:moveTo>
                  <a:pt x="305" y="1482"/>
                </a:moveTo>
                <a:cubicBezTo>
                  <a:pt x="302" y="1479"/>
                  <a:pt x="298" y="1482"/>
                  <a:pt x="296" y="1482"/>
                </a:cubicBezTo>
                <a:cubicBezTo>
                  <a:pt x="296" y="1482"/>
                  <a:pt x="295" y="1479"/>
                  <a:pt x="294" y="1479"/>
                </a:cubicBezTo>
                <a:cubicBezTo>
                  <a:pt x="292" y="1479"/>
                  <a:pt x="292" y="1481"/>
                  <a:pt x="291" y="1482"/>
                </a:cubicBezTo>
                <a:cubicBezTo>
                  <a:pt x="293" y="1482"/>
                  <a:pt x="295" y="1483"/>
                  <a:pt x="294" y="1485"/>
                </a:cubicBezTo>
                <a:cubicBezTo>
                  <a:pt x="298" y="1485"/>
                  <a:pt x="299" y="1483"/>
                  <a:pt x="304" y="1484"/>
                </a:cubicBezTo>
                <a:cubicBezTo>
                  <a:pt x="305" y="1487"/>
                  <a:pt x="306" y="1490"/>
                  <a:pt x="307" y="1493"/>
                </a:cubicBezTo>
                <a:cubicBezTo>
                  <a:pt x="310" y="1493"/>
                  <a:pt x="312" y="1493"/>
                  <a:pt x="315" y="1493"/>
                </a:cubicBezTo>
                <a:cubicBezTo>
                  <a:pt x="316" y="1488"/>
                  <a:pt x="310" y="1490"/>
                  <a:pt x="311" y="1485"/>
                </a:cubicBezTo>
                <a:cubicBezTo>
                  <a:pt x="315" y="1480"/>
                  <a:pt x="323" y="1485"/>
                  <a:pt x="330" y="1485"/>
                </a:cubicBezTo>
                <a:cubicBezTo>
                  <a:pt x="330" y="1480"/>
                  <a:pt x="321" y="1483"/>
                  <a:pt x="326" y="1477"/>
                </a:cubicBezTo>
                <a:cubicBezTo>
                  <a:pt x="321" y="1475"/>
                  <a:pt x="310" y="1482"/>
                  <a:pt x="314" y="1476"/>
                </a:cubicBezTo>
                <a:cubicBezTo>
                  <a:pt x="311" y="1476"/>
                  <a:pt x="308" y="1476"/>
                  <a:pt x="305" y="1476"/>
                </a:cubicBezTo>
                <a:cubicBezTo>
                  <a:pt x="305" y="1478"/>
                  <a:pt x="305" y="1480"/>
                  <a:pt x="305" y="1482"/>
                </a:cubicBezTo>
                <a:close/>
                <a:moveTo>
                  <a:pt x="471" y="1485"/>
                </a:moveTo>
                <a:cubicBezTo>
                  <a:pt x="471" y="1492"/>
                  <a:pt x="472" y="1501"/>
                  <a:pt x="476" y="1501"/>
                </a:cubicBezTo>
                <a:cubicBezTo>
                  <a:pt x="478" y="1501"/>
                  <a:pt x="477" y="1502"/>
                  <a:pt x="477" y="1503"/>
                </a:cubicBezTo>
                <a:cubicBezTo>
                  <a:pt x="480" y="1504"/>
                  <a:pt x="482" y="1507"/>
                  <a:pt x="484" y="1506"/>
                </a:cubicBezTo>
                <a:cubicBezTo>
                  <a:pt x="484" y="1502"/>
                  <a:pt x="481" y="1501"/>
                  <a:pt x="482" y="1496"/>
                </a:cubicBezTo>
                <a:cubicBezTo>
                  <a:pt x="482" y="1493"/>
                  <a:pt x="486" y="1494"/>
                  <a:pt x="485" y="1490"/>
                </a:cubicBezTo>
                <a:cubicBezTo>
                  <a:pt x="481" y="1489"/>
                  <a:pt x="482" y="1480"/>
                  <a:pt x="477" y="1481"/>
                </a:cubicBezTo>
                <a:cubicBezTo>
                  <a:pt x="478" y="1486"/>
                  <a:pt x="475" y="1486"/>
                  <a:pt x="471" y="1485"/>
                </a:cubicBezTo>
                <a:close/>
                <a:moveTo>
                  <a:pt x="377" y="1533"/>
                </a:moveTo>
                <a:cubicBezTo>
                  <a:pt x="375" y="1529"/>
                  <a:pt x="380" y="1530"/>
                  <a:pt x="379" y="1527"/>
                </a:cubicBezTo>
                <a:cubicBezTo>
                  <a:pt x="375" y="1527"/>
                  <a:pt x="371" y="1527"/>
                  <a:pt x="367" y="1527"/>
                </a:cubicBezTo>
                <a:cubicBezTo>
                  <a:pt x="366" y="1533"/>
                  <a:pt x="371" y="1533"/>
                  <a:pt x="377" y="1533"/>
                </a:cubicBezTo>
                <a:close/>
                <a:moveTo>
                  <a:pt x="1878" y="1527"/>
                </a:moveTo>
                <a:cubicBezTo>
                  <a:pt x="1875" y="1531"/>
                  <a:pt x="1872" y="1536"/>
                  <a:pt x="1864" y="1535"/>
                </a:cubicBezTo>
                <a:cubicBezTo>
                  <a:pt x="1864" y="1537"/>
                  <a:pt x="1863" y="1539"/>
                  <a:pt x="1863" y="1541"/>
                </a:cubicBezTo>
                <a:cubicBezTo>
                  <a:pt x="1867" y="1541"/>
                  <a:pt x="1871" y="1541"/>
                  <a:pt x="1873" y="1539"/>
                </a:cubicBezTo>
                <a:cubicBezTo>
                  <a:pt x="1875" y="1539"/>
                  <a:pt x="1877" y="1540"/>
                  <a:pt x="1877" y="1538"/>
                </a:cubicBezTo>
                <a:cubicBezTo>
                  <a:pt x="1875" y="1538"/>
                  <a:pt x="1873" y="1536"/>
                  <a:pt x="1873" y="1535"/>
                </a:cubicBezTo>
                <a:cubicBezTo>
                  <a:pt x="1875" y="1532"/>
                  <a:pt x="1880" y="1533"/>
                  <a:pt x="1884" y="1533"/>
                </a:cubicBezTo>
                <a:cubicBezTo>
                  <a:pt x="1884" y="1529"/>
                  <a:pt x="1882" y="1527"/>
                  <a:pt x="1878" y="1527"/>
                </a:cubicBezTo>
                <a:close/>
                <a:moveTo>
                  <a:pt x="460" y="1581"/>
                </a:moveTo>
                <a:cubicBezTo>
                  <a:pt x="465" y="1582"/>
                  <a:pt x="463" y="1576"/>
                  <a:pt x="466" y="1576"/>
                </a:cubicBezTo>
                <a:cubicBezTo>
                  <a:pt x="467" y="1575"/>
                  <a:pt x="469" y="1576"/>
                  <a:pt x="469" y="1574"/>
                </a:cubicBezTo>
                <a:cubicBezTo>
                  <a:pt x="467" y="1574"/>
                  <a:pt x="465" y="1574"/>
                  <a:pt x="466" y="1571"/>
                </a:cubicBezTo>
                <a:cubicBezTo>
                  <a:pt x="461" y="1572"/>
                  <a:pt x="460" y="1569"/>
                  <a:pt x="457" y="1569"/>
                </a:cubicBezTo>
                <a:cubicBezTo>
                  <a:pt x="457" y="1574"/>
                  <a:pt x="459" y="1577"/>
                  <a:pt x="460" y="1581"/>
                </a:cubicBezTo>
                <a:close/>
                <a:moveTo>
                  <a:pt x="891" y="1574"/>
                </a:moveTo>
                <a:cubicBezTo>
                  <a:pt x="889" y="1572"/>
                  <a:pt x="887" y="1570"/>
                  <a:pt x="883" y="1569"/>
                </a:cubicBezTo>
                <a:cubicBezTo>
                  <a:pt x="881" y="1570"/>
                  <a:pt x="880" y="1572"/>
                  <a:pt x="877" y="1571"/>
                </a:cubicBezTo>
                <a:cubicBezTo>
                  <a:pt x="877" y="1573"/>
                  <a:pt x="875" y="1573"/>
                  <a:pt x="875" y="1576"/>
                </a:cubicBezTo>
                <a:cubicBezTo>
                  <a:pt x="873" y="1575"/>
                  <a:pt x="873" y="1583"/>
                  <a:pt x="876" y="1582"/>
                </a:cubicBezTo>
                <a:cubicBezTo>
                  <a:pt x="877" y="1580"/>
                  <a:pt x="877" y="1575"/>
                  <a:pt x="882" y="1576"/>
                </a:cubicBezTo>
                <a:cubicBezTo>
                  <a:pt x="886" y="1576"/>
                  <a:pt x="885" y="1581"/>
                  <a:pt x="885" y="1585"/>
                </a:cubicBezTo>
                <a:cubicBezTo>
                  <a:pt x="883" y="1586"/>
                  <a:pt x="873" y="1587"/>
                  <a:pt x="877" y="1588"/>
                </a:cubicBezTo>
                <a:cubicBezTo>
                  <a:pt x="883" y="1587"/>
                  <a:pt x="884" y="1591"/>
                  <a:pt x="890" y="1590"/>
                </a:cubicBezTo>
                <a:cubicBezTo>
                  <a:pt x="889" y="1588"/>
                  <a:pt x="892" y="1589"/>
                  <a:pt x="893" y="1588"/>
                </a:cubicBezTo>
                <a:cubicBezTo>
                  <a:pt x="893" y="1588"/>
                  <a:pt x="892" y="1586"/>
                  <a:pt x="893" y="1585"/>
                </a:cubicBezTo>
                <a:cubicBezTo>
                  <a:pt x="893" y="1582"/>
                  <a:pt x="897" y="1582"/>
                  <a:pt x="899" y="1581"/>
                </a:cubicBezTo>
                <a:cubicBezTo>
                  <a:pt x="899" y="1582"/>
                  <a:pt x="899" y="1584"/>
                  <a:pt x="902" y="1584"/>
                </a:cubicBezTo>
                <a:cubicBezTo>
                  <a:pt x="905" y="1578"/>
                  <a:pt x="901" y="1575"/>
                  <a:pt x="898" y="1571"/>
                </a:cubicBezTo>
                <a:cubicBezTo>
                  <a:pt x="894" y="1570"/>
                  <a:pt x="896" y="1575"/>
                  <a:pt x="891" y="1574"/>
                </a:cubicBezTo>
                <a:close/>
                <a:moveTo>
                  <a:pt x="768" y="1574"/>
                </a:moveTo>
                <a:cubicBezTo>
                  <a:pt x="763" y="1578"/>
                  <a:pt x="766" y="1589"/>
                  <a:pt x="756" y="1587"/>
                </a:cubicBezTo>
                <a:cubicBezTo>
                  <a:pt x="754" y="1588"/>
                  <a:pt x="756" y="1593"/>
                  <a:pt x="753" y="1593"/>
                </a:cubicBezTo>
                <a:cubicBezTo>
                  <a:pt x="751" y="1593"/>
                  <a:pt x="750" y="1593"/>
                  <a:pt x="748" y="1593"/>
                </a:cubicBezTo>
                <a:cubicBezTo>
                  <a:pt x="746" y="1593"/>
                  <a:pt x="744" y="1594"/>
                  <a:pt x="747" y="1595"/>
                </a:cubicBezTo>
                <a:cubicBezTo>
                  <a:pt x="758" y="1595"/>
                  <a:pt x="762" y="1594"/>
                  <a:pt x="771" y="1595"/>
                </a:cubicBezTo>
                <a:cubicBezTo>
                  <a:pt x="773" y="1592"/>
                  <a:pt x="775" y="1590"/>
                  <a:pt x="776" y="1587"/>
                </a:cubicBezTo>
                <a:cubicBezTo>
                  <a:pt x="773" y="1587"/>
                  <a:pt x="772" y="1585"/>
                  <a:pt x="772" y="1582"/>
                </a:cubicBezTo>
                <a:cubicBezTo>
                  <a:pt x="773" y="1578"/>
                  <a:pt x="778" y="1580"/>
                  <a:pt x="779" y="1576"/>
                </a:cubicBezTo>
                <a:cubicBezTo>
                  <a:pt x="774" y="1577"/>
                  <a:pt x="773" y="1573"/>
                  <a:pt x="768" y="1574"/>
                </a:cubicBezTo>
                <a:close/>
                <a:moveTo>
                  <a:pt x="1033" y="1606"/>
                </a:moveTo>
                <a:cubicBezTo>
                  <a:pt x="1036" y="1606"/>
                  <a:pt x="1039" y="1606"/>
                  <a:pt x="1040" y="1604"/>
                </a:cubicBezTo>
                <a:cubicBezTo>
                  <a:pt x="1040" y="1606"/>
                  <a:pt x="1045" y="1606"/>
                  <a:pt x="1045" y="1604"/>
                </a:cubicBezTo>
                <a:cubicBezTo>
                  <a:pt x="1037" y="1605"/>
                  <a:pt x="1042" y="1592"/>
                  <a:pt x="1034" y="1592"/>
                </a:cubicBezTo>
                <a:cubicBezTo>
                  <a:pt x="1032" y="1594"/>
                  <a:pt x="1033" y="1601"/>
                  <a:pt x="1033" y="1606"/>
                </a:cubicBezTo>
                <a:close/>
              </a:path>
            </a:pathLst>
          </a:custGeom>
          <a:solidFill>
            <a:schemeClr val="tx1"/>
          </a:solidFill>
          <a:ln>
            <a:noFill/>
          </a:ln>
        </p:spPr>
        <p:txBody>
          <a:bodyPr anchor="ctr"/>
          <a:lstStyle/>
          <a:p>
            <a:pPr algn="ctr"/>
            <a:r>
              <a:rPr lang="zh-CN" altLang="en-US" sz="5400" dirty="0">
                <a:solidFill>
                  <a:schemeClr val="accent1">
                    <a:lumMod val="50000"/>
                  </a:schemeClr>
                </a:solidFill>
                <a:latin typeface="+mj-ea"/>
                <a:ea typeface="+mj-ea"/>
                <a:sym typeface="宋体" panose="02010600030101010101" pitchFamily="2" charset="-122"/>
              </a:rPr>
              <a:t>目录</a:t>
            </a:r>
            <a:endParaRPr lang="zh-CN" altLang="zh-CN" sz="5400" dirty="0">
              <a:solidFill>
                <a:schemeClr val="accent1">
                  <a:lumMod val="50000"/>
                </a:schemeClr>
              </a:solidFill>
              <a:latin typeface="+mj-ea"/>
              <a:ea typeface="+mj-ea"/>
              <a:sym typeface="宋体" panose="02010600030101010101" pitchFamily="2" charset="-122"/>
            </a:endParaRPr>
          </a:p>
        </p:txBody>
      </p:sp>
      <p:grpSp>
        <p:nvGrpSpPr>
          <p:cNvPr id="11" name="组合 10"/>
          <p:cNvGrpSpPr/>
          <p:nvPr/>
        </p:nvGrpSpPr>
        <p:grpSpPr>
          <a:xfrm>
            <a:off x="5835363" y="4478789"/>
            <a:ext cx="281784" cy="505005"/>
            <a:chOff x="5762626" y="2587625"/>
            <a:chExt cx="527050" cy="944563"/>
          </a:xfrm>
        </p:grpSpPr>
        <p:sp>
          <p:nvSpPr>
            <p:cNvPr id="12" name="Freeform 85"/>
            <p:cNvSpPr/>
            <p:nvPr/>
          </p:nvSpPr>
          <p:spPr bwMode="auto">
            <a:xfrm>
              <a:off x="5762626" y="3141663"/>
              <a:ext cx="523875" cy="390525"/>
            </a:xfrm>
            <a:custGeom>
              <a:avLst/>
              <a:gdLst/>
              <a:ahLst/>
              <a:cxnLst>
                <a:cxn ang="0">
                  <a:pos x="244" y="4"/>
                </a:cxn>
                <a:cxn ang="0">
                  <a:pos x="328" y="83"/>
                </a:cxn>
                <a:cxn ang="0">
                  <a:pos x="326" y="87"/>
                </a:cxn>
                <a:cxn ang="0">
                  <a:pos x="260" y="44"/>
                </a:cxn>
                <a:cxn ang="0">
                  <a:pos x="259" y="48"/>
                </a:cxn>
                <a:cxn ang="0">
                  <a:pos x="324" y="109"/>
                </a:cxn>
                <a:cxn ang="0">
                  <a:pos x="321" y="112"/>
                </a:cxn>
                <a:cxn ang="0">
                  <a:pos x="260" y="74"/>
                </a:cxn>
                <a:cxn ang="0">
                  <a:pos x="265" y="84"/>
                </a:cxn>
                <a:cxn ang="0">
                  <a:pos x="319" y="134"/>
                </a:cxn>
                <a:cxn ang="0">
                  <a:pos x="286" y="117"/>
                </a:cxn>
                <a:cxn ang="0">
                  <a:pos x="252" y="99"/>
                </a:cxn>
                <a:cxn ang="0">
                  <a:pos x="300" y="144"/>
                </a:cxn>
                <a:cxn ang="0">
                  <a:pos x="306" y="154"/>
                </a:cxn>
                <a:cxn ang="0">
                  <a:pos x="248" y="121"/>
                </a:cxn>
                <a:cxn ang="0">
                  <a:pos x="252" y="129"/>
                </a:cxn>
                <a:cxn ang="0">
                  <a:pos x="296" y="172"/>
                </a:cxn>
                <a:cxn ang="0">
                  <a:pos x="265" y="155"/>
                </a:cxn>
                <a:cxn ang="0">
                  <a:pos x="233" y="138"/>
                </a:cxn>
                <a:cxn ang="0">
                  <a:pos x="276" y="180"/>
                </a:cxn>
                <a:cxn ang="0">
                  <a:pos x="279" y="186"/>
                </a:cxn>
                <a:cxn ang="0">
                  <a:pos x="222" y="154"/>
                </a:cxn>
                <a:cxn ang="0">
                  <a:pos x="226" y="161"/>
                </a:cxn>
                <a:cxn ang="0">
                  <a:pos x="268" y="202"/>
                </a:cxn>
                <a:cxn ang="0">
                  <a:pos x="234" y="184"/>
                </a:cxn>
                <a:cxn ang="0">
                  <a:pos x="201" y="165"/>
                </a:cxn>
                <a:cxn ang="0">
                  <a:pos x="243" y="206"/>
                </a:cxn>
                <a:cxn ang="0">
                  <a:pos x="247" y="214"/>
                </a:cxn>
                <a:cxn ang="0">
                  <a:pos x="186" y="176"/>
                </a:cxn>
                <a:cxn ang="0">
                  <a:pos x="188" y="184"/>
                </a:cxn>
                <a:cxn ang="0">
                  <a:pos x="231" y="224"/>
                </a:cxn>
                <a:cxn ang="0">
                  <a:pos x="195" y="203"/>
                </a:cxn>
                <a:cxn ang="0">
                  <a:pos x="158" y="181"/>
                </a:cxn>
                <a:cxn ang="0">
                  <a:pos x="203" y="224"/>
                </a:cxn>
                <a:cxn ang="0">
                  <a:pos x="206" y="232"/>
                </a:cxn>
                <a:cxn ang="0">
                  <a:pos x="136" y="186"/>
                </a:cxn>
                <a:cxn ang="0">
                  <a:pos x="140" y="194"/>
                </a:cxn>
                <a:cxn ang="0">
                  <a:pos x="187" y="240"/>
                </a:cxn>
                <a:cxn ang="0">
                  <a:pos x="173" y="232"/>
                </a:cxn>
                <a:cxn ang="0">
                  <a:pos x="103" y="184"/>
                </a:cxn>
                <a:cxn ang="0">
                  <a:pos x="110" y="194"/>
                </a:cxn>
                <a:cxn ang="0">
                  <a:pos x="162" y="244"/>
                </a:cxn>
                <a:cxn ang="0">
                  <a:pos x="145" y="234"/>
                </a:cxn>
                <a:cxn ang="0">
                  <a:pos x="67" y="177"/>
                </a:cxn>
                <a:cxn ang="0">
                  <a:pos x="67" y="180"/>
                </a:cxn>
                <a:cxn ang="0">
                  <a:pos x="132" y="242"/>
                </a:cxn>
                <a:cxn ang="0">
                  <a:pos x="132" y="245"/>
                </a:cxn>
                <a:cxn ang="0">
                  <a:pos x="33" y="167"/>
                </a:cxn>
                <a:cxn ang="0">
                  <a:pos x="12" y="154"/>
                </a:cxn>
                <a:cxn ang="0">
                  <a:pos x="59" y="199"/>
                </a:cxn>
                <a:cxn ang="0">
                  <a:pos x="105" y="245"/>
                </a:cxn>
                <a:cxn ang="0">
                  <a:pos x="86" y="234"/>
                </a:cxn>
                <a:cxn ang="0">
                  <a:pos x="3" y="172"/>
                </a:cxn>
                <a:cxn ang="0">
                  <a:pos x="3" y="176"/>
                </a:cxn>
                <a:cxn ang="0">
                  <a:pos x="70" y="238"/>
                </a:cxn>
                <a:cxn ang="0">
                  <a:pos x="68" y="242"/>
                </a:cxn>
                <a:cxn ang="0">
                  <a:pos x="4" y="202"/>
                </a:cxn>
                <a:cxn ang="0">
                  <a:pos x="6" y="207"/>
                </a:cxn>
                <a:cxn ang="0">
                  <a:pos x="36" y="236"/>
                </a:cxn>
              </a:cxnLst>
              <a:rect l="0" t="0" r="r" b="b"/>
              <a:pathLst>
                <a:path w="330" h="246">
                  <a:moveTo>
                    <a:pt x="242" y="0"/>
                  </a:moveTo>
                  <a:lnTo>
                    <a:pt x="242" y="0"/>
                  </a:lnTo>
                  <a:lnTo>
                    <a:pt x="242" y="1"/>
                  </a:lnTo>
                  <a:lnTo>
                    <a:pt x="244" y="4"/>
                  </a:lnTo>
                  <a:lnTo>
                    <a:pt x="255" y="14"/>
                  </a:lnTo>
                  <a:lnTo>
                    <a:pt x="286" y="44"/>
                  </a:lnTo>
                  <a:lnTo>
                    <a:pt x="317" y="73"/>
                  </a:lnTo>
                  <a:lnTo>
                    <a:pt x="328" y="83"/>
                  </a:lnTo>
                  <a:lnTo>
                    <a:pt x="330" y="86"/>
                  </a:lnTo>
                  <a:lnTo>
                    <a:pt x="330" y="88"/>
                  </a:lnTo>
                  <a:lnTo>
                    <a:pt x="330" y="88"/>
                  </a:lnTo>
                  <a:lnTo>
                    <a:pt x="326" y="87"/>
                  </a:lnTo>
                  <a:lnTo>
                    <a:pt x="317" y="82"/>
                  </a:lnTo>
                  <a:lnTo>
                    <a:pt x="294" y="66"/>
                  </a:lnTo>
                  <a:lnTo>
                    <a:pt x="269" y="49"/>
                  </a:lnTo>
                  <a:lnTo>
                    <a:pt x="260" y="44"/>
                  </a:lnTo>
                  <a:lnTo>
                    <a:pt x="256" y="44"/>
                  </a:lnTo>
                  <a:lnTo>
                    <a:pt x="256" y="44"/>
                  </a:lnTo>
                  <a:lnTo>
                    <a:pt x="257" y="45"/>
                  </a:lnTo>
                  <a:lnTo>
                    <a:pt x="259" y="48"/>
                  </a:lnTo>
                  <a:lnTo>
                    <a:pt x="266" y="56"/>
                  </a:lnTo>
                  <a:lnTo>
                    <a:pt x="291" y="78"/>
                  </a:lnTo>
                  <a:lnTo>
                    <a:pt x="316" y="100"/>
                  </a:lnTo>
                  <a:lnTo>
                    <a:pt x="324" y="109"/>
                  </a:lnTo>
                  <a:lnTo>
                    <a:pt x="325" y="111"/>
                  </a:lnTo>
                  <a:lnTo>
                    <a:pt x="325" y="112"/>
                  </a:lnTo>
                  <a:lnTo>
                    <a:pt x="325" y="112"/>
                  </a:lnTo>
                  <a:lnTo>
                    <a:pt x="321" y="112"/>
                  </a:lnTo>
                  <a:lnTo>
                    <a:pt x="313" y="107"/>
                  </a:lnTo>
                  <a:lnTo>
                    <a:pt x="291" y="92"/>
                  </a:lnTo>
                  <a:lnTo>
                    <a:pt x="269" y="79"/>
                  </a:lnTo>
                  <a:lnTo>
                    <a:pt x="260" y="74"/>
                  </a:lnTo>
                  <a:lnTo>
                    <a:pt x="257" y="74"/>
                  </a:lnTo>
                  <a:lnTo>
                    <a:pt x="257" y="74"/>
                  </a:lnTo>
                  <a:lnTo>
                    <a:pt x="259" y="77"/>
                  </a:lnTo>
                  <a:lnTo>
                    <a:pt x="265" y="84"/>
                  </a:lnTo>
                  <a:lnTo>
                    <a:pt x="287" y="104"/>
                  </a:lnTo>
                  <a:lnTo>
                    <a:pt x="309" y="124"/>
                  </a:lnTo>
                  <a:lnTo>
                    <a:pt x="316" y="131"/>
                  </a:lnTo>
                  <a:lnTo>
                    <a:pt x="319" y="134"/>
                  </a:lnTo>
                  <a:lnTo>
                    <a:pt x="319" y="134"/>
                  </a:lnTo>
                  <a:lnTo>
                    <a:pt x="315" y="134"/>
                  </a:lnTo>
                  <a:lnTo>
                    <a:pt x="307" y="130"/>
                  </a:lnTo>
                  <a:lnTo>
                    <a:pt x="286" y="117"/>
                  </a:lnTo>
                  <a:lnTo>
                    <a:pt x="264" y="104"/>
                  </a:lnTo>
                  <a:lnTo>
                    <a:pt x="256" y="100"/>
                  </a:lnTo>
                  <a:lnTo>
                    <a:pt x="252" y="99"/>
                  </a:lnTo>
                  <a:lnTo>
                    <a:pt x="252" y="99"/>
                  </a:lnTo>
                  <a:lnTo>
                    <a:pt x="255" y="101"/>
                  </a:lnTo>
                  <a:lnTo>
                    <a:pt x="261" y="108"/>
                  </a:lnTo>
                  <a:lnTo>
                    <a:pt x="281" y="126"/>
                  </a:lnTo>
                  <a:lnTo>
                    <a:pt x="300" y="144"/>
                  </a:lnTo>
                  <a:lnTo>
                    <a:pt x="307" y="151"/>
                  </a:lnTo>
                  <a:lnTo>
                    <a:pt x="308" y="155"/>
                  </a:lnTo>
                  <a:lnTo>
                    <a:pt x="308" y="155"/>
                  </a:lnTo>
                  <a:lnTo>
                    <a:pt x="306" y="154"/>
                  </a:lnTo>
                  <a:lnTo>
                    <a:pt x="298" y="150"/>
                  </a:lnTo>
                  <a:lnTo>
                    <a:pt x="277" y="137"/>
                  </a:lnTo>
                  <a:lnTo>
                    <a:pt x="255" y="125"/>
                  </a:lnTo>
                  <a:lnTo>
                    <a:pt x="248" y="121"/>
                  </a:lnTo>
                  <a:lnTo>
                    <a:pt x="244" y="120"/>
                  </a:lnTo>
                  <a:lnTo>
                    <a:pt x="244" y="120"/>
                  </a:lnTo>
                  <a:lnTo>
                    <a:pt x="246" y="124"/>
                  </a:lnTo>
                  <a:lnTo>
                    <a:pt x="252" y="129"/>
                  </a:lnTo>
                  <a:lnTo>
                    <a:pt x="270" y="146"/>
                  </a:lnTo>
                  <a:lnTo>
                    <a:pt x="289" y="163"/>
                  </a:lnTo>
                  <a:lnTo>
                    <a:pt x="295" y="169"/>
                  </a:lnTo>
                  <a:lnTo>
                    <a:pt x="296" y="172"/>
                  </a:lnTo>
                  <a:lnTo>
                    <a:pt x="296" y="172"/>
                  </a:lnTo>
                  <a:lnTo>
                    <a:pt x="292" y="171"/>
                  </a:lnTo>
                  <a:lnTo>
                    <a:pt x="286" y="168"/>
                  </a:lnTo>
                  <a:lnTo>
                    <a:pt x="265" y="155"/>
                  </a:lnTo>
                  <a:lnTo>
                    <a:pt x="243" y="143"/>
                  </a:lnTo>
                  <a:lnTo>
                    <a:pt x="236" y="139"/>
                  </a:lnTo>
                  <a:lnTo>
                    <a:pt x="233" y="138"/>
                  </a:lnTo>
                  <a:lnTo>
                    <a:pt x="233" y="138"/>
                  </a:lnTo>
                  <a:lnTo>
                    <a:pt x="234" y="141"/>
                  </a:lnTo>
                  <a:lnTo>
                    <a:pt x="240" y="147"/>
                  </a:lnTo>
                  <a:lnTo>
                    <a:pt x="257" y="163"/>
                  </a:lnTo>
                  <a:lnTo>
                    <a:pt x="276" y="180"/>
                  </a:lnTo>
                  <a:lnTo>
                    <a:pt x="281" y="185"/>
                  </a:lnTo>
                  <a:lnTo>
                    <a:pt x="282" y="188"/>
                  </a:lnTo>
                  <a:lnTo>
                    <a:pt x="282" y="188"/>
                  </a:lnTo>
                  <a:lnTo>
                    <a:pt x="279" y="186"/>
                  </a:lnTo>
                  <a:lnTo>
                    <a:pt x="272" y="184"/>
                  </a:lnTo>
                  <a:lnTo>
                    <a:pt x="251" y="171"/>
                  </a:lnTo>
                  <a:lnTo>
                    <a:pt x="229" y="158"/>
                  </a:lnTo>
                  <a:lnTo>
                    <a:pt x="222" y="154"/>
                  </a:lnTo>
                  <a:lnTo>
                    <a:pt x="218" y="154"/>
                  </a:lnTo>
                  <a:lnTo>
                    <a:pt x="218" y="154"/>
                  </a:lnTo>
                  <a:lnTo>
                    <a:pt x="219" y="156"/>
                  </a:lnTo>
                  <a:lnTo>
                    <a:pt x="226" y="161"/>
                  </a:lnTo>
                  <a:lnTo>
                    <a:pt x="243" y="177"/>
                  </a:lnTo>
                  <a:lnTo>
                    <a:pt x="260" y="194"/>
                  </a:lnTo>
                  <a:lnTo>
                    <a:pt x="265" y="199"/>
                  </a:lnTo>
                  <a:lnTo>
                    <a:pt x="268" y="202"/>
                  </a:lnTo>
                  <a:lnTo>
                    <a:pt x="268" y="202"/>
                  </a:lnTo>
                  <a:lnTo>
                    <a:pt x="264" y="201"/>
                  </a:lnTo>
                  <a:lnTo>
                    <a:pt x="256" y="197"/>
                  </a:lnTo>
                  <a:lnTo>
                    <a:pt x="234" y="184"/>
                  </a:lnTo>
                  <a:lnTo>
                    <a:pt x="213" y="171"/>
                  </a:lnTo>
                  <a:lnTo>
                    <a:pt x="205" y="167"/>
                  </a:lnTo>
                  <a:lnTo>
                    <a:pt x="201" y="165"/>
                  </a:lnTo>
                  <a:lnTo>
                    <a:pt x="201" y="165"/>
                  </a:lnTo>
                  <a:lnTo>
                    <a:pt x="203" y="168"/>
                  </a:lnTo>
                  <a:lnTo>
                    <a:pt x="208" y="173"/>
                  </a:lnTo>
                  <a:lnTo>
                    <a:pt x="226" y="190"/>
                  </a:lnTo>
                  <a:lnTo>
                    <a:pt x="243" y="206"/>
                  </a:lnTo>
                  <a:lnTo>
                    <a:pt x="248" y="211"/>
                  </a:lnTo>
                  <a:lnTo>
                    <a:pt x="249" y="214"/>
                  </a:lnTo>
                  <a:lnTo>
                    <a:pt x="249" y="214"/>
                  </a:lnTo>
                  <a:lnTo>
                    <a:pt x="247" y="214"/>
                  </a:lnTo>
                  <a:lnTo>
                    <a:pt x="239" y="208"/>
                  </a:lnTo>
                  <a:lnTo>
                    <a:pt x="216" y="194"/>
                  </a:lnTo>
                  <a:lnTo>
                    <a:pt x="193" y="180"/>
                  </a:lnTo>
                  <a:lnTo>
                    <a:pt x="186" y="176"/>
                  </a:lnTo>
                  <a:lnTo>
                    <a:pt x="182" y="174"/>
                  </a:lnTo>
                  <a:lnTo>
                    <a:pt x="182" y="174"/>
                  </a:lnTo>
                  <a:lnTo>
                    <a:pt x="183" y="178"/>
                  </a:lnTo>
                  <a:lnTo>
                    <a:pt x="188" y="184"/>
                  </a:lnTo>
                  <a:lnTo>
                    <a:pt x="206" y="199"/>
                  </a:lnTo>
                  <a:lnTo>
                    <a:pt x="223" y="216"/>
                  </a:lnTo>
                  <a:lnTo>
                    <a:pt x="230" y="221"/>
                  </a:lnTo>
                  <a:lnTo>
                    <a:pt x="231" y="224"/>
                  </a:lnTo>
                  <a:lnTo>
                    <a:pt x="231" y="224"/>
                  </a:lnTo>
                  <a:lnTo>
                    <a:pt x="227" y="224"/>
                  </a:lnTo>
                  <a:lnTo>
                    <a:pt x="218" y="219"/>
                  </a:lnTo>
                  <a:lnTo>
                    <a:pt x="195" y="203"/>
                  </a:lnTo>
                  <a:lnTo>
                    <a:pt x="170" y="188"/>
                  </a:lnTo>
                  <a:lnTo>
                    <a:pt x="162" y="182"/>
                  </a:lnTo>
                  <a:lnTo>
                    <a:pt x="158" y="181"/>
                  </a:lnTo>
                  <a:lnTo>
                    <a:pt x="158" y="181"/>
                  </a:lnTo>
                  <a:lnTo>
                    <a:pt x="159" y="185"/>
                  </a:lnTo>
                  <a:lnTo>
                    <a:pt x="166" y="190"/>
                  </a:lnTo>
                  <a:lnTo>
                    <a:pt x="184" y="207"/>
                  </a:lnTo>
                  <a:lnTo>
                    <a:pt x="203" y="224"/>
                  </a:lnTo>
                  <a:lnTo>
                    <a:pt x="209" y="231"/>
                  </a:lnTo>
                  <a:lnTo>
                    <a:pt x="210" y="233"/>
                  </a:lnTo>
                  <a:lnTo>
                    <a:pt x="210" y="233"/>
                  </a:lnTo>
                  <a:lnTo>
                    <a:pt x="206" y="232"/>
                  </a:lnTo>
                  <a:lnTo>
                    <a:pt x="197" y="227"/>
                  </a:lnTo>
                  <a:lnTo>
                    <a:pt x="171" y="208"/>
                  </a:lnTo>
                  <a:lnTo>
                    <a:pt x="145" y="191"/>
                  </a:lnTo>
                  <a:lnTo>
                    <a:pt x="136" y="186"/>
                  </a:lnTo>
                  <a:lnTo>
                    <a:pt x="132" y="185"/>
                  </a:lnTo>
                  <a:lnTo>
                    <a:pt x="132" y="185"/>
                  </a:lnTo>
                  <a:lnTo>
                    <a:pt x="133" y="188"/>
                  </a:lnTo>
                  <a:lnTo>
                    <a:pt x="140" y="194"/>
                  </a:lnTo>
                  <a:lnTo>
                    <a:pt x="159" y="212"/>
                  </a:lnTo>
                  <a:lnTo>
                    <a:pt x="179" y="231"/>
                  </a:lnTo>
                  <a:lnTo>
                    <a:pt x="186" y="237"/>
                  </a:lnTo>
                  <a:lnTo>
                    <a:pt x="187" y="240"/>
                  </a:lnTo>
                  <a:lnTo>
                    <a:pt x="187" y="240"/>
                  </a:lnTo>
                  <a:lnTo>
                    <a:pt x="186" y="240"/>
                  </a:lnTo>
                  <a:lnTo>
                    <a:pt x="183" y="238"/>
                  </a:lnTo>
                  <a:lnTo>
                    <a:pt x="173" y="232"/>
                  </a:lnTo>
                  <a:lnTo>
                    <a:pt x="144" y="212"/>
                  </a:lnTo>
                  <a:lnTo>
                    <a:pt x="116" y="191"/>
                  </a:lnTo>
                  <a:lnTo>
                    <a:pt x="106" y="185"/>
                  </a:lnTo>
                  <a:lnTo>
                    <a:pt x="103" y="184"/>
                  </a:lnTo>
                  <a:lnTo>
                    <a:pt x="102" y="184"/>
                  </a:lnTo>
                  <a:lnTo>
                    <a:pt x="102" y="184"/>
                  </a:lnTo>
                  <a:lnTo>
                    <a:pt x="103" y="188"/>
                  </a:lnTo>
                  <a:lnTo>
                    <a:pt x="110" y="194"/>
                  </a:lnTo>
                  <a:lnTo>
                    <a:pt x="132" y="214"/>
                  </a:lnTo>
                  <a:lnTo>
                    <a:pt x="153" y="233"/>
                  </a:lnTo>
                  <a:lnTo>
                    <a:pt x="159" y="241"/>
                  </a:lnTo>
                  <a:lnTo>
                    <a:pt x="162" y="244"/>
                  </a:lnTo>
                  <a:lnTo>
                    <a:pt x="162" y="244"/>
                  </a:lnTo>
                  <a:lnTo>
                    <a:pt x="159" y="244"/>
                  </a:lnTo>
                  <a:lnTo>
                    <a:pt x="157" y="242"/>
                  </a:lnTo>
                  <a:lnTo>
                    <a:pt x="145" y="234"/>
                  </a:lnTo>
                  <a:lnTo>
                    <a:pt x="113" y="210"/>
                  </a:lnTo>
                  <a:lnTo>
                    <a:pt x="81" y="186"/>
                  </a:lnTo>
                  <a:lnTo>
                    <a:pt x="70" y="178"/>
                  </a:lnTo>
                  <a:lnTo>
                    <a:pt x="67" y="177"/>
                  </a:lnTo>
                  <a:lnTo>
                    <a:pt x="64" y="177"/>
                  </a:lnTo>
                  <a:lnTo>
                    <a:pt x="64" y="177"/>
                  </a:lnTo>
                  <a:lnTo>
                    <a:pt x="66" y="178"/>
                  </a:lnTo>
                  <a:lnTo>
                    <a:pt x="67" y="180"/>
                  </a:lnTo>
                  <a:lnTo>
                    <a:pt x="75" y="189"/>
                  </a:lnTo>
                  <a:lnTo>
                    <a:pt x="100" y="211"/>
                  </a:lnTo>
                  <a:lnTo>
                    <a:pt x="124" y="233"/>
                  </a:lnTo>
                  <a:lnTo>
                    <a:pt x="132" y="242"/>
                  </a:lnTo>
                  <a:lnTo>
                    <a:pt x="133" y="245"/>
                  </a:lnTo>
                  <a:lnTo>
                    <a:pt x="133" y="246"/>
                  </a:lnTo>
                  <a:lnTo>
                    <a:pt x="133" y="246"/>
                  </a:lnTo>
                  <a:lnTo>
                    <a:pt x="132" y="245"/>
                  </a:lnTo>
                  <a:lnTo>
                    <a:pt x="127" y="244"/>
                  </a:lnTo>
                  <a:lnTo>
                    <a:pt x="114" y="233"/>
                  </a:lnTo>
                  <a:lnTo>
                    <a:pt x="73" y="199"/>
                  </a:lnTo>
                  <a:lnTo>
                    <a:pt x="33" y="167"/>
                  </a:lnTo>
                  <a:lnTo>
                    <a:pt x="19" y="156"/>
                  </a:lnTo>
                  <a:lnTo>
                    <a:pt x="15" y="154"/>
                  </a:lnTo>
                  <a:lnTo>
                    <a:pt x="12" y="154"/>
                  </a:lnTo>
                  <a:lnTo>
                    <a:pt x="12" y="154"/>
                  </a:lnTo>
                  <a:lnTo>
                    <a:pt x="13" y="156"/>
                  </a:lnTo>
                  <a:lnTo>
                    <a:pt x="16" y="159"/>
                  </a:lnTo>
                  <a:lnTo>
                    <a:pt x="25" y="169"/>
                  </a:lnTo>
                  <a:lnTo>
                    <a:pt x="59" y="199"/>
                  </a:lnTo>
                  <a:lnTo>
                    <a:pt x="92" y="229"/>
                  </a:lnTo>
                  <a:lnTo>
                    <a:pt x="102" y="241"/>
                  </a:lnTo>
                  <a:lnTo>
                    <a:pt x="103" y="244"/>
                  </a:lnTo>
                  <a:lnTo>
                    <a:pt x="105" y="245"/>
                  </a:lnTo>
                  <a:lnTo>
                    <a:pt x="105" y="245"/>
                  </a:lnTo>
                  <a:lnTo>
                    <a:pt x="102" y="245"/>
                  </a:lnTo>
                  <a:lnTo>
                    <a:pt x="98" y="244"/>
                  </a:lnTo>
                  <a:lnTo>
                    <a:pt x="86" y="234"/>
                  </a:lnTo>
                  <a:lnTo>
                    <a:pt x="53" y="208"/>
                  </a:lnTo>
                  <a:lnTo>
                    <a:pt x="17" y="181"/>
                  </a:lnTo>
                  <a:lnTo>
                    <a:pt x="6" y="173"/>
                  </a:lnTo>
                  <a:lnTo>
                    <a:pt x="3" y="172"/>
                  </a:lnTo>
                  <a:lnTo>
                    <a:pt x="0" y="171"/>
                  </a:lnTo>
                  <a:lnTo>
                    <a:pt x="0" y="171"/>
                  </a:lnTo>
                  <a:lnTo>
                    <a:pt x="0" y="172"/>
                  </a:lnTo>
                  <a:lnTo>
                    <a:pt x="3" y="176"/>
                  </a:lnTo>
                  <a:lnTo>
                    <a:pt x="11" y="184"/>
                  </a:lnTo>
                  <a:lnTo>
                    <a:pt x="37" y="207"/>
                  </a:lnTo>
                  <a:lnTo>
                    <a:pt x="62" y="231"/>
                  </a:lnTo>
                  <a:lnTo>
                    <a:pt x="70" y="238"/>
                  </a:lnTo>
                  <a:lnTo>
                    <a:pt x="72" y="241"/>
                  </a:lnTo>
                  <a:lnTo>
                    <a:pt x="72" y="244"/>
                  </a:lnTo>
                  <a:lnTo>
                    <a:pt x="72" y="244"/>
                  </a:lnTo>
                  <a:lnTo>
                    <a:pt x="68" y="242"/>
                  </a:lnTo>
                  <a:lnTo>
                    <a:pt x="60" y="237"/>
                  </a:lnTo>
                  <a:lnTo>
                    <a:pt x="37" y="221"/>
                  </a:lnTo>
                  <a:lnTo>
                    <a:pt x="12" y="207"/>
                  </a:lnTo>
                  <a:lnTo>
                    <a:pt x="4" y="202"/>
                  </a:lnTo>
                  <a:lnTo>
                    <a:pt x="0" y="201"/>
                  </a:lnTo>
                  <a:lnTo>
                    <a:pt x="0" y="201"/>
                  </a:lnTo>
                  <a:lnTo>
                    <a:pt x="2" y="203"/>
                  </a:lnTo>
                  <a:lnTo>
                    <a:pt x="6" y="207"/>
                  </a:lnTo>
                  <a:lnTo>
                    <a:pt x="19" y="219"/>
                  </a:lnTo>
                  <a:lnTo>
                    <a:pt x="30" y="231"/>
                  </a:lnTo>
                  <a:lnTo>
                    <a:pt x="34" y="234"/>
                  </a:lnTo>
                  <a:lnTo>
                    <a:pt x="36" y="236"/>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3" name="Freeform 86"/>
            <p:cNvSpPr/>
            <p:nvPr/>
          </p:nvSpPr>
          <p:spPr bwMode="auto">
            <a:xfrm>
              <a:off x="5942013" y="2951163"/>
              <a:ext cx="347663" cy="301625"/>
            </a:xfrm>
            <a:custGeom>
              <a:avLst/>
              <a:gdLst/>
              <a:ahLst/>
              <a:cxnLst>
                <a:cxn ang="0">
                  <a:pos x="151" y="34"/>
                </a:cxn>
                <a:cxn ang="0">
                  <a:pos x="157" y="40"/>
                </a:cxn>
                <a:cxn ang="0">
                  <a:pos x="185" y="66"/>
                </a:cxn>
                <a:cxn ang="0">
                  <a:pos x="190" y="73"/>
                </a:cxn>
                <a:cxn ang="0">
                  <a:pos x="189" y="73"/>
                </a:cxn>
                <a:cxn ang="0">
                  <a:pos x="174" y="65"/>
                </a:cxn>
                <a:cxn ang="0">
                  <a:pos x="113" y="18"/>
                </a:cxn>
                <a:cxn ang="0">
                  <a:pos x="99" y="10"/>
                </a:cxn>
                <a:cxn ang="0">
                  <a:pos x="97" y="10"/>
                </a:cxn>
                <a:cxn ang="0">
                  <a:pos x="101" y="17"/>
                </a:cxn>
                <a:cxn ang="0">
                  <a:pos x="156" y="68"/>
                </a:cxn>
                <a:cxn ang="0">
                  <a:pos x="211" y="120"/>
                </a:cxn>
                <a:cxn ang="0">
                  <a:pos x="215" y="126"/>
                </a:cxn>
                <a:cxn ang="0">
                  <a:pos x="211" y="126"/>
                </a:cxn>
                <a:cxn ang="0">
                  <a:pos x="189" y="109"/>
                </a:cxn>
                <a:cxn ang="0">
                  <a:pos x="87" y="21"/>
                </a:cxn>
                <a:cxn ang="0">
                  <a:pos x="63" y="2"/>
                </a:cxn>
                <a:cxn ang="0">
                  <a:pos x="61" y="2"/>
                </a:cxn>
                <a:cxn ang="0">
                  <a:pos x="61" y="6"/>
                </a:cxn>
                <a:cxn ang="0">
                  <a:pos x="83" y="30"/>
                </a:cxn>
                <a:cxn ang="0">
                  <a:pos x="196" y="134"/>
                </a:cxn>
                <a:cxn ang="0">
                  <a:pos x="219" y="158"/>
                </a:cxn>
                <a:cxn ang="0">
                  <a:pos x="219" y="160"/>
                </a:cxn>
                <a:cxn ang="0">
                  <a:pos x="217" y="161"/>
                </a:cxn>
                <a:cxn ang="0">
                  <a:pos x="208" y="156"/>
                </a:cxn>
                <a:cxn ang="0">
                  <a:pos x="157" y="112"/>
                </a:cxn>
                <a:cxn ang="0">
                  <a:pos x="91" y="49"/>
                </a:cxn>
                <a:cxn ang="0">
                  <a:pos x="40" y="5"/>
                </a:cxn>
                <a:cxn ang="0">
                  <a:pos x="31" y="0"/>
                </a:cxn>
                <a:cxn ang="0">
                  <a:pos x="30" y="1"/>
                </a:cxn>
                <a:cxn ang="0">
                  <a:pos x="30" y="4"/>
                </a:cxn>
                <a:cxn ang="0">
                  <a:pos x="56" y="32"/>
                </a:cxn>
                <a:cxn ang="0">
                  <a:pos x="123" y="95"/>
                </a:cxn>
                <a:cxn ang="0">
                  <a:pos x="191" y="158"/>
                </a:cxn>
                <a:cxn ang="0">
                  <a:pos x="219" y="186"/>
                </a:cxn>
                <a:cxn ang="0">
                  <a:pos x="219" y="190"/>
                </a:cxn>
                <a:cxn ang="0">
                  <a:pos x="217" y="190"/>
                </a:cxn>
                <a:cxn ang="0">
                  <a:pos x="207" y="185"/>
                </a:cxn>
                <a:cxn ang="0">
                  <a:pos x="148" y="133"/>
                </a:cxn>
                <a:cxn ang="0">
                  <a:pos x="71" y="58"/>
                </a:cxn>
                <a:cxn ang="0">
                  <a:pos x="11" y="6"/>
                </a:cxn>
                <a:cxn ang="0">
                  <a:pos x="1" y="1"/>
                </a:cxn>
                <a:cxn ang="0">
                  <a:pos x="0" y="1"/>
                </a:cxn>
                <a:cxn ang="0">
                  <a:pos x="2" y="5"/>
                </a:cxn>
                <a:cxn ang="0">
                  <a:pos x="37" y="39"/>
                </a:cxn>
                <a:cxn ang="0">
                  <a:pos x="73" y="71"/>
                </a:cxn>
                <a:cxn ang="0">
                  <a:pos x="75" y="75"/>
                </a:cxn>
              </a:cxnLst>
              <a:rect l="0" t="0" r="r" b="b"/>
              <a:pathLst>
                <a:path w="219" h="190">
                  <a:moveTo>
                    <a:pt x="151" y="34"/>
                  </a:moveTo>
                  <a:lnTo>
                    <a:pt x="151" y="34"/>
                  </a:lnTo>
                  <a:lnTo>
                    <a:pt x="152" y="36"/>
                  </a:lnTo>
                  <a:lnTo>
                    <a:pt x="157" y="40"/>
                  </a:lnTo>
                  <a:lnTo>
                    <a:pt x="170" y="53"/>
                  </a:lnTo>
                  <a:lnTo>
                    <a:pt x="185" y="66"/>
                  </a:lnTo>
                  <a:lnTo>
                    <a:pt x="189" y="71"/>
                  </a:lnTo>
                  <a:lnTo>
                    <a:pt x="190" y="73"/>
                  </a:lnTo>
                  <a:lnTo>
                    <a:pt x="190" y="73"/>
                  </a:lnTo>
                  <a:lnTo>
                    <a:pt x="189" y="73"/>
                  </a:lnTo>
                  <a:lnTo>
                    <a:pt x="186" y="71"/>
                  </a:lnTo>
                  <a:lnTo>
                    <a:pt x="174" y="65"/>
                  </a:lnTo>
                  <a:lnTo>
                    <a:pt x="144" y="41"/>
                  </a:lnTo>
                  <a:lnTo>
                    <a:pt x="113" y="18"/>
                  </a:lnTo>
                  <a:lnTo>
                    <a:pt x="103" y="11"/>
                  </a:lnTo>
                  <a:lnTo>
                    <a:pt x="99" y="10"/>
                  </a:lnTo>
                  <a:lnTo>
                    <a:pt x="97" y="10"/>
                  </a:lnTo>
                  <a:lnTo>
                    <a:pt x="97" y="10"/>
                  </a:lnTo>
                  <a:lnTo>
                    <a:pt x="97" y="11"/>
                  </a:lnTo>
                  <a:lnTo>
                    <a:pt x="101" y="17"/>
                  </a:lnTo>
                  <a:lnTo>
                    <a:pt x="114" y="30"/>
                  </a:lnTo>
                  <a:lnTo>
                    <a:pt x="156" y="68"/>
                  </a:lnTo>
                  <a:lnTo>
                    <a:pt x="198" y="107"/>
                  </a:lnTo>
                  <a:lnTo>
                    <a:pt x="211" y="120"/>
                  </a:lnTo>
                  <a:lnTo>
                    <a:pt x="213" y="124"/>
                  </a:lnTo>
                  <a:lnTo>
                    <a:pt x="215" y="126"/>
                  </a:lnTo>
                  <a:lnTo>
                    <a:pt x="215" y="126"/>
                  </a:lnTo>
                  <a:lnTo>
                    <a:pt x="211" y="126"/>
                  </a:lnTo>
                  <a:lnTo>
                    <a:pt x="206" y="122"/>
                  </a:lnTo>
                  <a:lnTo>
                    <a:pt x="189" y="109"/>
                  </a:lnTo>
                  <a:lnTo>
                    <a:pt x="138" y="65"/>
                  </a:lnTo>
                  <a:lnTo>
                    <a:pt x="87" y="21"/>
                  </a:lnTo>
                  <a:lnTo>
                    <a:pt x="69" y="6"/>
                  </a:lnTo>
                  <a:lnTo>
                    <a:pt x="63" y="2"/>
                  </a:lnTo>
                  <a:lnTo>
                    <a:pt x="61" y="2"/>
                  </a:lnTo>
                  <a:lnTo>
                    <a:pt x="61" y="2"/>
                  </a:lnTo>
                  <a:lnTo>
                    <a:pt x="61" y="4"/>
                  </a:lnTo>
                  <a:lnTo>
                    <a:pt x="61" y="6"/>
                  </a:lnTo>
                  <a:lnTo>
                    <a:pt x="66" y="11"/>
                  </a:lnTo>
                  <a:lnTo>
                    <a:pt x="83" y="30"/>
                  </a:lnTo>
                  <a:lnTo>
                    <a:pt x="140" y="82"/>
                  </a:lnTo>
                  <a:lnTo>
                    <a:pt x="196" y="134"/>
                  </a:lnTo>
                  <a:lnTo>
                    <a:pt x="213" y="152"/>
                  </a:lnTo>
                  <a:lnTo>
                    <a:pt x="219" y="158"/>
                  </a:lnTo>
                  <a:lnTo>
                    <a:pt x="219" y="160"/>
                  </a:lnTo>
                  <a:lnTo>
                    <a:pt x="219" y="160"/>
                  </a:lnTo>
                  <a:lnTo>
                    <a:pt x="219" y="160"/>
                  </a:lnTo>
                  <a:lnTo>
                    <a:pt x="217" y="161"/>
                  </a:lnTo>
                  <a:lnTo>
                    <a:pt x="215" y="160"/>
                  </a:lnTo>
                  <a:lnTo>
                    <a:pt x="208" y="156"/>
                  </a:lnTo>
                  <a:lnTo>
                    <a:pt x="186" y="138"/>
                  </a:lnTo>
                  <a:lnTo>
                    <a:pt x="157" y="112"/>
                  </a:lnTo>
                  <a:lnTo>
                    <a:pt x="123" y="81"/>
                  </a:lnTo>
                  <a:lnTo>
                    <a:pt x="91" y="49"/>
                  </a:lnTo>
                  <a:lnTo>
                    <a:pt x="61" y="23"/>
                  </a:lnTo>
                  <a:lnTo>
                    <a:pt x="40" y="5"/>
                  </a:lnTo>
                  <a:lnTo>
                    <a:pt x="32" y="1"/>
                  </a:lnTo>
                  <a:lnTo>
                    <a:pt x="31" y="0"/>
                  </a:lnTo>
                  <a:lnTo>
                    <a:pt x="30" y="1"/>
                  </a:lnTo>
                  <a:lnTo>
                    <a:pt x="30" y="1"/>
                  </a:lnTo>
                  <a:lnTo>
                    <a:pt x="28" y="2"/>
                  </a:lnTo>
                  <a:lnTo>
                    <a:pt x="30" y="4"/>
                  </a:lnTo>
                  <a:lnTo>
                    <a:pt x="35" y="11"/>
                  </a:lnTo>
                  <a:lnTo>
                    <a:pt x="56" y="32"/>
                  </a:lnTo>
                  <a:lnTo>
                    <a:pt x="87" y="62"/>
                  </a:lnTo>
                  <a:lnTo>
                    <a:pt x="123" y="95"/>
                  </a:lnTo>
                  <a:lnTo>
                    <a:pt x="160" y="129"/>
                  </a:lnTo>
                  <a:lnTo>
                    <a:pt x="191" y="158"/>
                  </a:lnTo>
                  <a:lnTo>
                    <a:pt x="213" y="180"/>
                  </a:lnTo>
                  <a:lnTo>
                    <a:pt x="219" y="186"/>
                  </a:lnTo>
                  <a:lnTo>
                    <a:pt x="219" y="189"/>
                  </a:lnTo>
                  <a:lnTo>
                    <a:pt x="219" y="190"/>
                  </a:lnTo>
                  <a:lnTo>
                    <a:pt x="219" y="190"/>
                  </a:lnTo>
                  <a:lnTo>
                    <a:pt x="217" y="190"/>
                  </a:lnTo>
                  <a:lnTo>
                    <a:pt x="215" y="190"/>
                  </a:lnTo>
                  <a:lnTo>
                    <a:pt x="207" y="185"/>
                  </a:lnTo>
                  <a:lnTo>
                    <a:pt x="182" y="164"/>
                  </a:lnTo>
                  <a:lnTo>
                    <a:pt x="148" y="133"/>
                  </a:lnTo>
                  <a:lnTo>
                    <a:pt x="109" y="95"/>
                  </a:lnTo>
                  <a:lnTo>
                    <a:pt x="71" y="58"/>
                  </a:lnTo>
                  <a:lnTo>
                    <a:pt x="37" y="27"/>
                  </a:lnTo>
                  <a:lnTo>
                    <a:pt x="11" y="6"/>
                  </a:lnTo>
                  <a:lnTo>
                    <a:pt x="3" y="1"/>
                  </a:lnTo>
                  <a:lnTo>
                    <a:pt x="1" y="1"/>
                  </a:lnTo>
                  <a:lnTo>
                    <a:pt x="0" y="1"/>
                  </a:lnTo>
                  <a:lnTo>
                    <a:pt x="0" y="1"/>
                  </a:lnTo>
                  <a:lnTo>
                    <a:pt x="1" y="2"/>
                  </a:lnTo>
                  <a:lnTo>
                    <a:pt x="2" y="5"/>
                  </a:lnTo>
                  <a:lnTo>
                    <a:pt x="10" y="14"/>
                  </a:lnTo>
                  <a:lnTo>
                    <a:pt x="37" y="39"/>
                  </a:lnTo>
                  <a:lnTo>
                    <a:pt x="65" y="62"/>
                  </a:lnTo>
                  <a:lnTo>
                    <a:pt x="73" y="71"/>
                  </a:lnTo>
                  <a:lnTo>
                    <a:pt x="74" y="74"/>
                  </a:lnTo>
                  <a:lnTo>
                    <a:pt x="75" y="75"/>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4" name="Freeform 87"/>
            <p:cNvSpPr/>
            <p:nvPr/>
          </p:nvSpPr>
          <p:spPr bwMode="auto">
            <a:xfrm>
              <a:off x="5792788" y="2587625"/>
              <a:ext cx="457200" cy="468313"/>
            </a:xfrm>
            <a:custGeom>
              <a:avLst/>
              <a:gdLst/>
              <a:ahLst/>
              <a:cxnLst>
                <a:cxn ang="0">
                  <a:pos x="281" y="4"/>
                </a:cxn>
                <a:cxn ang="0">
                  <a:pos x="255" y="2"/>
                </a:cxn>
                <a:cxn ang="0">
                  <a:pos x="288" y="33"/>
                </a:cxn>
                <a:cxn ang="0">
                  <a:pos x="234" y="4"/>
                </a:cxn>
                <a:cxn ang="0">
                  <a:pos x="227" y="4"/>
                </a:cxn>
                <a:cxn ang="0">
                  <a:pos x="287" y="62"/>
                </a:cxn>
                <a:cxn ang="0">
                  <a:pos x="272" y="54"/>
                </a:cxn>
                <a:cxn ang="0">
                  <a:pos x="195" y="0"/>
                </a:cxn>
                <a:cxn ang="0">
                  <a:pos x="228" y="33"/>
                </a:cxn>
                <a:cxn ang="0">
                  <a:pos x="260" y="66"/>
                </a:cxn>
                <a:cxn ang="0">
                  <a:pos x="181" y="10"/>
                </a:cxn>
                <a:cxn ang="0">
                  <a:pos x="165" y="2"/>
                </a:cxn>
                <a:cxn ang="0">
                  <a:pos x="228" y="62"/>
                </a:cxn>
                <a:cxn ang="0">
                  <a:pos x="225" y="63"/>
                </a:cxn>
                <a:cxn ang="0">
                  <a:pos x="138" y="0"/>
                </a:cxn>
                <a:cxn ang="0">
                  <a:pos x="146" y="11"/>
                </a:cxn>
                <a:cxn ang="0">
                  <a:pos x="200" y="66"/>
                </a:cxn>
                <a:cxn ang="0">
                  <a:pos x="154" y="33"/>
                </a:cxn>
                <a:cxn ang="0">
                  <a:pos x="107" y="0"/>
                </a:cxn>
                <a:cxn ang="0">
                  <a:pos x="163" y="54"/>
                </a:cxn>
                <a:cxn ang="0">
                  <a:pos x="170" y="66"/>
                </a:cxn>
                <a:cxn ang="0">
                  <a:pos x="82" y="2"/>
                </a:cxn>
                <a:cxn ang="0">
                  <a:pos x="79" y="4"/>
                </a:cxn>
                <a:cxn ang="0">
                  <a:pos x="142" y="64"/>
                </a:cxn>
                <a:cxn ang="0">
                  <a:pos x="126" y="57"/>
                </a:cxn>
                <a:cxn ang="0">
                  <a:pos x="48" y="0"/>
                </a:cxn>
                <a:cxn ang="0">
                  <a:pos x="81" y="33"/>
                </a:cxn>
                <a:cxn ang="0">
                  <a:pos x="113" y="66"/>
                </a:cxn>
                <a:cxn ang="0">
                  <a:pos x="34" y="10"/>
                </a:cxn>
                <a:cxn ang="0">
                  <a:pos x="18" y="2"/>
                </a:cxn>
                <a:cxn ang="0">
                  <a:pos x="81" y="62"/>
                </a:cxn>
                <a:cxn ang="0">
                  <a:pos x="79" y="64"/>
                </a:cxn>
                <a:cxn ang="0">
                  <a:pos x="1" y="11"/>
                </a:cxn>
                <a:cxn ang="0">
                  <a:pos x="9" y="23"/>
                </a:cxn>
                <a:cxn ang="0">
                  <a:pos x="67" y="80"/>
                </a:cxn>
                <a:cxn ang="0">
                  <a:pos x="11" y="46"/>
                </a:cxn>
                <a:cxn ang="0">
                  <a:pos x="1" y="45"/>
                </a:cxn>
                <a:cxn ang="0">
                  <a:pos x="67" y="109"/>
                </a:cxn>
                <a:cxn ang="0">
                  <a:pos x="34" y="90"/>
                </a:cxn>
                <a:cxn ang="0">
                  <a:pos x="0" y="72"/>
                </a:cxn>
                <a:cxn ang="0">
                  <a:pos x="66" y="135"/>
                </a:cxn>
                <a:cxn ang="0">
                  <a:pos x="57" y="133"/>
                </a:cxn>
                <a:cxn ang="0">
                  <a:pos x="0" y="100"/>
                </a:cxn>
                <a:cxn ang="0">
                  <a:pos x="58" y="157"/>
                </a:cxn>
                <a:cxn ang="0">
                  <a:pos x="65" y="167"/>
                </a:cxn>
                <a:cxn ang="0">
                  <a:pos x="0" y="130"/>
                </a:cxn>
                <a:cxn ang="0">
                  <a:pos x="34" y="163"/>
                </a:cxn>
                <a:cxn ang="0">
                  <a:pos x="69" y="199"/>
                </a:cxn>
                <a:cxn ang="0">
                  <a:pos x="4" y="160"/>
                </a:cxn>
                <a:cxn ang="0">
                  <a:pos x="9" y="171"/>
                </a:cxn>
                <a:cxn ang="0">
                  <a:pos x="69" y="227"/>
                </a:cxn>
                <a:cxn ang="0">
                  <a:pos x="11" y="193"/>
                </a:cxn>
                <a:cxn ang="0">
                  <a:pos x="2" y="195"/>
                </a:cxn>
                <a:cxn ang="0">
                  <a:pos x="103" y="290"/>
                </a:cxn>
                <a:cxn ang="0">
                  <a:pos x="86" y="282"/>
                </a:cxn>
                <a:cxn ang="0">
                  <a:pos x="0" y="218"/>
                </a:cxn>
                <a:cxn ang="0">
                  <a:pos x="36" y="255"/>
                </a:cxn>
                <a:cxn ang="0">
                  <a:pos x="74" y="293"/>
                </a:cxn>
                <a:cxn ang="0">
                  <a:pos x="4" y="248"/>
                </a:cxn>
                <a:cxn ang="0">
                  <a:pos x="23" y="270"/>
                </a:cxn>
                <a:cxn ang="0">
                  <a:pos x="43" y="294"/>
                </a:cxn>
                <a:cxn ang="0">
                  <a:pos x="0" y="277"/>
                </a:cxn>
                <a:cxn ang="0">
                  <a:pos x="18" y="295"/>
                </a:cxn>
              </a:cxnLst>
              <a:rect l="0" t="0" r="r" b="b"/>
              <a:pathLst>
                <a:path w="288" h="295">
                  <a:moveTo>
                    <a:pt x="284" y="0"/>
                  </a:moveTo>
                  <a:lnTo>
                    <a:pt x="284" y="0"/>
                  </a:lnTo>
                  <a:lnTo>
                    <a:pt x="287" y="4"/>
                  </a:lnTo>
                  <a:lnTo>
                    <a:pt x="287" y="4"/>
                  </a:lnTo>
                  <a:lnTo>
                    <a:pt x="281" y="4"/>
                  </a:lnTo>
                  <a:lnTo>
                    <a:pt x="271" y="2"/>
                  </a:lnTo>
                  <a:lnTo>
                    <a:pt x="259" y="0"/>
                  </a:lnTo>
                  <a:lnTo>
                    <a:pt x="254" y="0"/>
                  </a:lnTo>
                  <a:lnTo>
                    <a:pt x="254" y="0"/>
                  </a:lnTo>
                  <a:lnTo>
                    <a:pt x="255" y="2"/>
                  </a:lnTo>
                  <a:lnTo>
                    <a:pt x="259" y="6"/>
                  </a:lnTo>
                  <a:lnTo>
                    <a:pt x="271" y="17"/>
                  </a:lnTo>
                  <a:lnTo>
                    <a:pt x="283" y="28"/>
                  </a:lnTo>
                  <a:lnTo>
                    <a:pt x="287" y="32"/>
                  </a:lnTo>
                  <a:lnTo>
                    <a:pt x="288" y="33"/>
                  </a:lnTo>
                  <a:lnTo>
                    <a:pt x="288" y="33"/>
                  </a:lnTo>
                  <a:lnTo>
                    <a:pt x="284" y="33"/>
                  </a:lnTo>
                  <a:lnTo>
                    <a:pt x="276" y="29"/>
                  </a:lnTo>
                  <a:lnTo>
                    <a:pt x="255" y="17"/>
                  </a:lnTo>
                  <a:lnTo>
                    <a:pt x="234" y="4"/>
                  </a:lnTo>
                  <a:lnTo>
                    <a:pt x="228" y="2"/>
                  </a:lnTo>
                  <a:lnTo>
                    <a:pt x="224" y="0"/>
                  </a:lnTo>
                  <a:lnTo>
                    <a:pt x="224" y="0"/>
                  </a:lnTo>
                  <a:lnTo>
                    <a:pt x="225" y="2"/>
                  </a:lnTo>
                  <a:lnTo>
                    <a:pt x="227" y="4"/>
                  </a:lnTo>
                  <a:lnTo>
                    <a:pt x="233" y="11"/>
                  </a:lnTo>
                  <a:lnTo>
                    <a:pt x="255" y="32"/>
                  </a:lnTo>
                  <a:lnTo>
                    <a:pt x="279" y="53"/>
                  </a:lnTo>
                  <a:lnTo>
                    <a:pt x="285" y="59"/>
                  </a:lnTo>
                  <a:lnTo>
                    <a:pt x="287" y="62"/>
                  </a:lnTo>
                  <a:lnTo>
                    <a:pt x="288" y="63"/>
                  </a:lnTo>
                  <a:lnTo>
                    <a:pt x="288" y="63"/>
                  </a:lnTo>
                  <a:lnTo>
                    <a:pt x="285" y="63"/>
                  </a:lnTo>
                  <a:lnTo>
                    <a:pt x="283" y="62"/>
                  </a:lnTo>
                  <a:lnTo>
                    <a:pt x="272" y="54"/>
                  </a:lnTo>
                  <a:lnTo>
                    <a:pt x="241" y="32"/>
                  </a:lnTo>
                  <a:lnTo>
                    <a:pt x="211" y="10"/>
                  </a:lnTo>
                  <a:lnTo>
                    <a:pt x="200" y="2"/>
                  </a:lnTo>
                  <a:lnTo>
                    <a:pt x="197" y="0"/>
                  </a:lnTo>
                  <a:lnTo>
                    <a:pt x="195" y="0"/>
                  </a:lnTo>
                  <a:lnTo>
                    <a:pt x="195" y="0"/>
                  </a:lnTo>
                  <a:lnTo>
                    <a:pt x="195" y="2"/>
                  </a:lnTo>
                  <a:lnTo>
                    <a:pt x="197" y="4"/>
                  </a:lnTo>
                  <a:lnTo>
                    <a:pt x="204" y="11"/>
                  </a:lnTo>
                  <a:lnTo>
                    <a:pt x="228" y="33"/>
                  </a:lnTo>
                  <a:lnTo>
                    <a:pt x="251" y="54"/>
                  </a:lnTo>
                  <a:lnTo>
                    <a:pt x="258" y="62"/>
                  </a:lnTo>
                  <a:lnTo>
                    <a:pt x="259" y="64"/>
                  </a:lnTo>
                  <a:lnTo>
                    <a:pt x="260" y="66"/>
                  </a:lnTo>
                  <a:lnTo>
                    <a:pt x="260" y="66"/>
                  </a:lnTo>
                  <a:lnTo>
                    <a:pt x="258" y="66"/>
                  </a:lnTo>
                  <a:lnTo>
                    <a:pt x="255" y="63"/>
                  </a:lnTo>
                  <a:lnTo>
                    <a:pt x="244" y="57"/>
                  </a:lnTo>
                  <a:lnTo>
                    <a:pt x="212" y="33"/>
                  </a:lnTo>
                  <a:lnTo>
                    <a:pt x="181" y="10"/>
                  </a:lnTo>
                  <a:lnTo>
                    <a:pt x="170" y="2"/>
                  </a:lnTo>
                  <a:lnTo>
                    <a:pt x="167" y="0"/>
                  </a:lnTo>
                  <a:lnTo>
                    <a:pt x="165" y="0"/>
                  </a:lnTo>
                  <a:lnTo>
                    <a:pt x="165" y="0"/>
                  </a:lnTo>
                  <a:lnTo>
                    <a:pt x="165" y="2"/>
                  </a:lnTo>
                  <a:lnTo>
                    <a:pt x="168" y="4"/>
                  </a:lnTo>
                  <a:lnTo>
                    <a:pt x="174" y="11"/>
                  </a:lnTo>
                  <a:lnTo>
                    <a:pt x="198" y="33"/>
                  </a:lnTo>
                  <a:lnTo>
                    <a:pt x="221" y="54"/>
                  </a:lnTo>
                  <a:lnTo>
                    <a:pt x="228" y="62"/>
                  </a:lnTo>
                  <a:lnTo>
                    <a:pt x="230" y="64"/>
                  </a:lnTo>
                  <a:lnTo>
                    <a:pt x="230" y="66"/>
                  </a:lnTo>
                  <a:lnTo>
                    <a:pt x="230" y="66"/>
                  </a:lnTo>
                  <a:lnTo>
                    <a:pt x="229" y="66"/>
                  </a:lnTo>
                  <a:lnTo>
                    <a:pt x="225" y="63"/>
                  </a:lnTo>
                  <a:lnTo>
                    <a:pt x="215" y="57"/>
                  </a:lnTo>
                  <a:lnTo>
                    <a:pt x="184" y="33"/>
                  </a:lnTo>
                  <a:lnTo>
                    <a:pt x="152" y="10"/>
                  </a:lnTo>
                  <a:lnTo>
                    <a:pt x="140" y="2"/>
                  </a:lnTo>
                  <a:lnTo>
                    <a:pt x="138" y="0"/>
                  </a:lnTo>
                  <a:lnTo>
                    <a:pt x="137" y="0"/>
                  </a:lnTo>
                  <a:lnTo>
                    <a:pt x="137" y="0"/>
                  </a:lnTo>
                  <a:lnTo>
                    <a:pt x="137" y="2"/>
                  </a:lnTo>
                  <a:lnTo>
                    <a:pt x="138" y="4"/>
                  </a:lnTo>
                  <a:lnTo>
                    <a:pt x="146" y="11"/>
                  </a:lnTo>
                  <a:lnTo>
                    <a:pt x="168" y="33"/>
                  </a:lnTo>
                  <a:lnTo>
                    <a:pt x="191" y="54"/>
                  </a:lnTo>
                  <a:lnTo>
                    <a:pt x="199" y="62"/>
                  </a:lnTo>
                  <a:lnTo>
                    <a:pt x="200" y="64"/>
                  </a:lnTo>
                  <a:lnTo>
                    <a:pt x="200" y="66"/>
                  </a:lnTo>
                  <a:lnTo>
                    <a:pt x="200" y="66"/>
                  </a:lnTo>
                  <a:lnTo>
                    <a:pt x="199" y="66"/>
                  </a:lnTo>
                  <a:lnTo>
                    <a:pt x="197" y="63"/>
                  </a:lnTo>
                  <a:lnTo>
                    <a:pt x="185" y="57"/>
                  </a:lnTo>
                  <a:lnTo>
                    <a:pt x="154" y="33"/>
                  </a:lnTo>
                  <a:lnTo>
                    <a:pt x="122" y="10"/>
                  </a:lnTo>
                  <a:lnTo>
                    <a:pt x="112" y="2"/>
                  </a:lnTo>
                  <a:lnTo>
                    <a:pt x="108" y="0"/>
                  </a:lnTo>
                  <a:lnTo>
                    <a:pt x="107" y="0"/>
                  </a:lnTo>
                  <a:lnTo>
                    <a:pt x="107" y="0"/>
                  </a:lnTo>
                  <a:lnTo>
                    <a:pt x="107" y="2"/>
                  </a:lnTo>
                  <a:lnTo>
                    <a:pt x="108" y="4"/>
                  </a:lnTo>
                  <a:lnTo>
                    <a:pt x="116" y="11"/>
                  </a:lnTo>
                  <a:lnTo>
                    <a:pt x="139" y="33"/>
                  </a:lnTo>
                  <a:lnTo>
                    <a:pt x="163" y="54"/>
                  </a:lnTo>
                  <a:lnTo>
                    <a:pt x="169" y="62"/>
                  </a:lnTo>
                  <a:lnTo>
                    <a:pt x="172" y="64"/>
                  </a:lnTo>
                  <a:lnTo>
                    <a:pt x="172" y="66"/>
                  </a:lnTo>
                  <a:lnTo>
                    <a:pt x="172" y="66"/>
                  </a:lnTo>
                  <a:lnTo>
                    <a:pt x="170" y="66"/>
                  </a:lnTo>
                  <a:lnTo>
                    <a:pt x="167" y="63"/>
                  </a:lnTo>
                  <a:lnTo>
                    <a:pt x="156" y="57"/>
                  </a:lnTo>
                  <a:lnTo>
                    <a:pt x="125" y="33"/>
                  </a:lnTo>
                  <a:lnTo>
                    <a:pt x="92" y="10"/>
                  </a:lnTo>
                  <a:lnTo>
                    <a:pt x="82" y="2"/>
                  </a:lnTo>
                  <a:lnTo>
                    <a:pt x="79" y="0"/>
                  </a:lnTo>
                  <a:lnTo>
                    <a:pt x="77" y="0"/>
                  </a:lnTo>
                  <a:lnTo>
                    <a:pt x="77" y="0"/>
                  </a:lnTo>
                  <a:lnTo>
                    <a:pt x="77" y="2"/>
                  </a:lnTo>
                  <a:lnTo>
                    <a:pt x="79" y="4"/>
                  </a:lnTo>
                  <a:lnTo>
                    <a:pt x="86" y="11"/>
                  </a:lnTo>
                  <a:lnTo>
                    <a:pt x="109" y="33"/>
                  </a:lnTo>
                  <a:lnTo>
                    <a:pt x="133" y="54"/>
                  </a:lnTo>
                  <a:lnTo>
                    <a:pt x="140" y="62"/>
                  </a:lnTo>
                  <a:lnTo>
                    <a:pt x="142" y="64"/>
                  </a:lnTo>
                  <a:lnTo>
                    <a:pt x="142" y="66"/>
                  </a:lnTo>
                  <a:lnTo>
                    <a:pt x="142" y="66"/>
                  </a:lnTo>
                  <a:lnTo>
                    <a:pt x="140" y="66"/>
                  </a:lnTo>
                  <a:lnTo>
                    <a:pt x="137" y="63"/>
                  </a:lnTo>
                  <a:lnTo>
                    <a:pt x="126" y="57"/>
                  </a:lnTo>
                  <a:lnTo>
                    <a:pt x="95" y="33"/>
                  </a:lnTo>
                  <a:lnTo>
                    <a:pt x="64" y="10"/>
                  </a:lnTo>
                  <a:lnTo>
                    <a:pt x="53" y="2"/>
                  </a:lnTo>
                  <a:lnTo>
                    <a:pt x="49" y="0"/>
                  </a:lnTo>
                  <a:lnTo>
                    <a:pt x="48" y="0"/>
                  </a:lnTo>
                  <a:lnTo>
                    <a:pt x="48" y="0"/>
                  </a:lnTo>
                  <a:lnTo>
                    <a:pt x="48" y="2"/>
                  </a:lnTo>
                  <a:lnTo>
                    <a:pt x="49" y="4"/>
                  </a:lnTo>
                  <a:lnTo>
                    <a:pt x="57" y="11"/>
                  </a:lnTo>
                  <a:lnTo>
                    <a:pt x="81" y="33"/>
                  </a:lnTo>
                  <a:lnTo>
                    <a:pt x="103" y="54"/>
                  </a:lnTo>
                  <a:lnTo>
                    <a:pt x="111" y="62"/>
                  </a:lnTo>
                  <a:lnTo>
                    <a:pt x="112" y="64"/>
                  </a:lnTo>
                  <a:lnTo>
                    <a:pt x="113" y="66"/>
                  </a:lnTo>
                  <a:lnTo>
                    <a:pt x="113" y="66"/>
                  </a:lnTo>
                  <a:lnTo>
                    <a:pt x="111" y="66"/>
                  </a:lnTo>
                  <a:lnTo>
                    <a:pt x="108" y="63"/>
                  </a:lnTo>
                  <a:lnTo>
                    <a:pt x="96" y="57"/>
                  </a:lnTo>
                  <a:lnTo>
                    <a:pt x="65" y="33"/>
                  </a:lnTo>
                  <a:lnTo>
                    <a:pt x="34" y="10"/>
                  </a:lnTo>
                  <a:lnTo>
                    <a:pt x="23" y="2"/>
                  </a:lnTo>
                  <a:lnTo>
                    <a:pt x="19" y="0"/>
                  </a:lnTo>
                  <a:lnTo>
                    <a:pt x="18" y="0"/>
                  </a:lnTo>
                  <a:lnTo>
                    <a:pt x="18" y="0"/>
                  </a:lnTo>
                  <a:lnTo>
                    <a:pt x="18" y="2"/>
                  </a:lnTo>
                  <a:lnTo>
                    <a:pt x="21" y="4"/>
                  </a:lnTo>
                  <a:lnTo>
                    <a:pt x="27" y="11"/>
                  </a:lnTo>
                  <a:lnTo>
                    <a:pt x="51" y="33"/>
                  </a:lnTo>
                  <a:lnTo>
                    <a:pt x="74" y="54"/>
                  </a:lnTo>
                  <a:lnTo>
                    <a:pt x="81" y="62"/>
                  </a:lnTo>
                  <a:lnTo>
                    <a:pt x="83" y="64"/>
                  </a:lnTo>
                  <a:lnTo>
                    <a:pt x="83" y="66"/>
                  </a:lnTo>
                  <a:lnTo>
                    <a:pt x="83" y="66"/>
                  </a:lnTo>
                  <a:lnTo>
                    <a:pt x="82" y="66"/>
                  </a:lnTo>
                  <a:lnTo>
                    <a:pt x="79" y="64"/>
                  </a:lnTo>
                  <a:lnTo>
                    <a:pt x="69" y="58"/>
                  </a:lnTo>
                  <a:lnTo>
                    <a:pt x="41" y="38"/>
                  </a:lnTo>
                  <a:lnTo>
                    <a:pt x="14" y="19"/>
                  </a:lnTo>
                  <a:lnTo>
                    <a:pt x="4" y="13"/>
                  </a:lnTo>
                  <a:lnTo>
                    <a:pt x="1" y="11"/>
                  </a:lnTo>
                  <a:lnTo>
                    <a:pt x="0" y="11"/>
                  </a:lnTo>
                  <a:lnTo>
                    <a:pt x="0" y="11"/>
                  </a:lnTo>
                  <a:lnTo>
                    <a:pt x="0" y="12"/>
                  </a:lnTo>
                  <a:lnTo>
                    <a:pt x="1" y="15"/>
                  </a:lnTo>
                  <a:lnTo>
                    <a:pt x="9" y="23"/>
                  </a:lnTo>
                  <a:lnTo>
                    <a:pt x="34" y="46"/>
                  </a:lnTo>
                  <a:lnTo>
                    <a:pt x="58" y="68"/>
                  </a:lnTo>
                  <a:lnTo>
                    <a:pt x="66" y="76"/>
                  </a:lnTo>
                  <a:lnTo>
                    <a:pt x="67" y="79"/>
                  </a:lnTo>
                  <a:lnTo>
                    <a:pt x="67" y="80"/>
                  </a:lnTo>
                  <a:lnTo>
                    <a:pt x="67" y="80"/>
                  </a:lnTo>
                  <a:lnTo>
                    <a:pt x="65" y="79"/>
                  </a:lnTo>
                  <a:lnTo>
                    <a:pt x="57" y="75"/>
                  </a:lnTo>
                  <a:lnTo>
                    <a:pt x="34" y="60"/>
                  </a:lnTo>
                  <a:lnTo>
                    <a:pt x="11" y="46"/>
                  </a:lnTo>
                  <a:lnTo>
                    <a:pt x="4" y="42"/>
                  </a:lnTo>
                  <a:lnTo>
                    <a:pt x="0" y="41"/>
                  </a:lnTo>
                  <a:lnTo>
                    <a:pt x="0" y="41"/>
                  </a:lnTo>
                  <a:lnTo>
                    <a:pt x="0" y="42"/>
                  </a:lnTo>
                  <a:lnTo>
                    <a:pt x="1" y="45"/>
                  </a:lnTo>
                  <a:lnTo>
                    <a:pt x="9" y="53"/>
                  </a:lnTo>
                  <a:lnTo>
                    <a:pt x="34" y="75"/>
                  </a:lnTo>
                  <a:lnTo>
                    <a:pt x="58" y="98"/>
                  </a:lnTo>
                  <a:lnTo>
                    <a:pt x="66" y="106"/>
                  </a:lnTo>
                  <a:lnTo>
                    <a:pt x="67" y="109"/>
                  </a:lnTo>
                  <a:lnTo>
                    <a:pt x="67" y="110"/>
                  </a:lnTo>
                  <a:lnTo>
                    <a:pt x="67" y="110"/>
                  </a:lnTo>
                  <a:lnTo>
                    <a:pt x="65" y="109"/>
                  </a:lnTo>
                  <a:lnTo>
                    <a:pt x="57" y="105"/>
                  </a:lnTo>
                  <a:lnTo>
                    <a:pt x="34" y="90"/>
                  </a:lnTo>
                  <a:lnTo>
                    <a:pt x="11" y="76"/>
                  </a:lnTo>
                  <a:lnTo>
                    <a:pt x="4" y="71"/>
                  </a:lnTo>
                  <a:lnTo>
                    <a:pt x="0" y="71"/>
                  </a:lnTo>
                  <a:lnTo>
                    <a:pt x="0" y="71"/>
                  </a:lnTo>
                  <a:lnTo>
                    <a:pt x="0" y="72"/>
                  </a:lnTo>
                  <a:lnTo>
                    <a:pt x="2" y="75"/>
                  </a:lnTo>
                  <a:lnTo>
                    <a:pt x="9" y="83"/>
                  </a:lnTo>
                  <a:lnTo>
                    <a:pt x="34" y="105"/>
                  </a:lnTo>
                  <a:lnTo>
                    <a:pt x="58" y="127"/>
                  </a:lnTo>
                  <a:lnTo>
                    <a:pt x="66" y="135"/>
                  </a:lnTo>
                  <a:lnTo>
                    <a:pt x="67" y="137"/>
                  </a:lnTo>
                  <a:lnTo>
                    <a:pt x="69" y="139"/>
                  </a:lnTo>
                  <a:lnTo>
                    <a:pt x="69" y="139"/>
                  </a:lnTo>
                  <a:lnTo>
                    <a:pt x="65" y="139"/>
                  </a:lnTo>
                  <a:lnTo>
                    <a:pt x="57" y="133"/>
                  </a:lnTo>
                  <a:lnTo>
                    <a:pt x="34" y="119"/>
                  </a:lnTo>
                  <a:lnTo>
                    <a:pt x="11" y="105"/>
                  </a:lnTo>
                  <a:lnTo>
                    <a:pt x="4" y="101"/>
                  </a:lnTo>
                  <a:lnTo>
                    <a:pt x="0" y="100"/>
                  </a:lnTo>
                  <a:lnTo>
                    <a:pt x="0" y="100"/>
                  </a:lnTo>
                  <a:lnTo>
                    <a:pt x="0" y="101"/>
                  </a:lnTo>
                  <a:lnTo>
                    <a:pt x="2" y="103"/>
                  </a:lnTo>
                  <a:lnTo>
                    <a:pt x="9" y="111"/>
                  </a:lnTo>
                  <a:lnTo>
                    <a:pt x="34" y="135"/>
                  </a:lnTo>
                  <a:lnTo>
                    <a:pt x="58" y="157"/>
                  </a:lnTo>
                  <a:lnTo>
                    <a:pt x="66" y="165"/>
                  </a:lnTo>
                  <a:lnTo>
                    <a:pt x="67" y="167"/>
                  </a:lnTo>
                  <a:lnTo>
                    <a:pt x="69" y="169"/>
                  </a:lnTo>
                  <a:lnTo>
                    <a:pt x="69" y="169"/>
                  </a:lnTo>
                  <a:lnTo>
                    <a:pt x="65" y="167"/>
                  </a:lnTo>
                  <a:lnTo>
                    <a:pt x="57" y="163"/>
                  </a:lnTo>
                  <a:lnTo>
                    <a:pt x="34" y="149"/>
                  </a:lnTo>
                  <a:lnTo>
                    <a:pt x="11" y="135"/>
                  </a:lnTo>
                  <a:lnTo>
                    <a:pt x="4" y="131"/>
                  </a:lnTo>
                  <a:lnTo>
                    <a:pt x="0" y="130"/>
                  </a:lnTo>
                  <a:lnTo>
                    <a:pt x="0" y="130"/>
                  </a:lnTo>
                  <a:lnTo>
                    <a:pt x="0" y="131"/>
                  </a:lnTo>
                  <a:lnTo>
                    <a:pt x="2" y="133"/>
                  </a:lnTo>
                  <a:lnTo>
                    <a:pt x="9" y="141"/>
                  </a:lnTo>
                  <a:lnTo>
                    <a:pt x="34" y="163"/>
                  </a:lnTo>
                  <a:lnTo>
                    <a:pt x="58" y="187"/>
                  </a:lnTo>
                  <a:lnTo>
                    <a:pt x="66" y="195"/>
                  </a:lnTo>
                  <a:lnTo>
                    <a:pt x="67" y="197"/>
                  </a:lnTo>
                  <a:lnTo>
                    <a:pt x="69" y="199"/>
                  </a:lnTo>
                  <a:lnTo>
                    <a:pt x="69" y="199"/>
                  </a:lnTo>
                  <a:lnTo>
                    <a:pt x="65" y="197"/>
                  </a:lnTo>
                  <a:lnTo>
                    <a:pt x="57" y="193"/>
                  </a:lnTo>
                  <a:lnTo>
                    <a:pt x="34" y="179"/>
                  </a:lnTo>
                  <a:lnTo>
                    <a:pt x="11" y="165"/>
                  </a:lnTo>
                  <a:lnTo>
                    <a:pt x="4" y="160"/>
                  </a:lnTo>
                  <a:lnTo>
                    <a:pt x="0" y="160"/>
                  </a:lnTo>
                  <a:lnTo>
                    <a:pt x="0" y="160"/>
                  </a:lnTo>
                  <a:lnTo>
                    <a:pt x="0" y="161"/>
                  </a:lnTo>
                  <a:lnTo>
                    <a:pt x="2" y="163"/>
                  </a:lnTo>
                  <a:lnTo>
                    <a:pt x="9" y="171"/>
                  </a:lnTo>
                  <a:lnTo>
                    <a:pt x="34" y="193"/>
                  </a:lnTo>
                  <a:lnTo>
                    <a:pt x="58" y="216"/>
                  </a:lnTo>
                  <a:lnTo>
                    <a:pt x="66" y="223"/>
                  </a:lnTo>
                  <a:lnTo>
                    <a:pt x="67" y="226"/>
                  </a:lnTo>
                  <a:lnTo>
                    <a:pt x="69" y="227"/>
                  </a:lnTo>
                  <a:lnTo>
                    <a:pt x="69" y="227"/>
                  </a:lnTo>
                  <a:lnTo>
                    <a:pt x="65" y="226"/>
                  </a:lnTo>
                  <a:lnTo>
                    <a:pt x="57" y="222"/>
                  </a:lnTo>
                  <a:lnTo>
                    <a:pt x="34" y="208"/>
                  </a:lnTo>
                  <a:lnTo>
                    <a:pt x="11" y="193"/>
                  </a:lnTo>
                  <a:lnTo>
                    <a:pt x="4" y="190"/>
                  </a:lnTo>
                  <a:lnTo>
                    <a:pt x="0" y="188"/>
                  </a:lnTo>
                  <a:lnTo>
                    <a:pt x="0" y="188"/>
                  </a:lnTo>
                  <a:lnTo>
                    <a:pt x="0" y="191"/>
                  </a:lnTo>
                  <a:lnTo>
                    <a:pt x="2" y="195"/>
                  </a:lnTo>
                  <a:lnTo>
                    <a:pt x="14" y="207"/>
                  </a:lnTo>
                  <a:lnTo>
                    <a:pt x="52" y="240"/>
                  </a:lnTo>
                  <a:lnTo>
                    <a:pt x="88" y="274"/>
                  </a:lnTo>
                  <a:lnTo>
                    <a:pt x="100" y="287"/>
                  </a:lnTo>
                  <a:lnTo>
                    <a:pt x="103" y="290"/>
                  </a:lnTo>
                  <a:lnTo>
                    <a:pt x="104" y="293"/>
                  </a:lnTo>
                  <a:lnTo>
                    <a:pt x="104" y="293"/>
                  </a:lnTo>
                  <a:lnTo>
                    <a:pt x="101" y="293"/>
                  </a:lnTo>
                  <a:lnTo>
                    <a:pt x="97" y="290"/>
                  </a:lnTo>
                  <a:lnTo>
                    <a:pt x="86" y="282"/>
                  </a:lnTo>
                  <a:lnTo>
                    <a:pt x="52" y="255"/>
                  </a:lnTo>
                  <a:lnTo>
                    <a:pt x="17" y="229"/>
                  </a:lnTo>
                  <a:lnTo>
                    <a:pt x="5" y="220"/>
                  </a:lnTo>
                  <a:lnTo>
                    <a:pt x="1" y="218"/>
                  </a:lnTo>
                  <a:lnTo>
                    <a:pt x="0" y="218"/>
                  </a:lnTo>
                  <a:lnTo>
                    <a:pt x="0" y="218"/>
                  </a:lnTo>
                  <a:lnTo>
                    <a:pt x="0" y="220"/>
                  </a:lnTo>
                  <a:lnTo>
                    <a:pt x="2" y="222"/>
                  </a:lnTo>
                  <a:lnTo>
                    <a:pt x="10" y="231"/>
                  </a:lnTo>
                  <a:lnTo>
                    <a:pt x="36" y="255"/>
                  </a:lnTo>
                  <a:lnTo>
                    <a:pt x="64" y="280"/>
                  </a:lnTo>
                  <a:lnTo>
                    <a:pt x="71" y="289"/>
                  </a:lnTo>
                  <a:lnTo>
                    <a:pt x="74" y="291"/>
                  </a:lnTo>
                  <a:lnTo>
                    <a:pt x="74" y="293"/>
                  </a:lnTo>
                  <a:lnTo>
                    <a:pt x="74" y="293"/>
                  </a:lnTo>
                  <a:lnTo>
                    <a:pt x="70" y="291"/>
                  </a:lnTo>
                  <a:lnTo>
                    <a:pt x="61" y="286"/>
                  </a:lnTo>
                  <a:lnTo>
                    <a:pt x="36" y="270"/>
                  </a:lnTo>
                  <a:lnTo>
                    <a:pt x="13" y="253"/>
                  </a:lnTo>
                  <a:lnTo>
                    <a:pt x="4" y="248"/>
                  </a:lnTo>
                  <a:lnTo>
                    <a:pt x="0" y="248"/>
                  </a:lnTo>
                  <a:lnTo>
                    <a:pt x="0" y="248"/>
                  </a:lnTo>
                  <a:lnTo>
                    <a:pt x="1" y="250"/>
                  </a:lnTo>
                  <a:lnTo>
                    <a:pt x="6" y="256"/>
                  </a:lnTo>
                  <a:lnTo>
                    <a:pt x="23" y="270"/>
                  </a:lnTo>
                  <a:lnTo>
                    <a:pt x="39" y="286"/>
                  </a:lnTo>
                  <a:lnTo>
                    <a:pt x="44" y="291"/>
                  </a:lnTo>
                  <a:lnTo>
                    <a:pt x="45" y="294"/>
                  </a:lnTo>
                  <a:lnTo>
                    <a:pt x="45" y="294"/>
                  </a:lnTo>
                  <a:lnTo>
                    <a:pt x="43" y="294"/>
                  </a:lnTo>
                  <a:lnTo>
                    <a:pt x="37" y="291"/>
                  </a:lnTo>
                  <a:lnTo>
                    <a:pt x="23" y="286"/>
                  </a:lnTo>
                  <a:lnTo>
                    <a:pt x="7" y="280"/>
                  </a:lnTo>
                  <a:lnTo>
                    <a:pt x="2" y="277"/>
                  </a:lnTo>
                  <a:lnTo>
                    <a:pt x="0" y="277"/>
                  </a:lnTo>
                  <a:lnTo>
                    <a:pt x="0" y="277"/>
                  </a:lnTo>
                  <a:lnTo>
                    <a:pt x="2" y="281"/>
                  </a:lnTo>
                  <a:lnTo>
                    <a:pt x="9" y="286"/>
                  </a:lnTo>
                  <a:lnTo>
                    <a:pt x="15" y="293"/>
                  </a:lnTo>
                  <a:lnTo>
                    <a:pt x="18" y="295"/>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grpSp>
      <p:sp>
        <p:nvSpPr>
          <p:cNvPr id="15" name="文本框 14"/>
          <p:cNvSpPr txBox="1"/>
          <p:nvPr/>
        </p:nvSpPr>
        <p:spPr>
          <a:xfrm>
            <a:off x="5669280" y="5303520"/>
            <a:ext cx="1099820" cy="1014730"/>
          </a:xfrm>
          <a:prstGeom prst="rect">
            <a:avLst/>
          </a:prstGeom>
          <a:noFill/>
        </p:spPr>
        <p:txBody>
          <a:bodyPr wrap="square" rtlCol="0">
            <a:spAutoFit/>
          </a:bodyPr>
          <a:p>
            <a:r>
              <a:rPr lang="en-US" altLang="zh-CN" sz="6000">
                <a:latin typeface="华文琥珀" panose="02010800040101010101" charset="-122"/>
                <a:ea typeface="华文琥珀" panose="02010800040101010101" charset="-122"/>
              </a:rPr>
              <a:t>6</a:t>
            </a:r>
            <a:endParaRPr lang="en-US" altLang="zh-CN" sz="6000">
              <a:latin typeface="华文琥珀" panose="02010800040101010101" charset="-122"/>
              <a:ea typeface="华文琥珀" panose="02010800040101010101" charset="-122"/>
            </a:endParaRPr>
          </a:p>
        </p:txBody>
      </p:sp>
      <p:sp>
        <p:nvSpPr>
          <p:cNvPr id="16" name="文本框 15"/>
          <p:cNvSpPr txBox="1"/>
          <p:nvPr/>
        </p:nvSpPr>
        <p:spPr>
          <a:xfrm>
            <a:off x="6679565" y="5549900"/>
            <a:ext cx="3503295" cy="521970"/>
          </a:xfrm>
          <a:prstGeom prst="rect">
            <a:avLst/>
          </a:prstGeom>
          <a:noFill/>
        </p:spPr>
        <p:txBody>
          <a:bodyPr wrap="square" rtlCol="0">
            <a:spAutoFit/>
          </a:bodyPr>
          <a:p>
            <a:r>
              <a:rPr lang="zh-CN" altLang="en-US" sz="2800">
                <a:latin typeface="+mj-ea"/>
                <a:ea typeface="+mj-ea"/>
              </a:rPr>
              <a:t>测试计划</a:t>
            </a:r>
            <a:endParaRPr lang="zh-CN" altLang="en-US" sz="2800">
              <a:latin typeface="+mj-ea"/>
              <a:ea typeface="+mj-ea"/>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体设计</a:t>
            </a:r>
            <a:endParaRPr lang="zh-CN" altLang="en-US" dirty="0"/>
          </a:p>
        </p:txBody>
      </p:sp>
      <p:sp>
        <p:nvSpPr>
          <p:cNvPr id="3" name="文本占位符 2"/>
          <p:cNvSpPr>
            <a:spLocks noGrp="1"/>
          </p:cNvSpPr>
          <p:nvPr>
            <p:ph type="body" idx="1"/>
          </p:nvPr>
        </p:nvSpPr>
        <p:spPr/>
        <p:txBody>
          <a:bodyPr/>
          <a:lstStyle/>
          <a:p>
            <a:r>
              <a:rPr lang="zh-CN" altLang="en-US"/>
              <a:t>第一部分</a:t>
            </a: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art1</a:t>
            </a:r>
            <a:r>
              <a:rPr lang="zh-CN" altLang="en-US" sz="4000" dirty="0"/>
              <a:t>系统结构设计</a:t>
            </a:r>
            <a:endParaRPr lang="zh-CN" altLang="en-US" sz="4000" dirty="0"/>
          </a:p>
        </p:txBody>
      </p:sp>
      <p:sp>
        <p:nvSpPr>
          <p:cNvPr id="28" name="Freeform 14"/>
          <p:cNvSpPr>
            <a:spLocks noEditPoints="1"/>
          </p:cNvSpPr>
          <p:nvPr/>
        </p:nvSpPr>
        <p:spPr bwMode="auto">
          <a:xfrm flipH="1">
            <a:off x="755015" y="1428462"/>
            <a:ext cx="992026" cy="609600"/>
          </a:xfrm>
          <a:custGeom>
            <a:avLst/>
            <a:gdLst>
              <a:gd name="T0" fmla="*/ 733 w 775"/>
              <a:gd name="T1" fmla="*/ 105 h 384"/>
              <a:gd name="T2" fmla="*/ 760 w 775"/>
              <a:gd name="T3" fmla="*/ 177 h 384"/>
              <a:gd name="T4" fmla="*/ 715 w 775"/>
              <a:gd name="T5" fmla="*/ 321 h 384"/>
              <a:gd name="T6" fmla="*/ 600 w 775"/>
              <a:gd name="T7" fmla="*/ 304 h 384"/>
              <a:gd name="T8" fmla="*/ 453 w 775"/>
              <a:gd name="T9" fmla="*/ 285 h 384"/>
              <a:gd name="T10" fmla="*/ 336 w 775"/>
              <a:gd name="T11" fmla="*/ 281 h 384"/>
              <a:gd name="T12" fmla="*/ 262 w 775"/>
              <a:gd name="T13" fmla="*/ 372 h 384"/>
              <a:gd name="T14" fmla="*/ 156 w 775"/>
              <a:gd name="T15" fmla="*/ 341 h 384"/>
              <a:gd name="T16" fmla="*/ 55 w 775"/>
              <a:gd name="T17" fmla="*/ 261 h 384"/>
              <a:gd name="T18" fmla="*/ 88 w 775"/>
              <a:gd name="T19" fmla="*/ 130 h 384"/>
              <a:gd name="T20" fmla="*/ 43 w 775"/>
              <a:gd name="T21" fmla="*/ 197 h 384"/>
              <a:gd name="T22" fmla="*/ 102 w 775"/>
              <a:gd name="T23" fmla="*/ 228 h 384"/>
              <a:gd name="T24" fmla="*/ 250 w 775"/>
              <a:gd name="T25" fmla="*/ 291 h 384"/>
              <a:gd name="T26" fmla="*/ 195 w 775"/>
              <a:gd name="T27" fmla="*/ 251 h 384"/>
              <a:gd name="T28" fmla="*/ 249 w 775"/>
              <a:gd name="T29" fmla="*/ 274 h 384"/>
              <a:gd name="T30" fmla="*/ 450 w 775"/>
              <a:gd name="T31" fmla="*/ 237 h 384"/>
              <a:gd name="T32" fmla="*/ 708 w 775"/>
              <a:gd name="T33" fmla="*/ 225 h 384"/>
              <a:gd name="T34" fmla="*/ 669 w 775"/>
              <a:gd name="T35" fmla="*/ 204 h 384"/>
              <a:gd name="T36" fmla="*/ 593 w 775"/>
              <a:gd name="T37" fmla="*/ 208 h 384"/>
              <a:gd name="T38" fmla="*/ 679 w 775"/>
              <a:gd name="T39" fmla="*/ 192 h 384"/>
              <a:gd name="T40" fmla="*/ 722 w 775"/>
              <a:gd name="T41" fmla="*/ 172 h 384"/>
              <a:gd name="T42" fmla="*/ 256 w 775"/>
              <a:gd name="T43" fmla="*/ 142 h 384"/>
              <a:gd name="T44" fmla="*/ 215 w 775"/>
              <a:gd name="T45" fmla="*/ 145 h 384"/>
              <a:gd name="T46" fmla="*/ 198 w 775"/>
              <a:gd name="T47" fmla="*/ 117 h 384"/>
              <a:gd name="T48" fmla="*/ 229 w 775"/>
              <a:gd name="T49" fmla="*/ 45 h 384"/>
              <a:gd name="T50" fmla="*/ 189 w 775"/>
              <a:gd name="T51" fmla="*/ 81 h 384"/>
              <a:gd name="T52" fmla="*/ 228 w 775"/>
              <a:gd name="T53" fmla="*/ 348 h 384"/>
              <a:gd name="T54" fmla="*/ 356 w 775"/>
              <a:gd name="T55" fmla="*/ 238 h 384"/>
              <a:gd name="T56" fmla="*/ 115 w 775"/>
              <a:gd name="T57" fmla="*/ 115 h 384"/>
              <a:gd name="T58" fmla="*/ 753 w 775"/>
              <a:gd name="T59" fmla="*/ 211 h 384"/>
              <a:gd name="T60" fmla="*/ 136 w 775"/>
              <a:gd name="T61" fmla="*/ 307 h 384"/>
              <a:gd name="T62" fmla="*/ 698 w 775"/>
              <a:gd name="T63" fmla="*/ 310 h 384"/>
              <a:gd name="T64" fmla="*/ 232 w 775"/>
              <a:gd name="T65" fmla="*/ 60 h 384"/>
              <a:gd name="T66" fmla="*/ 696 w 775"/>
              <a:gd name="T67" fmla="*/ 297 h 384"/>
              <a:gd name="T68" fmla="*/ 203 w 775"/>
              <a:gd name="T69" fmla="*/ 315 h 384"/>
              <a:gd name="T70" fmla="*/ 186 w 775"/>
              <a:gd name="T71" fmla="*/ 305 h 384"/>
              <a:gd name="T72" fmla="*/ 578 w 775"/>
              <a:gd name="T73" fmla="*/ 291 h 384"/>
              <a:gd name="T74" fmla="*/ 453 w 775"/>
              <a:gd name="T75" fmla="*/ 258 h 384"/>
              <a:gd name="T76" fmla="*/ 130 w 775"/>
              <a:gd name="T77" fmla="*/ 268 h 384"/>
              <a:gd name="T78" fmla="*/ 650 w 775"/>
              <a:gd name="T79" fmla="*/ 287 h 384"/>
              <a:gd name="T80" fmla="*/ 136 w 775"/>
              <a:gd name="T81" fmla="*/ 272 h 384"/>
              <a:gd name="T82" fmla="*/ 603 w 775"/>
              <a:gd name="T83" fmla="*/ 284 h 384"/>
              <a:gd name="T84" fmla="*/ 253 w 775"/>
              <a:gd name="T85" fmla="*/ 62 h 384"/>
              <a:gd name="T86" fmla="*/ 643 w 775"/>
              <a:gd name="T87" fmla="*/ 285 h 384"/>
              <a:gd name="T88" fmla="*/ 599 w 775"/>
              <a:gd name="T89" fmla="*/ 278 h 384"/>
              <a:gd name="T90" fmla="*/ 475 w 775"/>
              <a:gd name="T91" fmla="*/ 261 h 384"/>
              <a:gd name="T92" fmla="*/ 486 w 775"/>
              <a:gd name="T93" fmla="*/ 278 h 384"/>
              <a:gd name="T94" fmla="*/ 389 w 775"/>
              <a:gd name="T95" fmla="*/ 271 h 384"/>
              <a:gd name="T96" fmla="*/ 99 w 775"/>
              <a:gd name="T97" fmla="*/ 262 h 384"/>
              <a:gd name="T98" fmla="*/ 568 w 775"/>
              <a:gd name="T99" fmla="*/ 281 h 384"/>
              <a:gd name="T100" fmla="*/ 498 w 775"/>
              <a:gd name="T101" fmla="*/ 280 h 384"/>
              <a:gd name="T102" fmla="*/ 302 w 775"/>
              <a:gd name="T103" fmla="*/ 274 h 384"/>
              <a:gd name="T104" fmla="*/ 250 w 775"/>
              <a:gd name="T105" fmla="*/ 362 h 384"/>
              <a:gd name="T106" fmla="*/ 558 w 775"/>
              <a:gd name="T107" fmla="*/ 288 h 384"/>
              <a:gd name="T108" fmla="*/ 169 w 775"/>
              <a:gd name="T109" fmla="*/ 330 h 384"/>
              <a:gd name="T110" fmla="*/ 472 w 775"/>
              <a:gd name="T111" fmla="*/ 277 h 384"/>
              <a:gd name="T112" fmla="*/ 299 w 775"/>
              <a:gd name="T113" fmla="*/ 264 h 384"/>
              <a:gd name="T114" fmla="*/ 753 w 775"/>
              <a:gd name="T115" fmla="*/ 295 h 384"/>
              <a:gd name="T116" fmla="*/ 83 w 775"/>
              <a:gd name="T117" fmla="*/ 237 h 384"/>
              <a:gd name="T118" fmla="*/ 35 w 775"/>
              <a:gd name="T119" fmla="*/ 217 h 384"/>
              <a:gd name="T120" fmla="*/ 752 w 775"/>
              <a:gd name="T121" fmla="*/ 261 h 384"/>
              <a:gd name="T122" fmla="*/ 145 w 775"/>
              <a:gd name="T123" fmla="*/ 330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775" h="384">
                <a:moveTo>
                  <a:pt x="225" y="22"/>
                </a:moveTo>
                <a:lnTo>
                  <a:pt x="225" y="22"/>
                </a:lnTo>
                <a:lnTo>
                  <a:pt x="226" y="21"/>
                </a:lnTo>
                <a:lnTo>
                  <a:pt x="228" y="20"/>
                </a:lnTo>
                <a:lnTo>
                  <a:pt x="232" y="18"/>
                </a:lnTo>
                <a:lnTo>
                  <a:pt x="232" y="18"/>
                </a:lnTo>
                <a:lnTo>
                  <a:pt x="242" y="8"/>
                </a:lnTo>
                <a:lnTo>
                  <a:pt x="249" y="4"/>
                </a:lnTo>
                <a:lnTo>
                  <a:pt x="256" y="0"/>
                </a:lnTo>
                <a:lnTo>
                  <a:pt x="256" y="0"/>
                </a:lnTo>
                <a:lnTo>
                  <a:pt x="259" y="1"/>
                </a:lnTo>
                <a:lnTo>
                  <a:pt x="259" y="1"/>
                </a:lnTo>
                <a:lnTo>
                  <a:pt x="260" y="2"/>
                </a:lnTo>
                <a:lnTo>
                  <a:pt x="259" y="5"/>
                </a:lnTo>
                <a:lnTo>
                  <a:pt x="252" y="12"/>
                </a:lnTo>
                <a:lnTo>
                  <a:pt x="252" y="12"/>
                </a:lnTo>
                <a:lnTo>
                  <a:pt x="252" y="25"/>
                </a:lnTo>
                <a:lnTo>
                  <a:pt x="255" y="38"/>
                </a:lnTo>
                <a:lnTo>
                  <a:pt x="260" y="61"/>
                </a:lnTo>
                <a:lnTo>
                  <a:pt x="260" y="61"/>
                </a:lnTo>
                <a:lnTo>
                  <a:pt x="265" y="95"/>
                </a:lnTo>
                <a:lnTo>
                  <a:pt x="265" y="112"/>
                </a:lnTo>
                <a:lnTo>
                  <a:pt x="265" y="131"/>
                </a:lnTo>
                <a:lnTo>
                  <a:pt x="265" y="131"/>
                </a:lnTo>
                <a:lnTo>
                  <a:pt x="290" y="122"/>
                </a:lnTo>
                <a:lnTo>
                  <a:pt x="318" y="117"/>
                </a:lnTo>
                <a:lnTo>
                  <a:pt x="372" y="108"/>
                </a:lnTo>
                <a:lnTo>
                  <a:pt x="372" y="108"/>
                </a:lnTo>
                <a:lnTo>
                  <a:pt x="408" y="102"/>
                </a:lnTo>
                <a:lnTo>
                  <a:pt x="443" y="100"/>
                </a:lnTo>
                <a:lnTo>
                  <a:pt x="482" y="100"/>
                </a:lnTo>
                <a:lnTo>
                  <a:pt x="522" y="101"/>
                </a:lnTo>
                <a:lnTo>
                  <a:pt x="718" y="108"/>
                </a:lnTo>
                <a:lnTo>
                  <a:pt x="718" y="108"/>
                </a:lnTo>
                <a:lnTo>
                  <a:pt x="733" y="105"/>
                </a:lnTo>
                <a:lnTo>
                  <a:pt x="746" y="102"/>
                </a:lnTo>
                <a:lnTo>
                  <a:pt x="746" y="102"/>
                </a:lnTo>
                <a:lnTo>
                  <a:pt x="748" y="102"/>
                </a:lnTo>
                <a:lnTo>
                  <a:pt x="749" y="104"/>
                </a:lnTo>
                <a:lnTo>
                  <a:pt x="749" y="107"/>
                </a:lnTo>
                <a:lnTo>
                  <a:pt x="749" y="107"/>
                </a:lnTo>
                <a:lnTo>
                  <a:pt x="748" y="111"/>
                </a:lnTo>
                <a:lnTo>
                  <a:pt x="746" y="117"/>
                </a:lnTo>
                <a:lnTo>
                  <a:pt x="746" y="117"/>
                </a:lnTo>
                <a:lnTo>
                  <a:pt x="746" y="120"/>
                </a:lnTo>
                <a:lnTo>
                  <a:pt x="746" y="120"/>
                </a:lnTo>
                <a:lnTo>
                  <a:pt x="748" y="120"/>
                </a:lnTo>
                <a:lnTo>
                  <a:pt x="749" y="121"/>
                </a:lnTo>
                <a:lnTo>
                  <a:pt x="749" y="121"/>
                </a:lnTo>
                <a:lnTo>
                  <a:pt x="749" y="127"/>
                </a:lnTo>
                <a:lnTo>
                  <a:pt x="746" y="134"/>
                </a:lnTo>
                <a:lnTo>
                  <a:pt x="746" y="134"/>
                </a:lnTo>
                <a:lnTo>
                  <a:pt x="749" y="132"/>
                </a:lnTo>
                <a:lnTo>
                  <a:pt x="750" y="134"/>
                </a:lnTo>
                <a:lnTo>
                  <a:pt x="752" y="135"/>
                </a:lnTo>
                <a:lnTo>
                  <a:pt x="752" y="137"/>
                </a:lnTo>
                <a:lnTo>
                  <a:pt x="752" y="137"/>
                </a:lnTo>
                <a:lnTo>
                  <a:pt x="749" y="147"/>
                </a:lnTo>
                <a:lnTo>
                  <a:pt x="748" y="158"/>
                </a:lnTo>
                <a:lnTo>
                  <a:pt x="748" y="158"/>
                </a:lnTo>
                <a:lnTo>
                  <a:pt x="752" y="152"/>
                </a:lnTo>
                <a:lnTo>
                  <a:pt x="755" y="148"/>
                </a:lnTo>
                <a:lnTo>
                  <a:pt x="755" y="148"/>
                </a:lnTo>
                <a:lnTo>
                  <a:pt x="756" y="147"/>
                </a:lnTo>
                <a:lnTo>
                  <a:pt x="758" y="145"/>
                </a:lnTo>
                <a:lnTo>
                  <a:pt x="758" y="145"/>
                </a:lnTo>
                <a:lnTo>
                  <a:pt x="760" y="147"/>
                </a:lnTo>
                <a:lnTo>
                  <a:pt x="760" y="150"/>
                </a:lnTo>
                <a:lnTo>
                  <a:pt x="760" y="150"/>
                </a:lnTo>
                <a:lnTo>
                  <a:pt x="760" y="177"/>
                </a:lnTo>
                <a:lnTo>
                  <a:pt x="760" y="202"/>
                </a:lnTo>
                <a:lnTo>
                  <a:pt x="760" y="202"/>
                </a:lnTo>
                <a:lnTo>
                  <a:pt x="760" y="220"/>
                </a:lnTo>
                <a:lnTo>
                  <a:pt x="760" y="238"/>
                </a:lnTo>
                <a:lnTo>
                  <a:pt x="760" y="238"/>
                </a:lnTo>
                <a:lnTo>
                  <a:pt x="759" y="261"/>
                </a:lnTo>
                <a:lnTo>
                  <a:pt x="755" y="282"/>
                </a:lnTo>
                <a:lnTo>
                  <a:pt x="755" y="282"/>
                </a:lnTo>
                <a:lnTo>
                  <a:pt x="760" y="291"/>
                </a:lnTo>
                <a:lnTo>
                  <a:pt x="766" y="300"/>
                </a:lnTo>
                <a:lnTo>
                  <a:pt x="766" y="300"/>
                </a:lnTo>
                <a:lnTo>
                  <a:pt x="770" y="304"/>
                </a:lnTo>
                <a:lnTo>
                  <a:pt x="773" y="305"/>
                </a:lnTo>
                <a:lnTo>
                  <a:pt x="775" y="308"/>
                </a:lnTo>
                <a:lnTo>
                  <a:pt x="775" y="308"/>
                </a:lnTo>
                <a:lnTo>
                  <a:pt x="775" y="311"/>
                </a:lnTo>
                <a:lnTo>
                  <a:pt x="772" y="312"/>
                </a:lnTo>
                <a:lnTo>
                  <a:pt x="772" y="312"/>
                </a:lnTo>
                <a:lnTo>
                  <a:pt x="748" y="308"/>
                </a:lnTo>
                <a:lnTo>
                  <a:pt x="748" y="308"/>
                </a:lnTo>
                <a:lnTo>
                  <a:pt x="746" y="308"/>
                </a:lnTo>
                <a:lnTo>
                  <a:pt x="745" y="310"/>
                </a:lnTo>
                <a:lnTo>
                  <a:pt x="745" y="310"/>
                </a:lnTo>
                <a:lnTo>
                  <a:pt x="743" y="310"/>
                </a:lnTo>
                <a:lnTo>
                  <a:pt x="740" y="308"/>
                </a:lnTo>
                <a:lnTo>
                  <a:pt x="738" y="305"/>
                </a:lnTo>
                <a:lnTo>
                  <a:pt x="738" y="305"/>
                </a:lnTo>
                <a:lnTo>
                  <a:pt x="733" y="307"/>
                </a:lnTo>
                <a:lnTo>
                  <a:pt x="732" y="310"/>
                </a:lnTo>
                <a:lnTo>
                  <a:pt x="732" y="310"/>
                </a:lnTo>
                <a:lnTo>
                  <a:pt x="730" y="311"/>
                </a:lnTo>
                <a:lnTo>
                  <a:pt x="729" y="312"/>
                </a:lnTo>
                <a:lnTo>
                  <a:pt x="726" y="315"/>
                </a:lnTo>
                <a:lnTo>
                  <a:pt x="726" y="315"/>
                </a:lnTo>
                <a:lnTo>
                  <a:pt x="715" y="321"/>
                </a:lnTo>
                <a:lnTo>
                  <a:pt x="702" y="325"/>
                </a:lnTo>
                <a:lnTo>
                  <a:pt x="702" y="325"/>
                </a:lnTo>
                <a:lnTo>
                  <a:pt x="693" y="321"/>
                </a:lnTo>
                <a:lnTo>
                  <a:pt x="682" y="318"/>
                </a:lnTo>
                <a:lnTo>
                  <a:pt x="659" y="314"/>
                </a:lnTo>
                <a:lnTo>
                  <a:pt x="659" y="314"/>
                </a:lnTo>
                <a:lnTo>
                  <a:pt x="656" y="315"/>
                </a:lnTo>
                <a:lnTo>
                  <a:pt x="653" y="315"/>
                </a:lnTo>
                <a:lnTo>
                  <a:pt x="650" y="314"/>
                </a:lnTo>
                <a:lnTo>
                  <a:pt x="650" y="314"/>
                </a:lnTo>
                <a:lnTo>
                  <a:pt x="649" y="312"/>
                </a:lnTo>
                <a:lnTo>
                  <a:pt x="649" y="312"/>
                </a:lnTo>
                <a:lnTo>
                  <a:pt x="640" y="310"/>
                </a:lnTo>
                <a:lnTo>
                  <a:pt x="640" y="310"/>
                </a:lnTo>
                <a:lnTo>
                  <a:pt x="639" y="312"/>
                </a:lnTo>
                <a:lnTo>
                  <a:pt x="636" y="314"/>
                </a:lnTo>
                <a:lnTo>
                  <a:pt x="636" y="314"/>
                </a:lnTo>
                <a:lnTo>
                  <a:pt x="633" y="312"/>
                </a:lnTo>
                <a:lnTo>
                  <a:pt x="632" y="311"/>
                </a:lnTo>
                <a:lnTo>
                  <a:pt x="632" y="311"/>
                </a:lnTo>
                <a:lnTo>
                  <a:pt x="632" y="310"/>
                </a:lnTo>
                <a:lnTo>
                  <a:pt x="632" y="308"/>
                </a:lnTo>
                <a:lnTo>
                  <a:pt x="632" y="308"/>
                </a:lnTo>
                <a:lnTo>
                  <a:pt x="628" y="307"/>
                </a:lnTo>
                <a:lnTo>
                  <a:pt x="622" y="307"/>
                </a:lnTo>
                <a:lnTo>
                  <a:pt x="622" y="307"/>
                </a:lnTo>
                <a:lnTo>
                  <a:pt x="619" y="308"/>
                </a:lnTo>
                <a:lnTo>
                  <a:pt x="615" y="310"/>
                </a:lnTo>
                <a:lnTo>
                  <a:pt x="615" y="310"/>
                </a:lnTo>
                <a:lnTo>
                  <a:pt x="613" y="308"/>
                </a:lnTo>
                <a:lnTo>
                  <a:pt x="610" y="305"/>
                </a:lnTo>
                <a:lnTo>
                  <a:pt x="610" y="305"/>
                </a:lnTo>
                <a:lnTo>
                  <a:pt x="606" y="304"/>
                </a:lnTo>
                <a:lnTo>
                  <a:pt x="600" y="304"/>
                </a:lnTo>
                <a:lnTo>
                  <a:pt x="600" y="304"/>
                </a:lnTo>
                <a:lnTo>
                  <a:pt x="599" y="304"/>
                </a:lnTo>
                <a:lnTo>
                  <a:pt x="596" y="304"/>
                </a:lnTo>
                <a:lnTo>
                  <a:pt x="595" y="304"/>
                </a:lnTo>
                <a:lnTo>
                  <a:pt x="593" y="302"/>
                </a:lnTo>
                <a:lnTo>
                  <a:pt x="582" y="301"/>
                </a:lnTo>
                <a:lnTo>
                  <a:pt x="582" y="301"/>
                </a:lnTo>
                <a:lnTo>
                  <a:pt x="579" y="301"/>
                </a:lnTo>
                <a:lnTo>
                  <a:pt x="578" y="301"/>
                </a:lnTo>
                <a:lnTo>
                  <a:pt x="578" y="301"/>
                </a:lnTo>
                <a:lnTo>
                  <a:pt x="575" y="300"/>
                </a:lnTo>
                <a:lnTo>
                  <a:pt x="570" y="298"/>
                </a:lnTo>
                <a:lnTo>
                  <a:pt x="570" y="298"/>
                </a:lnTo>
                <a:lnTo>
                  <a:pt x="530" y="292"/>
                </a:lnTo>
                <a:lnTo>
                  <a:pt x="530" y="292"/>
                </a:lnTo>
                <a:lnTo>
                  <a:pt x="526" y="292"/>
                </a:lnTo>
                <a:lnTo>
                  <a:pt x="525" y="292"/>
                </a:lnTo>
                <a:lnTo>
                  <a:pt x="523" y="291"/>
                </a:lnTo>
                <a:lnTo>
                  <a:pt x="523" y="291"/>
                </a:lnTo>
                <a:lnTo>
                  <a:pt x="500" y="288"/>
                </a:lnTo>
                <a:lnTo>
                  <a:pt x="478" y="285"/>
                </a:lnTo>
                <a:lnTo>
                  <a:pt x="478" y="285"/>
                </a:lnTo>
                <a:lnTo>
                  <a:pt x="475" y="287"/>
                </a:lnTo>
                <a:lnTo>
                  <a:pt x="472" y="287"/>
                </a:lnTo>
                <a:lnTo>
                  <a:pt x="472" y="287"/>
                </a:lnTo>
                <a:lnTo>
                  <a:pt x="470" y="285"/>
                </a:lnTo>
                <a:lnTo>
                  <a:pt x="469" y="285"/>
                </a:lnTo>
                <a:lnTo>
                  <a:pt x="469" y="285"/>
                </a:lnTo>
                <a:lnTo>
                  <a:pt x="465" y="284"/>
                </a:lnTo>
                <a:lnTo>
                  <a:pt x="463" y="284"/>
                </a:lnTo>
                <a:lnTo>
                  <a:pt x="462" y="285"/>
                </a:lnTo>
                <a:lnTo>
                  <a:pt x="462" y="285"/>
                </a:lnTo>
                <a:lnTo>
                  <a:pt x="460" y="287"/>
                </a:lnTo>
                <a:lnTo>
                  <a:pt x="458" y="287"/>
                </a:lnTo>
                <a:lnTo>
                  <a:pt x="456" y="287"/>
                </a:lnTo>
                <a:lnTo>
                  <a:pt x="453" y="285"/>
                </a:lnTo>
                <a:lnTo>
                  <a:pt x="443" y="284"/>
                </a:lnTo>
                <a:lnTo>
                  <a:pt x="443" y="284"/>
                </a:lnTo>
                <a:lnTo>
                  <a:pt x="442" y="287"/>
                </a:lnTo>
                <a:lnTo>
                  <a:pt x="439" y="287"/>
                </a:lnTo>
                <a:lnTo>
                  <a:pt x="436" y="288"/>
                </a:lnTo>
                <a:lnTo>
                  <a:pt x="435" y="287"/>
                </a:lnTo>
                <a:lnTo>
                  <a:pt x="435" y="287"/>
                </a:lnTo>
                <a:lnTo>
                  <a:pt x="433" y="284"/>
                </a:lnTo>
                <a:lnTo>
                  <a:pt x="423" y="284"/>
                </a:lnTo>
                <a:lnTo>
                  <a:pt x="423" y="284"/>
                </a:lnTo>
                <a:lnTo>
                  <a:pt x="420" y="284"/>
                </a:lnTo>
                <a:lnTo>
                  <a:pt x="416" y="284"/>
                </a:lnTo>
                <a:lnTo>
                  <a:pt x="416" y="284"/>
                </a:lnTo>
                <a:lnTo>
                  <a:pt x="410" y="282"/>
                </a:lnTo>
                <a:lnTo>
                  <a:pt x="406" y="282"/>
                </a:lnTo>
                <a:lnTo>
                  <a:pt x="403" y="284"/>
                </a:lnTo>
                <a:lnTo>
                  <a:pt x="403" y="284"/>
                </a:lnTo>
                <a:lnTo>
                  <a:pt x="402" y="284"/>
                </a:lnTo>
                <a:lnTo>
                  <a:pt x="399" y="284"/>
                </a:lnTo>
                <a:lnTo>
                  <a:pt x="399" y="284"/>
                </a:lnTo>
                <a:lnTo>
                  <a:pt x="398" y="282"/>
                </a:lnTo>
                <a:lnTo>
                  <a:pt x="395" y="282"/>
                </a:lnTo>
                <a:lnTo>
                  <a:pt x="369" y="281"/>
                </a:lnTo>
                <a:lnTo>
                  <a:pt x="369" y="281"/>
                </a:lnTo>
                <a:lnTo>
                  <a:pt x="366" y="284"/>
                </a:lnTo>
                <a:lnTo>
                  <a:pt x="363" y="285"/>
                </a:lnTo>
                <a:lnTo>
                  <a:pt x="362" y="284"/>
                </a:lnTo>
                <a:lnTo>
                  <a:pt x="362" y="284"/>
                </a:lnTo>
                <a:lnTo>
                  <a:pt x="359" y="284"/>
                </a:lnTo>
                <a:lnTo>
                  <a:pt x="359" y="281"/>
                </a:lnTo>
                <a:lnTo>
                  <a:pt x="359" y="281"/>
                </a:lnTo>
                <a:lnTo>
                  <a:pt x="352" y="281"/>
                </a:lnTo>
                <a:lnTo>
                  <a:pt x="346" y="282"/>
                </a:lnTo>
                <a:lnTo>
                  <a:pt x="346" y="282"/>
                </a:lnTo>
                <a:lnTo>
                  <a:pt x="336" y="281"/>
                </a:lnTo>
                <a:lnTo>
                  <a:pt x="326" y="281"/>
                </a:lnTo>
                <a:lnTo>
                  <a:pt x="326" y="281"/>
                </a:lnTo>
                <a:lnTo>
                  <a:pt x="325" y="282"/>
                </a:lnTo>
                <a:lnTo>
                  <a:pt x="320" y="285"/>
                </a:lnTo>
                <a:lnTo>
                  <a:pt x="320" y="285"/>
                </a:lnTo>
                <a:lnTo>
                  <a:pt x="318" y="284"/>
                </a:lnTo>
                <a:lnTo>
                  <a:pt x="316" y="281"/>
                </a:lnTo>
                <a:lnTo>
                  <a:pt x="316" y="281"/>
                </a:lnTo>
                <a:lnTo>
                  <a:pt x="306" y="281"/>
                </a:lnTo>
                <a:lnTo>
                  <a:pt x="306" y="281"/>
                </a:lnTo>
                <a:lnTo>
                  <a:pt x="303" y="282"/>
                </a:lnTo>
                <a:lnTo>
                  <a:pt x="299" y="282"/>
                </a:lnTo>
                <a:lnTo>
                  <a:pt x="299" y="282"/>
                </a:lnTo>
                <a:lnTo>
                  <a:pt x="285" y="284"/>
                </a:lnTo>
                <a:lnTo>
                  <a:pt x="270" y="285"/>
                </a:lnTo>
                <a:lnTo>
                  <a:pt x="270" y="285"/>
                </a:lnTo>
                <a:lnTo>
                  <a:pt x="273" y="302"/>
                </a:lnTo>
                <a:lnTo>
                  <a:pt x="276" y="318"/>
                </a:lnTo>
                <a:lnTo>
                  <a:pt x="285" y="348"/>
                </a:lnTo>
                <a:lnTo>
                  <a:pt x="285" y="348"/>
                </a:lnTo>
                <a:lnTo>
                  <a:pt x="286" y="350"/>
                </a:lnTo>
                <a:lnTo>
                  <a:pt x="288" y="351"/>
                </a:lnTo>
                <a:lnTo>
                  <a:pt x="288" y="351"/>
                </a:lnTo>
                <a:lnTo>
                  <a:pt x="286" y="354"/>
                </a:lnTo>
                <a:lnTo>
                  <a:pt x="286" y="357"/>
                </a:lnTo>
                <a:lnTo>
                  <a:pt x="286" y="357"/>
                </a:lnTo>
                <a:lnTo>
                  <a:pt x="288" y="358"/>
                </a:lnTo>
                <a:lnTo>
                  <a:pt x="289" y="360"/>
                </a:lnTo>
                <a:lnTo>
                  <a:pt x="289" y="360"/>
                </a:lnTo>
                <a:lnTo>
                  <a:pt x="289" y="362"/>
                </a:lnTo>
                <a:lnTo>
                  <a:pt x="286" y="365"/>
                </a:lnTo>
                <a:lnTo>
                  <a:pt x="282" y="367"/>
                </a:lnTo>
                <a:lnTo>
                  <a:pt x="282" y="367"/>
                </a:lnTo>
                <a:lnTo>
                  <a:pt x="272" y="370"/>
                </a:lnTo>
                <a:lnTo>
                  <a:pt x="262" y="372"/>
                </a:lnTo>
                <a:lnTo>
                  <a:pt x="239" y="375"/>
                </a:lnTo>
                <a:lnTo>
                  <a:pt x="239" y="375"/>
                </a:lnTo>
                <a:lnTo>
                  <a:pt x="243" y="378"/>
                </a:lnTo>
                <a:lnTo>
                  <a:pt x="248" y="381"/>
                </a:lnTo>
                <a:lnTo>
                  <a:pt x="248" y="381"/>
                </a:lnTo>
                <a:lnTo>
                  <a:pt x="248" y="382"/>
                </a:lnTo>
                <a:lnTo>
                  <a:pt x="248" y="384"/>
                </a:lnTo>
                <a:lnTo>
                  <a:pt x="248" y="384"/>
                </a:lnTo>
                <a:lnTo>
                  <a:pt x="242" y="384"/>
                </a:lnTo>
                <a:lnTo>
                  <a:pt x="238" y="381"/>
                </a:lnTo>
                <a:lnTo>
                  <a:pt x="238" y="381"/>
                </a:lnTo>
                <a:lnTo>
                  <a:pt x="225" y="374"/>
                </a:lnTo>
                <a:lnTo>
                  <a:pt x="210" y="365"/>
                </a:lnTo>
                <a:lnTo>
                  <a:pt x="210" y="365"/>
                </a:lnTo>
                <a:lnTo>
                  <a:pt x="209" y="368"/>
                </a:lnTo>
                <a:lnTo>
                  <a:pt x="208" y="371"/>
                </a:lnTo>
                <a:lnTo>
                  <a:pt x="208" y="371"/>
                </a:lnTo>
                <a:lnTo>
                  <a:pt x="205" y="371"/>
                </a:lnTo>
                <a:lnTo>
                  <a:pt x="203" y="370"/>
                </a:lnTo>
                <a:lnTo>
                  <a:pt x="199" y="367"/>
                </a:lnTo>
                <a:lnTo>
                  <a:pt x="199" y="367"/>
                </a:lnTo>
                <a:lnTo>
                  <a:pt x="186" y="357"/>
                </a:lnTo>
                <a:lnTo>
                  <a:pt x="172" y="347"/>
                </a:lnTo>
                <a:lnTo>
                  <a:pt x="172" y="347"/>
                </a:lnTo>
                <a:lnTo>
                  <a:pt x="170" y="345"/>
                </a:lnTo>
                <a:lnTo>
                  <a:pt x="166" y="345"/>
                </a:lnTo>
                <a:lnTo>
                  <a:pt x="166" y="345"/>
                </a:lnTo>
                <a:lnTo>
                  <a:pt x="166" y="342"/>
                </a:lnTo>
                <a:lnTo>
                  <a:pt x="168" y="341"/>
                </a:lnTo>
                <a:lnTo>
                  <a:pt x="168" y="341"/>
                </a:lnTo>
                <a:lnTo>
                  <a:pt x="162" y="338"/>
                </a:lnTo>
                <a:lnTo>
                  <a:pt x="162" y="338"/>
                </a:lnTo>
                <a:lnTo>
                  <a:pt x="159" y="340"/>
                </a:lnTo>
                <a:lnTo>
                  <a:pt x="159" y="340"/>
                </a:lnTo>
                <a:lnTo>
                  <a:pt x="156" y="341"/>
                </a:lnTo>
                <a:lnTo>
                  <a:pt x="153" y="340"/>
                </a:lnTo>
                <a:lnTo>
                  <a:pt x="153" y="340"/>
                </a:lnTo>
                <a:lnTo>
                  <a:pt x="152" y="338"/>
                </a:lnTo>
                <a:lnTo>
                  <a:pt x="153" y="337"/>
                </a:lnTo>
                <a:lnTo>
                  <a:pt x="153" y="337"/>
                </a:lnTo>
                <a:lnTo>
                  <a:pt x="153" y="332"/>
                </a:lnTo>
                <a:lnTo>
                  <a:pt x="153" y="332"/>
                </a:lnTo>
                <a:lnTo>
                  <a:pt x="152" y="330"/>
                </a:lnTo>
                <a:lnTo>
                  <a:pt x="150" y="330"/>
                </a:lnTo>
                <a:lnTo>
                  <a:pt x="150" y="330"/>
                </a:lnTo>
                <a:lnTo>
                  <a:pt x="148" y="335"/>
                </a:lnTo>
                <a:lnTo>
                  <a:pt x="143" y="338"/>
                </a:lnTo>
                <a:lnTo>
                  <a:pt x="143" y="338"/>
                </a:lnTo>
                <a:lnTo>
                  <a:pt x="139" y="340"/>
                </a:lnTo>
                <a:lnTo>
                  <a:pt x="138" y="338"/>
                </a:lnTo>
                <a:lnTo>
                  <a:pt x="138" y="337"/>
                </a:lnTo>
                <a:lnTo>
                  <a:pt x="138" y="337"/>
                </a:lnTo>
                <a:lnTo>
                  <a:pt x="143" y="322"/>
                </a:lnTo>
                <a:lnTo>
                  <a:pt x="136" y="318"/>
                </a:lnTo>
                <a:lnTo>
                  <a:pt x="136" y="318"/>
                </a:lnTo>
                <a:lnTo>
                  <a:pt x="135" y="321"/>
                </a:lnTo>
                <a:lnTo>
                  <a:pt x="132" y="322"/>
                </a:lnTo>
                <a:lnTo>
                  <a:pt x="132" y="322"/>
                </a:lnTo>
                <a:lnTo>
                  <a:pt x="129" y="324"/>
                </a:lnTo>
                <a:lnTo>
                  <a:pt x="128" y="322"/>
                </a:lnTo>
                <a:lnTo>
                  <a:pt x="128" y="322"/>
                </a:lnTo>
                <a:lnTo>
                  <a:pt x="126" y="321"/>
                </a:lnTo>
                <a:lnTo>
                  <a:pt x="126" y="321"/>
                </a:lnTo>
                <a:lnTo>
                  <a:pt x="126" y="320"/>
                </a:lnTo>
                <a:lnTo>
                  <a:pt x="126" y="320"/>
                </a:lnTo>
                <a:lnTo>
                  <a:pt x="108" y="305"/>
                </a:lnTo>
                <a:lnTo>
                  <a:pt x="89" y="292"/>
                </a:lnTo>
                <a:lnTo>
                  <a:pt x="70" y="277"/>
                </a:lnTo>
                <a:lnTo>
                  <a:pt x="55" y="261"/>
                </a:lnTo>
                <a:lnTo>
                  <a:pt x="55" y="261"/>
                </a:lnTo>
                <a:lnTo>
                  <a:pt x="52" y="262"/>
                </a:lnTo>
                <a:lnTo>
                  <a:pt x="50" y="264"/>
                </a:lnTo>
                <a:lnTo>
                  <a:pt x="50" y="264"/>
                </a:lnTo>
                <a:lnTo>
                  <a:pt x="43" y="255"/>
                </a:lnTo>
                <a:lnTo>
                  <a:pt x="36" y="245"/>
                </a:lnTo>
                <a:lnTo>
                  <a:pt x="25" y="227"/>
                </a:lnTo>
                <a:lnTo>
                  <a:pt x="25" y="227"/>
                </a:lnTo>
                <a:lnTo>
                  <a:pt x="23" y="230"/>
                </a:lnTo>
                <a:lnTo>
                  <a:pt x="20" y="231"/>
                </a:lnTo>
                <a:lnTo>
                  <a:pt x="20" y="231"/>
                </a:lnTo>
                <a:lnTo>
                  <a:pt x="18" y="231"/>
                </a:lnTo>
                <a:lnTo>
                  <a:pt x="16" y="231"/>
                </a:lnTo>
                <a:lnTo>
                  <a:pt x="16" y="230"/>
                </a:lnTo>
                <a:lnTo>
                  <a:pt x="16" y="230"/>
                </a:lnTo>
                <a:lnTo>
                  <a:pt x="19" y="218"/>
                </a:lnTo>
                <a:lnTo>
                  <a:pt x="19" y="218"/>
                </a:lnTo>
                <a:lnTo>
                  <a:pt x="12" y="205"/>
                </a:lnTo>
                <a:lnTo>
                  <a:pt x="9" y="198"/>
                </a:lnTo>
                <a:lnTo>
                  <a:pt x="8" y="191"/>
                </a:lnTo>
                <a:lnTo>
                  <a:pt x="8" y="191"/>
                </a:lnTo>
                <a:lnTo>
                  <a:pt x="0" y="175"/>
                </a:lnTo>
                <a:lnTo>
                  <a:pt x="0" y="175"/>
                </a:lnTo>
                <a:lnTo>
                  <a:pt x="2" y="172"/>
                </a:lnTo>
                <a:lnTo>
                  <a:pt x="5" y="171"/>
                </a:lnTo>
                <a:lnTo>
                  <a:pt x="6" y="172"/>
                </a:lnTo>
                <a:lnTo>
                  <a:pt x="6" y="172"/>
                </a:lnTo>
                <a:lnTo>
                  <a:pt x="10" y="180"/>
                </a:lnTo>
                <a:lnTo>
                  <a:pt x="16" y="188"/>
                </a:lnTo>
                <a:lnTo>
                  <a:pt x="16" y="188"/>
                </a:lnTo>
                <a:lnTo>
                  <a:pt x="29" y="182"/>
                </a:lnTo>
                <a:lnTo>
                  <a:pt x="40" y="175"/>
                </a:lnTo>
                <a:lnTo>
                  <a:pt x="50" y="167"/>
                </a:lnTo>
                <a:lnTo>
                  <a:pt x="60" y="155"/>
                </a:lnTo>
                <a:lnTo>
                  <a:pt x="60" y="155"/>
                </a:lnTo>
                <a:lnTo>
                  <a:pt x="88" y="130"/>
                </a:lnTo>
                <a:lnTo>
                  <a:pt x="116" y="105"/>
                </a:lnTo>
                <a:lnTo>
                  <a:pt x="146" y="82"/>
                </a:lnTo>
                <a:lnTo>
                  <a:pt x="178" y="60"/>
                </a:lnTo>
                <a:lnTo>
                  <a:pt x="178" y="60"/>
                </a:lnTo>
                <a:lnTo>
                  <a:pt x="202" y="42"/>
                </a:lnTo>
                <a:lnTo>
                  <a:pt x="225" y="24"/>
                </a:lnTo>
                <a:lnTo>
                  <a:pt x="225" y="24"/>
                </a:lnTo>
                <a:lnTo>
                  <a:pt x="222" y="24"/>
                </a:lnTo>
                <a:lnTo>
                  <a:pt x="222" y="24"/>
                </a:lnTo>
                <a:lnTo>
                  <a:pt x="225" y="22"/>
                </a:lnTo>
                <a:lnTo>
                  <a:pt x="225" y="22"/>
                </a:lnTo>
                <a:close/>
                <a:moveTo>
                  <a:pt x="223" y="82"/>
                </a:moveTo>
                <a:lnTo>
                  <a:pt x="223" y="82"/>
                </a:lnTo>
                <a:lnTo>
                  <a:pt x="223" y="84"/>
                </a:lnTo>
                <a:lnTo>
                  <a:pt x="223" y="82"/>
                </a:lnTo>
                <a:lnTo>
                  <a:pt x="229" y="112"/>
                </a:lnTo>
                <a:lnTo>
                  <a:pt x="229" y="112"/>
                </a:lnTo>
                <a:lnTo>
                  <a:pt x="229" y="88"/>
                </a:lnTo>
                <a:lnTo>
                  <a:pt x="228" y="64"/>
                </a:lnTo>
                <a:lnTo>
                  <a:pt x="228" y="64"/>
                </a:lnTo>
                <a:lnTo>
                  <a:pt x="228" y="61"/>
                </a:lnTo>
                <a:lnTo>
                  <a:pt x="226" y="61"/>
                </a:lnTo>
                <a:lnTo>
                  <a:pt x="226" y="61"/>
                </a:lnTo>
                <a:lnTo>
                  <a:pt x="226" y="61"/>
                </a:lnTo>
                <a:lnTo>
                  <a:pt x="202" y="78"/>
                </a:lnTo>
                <a:lnTo>
                  <a:pt x="179" y="98"/>
                </a:lnTo>
                <a:lnTo>
                  <a:pt x="179" y="98"/>
                </a:lnTo>
                <a:lnTo>
                  <a:pt x="155" y="117"/>
                </a:lnTo>
                <a:lnTo>
                  <a:pt x="129" y="135"/>
                </a:lnTo>
                <a:lnTo>
                  <a:pt x="105" y="152"/>
                </a:lnTo>
                <a:lnTo>
                  <a:pt x="78" y="170"/>
                </a:lnTo>
                <a:lnTo>
                  <a:pt x="78" y="170"/>
                </a:lnTo>
                <a:lnTo>
                  <a:pt x="40" y="194"/>
                </a:lnTo>
                <a:lnTo>
                  <a:pt x="40" y="194"/>
                </a:lnTo>
                <a:lnTo>
                  <a:pt x="43" y="197"/>
                </a:lnTo>
                <a:lnTo>
                  <a:pt x="46" y="197"/>
                </a:lnTo>
                <a:lnTo>
                  <a:pt x="46" y="197"/>
                </a:lnTo>
                <a:lnTo>
                  <a:pt x="46" y="195"/>
                </a:lnTo>
                <a:lnTo>
                  <a:pt x="48" y="195"/>
                </a:lnTo>
                <a:lnTo>
                  <a:pt x="58" y="201"/>
                </a:lnTo>
                <a:lnTo>
                  <a:pt x="70" y="207"/>
                </a:lnTo>
                <a:lnTo>
                  <a:pt x="70" y="207"/>
                </a:lnTo>
                <a:lnTo>
                  <a:pt x="73" y="210"/>
                </a:lnTo>
                <a:lnTo>
                  <a:pt x="75" y="211"/>
                </a:lnTo>
                <a:lnTo>
                  <a:pt x="78" y="211"/>
                </a:lnTo>
                <a:lnTo>
                  <a:pt x="80" y="210"/>
                </a:lnTo>
                <a:lnTo>
                  <a:pt x="80" y="210"/>
                </a:lnTo>
                <a:lnTo>
                  <a:pt x="80" y="212"/>
                </a:lnTo>
                <a:lnTo>
                  <a:pt x="80" y="214"/>
                </a:lnTo>
                <a:lnTo>
                  <a:pt x="80" y="214"/>
                </a:lnTo>
                <a:lnTo>
                  <a:pt x="86" y="218"/>
                </a:lnTo>
                <a:lnTo>
                  <a:pt x="86" y="218"/>
                </a:lnTo>
                <a:lnTo>
                  <a:pt x="88" y="215"/>
                </a:lnTo>
                <a:lnTo>
                  <a:pt x="90" y="214"/>
                </a:lnTo>
                <a:lnTo>
                  <a:pt x="90" y="214"/>
                </a:lnTo>
                <a:lnTo>
                  <a:pt x="90" y="214"/>
                </a:lnTo>
                <a:lnTo>
                  <a:pt x="92" y="214"/>
                </a:lnTo>
                <a:lnTo>
                  <a:pt x="92" y="214"/>
                </a:lnTo>
                <a:lnTo>
                  <a:pt x="92" y="218"/>
                </a:lnTo>
                <a:lnTo>
                  <a:pt x="90" y="221"/>
                </a:lnTo>
                <a:lnTo>
                  <a:pt x="95" y="224"/>
                </a:lnTo>
                <a:lnTo>
                  <a:pt x="95" y="224"/>
                </a:lnTo>
                <a:lnTo>
                  <a:pt x="98" y="221"/>
                </a:lnTo>
                <a:lnTo>
                  <a:pt x="99" y="220"/>
                </a:lnTo>
                <a:lnTo>
                  <a:pt x="99" y="220"/>
                </a:lnTo>
                <a:lnTo>
                  <a:pt x="102" y="218"/>
                </a:lnTo>
                <a:lnTo>
                  <a:pt x="103" y="220"/>
                </a:lnTo>
                <a:lnTo>
                  <a:pt x="103" y="220"/>
                </a:lnTo>
                <a:lnTo>
                  <a:pt x="103" y="224"/>
                </a:lnTo>
                <a:lnTo>
                  <a:pt x="102" y="228"/>
                </a:lnTo>
                <a:lnTo>
                  <a:pt x="102" y="228"/>
                </a:lnTo>
                <a:lnTo>
                  <a:pt x="106" y="230"/>
                </a:lnTo>
                <a:lnTo>
                  <a:pt x="106" y="230"/>
                </a:lnTo>
                <a:lnTo>
                  <a:pt x="108" y="228"/>
                </a:lnTo>
                <a:lnTo>
                  <a:pt x="108" y="228"/>
                </a:lnTo>
                <a:lnTo>
                  <a:pt x="110" y="228"/>
                </a:lnTo>
                <a:lnTo>
                  <a:pt x="112" y="228"/>
                </a:lnTo>
                <a:lnTo>
                  <a:pt x="112" y="228"/>
                </a:lnTo>
                <a:lnTo>
                  <a:pt x="110" y="234"/>
                </a:lnTo>
                <a:lnTo>
                  <a:pt x="110" y="234"/>
                </a:lnTo>
                <a:lnTo>
                  <a:pt x="116" y="237"/>
                </a:lnTo>
                <a:lnTo>
                  <a:pt x="116" y="237"/>
                </a:lnTo>
                <a:lnTo>
                  <a:pt x="119" y="235"/>
                </a:lnTo>
                <a:lnTo>
                  <a:pt x="120" y="234"/>
                </a:lnTo>
                <a:lnTo>
                  <a:pt x="120" y="234"/>
                </a:lnTo>
                <a:lnTo>
                  <a:pt x="122" y="234"/>
                </a:lnTo>
                <a:lnTo>
                  <a:pt x="123" y="235"/>
                </a:lnTo>
                <a:lnTo>
                  <a:pt x="123" y="235"/>
                </a:lnTo>
                <a:lnTo>
                  <a:pt x="122" y="241"/>
                </a:lnTo>
                <a:lnTo>
                  <a:pt x="143" y="255"/>
                </a:lnTo>
                <a:lnTo>
                  <a:pt x="143" y="255"/>
                </a:lnTo>
                <a:lnTo>
                  <a:pt x="166" y="272"/>
                </a:lnTo>
                <a:lnTo>
                  <a:pt x="188" y="287"/>
                </a:lnTo>
                <a:lnTo>
                  <a:pt x="188" y="287"/>
                </a:lnTo>
                <a:lnTo>
                  <a:pt x="189" y="287"/>
                </a:lnTo>
                <a:lnTo>
                  <a:pt x="192" y="287"/>
                </a:lnTo>
                <a:lnTo>
                  <a:pt x="192" y="287"/>
                </a:lnTo>
                <a:lnTo>
                  <a:pt x="202" y="291"/>
                </a:lnTo>
                <a:lnTo>
                  <a:pt x="210" y="298"/>
                </a:lnTo>
                <a:lnTo>
                  <a:pt x="265" y="341"/>
                </a:lnTo>
                <a:lnTo>
                  <a:pt x="255" y="274"/>
                </a:lnTo>
                <a:lnTo>
                  <a:pt x="255" y="274"/>
                </a:lnTo>
                <a:lnTo>
                  <a:pt x="252" y="290"/>
                </a:lnTo>
                <a:lnTo>
                  <a:pt x="252" y="290"/>
                </a:lnTo>
                <a:lnTo>
                  <a:pt x="250" y="291"/>
                </a:lnTo>
                <a:lnTo>
                  <a:pt x="248" y="291"/>
                </a:lnTo>
                <a:lnTo>
                  <a:pt x="248" y="291"/>
                </a:lnTo>
                <a:lnTo>
                  <a:pt x="246" y="285"/>
                </a:lnTo>
                <a:lnTo>
                  <a:pt x="246" y="285"/>
                </a:lnTo>
                <a:lnTo>
                  <a:pt x="240" y="257"/>
                </a:lnTo>
                <a:lnTo>
                  <a:pt x="240" y="257"/>
                </a:lnTo>
                <a:lnTo>
                  <a:pt x="240" y="271"/>
                </a:lnTo>
                <a:lnTo>
                  <a:pt x="239" y="278"/>
                </a:lnTo>
                <a:lnTo>
                  <a:pt x="238" y="284"/>
                </a:lnTo>
                <a:lnTo>
                  <a:pt x="238" y="284"/>
                </a:lnTo>
                <a:lnTo>
                  <a:pt x="235" y="287"/>
                </a:lnTo>
                <a:lnTo>
                  <a:pt x="233" y="288"/>
                </a:lnTo>
                <a:lnTo>
                  <a:pt x="232" y="287"/>
                </a:lnTo>
                <a:lnTo>
                  <a:pt x="232" y="287"/>
                </a:lnTo>
                <a:lnTo>
                  <a:pt x="230" y="284"/>
                </a:lnTo>
                <a:lnTo>
                  <a:pt x="229" y="281"/>
                </a:lnTo>
                <a:lnTo>
                  <a:pt x="229" y="281"/>
                </a:lnTo>
                <a:lnTo>
                  <a:pt x="225" y="261"/>
                </a:lnTo>
                <a:lnTo>
                  <a:pt x="219" y="242"/>
                </a:lnTo>
                <a:lnTo>
                  <a:pt x="219" y="242"/>
                </a:lnTo>
                <a:lnTo>
                  <a:pt x="218" y="250"/>
                </a:lnTo>
                <a:lnTo>
                  <a:pt x="215" y="255"/>
                </a:lnTo>
                <a:lnTo>
                  <a:pt x="210" y="261"/>
                </a:lnTo>
                <a:lnTo>
                  <a:pt x="206" y="265"/>
                </a:lnTo>
                <a:lnTo>
                  <a:pt x="206" y="265"/>
                </a:lnTo>
                <a:lnTo>
                  <a:pt x="205" y="265"/>
                </a:lnTo>
                <a:lnTo>
                  <a:pt x="203" y="265"/>
                </a:lnTo>
                <a:lnTo>
                  <a:pt x="203" y="265"/>
                </a:lnTo>
                <a:lnTo>
                  <a:pt x="199" y="262"/>
                </a:lnTo>
                <a:lnTo>
                  <a:pt x="196" y="260"/>
                </a:lnTo>
                <a:lnTo>
                  <a:pt x="193" y="252"/>
                </a:lnTo>
                <a:lnTo>
                  <a:pt x="193" y="252"/>
                </a:lnTo>
                <a:lnTo>
                  <a:pt x="193" y="251"/>
                </a:lnTo>
                <a:lnTo>
                  <a:pt x="195" y="251"/>
                </a:lnTo>
                <a:lnTo>
                  <a:pt x="195" y="251"/>
                </a:lnTo>
                <a:lnTo>
                  <a:pt x="196" y="252"/>
                </a:lnTo>
                <a:lnTo>
                  <a:pt x="199" y="255"/>
                </a:lnTo>
                <a:lnTo>
                  <a:pt x="203" y="260"/>
                </a:lnTo>
                <a:lnTo>
                  <a:pt x="203" y="260"/>
                </a:lnTo>
                <a:lnTo>
                  <a:pt x="205" y="260"/>
                </a:lnTo>
                <a:lnTo>
                  <a:pt x="208" y="260"/>
                </a:lnTo>
                <a:lnTo>
                  <a:pt x="208" y="260"/>
                </a:lnTo>
                <a:lnTo>
                  <a:pt x="209" y="257"/>
                </a:lnTo>
                <a:lnTo>
                  <a:pt x="212" y="254"/>
                </a:lnTo>
                <a:lnTo>
                  <a:pt x="213" y="245"/>
                </a:lnTo>
                <a:lnTo>
                  <a:pt x="213" y="245"/>
                </a:lnTo>
                <a:lnTo>
                  <a:pt x="216" y="241"/>
                </a:lnTo>
                <a:lnTo>
                  <a:pt x="219" y="237"/>
                </a:lnTo>
                <a:lnTo>
                  <a:pt x="219" y="237"/>
                </a:lnTo>
                <a:lnTo>
                  <a:pt x="222" y="237"/>
                </a:lnTo>
                <a:lnTo>
                  <a:pt x="223" y="238"/>
                </a:lnTo>
                <a:lnTo>
                  <a:pt x="223" y="238"/>
                </a:lnTo>
                <a:lnTo>
                  <a:pt x="226" y="248"/>
                </a:lnTo>
                <a:lnTo>
                  <a:pt x="229" y="258"/>
                </a:lnTo>
                <a:lnTo>
                  <a:pt x="233" y="278"/>
                </a:lnTo>
                <a:lnTo>
                  <a:pt x="233" y="278"/>
                </a:lnTo>
                <a:lnTo>
                  <a:pt x="235" y="278"/>
                </a:lnTo>
                <a:lnTo>
                  <a:pt x="235" y="278"/>
                </a:lnTo>
                <a:lnTo>
                  <a:pt x="235" y="278"/>
                </a:lnTo>
                <a:lnTo>
                  <a:pt x="235" y="278"/>
                </a:lnTo>
                <a:lnTo>
                  <a:pt x="236" y="260"/>
                </a:lnTo>
                <a:lnTo>
                  <a:pt x="236" y="242"/>
                </a:lnTo>
                <a:lnTo>
                  <a:pt x="236" y="242"/>
                </a:lnTo>
                <a:lnTo>
                  <a:pt x="236" y="238"/>
                </a:lnTo>
                <a:lnTo>
                  <a:pt x="238" y="237"/>
                </a:lnTo>
                <a:lnTo>
                  <a:pt x="239" y="237"/>
                </a:lnTo>
                <a:lnTo>
                  <a:pt x="239" y="237"/>
                </a:lnTo>
                <a:lnTo>
                  <a:pt x="240" y="237"/>
                </a:lnTo>
                <a:lnTo>
                  <a:pt x="242" y="238"/>
                </a:lnTo>
                <a:lnTo>
                  <a:pt x="249" y="274"/>
                </a:lnTo>
                <a:lnTo>
                  <a:pt x="249" y="274"/>
                </a:lnTo>
                <a:lnTo>
                  <a:pt x="250" y="257"/>
                </a:lnTo>
                <a:lnTo>
                  <a:pt x="249" y="241"/>
                </a:lnTo>
                <a:lnTo>
                  <a:pt x="249" y="241"/>
                </a:lnTo>
                <a:lnTo>
                  <a:pt x="249" y="238"/>
                </a:lnTo>
                <a:lnTo>
                  <a:pt x="250" y="235"/>
                </a:lnTo>
                <a:lnTo>
                  <a:pt x="250" y="235"/>
                </a:lnTo>
                <a:lnTo>
                  <a:pt x="252" y="235"/>
                </a:lnTo>
                <a:lnTo>
                  <a:pt x="252" y="235"/>
                </a:lnTo>
                <a:lnTo>
                  <a:pt x="252" y="232"/>
                </a:lnTo>
                <a:lnTo>
                  <a:pt x="252" y="232"/>
                </a:lnTo>
                <a:lnTo>
                  <a:pt x="252" y="231"/>
                </a:lnTo>
                <a:lnTo>
                  <a:pt x="253" y="230"/>
                </a:lnTo>
                <a:lnTo>
                  <a:pt x="256" y="228"/>
                </a:lnTo>
                <a:lnTo>
                  <a:pt x="256" y="228"/>
                </a:lnTo>
                <a:lnTo>
                  <a:pt x="256" y="228"/>
                </a:lnTo>
                <a:lnTo>
                  <a:pt x="258" y="230"/>
                </a:lnTo>
                <a:lnTo>
                  <a:pt x="259" y="231"/>
                </a:lnTo>
                <a:lnTo>
                  <a:pt x="259" y="231"/>
                </a:lnTo>
                <a:lnTo>
                  <a:pt x="259" y="240"/>
                </a:lnTo>
                <a:lnTo>
                  <a:pt x="260" y="247"/>
                </a:lnTo>
                <a:lnTo>
                  <a:pt x="260" y="247"/>
                </a:lnTo>
                <a:lnTo>
                  <a:pt x="262" y="247"/>
                </a:lnTo>
                <a:lnTo>
                  <a:pt x="263" y="245"/>
                </a:lnTo>
                <a:lnTo>
                  <a:pt x="263" y="245"/>
                </a:lnTo>
                <a:lnTo>
                  <a:pt x="265" y="242"/>
                </a:lnTo>
                <a:lnTo>
                  <a:pt x="269" y="240"/>
                </a:lnTo>
                <a:lnTo>
                  <a:pt x="269" y="240"/>
                </a:lnTo>
                <a:lnTo>
                  <a:pt x="280" y="237"/>
                </a:lnTo>
                <a:lnTo>
                  <a:pt x="292" y="234"/>
                </a:lnTo>
                <a:lnTo>
                  <a:pt x="316" y="231"/>
                </a:lnTo>
                <a:lnTo>
                  <a:pt x="343" y="230"/>
                </a:lnTo>
                <a:lnTo>
                  <a:pt x="372" y="231"/>
                </a:lnTo>
                <a:lnTo>
                  <a:pt x="372" y="231"/>
                </a:lnTo>
                <a:lnTo>
                  <a:pt x="450" y="237"/>
                </a:lnTo>
                <a:lnTo>
                  <a:pt x="490" y="241"/>
                </a:lnTo>
                <a:lnTo>
                  <a:pt x="532" y="247"/>
                </a:lnTo>
                <a:lnTo>
                  <a:pt x="676" y="272"/>
                </a:lnTo>
                <a:lnTo>
                  <a:pt x="676" y="272"/>
                </a:lnTo>
                <a:lnTo>
                  <a:pt x="706" y="278"/>
                </a:lnTo>
                <a:lnTo>
                  <a:pt x="738" y="282"/>
                </a:lnTo>
                <a:lnTo>
                  <a:pt x="738" y="282"/>
                </a:lnTo>
                <a:lnTo>
                  <a:pt x="736" y="272"/>
                </a:lnTo>
                <a:lnTo>
                  <a:pt x="736" y="261"/>
                </a:lnTo>
                <a:lnTo>
                  <a:pt x="735" y="238"/>
                </a:lnTo>
                <a:lnTo>
                  <a:pt x="735" y="238"/>
                </a:lnTo>
                <a:lnTo>
                  <a:pt x="732" y="238"/>
                </a:lnTo>
                <a:lnTo>
                  <a:pt x="732" y="238"/>
                </a:lnTo>
                <a:lnTo>
                  <a:pt x="730" y="238"/>
                </a:lnTo>
                <a:lnTo>
                  <a:pt x="730" y="235"/>
                </a:lnTo>
                <a:lnTo>
                  <a:pt x="730" y="235"/>
                </a:lnTo>
                <a:lnTo>
                  <a:pt x="728" y="238"/>
                </a:lnTo>
                <a:lnTo>
                  <a:pt x="726" y="241"/>
                </a:lnTo>
                <a:lnTo>
                  <a:pt x="726" y="241"/>
                </a:lnTo>
                <a:lnTo>
                  <a:pt x="725" y="242"/>
                </a:lnTo>
                <a:lnTo>
                  <a:pt x="723" y="241"/>
                </a:lnTo>
                <a:lnTo>
                  <a:pt x="723" y="241"/>
                </a:lnTo>
                <a:lnTo>
                  <a:pt x="723" y="231"/>
                </a:lnTo>
                <a:lnTo>
                  <a:pt x="723" y="221"/>
                </a:lnTo>
                <a:lnTo>
                  <a:pt x="723" y="221"/>
                </a:lnTo>
                <a:lnTo>
                  <a:pt x="719" y="237"/>
                </a:lnTo>
                <a:lnTo>
                  <a:pt x="719" y="237"/>
                </a:lnTo>
                <a:lnTo>
                  <a:pt x="718" y="238"/>
                </a:lnTo>
                <a:lnTo>
                  <a:pt x="715" y="238"/>
                </a:lnTo>
                <a:lnTo>
                  <a:pt x="715" y="182"/>
                </a:lnTo>
                <a:lnTo>
                  <a:pt x="715" y="182"/>
                </a:lnTo>
                <a:lnTo>
                  <a:pt x="713" y="200"/>
                </a:lnTo>
                <a:lnTo>
                  <a:pt x="710" y="217"/>
                </a:lnTo>
                <a:lnTo>
                  <a:pt x="710" y="217"/>
                </a:lnTo>
                <a:lnTo>
                  <a:pt x="708" y="225"/>
                </a:lnTo>
                <a:lnTo>
                  <a:pt x="706" y="232"/>
                </a:lnTo>
                <a:lnTo>
                  <a:pt x="706" y="232"/>
                </a:lnTo>
                <a:lnTo>
                  <a:pt x="703" y="234"/>
                </a:lnTo>
                <a:lnTo>
                  <a:pt x="702" y="234"/>
                </a:lnTo>
                <a:lnTo>
                  <a:pt x="702" y="232"/>
                </a:lnTo>
                <a:lnTo>
                  <a:pt x="702" y="232"/>
                </a:lnTo>
                <a:lnTo>
                  <a:pt x="700" y="218"/>
                </a:lnTo>
                <a:lnTo>
                  <a:pt x="700" y="204"/>
                </a:lnTo>
                <a:lnTo>
                  <a:pt x="700" y="204"/>
                </a:lnTo>
                <a:lnTo>
                  <a:pt x="700" y="201"/>
                </a:lnTo>
                <a:lnTo>
                  <a:pt x="700" y="201"/>
                </a:lnTo>
                <a:lnTo>
                  <a:pt x="700" y="207"/>
                </a:lnTo>
                <a:lnTo>
                  <a:pt x="699" y="211"/>
                </a:lnTo>
                <a:lnTo>
                  <a:pt x="699" y="211"/>
                </a:lnTo>
                <a:lnTo>
                  <a:pt x="698" y="222"/>
                </a:lnTo>
                <a:lnTo>
                  <a:pt x="695" y="232"/>
                </a:lnTo>
                <a:lnTo>
                  <a:pt x="695" y="232"/>
                </a:lnTo>
                <a:lnTo>
                  <a:pt x="693" y="232"/>
                </a:lnTo>
                <a:lnTo>
                  <a:pt x="690" y="232"/>
                </a:lnTo>
                <a:lnTo>
                  <a:pt x="688" y="194"/>
                </a:lnTo>
                <a:lnTo>
                  <a:pt x="688" y="202"/>
                </a:lnTo>
                <a:lnTo>
                  <a:pt x="688" y="202"/>
                </a:lnTo>
                <a:lnTo>
                  <a:pt x="685" y="215"/>
                </a:lnTo>
                <a:lnTo>
                  <a:pt x="682" y="225"/>
                </a:lnTo>
                <a:lnTo>
                  <a:pt x="682" y="225"/>
                </a:lnTo>
                <a:lnTo>
                  <a:pt x="679" y="227"/>
                </a:lnTo>
                <a:lnTo>
                  <a:pt x="678" y="227"/>
                </a:lnTo>
                <a:lnTo>
                  <a:pt x="678" y="225"/>
                </a:lnTo>
                <a:lnTo>
                  <a:pt x="678" y="225"/>
                </a:lnTo>
                <a:lnTo>
                  <a:pt x="676" y="204"/>
                </a:lnTo>
                <a:lnTo>
                  <a:pt x="673" y="181"/>
                </a:lnTo>
                <a:lnTo>
                  <a:pt x="673" y="181"/>
                </a:lnTo>
                <a:lnTo>
                  <a:pt x="672" y="192"/>
                </a:lnTo>
                <a:lnTo>
                  <a:pt x="669" y="204"/>
                </a:lnTo>
                <a:lnTo>
                  <a:pt x="669" y="204"/>
                </a:lnTo>
                <a:lnTo>
                  <a:pt x="668" y="208"/>
                </a:lnTo>
                <a:lnTo>
                  <a:pt x="666" y="210"/>
                </a:lnTo>
                <a:lnTo>
                  <a:pt x="665" y="211"/>
                </a:lnTo>
                <a:lnTo>
                  <a:pt x="665" y="211"/>
                </a:lnTo>
                <a:lnTo>
                  <a:pt x="663" y="211"/>
                </a:lnTo>
                <a:lnTo>
                  <a:pt x="662" y="210"/>
                </a:lnTo>
                <a:lnTo>
                  <a:pt x="662" y="210"/>
                </a:lnTo>
                <a:lnTo>
                  <a:pt x="658" y="195"/>
                </a:lnTo>
                <a:lnTo>
                  <a:pt x="658" y="195"/>
                </a:lnTo>
                <a:lnTo>
                  <a:pt x="656" y="190"/>
                </a:lnTo>
                <a:lnTo>
                  <a:pt x="653" y="184"/>
                </a:lnTo>
                <a:lnTo>
                  <a:pt x="653" y="184"/>
                </a:lnTo>
                <a:lnTo>
                  <a:pt x="646" y="198"/>
                </a:lnTo>
                <a:lnTo>
                  <a:pt x="646" y="198"/>
                </a:lnTo>
                <a:lnTo>
                  <a:pt x="643" y="204"/>
                </a:lnTo>
                <a:lnTo>
                  <a:pt x="640" y="207"/>
                </a:lnTo>
                <a:lnTo>
                  <a:pt x="638" y="208"/>
                </a:lnTo>
                <a:lnTo>
                  <a:pt x="638" y="208"/>
                </a:lnTo>
                <a:lnTo>
                  <a:pt x="635" y="207"/>
                </a:lnTo>
                <a:lnTo>
                  <a:pt x="633" y="205"/>
                </a:lnTo>
                <a:lnTo>
                  <a:pt x="632" y="204"/>
                </a:lnTo>
                <a:lnTo>
                  <a:pt x="632" y="204"/>
                </a:lnTo>
                <a:lnTo>
                  <a:pt x="629" y="194"/>
                </a:lnTo>
                <a:lnTo>
                  <a:pt x="626" y="191"/>
                </a:lnTo>
                <a:lnTo>
                  <a:pt x="625" y="187"/>
                </a:lnTo>
                <a:lnTo>
                  <a:pt x="625" y="187"/>
                </a:lnTo>
                <a:lnTo>
                  <a:pt x="622" y="187"/>
                </a:lnTo>
                <a:lnTo>
                  <a:pt x="619" y="187"/>
                </a:lnTo>
                <a:lnTo>
                  <a:pt x="619" y="187"/>
                </a:lnTo>
                <a:lnTo>
                  <a:pt x="608" y="198"/>
                </a:lnTo>
                <a:lnTo>
                  <a:pt x="602" y="202"/>
                </a:lnTo>
                <a:lnTo>
                  <a:pt x="596" y="207"/>
                </a:lnTo>
                <a:lnTo>
                  <a:pt x="596" y="207"/>
                </a:lnTo>
                <a:lnTo>
                  <a:pt x="593" y="208"/>
                </a:lnTo>
                <a:lnTo>
                  <a:pt x="593" y="208"/>
                </a:lnTo>
                <a:lnTo>
                  <a:pt x="593" y="207"/>
                </a:lnTo>
                <a:lnTo>
                  <a:pt x="593" y="207"/>
                </a:lnTo>
                <a:lnTo>
                  <a:pt x="603" y="198"/>
                </a:lnTo>
                <a:lnTo>
                  <a:pt x="613" y="188"/>
                </a:lnTo>
                <a:lnTo>
                  <a:pt x="613" y="188"/>
                </a:lnTo>
                <a:lnTo>
                  <a:pt x="616" y="185"/>
                </a:lnTo>
                <a:lnTo>
                  <a:pt x="619" y="184"/>
                </a:lnTo>
                <a:lnTo>
                  <a:pt x="622" y="184"/>
                </a:lnTo>
                <a:lnTo>
                  <a:pt x="626" y="184"/>
                </a:lnTo>
                <a:lnTo>
                  <a:pt x="626" y="184"/>
                </a:lnTo>
                <a:lnTo>
                  <a:pt x="629" y="185"/>
                </a:lnTo>
                <a:lnTo>
                  <a:pt x="638" y="202"/>
                </a:lnTo>
                <a:lnTo>
                  <a:pt x="638" y="202"/>
                </a:lnTo>
                <a:lnTo>
                  <a:pt x="639" y="202"/>
                </a:lnTo>
                <a:lnTo>
                  <a:pt x="640" y="202"/>
                </a:lnTo>
                <a:lnTo>
                  <a:pt x="650" y="182"/>
                </a:lnTo>
                <a:lnTo>
                  <a:pt x="650" y="182"/>
                </a:lnTo>
                <a:lnTo>
                  <a:pt x="653" y="181"/>
                </a:lnTo>
                <a:lnTo>
                  <a:pt x="656" y="181"/>
                </a:lnTo>
                <a:lnTo>
                  <a:pt x="658" y="182"/>
                </a:lnTo>
                <a:lnTo>
                  <a:pt x="659" y="185"/>
                </a:lnTo>
                <a:lnTo>
                  <a:pt x="659" y="185"/>
                </a:lnTo>
                <a:lnTo>
                  <a:pt x="662" y="194"/>
                </a:lnTo>
                <a:lnTo>
                  <a:pt x="665" y="204"/>
                </a:lnTo>
                <a:lnTo>
                  <a:pt x="665" y="204"/>
                </a:lnTo>
                <a:lnTo>
                  <a:pt x="666" y="201"/>
                </a:lnTo>
                <a:lnTo>
                  <a:pt x="670" y="172"/>
                </a:lnTo>
                <a:lnTo>
                  <a:pt x="670" y="172"/>
                </a:lnTo>
                <a:lnTo>
                  <a:pt x="672" y="171"/>
                </a:lnTo>
                <a:lnTo>
                  <a:pt x="673" y="171"/>
                </a:lnTo>
                <a:lnTo>
                  <a:pt x="673" y="171"/>
                </a:lnTo>
                <a:lnTo>
                  <a:pt x="675" y="171"/>
                </a:lnTo>
                <a:lnTo>
                  <a:pt x="676" y="172"/>
                </a:lnTo>
                <a:lnTo>
                  <a:pt x="676" y="172"/>
                </a:lnTo>
                <a:lnTo>
                  <a:pt x="679" y="192"/>
                </a:lnTo>
                <a:lnTo>
                  <a:pt x="680" y="214"/>
                </a:lnTo>
                <a:lnTo>
                  <a:pt x="680" y="214"/>
                </a:lnTo>
                <a:lnTo>
                  <a:pt x="683" y="192"/>
                </a:lnTo>
                <a:lnTo>
                  <a:pt x="686" y="174"/>
                </a:lnTo>
                <a:lnTo>
                  <a:pt x="686" y="174"/>
                </a:lnTo>
                <a:lnTo>
                  <a:pt x="688" y="172"/>
                </a:lnTo>
                <a:lnTo>
                  <a:pt x="688" y="171"/>
                </a:lnTo>
                <a:lnTo>
                  <a:pt x="690" y="174"/>
                </a:lnTo>
                <a:lnTo>
                  <a:pt x="690" y="174"/>
                </a:lnTo>
                <a:lnTo>
                  <a:pt x="695" y="217"/>
                </a:lnTo>
                <a:lnTo>
                  <a:pt x="695" y="217"/>
                </a:lnTo>
                <a:lnTo>
                  <a:pt x="699" y="171"/>
                </a:lnTo>
                <a:lnTo>
                  <a:pt x="699" y="171"/>
                </a:lnTo>
                <a:lnTo>
                  <a:pt x="700" y="170"/>
                </a:lnTo>
                <a:lnTo>
                  <a:pt x="702" y="170"/>
                </a:lnTo>
                <a:lnTo>
                  <a:pt x="702" y="170"/>
                </a:lnTo>
                <a:lnTo>
                  <a:pt x="702" y="170"/>
                </a:lnTo>
                <a:lnTo>
                  <a:pt x="705" y="190"/>
                </a:lnTo>
                <a:lnTo>
                  <a:pt x="706" y="201"/>
                </a:lnTo>
                <a:lnTo>
                  <a:pt x="706" y="212"/>
                </a:lnTo>
                <a:lnTo>
                  <a:pt x="706" y="212"/>
                </a:lnTo>
                <a:lnTo>
                  <a:pt x="705" y="214"/>
                </a:lnTo>
                <a:lnTo>
                  <a:pt x="706" y="215"/>
                </a:lnTo>
                <a:lnTo>
                  <a:pt x="706" y="217"/>
                </a:lnTo>
                <a:lnTo>
                  <a:pt x="706" y="217"/>
                </a:lnTo>
                <a:lnTo>
                  <a:pt x="710" y="187"/>
                </a:lnTo>
                <a:lnTo>
                  <a:pt x="712" y="158"/>
                </a:lnTo>
                <a:lnTo>
                  <a:pt x="712" y="158"/>
                </a:lnTo>
                <a:lnTo>
                  <a:pt x="712" y="154"/>
                </a:lnTo>
                <a:lnTo>
                  <a:pt x="712" y="154"/>
                </a:lnTo>
                <a:lnTo>
                  <a:pt x="715" y="154"/>
                </a:lnTo>
                <a:lnTo>
                  <a:pt x="716" y="155"/>
                </a:lnTo>
                <a:lnTo>
                  <a:pt x="719" y="208"/>
                </a:lnTo>
                <a:lnTo>
                  <a:pt x="722" y="172"/>
                </a:lnTo>
                <a:lnTo>
                  <a:pt x="722" y="172"/>
                </a:lnTo>
                <a:lnTo>
                  <a:pt x="722" y="165"/>
                </a:lnTo>
                <a:lnTo>
                  <a:pt x="723" y="160"/>
                </a:lnTo>
                <a:lnTo>
                  <a:pt x="726" y="161"/>
                </a:lnTo>
                <a:lnTo>
                  <a:pt x="726" y="161"/>
                </a:lnTo>
                <a:lnTo>
                  <a:pt x="726" y="187"/>
                </a:lnTo>
                <a:lnTo>
                  <a:pt x="728" y="211"/>
                </a:lnTo>
                <a:lnTo>
                  <a:pt x="728" y="211"/>
                </a:lnTo>
                <a:lnTo>
                  <a:pt x="729" y="185"/>
                </a:lnTo>
                <a:lnTo>
                  <a:pt x="730" y="161"/>
                </a:lnTo>
                <a:lnTo>
                  <a:pt x="730" y="161"/>
                </a:lnTo>
                <a:lnTo>
                  <a:pt x="730" y="158"/>
                </a:lnTo>
                <a:lnTo>
                  <a:pt x="732" y="158"/>
                </a:lnTo>
                <a:lnTo>
                  <a:pt x="732" y="158"/>
                </a:lnTo>
                <a:lnTo>
                  <a:pt x="733" y="160"/>
                </a:lnTo>
                <a:lnTo>
                  <a:pt x="735" y="162"/>
                </a:lnTo>
                <a:lnTo>
                  <a:pt x="735" y="162"/>
                </a:lnTo>
                <a:lnTo>
                  <a:pt x="733" y="164"/>
                </a:lnTo>
                <a:lnTo>
                  <a:pt x="735" y="164"/>
                </a:lnTo>
                <a:lnTo>
                  <a:pt x="739" y="140"/>
                </a:lnTo>
                <a:lnTo>
                  <a:pt x="739" y="140"/>
                </a:lnTo>
                <a:lnTo>
                  <a:pt x="650" y="125"/>
                </a:lnTo>
                <a:lnTo>
                  <a:pt x="605" y="120"/>
                </a:lnTo>
                <a:lnTo>
                  <a:pt x="560" y="114"/>
                </a:lnTo>
                <a:lnTo>
                  <a:pt x="560" y="114"/>
                </a:lnTo>
                <a:lnTo>
                  <a:pt x="478" y="115"/>
                </a:lnTo>
                <a:lnTo>
                  <a:pt x="396" y="118"/>
                </a:lnTo>
                <a:lnTo>
                  <a:pt x="396" y="118"/>
                </a:lnTo>
                <a:lnTo>
                  <a:pt x="366" y="121"/>
                </a:lnTo>
                <a:lnTo>
                  <a:pt x="336" y="125"/>
                </a:lnTo>
                <a:lnTo>
                  <a:pt x="279" y="137"/>
                </a:lnTo>
                <a:lnTo>
                  <a:pt x="279" y="137"/>
                </a:lnTo>
                <a:lnTo>
                  <a:pt x="266" y="140"/>
                </a:lnTo>
                <a:lnTo>
                  <a:pt x="262" y="141"/>
                </a:lnTo>
                <a:lnTo>
                  <a:pt x="256" y="142"/>
                </a:lnTo>
                <a:lnTo>
                  <a:pt x="256" y="142"/>
                </a:lnTo>
                <a:lnTo>
                  <a:pt x="255" y="142"/>
                </a:lnTo>
                <a:lnTo>
                  <a:pt x="253" y="142"/>
                </a:lnTo>
                <a:lnTo>
                  <a:pt x="249" y="141"/>
                </a:lnTo>
                <a:lnTo>
                  <a:pt x="249" y="141"/>
                </a:lnTo>
                <a:lnTo>
                  <a:pt x="248" y="140"/>
                </a:lnTo>
                <a:lnTo>
                  <a:pt x="248" y="138"/>
                </a:lnTo>
                <a:lnTo>
                  <a:pt x="248" y="138"/>
                </a:lnTo>
                <a:lnTo>
                  <a:pt x="246" y="118"/>
                </a:lnTo>
                <a:lnTo>
                  <a:pt x="243" y="98"/>
                </a:lnTo>
                <a:lnTo>
                  <a:pt x="243" y="98"/>
                </a:lnTo>
                <a:lnTo>
                  <a:pt x="243" y="111"/>
                </a:lnTo>
                <a:lnTo>
                  <a:pt x="242" y="125"/>
                </a:lnTo>
                <a:lnTo>
                  <a:pt x="242" y="125"/>
                </a:lnTo>
                <a:lnTo>
                  <a:pt x="242" y="128"/>
                </a:lnTo>
                <a:lnTo>
                  <a:pt x="242" y="131"/>
                </a:lnTo>
                <a:lnTo>
                  <a:pt x="242" y="131"/>
                </a:lnTo>
                <a:lnTo>
                  <a:pt x="239" y="131"/>
                </a:lnTo>
                <a:lnTo>
                  <a:pt x="238" y="131"/>
                </a:lnTo>
                <a:lnTo>
                  <a:pt x="238" y="131"/>
                </a:lnTo>
                <a:lnTo>
                  <a:pt x="236" y="117"/>
                </a:lnTo>
                <a:lnTo>
                  <a:pt x="233" y="102"/>
                </a:lnTo>
                <a:lnTo>
                  <a:pt x="233" y="102"/>
                </a:lnTo>
                <a:lnTo>
                  <a:pt x="233" y="117"/>
                </a:lnTo>
                <a:lnTo>
                  <a:pt x="230" y="130"/>
                </a:lnTo>
                <a:lnTo>
                  <a:pt x="230" y="130"/>
                </a:lnTo>
                <a:lnTo>
                  <a:pt x="229" y="131"/>
                </a:lnTo>
                <a:lnTo>
                  <a:pt x="226" y="131"/>
                </a:lnTo>
                <a:lnTo>
                  <a:pt x="222" y="105"/>
                </a:lnTo>
                <a:lnTo>
                  <a:pt x="222" y="105"/>
                </a:lnTo>
                <a:lnTo>
                  <a:pt x="222" y="122"/>
                </a:lnTo>
                <a:lnTo>
                  <a:pt x="218" y="140"/>
                </a:lnTo>
                <a:lnTo>
                  <a:pt x="218" y="140"/>
                </a:lnTo>
                <a:lnTo>
                  <a:pt x="218" y="142"/>
                </a:lnTo>
                <a:lnTo>
                  <a:pt x="215" y="145"/>
                </a:lnTo>
                <a:lnTo>
                  <a:pt x="215" y="145"/>
                </a:lnTo>
                <a:lnTo>
                  <a:pt x="213" y="145"/>
                </a:lnTo>
                <a:lnTo>
                  <a:pt x="212" y="145"/>
                </a:lnTo>
                <a:lnTo>
                  <a:pt x="212" y="145"/>
                </a:lnTo>
                <a:lnTo>
                  <a:pt x="209" y="137"/>
                </a:lnTo>
                <a:lnTo>
                  <a:pt x="209" y="127"/>
                </a:lnTo>
                <a:lnTo>
                  <a:pt x="209" y="127"/>
                </a:lnTo>
                <a:lnTo>
                  <a:pt x="208" y="130"/>
                </a:lnTo>
                <a:lnTo>
                  <a:pt x="208" y="130"/>
                </a:lnTo>
                <a:lnTo>
                  <a:pt x="205" y="132"/>
                </a:lnTo>
                <a:lnTo>
                  <a:pt x="203" y="134"/>
                </a:lnTo>
                <a:lnTo>
                  <a:pt x="202" y="135"/>
                </a:lnTo>
                <a:lnTo>
                  <a:pt x="202" y="135"/>
                </a:lnTo>
                <a:lnTo>
                  <a:pt x="200" y="134"/>
                </a:lnTo>
                <a:lnTo>
                  <a:pt x="199" y="132"/>
                </a:lnTo>
                <a:lnTo>
                  <a:pt x="199" y="132"/>
                </a:lnTo>
                <a:lnTo>
                  <a:pt x="198" y="130"/>
                </a:lnTo>
                <a:lnTo>
                  <a:pt x="196" y="124"/>
                </a:lnTo>
                <a:lnTo>
                  <a:pt x="196" y="124"/>
                </a:lnTo>
                <a:lnTo>
                  <a:pt x="196" y="122"/>
                </a:lnTo>
                <a:lnTo>
                  <a:pt x="195" y="122"/>
                </a:lnTo>
                <a:lnTo>
                  <a:pt x="195" y="124"/>
                </a:lnTo>
                <a:lnTo>
                  <a:pt x="195" y="124"/>
                </a:lnTo>
                <a:lnTo>
                  <a:pt x="189" y="138"/>
                </a:lnTo>
                <a:lnTo>
                  <a:pt x="182" y="150"/>
                </a:lnTo>
                <a:lnTo>
                  <a:pt x="182" y="150"/>
                </a:lnTo>
                <a:lnTo>
                  <a:pt x="180" y="151"/>
                </a:lnTo>
                <a:lnTo>
                  <a:pt x="180" y="151"/>
                </a:lnTo>
                <a:lnTo>
                  <a:pt x="178" y="151"/>
                </a:lnTo>
                <a:lnTo>
                  <a:pt x="178" y="151"/>
                </a:lnTo>
                <a:lnTo>
                  <a:pt x="182" y="144"/>
                </a:lnTo>
                <a:lnTo>
                  <a:pt x="186" y="135"/>
                </a:lnTo>
                <a:lnTo>
                  <a:pt x="193" y="120"/>
                </a:lnTo>
                <a:lnTo>
                  <a:pt x="193" y="120"/>
                </a:lnTo>
                <a:lnTo>
                  <a:pt x="195" y="117"/>
                </a:lnTo>
                <a:lnTo>
                  <a:pt x="198" y="117"/>
                </a:lnTo>
                <a:lnTo>
                  <a:pt x="199" y="118"/>
                </a:lnTo>
                <a:lnTo>
                  <a:pt x="199" y="118"/>
                </a:lnTo>
                <a:lnTo>
                  <a:pt x="200" y="124"/>
                </a:lnTo>
                <a:lnTo>
                  <a:pt x="203" y="128"/>
                </a:lnTo>
                <a:lnTo>
                  <a:pt x="203" y="128"/>
                </a:lnTo>
                <a:lnTo>
                  <a:pt x="206" y="114"/>
                </a:lnTo>
                <a:lnTo>
                  <a:pt x="206" y="101"/>
                </a:lnTo>
                <a:lnTo>
                  <a:pt x="206" y="101"/>
                </a:lnTo>
                <a:lnTo>
                  <a:pt x="206" y="98"/>
                </a:lnTo>
                <a:lnTo>
                  <a:pt x="209" y="98"/>
                </a:lnTo>
                <a:lnTo>
                  <a:pt x="209" y="98"/>
                </a:lnTo>
                <a:lnTo>
                  <a:pt x="210" y="98"/>
                </a:lnTo>
                <a:lnTo>
                  <a:pt x="210" y="100"/>
                </a:lnTo>
                <a:lnTo>
                  <a:pt x="210" y="100"/>
                </a:lnTo>
                <a:lnTo>
                  <a:pt x="212" y="118"/>
                </a:lnTo>
                <a:lnTo>
                  <a:pt x="215" y="137"/>
                </a:lnTo>
                <a:lnTo>
                  <a:pt x="215" y="137"/>
                </a:lnTo>
                <a:lnTo>
                  <a:pt x="218" y="121"/>
                </a:lnTo>
                <a:lnTo>
                  <a:pt x="218" y="105"/>
                </a:lnTo>
                <a:lnTo>
                  <a:pt x="218" y="78"/>
                </a:lnTo>
                <a:lnTo>
                  <a:pt x="218" y="78"/>
                </a:lnTo>
                <a:lnTo>
                  <a:pt x="218" y="77"/>
                </a:lnTo>
                <a:lnTo>
                  <a:pt x="219" y="75"/>
                </a:lnTo>
                <a:lnTo>
                  <a:pt x="222" y="75"/>
                </a:lnTo>
                <a:lnTo>
                  <a:pt x="222" y="75"/>
                </a:lnTo>
                <a:lnTo>
                  <a:pt x="222" y="78"/>
                </a:lnTo>
                <a:lnTo>
                  <a:pt x="222" y="78"/>
                </a:lnTo>
                <a:lnTo>
                  <a:pt x="223" y="81"/>
                </a:lnTo>
                <a:lnTo>
                  <a:pt x="223" y="82"/>
                </a:lnTo>
                <a:close/>
                <a:moveTo>
                  <a:pt x="188" y="72"/>
                </a:moveTo>
                <a:lnTo>
                  <a:pt x="188" y="72"/>
                </a:lnTo>
                <a:lnTo>
                  <a:pt x="199" y="67"/>
                </a:lnTo>
                <a:lnTo>
                  <a:pt x="209" y="60"/>
                </a:lnTo>
                <a:lnTo>
                  <a:pt x="229" y="45"/>
                </a:lnTo>
                <a:lnTo>
                  <a:pt x="229" y="45"/>
                </a:lnTo>
                <a:lnTo>
                  <a:pt x="243" y="34"/>
                </a:lnTo>
                <a:lnTo>
                  <a:pt x="243" y="34"/>
                </a:lnTo>
                <a:lnTo>
                  <a:pt x="246" y="34"/>
                </a:lnTo>
                <a:lnTo>
                  <a:pt x="246" y="34"/>
                </a:lnTo>
                <a:lnTo>
                  <a:pt x="245" y="21"/>
                </a:lnTo>
                <a:lnTo>
                  <a:pt x="245" y="21"/>
                </a:lnTo>
                <a:lnTo>
                  <a:pt x="245" y="21"/>
                </a:lnTo>
                <a:lnTo>
                  <a:pt x="243" y="21"/>
                </a:lnTo>
                <a:lnTo>
                  <a:pt x="243" y="21"/>
                </a:lnTo>
                <a:lnTo>
                  <a:pt x="229" y="32"/>
                </a:lnTo>
                <a:lnTo>
                  <a:pt x="229" y="32"/>
                </a:lnTo>
                <a:lnTo>
                  <a:pt x="230" y="32"/>
                </a:lnTo>
                <a:lnTo>
                  <a:pt x="229" y="32"/>
                </a:lnTo>
                <a:lnTo>
                  <a:pt x="229" y="32"/>
                </a:lnTo>
                <a:lnTo>
                  <a:pt x="228" y="32"/>
                </a:lnTo>
                <a:lnTo>
                  <a:pt x="226" y="32"/>
                </a:lnTo>
                <a:lnTo>
                  <a:pt x="228" y="34"/>
                </a:lnTo>
                <a:lnTo>
                  <a:pt x="228" y="34"/>
                </a:lnTo>
                <a:lnTo>
                  <a:pt x="226" y="35"/>
                </a:lnTo>
                <a:lnTo>
                  <a:pt x="225" y="37"/>
                </a:lnTo>
                <a:lnTo>
                  <a:pt x="225" y="37"/>
                </a:lnTo>
                <a:lnTo>
                  <a:pt x="219" y="41"/>
                </a:lnTo>
                <a:lnTo>
                  <a:pt x="219" y="41"/>
                </a:lnTo>
                <a:lnTo>
                  <a:pt x="203" y="55"/>
                </a:lnTo>
                <a:lnTo>
                  <a:pt x="188" y="71"/>
                </a:lnTo>
                <a:lnTo>
                  <a:pt x="188" y="71"/>
                </a:lnTo>
                <a:lnTo>
                  <a:pt x="188" y="72"/>
                </a:lnTo>
                <a:lnTo>
                  <a:pt x="188" y="72"/>
                </a:lnTo>
                <a:close/>
                <a:moveTo>
                  <a:pt x="118" y="134"/>
                </a:moveTo>
                <a:lnTo>
                  <a:pt x="119" y="134"/>
                </a:lnTo>
                <a:lnTo>
                  <a:pt x="119" y="134"/>
                </a:lnTo>
                <a:lnTo>
                  <a:pt x="119" y="134"/>
                </a:lnTo>
                <a:lnTo>
                  <a:pt x="138" y="121"/>
                </a:lnTo>
                <a:lnTo>
                  <a:pt x="155" y="108"/>
                </a:lnTo>
                <a:lnTo>
                  <a:pt x="189" y="81"/>
                </a:lnTo>
                <a:lnTo>
                  <a:pt x="189" y="81"/>
                </a:lnTo>
                <a:lnTo>
                  <a:pt x="189" y="80"/>
                </a:lnTo>
                <a:lnTo>
                  <a:pt x="189" y="80"/>
                </a:lnTo>
                <a:lnTo>
                  <a:pt x="178" y="85"/>
                </a:lnTo>
                <a:lnTo>
                  <a:pt x="169" y="91"/>
                </a:lnTo>
                <a:lnTo>
                  <a:pt x="160" y="98"/>
                </a:lnTo>
                <a:lnTo>
                  <a:pt x="152" y="105"/>
                </a:lnTo>
                <a:lnTo>
                  <a:pt x="152" y="105"/>
                </a:lnTo>
                <a:lnTo>
                  <a:pt x="145" y="112"/>
                </a:lnTo>
                <a:lnTo>
                  <a:pt x="136" y="120"/>
                </a:lnTo>
                <a:lnTo>
                  <a:pt x="120" y="132"/>
                </a:lnTo>
                <a:lnTo>
                  <a:pt x="120" y="132"/>
                </a:lnTo>
                <a:lnTo>
                  <a:pt x="119" y="134"/>
                </a:lnTo>
                <a:lnTo>
                  <a:pt x="119" y="134"/>
                </a:lnTo>
                <a:lnTo>
                  <a:pt x="118" y="134"/>
                </a:lnTo>
                <a:close/>
                <a:moveTo>
                  <a:pt x="225" y="364"/>
                </a:moveTo>
                <a:lnTo>
                  <a:pt x="225" y="364"/>
                </a:lnTo>
                <a:lnTo>
                  <a:pt x="232" y="352"/>
                </a:lnTo>
                <a:lnTo>
                  <a:pt x="240" y="341"/>
                </a:lnTo>
                <a:lnTo>
                  <a:pt x="240" y="341"/>
                </a:lnTo>
                <a:lnTo>
                  <a:pt x="242" y="341"/>
                </a:lnTo>
                <a:lnTo>
                  <a:pt x="243" y="341"/>
                </a:lnTo>
                <a:lnTo>
                  <a:pt x="243" y="342"/>
                </a:lnTo>
                <a:lnTo>
                  <a:pt x="243" y="342"/>
                </a:lnTo>
                <a:lnTo>
                  <a:pt x="243" y="350"/>
                </a:lnTo>
                <a:lnTo>
                  <a:pt x="240" y="357"/>
                </a:lnTo>
                <a:lnTo>
                  <a:pt x="240" y="357"/>
                </a:lnTo>
                <a:lnTo>
                  <a:pt x="239" y="361"/>
                </a:lnTo>
                <a:lnTo>
                  <a:pt x="249" y="348"/>
                </a:lnTo>
                <a:lnTo>
                  <a:pt x="249" y="348"/>
                </a:lnTo>
                <a:lnTo>
                  <a:pt x="252" y="345"/>
                </a:lnTo>
                <a:lnTo>
                  <a:pt x="252" y="345"/>
                </a:lnTo>
                <a:lnTo>
                  <a:pt x="233" y="334"/>
                </a:lnTo>
                <a:lnTo>
                  <a:pt x="233" y="334"/>
                </a:lnTo>
                <a:lnTo>
                  <a:pt x="228" y="348"/>
                </a:lnTo>
                <a:lnTo>
                  <a:pt x="225" y="364"/>
                </a:lnTo>
                <a:lnTo>
                  <a:pt x="225" y="364"/>
                </a:lnTo>
                <a:close/>
                <a:moveTo>
                  <a:pt x="276" y="244"/>
                </a:moveTo>
                <a:lnTo>
                  <a:pt x="276" y="244"/>
                </a:lnTo>
                <a:lnTo>
                  <a:pt x="300" y="244"/>
                </a:lnTo>
                <a:lnTo>
                  <a:pt x="300" y="244"/>
                </a:lnTo>
                <a:lnTo>
                  <a:pt x="302" y="241"/>
                </a:lnTo>
                <a:lnTo>
                  <a:pt x="306" y="240"/>
                </a:lnTo>
                <a:lnTo>
                  <a:pt x="306" y="240"/>
                </a:lnTo>
                <a:lnTo>
                  <a:pt x="308" y="240"/>
                </a:lnTo>
                <a:lnTo>
                  <a:pt x="309" y="241"/>
                </a:lnTo>
                <a:lnTo>
                  <a:pt x="308" y="242"/>
                </a:lnTo>
                <a:lnTo>
                  <a:pt x="308" y="242"/>
                </a:lnTo>
                <a:lnTo>
                  <a:pt x="312" y="244"/>
                </a:lnTo>
                <a:lnTo>
                  <a:pt x="315" y="242"/>
                </a:lnTo>
                <a:lnTo>
                  <a:pt x="316" y="241"/>
                </a:lnTo>
                <a:lnTo>
                  <a:pt x="319" y="240"/>
                </a:lnTo>
                <a:lnTo>
                  <a:pt x="319" y="240"/>
                </a:lnTo>
                <a:lnTo>
                  <a:pt x="320" y="237"/>
                </a:lnTo>
                <a:lnTo>
                  <a:pt x="320" y="237"/>
                </a:lnTo>
                <a:lnTo>
                  <a:pt x="322" y="238"/>
                </a:lnTo>
                <a:lnTo>
                  <a:pt x="323" y="240"/>
                </a:lnTo>
                <a:lnTo>
                  <a:pt x="323" y="240"/>
                </a:lnTo>
                <a:lnTo>
                  <a:pt x="323" y="241"/>
                </a:lnTo>
                <a:lnTo>
                  <a:pt x="323" y="242"/>
                </a:lnTo>
                <a:lnTo>
                  <a:pt x="335" y="241"/>
                </a:lnTo>
                <a:lnTo>
                  <a:pt x="335" y="241"/>
                </a:lnTo>
                <a:lnTo>
                  <a:pt x="336" y="240"/>
                </a:lnTo>
                <a:lnTo>
                  <a:pt x="339" y="238"/>
                </a:lnTo>
                <a:lnTo>
                  <a:pt x="339" y="238"/>
                </a:lnTo>
                <a:lnTo>
                  <a:pt x="343" y="240"/>
                </a:lnTo>
                <a:lnTo>
                  <a:pt x="358" y="238"/>
                </a:lnTo>
                <a:lnTo>
                  <a:pt x="358" y="238"/>
                </a:lnTo>
                <a:lnTo>
                  <a:pt x="358" y="238"/>
                </a:lnTo>
                <a:lnTo>
                  <a:pt x="356" y="238"/>
                </a:lnTo>
                <a:lnTo>
                  <a:pt x="356" y="238"/>
                </a:lnTo>
                <a:lnTo>
                  <a:pt x="338" y="237"/>
                </a:lnTo>
                <a:lnTo>
                  <a:pt x="320" y="237"/>
                </a:lnTo>
                <a:lnTo>
                  <a:pt x="320" y="237"/>
                </a:lnTo>
                <a:lnTo>
                  <a:pt x="309" y="238"/>
                </a:lnTo>
                <a:lnTo>
                  <a:pt x="298" y="240"/>
                </a:lnTo>
                <a:lnTo>
                  <a:pt x="276" y="244"/>
                </a:lnTo>
                <a:lnTo>
                  <a:pt x="276" y="244"/>
                </a:lnTo>
                <a:close/>
                <a:moveTo>
                  <a:pt x="108" y="122"/>
                </a:moveTo>
                <a:lnTo>
                  <a:pt x="108" y="122"/>
                </a:lnTo>
                <a:lnTo>
                  <a:pt x="108" y="121"/>
                </a:lnTo>
                <a:lnTo>
                  <a:pt x="109" y="121"/>
                </a:lnTo>
                <a:lnTo>
                  <a:pt x="109" y="120"/>
                </a:lnTo>
                <a:lnTo>
                  <a:pt x="110" y="120"/>
                </a:lnTo>
                <a:lnTo>
                  <a:pt x="110" y="120"/>
                </a:lnTo>
                <a:lnTo>
                  <a:pt x="110" y="120"/>
                </a:lnTo>
                <a:lnTo>
                  <a:pt x="115" y="115"/>
                </a:lnTo>
                <a:lnTo>
                  <a:pt x="116" y="115"/>
                </a:lnTo>
                <a:lnTo>
                  <a:pt x="116" y="115"/>
                </a:lnTo>
                <a:lnTo>
                  <a:pt x="139" y="98"/>
                </a:lnTo>
                <a:lnTo>
                  <a:pt x="152" y="91"/>
                </a:lnTo>
                <a:lnTo>
                  <a:pt x="165" y="84"/>
                </a:lnTo>
                <a:lnTo>
                  <a:pt x="188" y="61"/>
                </a:lnTo>
                <a:lnTo>
                  <a:pt x="188" y="61"/>
                </a:lnTo>
                <a:lnTo>
                  <a:pt x="188" y="61"/>
                </a:lnTo>
                <a:lnTo>
                  <a:pt x="189" y="61"/>
                </a:lnTo>
                <a:lnTo>
                  <a:pt x="188" y="61"/>
                </a:lnTo>
                <a:lnTo>
                  <a:pt x="188" y="61"/>
                </a:lnTo>
                <a:lnTo>
                  <a:pt x="170" y="72"/>
                </a:lnTo>
                <a:lnTo>
                  <a:pt x="153" y="85"/>
                </a:lnTo>
                <a:lnTo>
                  <a:pt x="153" y="85"/>
                </a:lnTo>
                <a:lnTo>
                  <a:pt x="116" y="114"/>
                </a:lnTo>
                <a:lnTo>
                  <a:pt x="116" y="114"/>
                </a:lnTo>
                <a:lnTo>
                  <a:pt x="116" y="115"/>
                </a:lnTo>
                <a:lnTo>
                  <a:pt x="115" y="115"/>
                </a:lnTo>
                <a:lnTo>
                  <a:pt x="115" y="115"/>
                </a:lnTo>
                <a:lnTo>
                  <a:pt x="110" y="118"/>
                </a:lnTo>
                <a:lnTo>
                  <a:pt x="110" y="118"/>
                </a:lnTo>
                <a:lnTo>
                  <a:pt x="110" y="120"/>
                </a:lnTo>
                <a:lnTo>
                  <a:pt x="110" y="120"/>
                </a:lnTo>
                <a:lnTo>
                  <a:pt x="109" y="120"/>
                </a:lnTo>
                <a:lnTo>
                  <a:pt x="109" y="121"/>
                </a:lnTo>
                <a:lnTo>
                  <a:pt x="109" y="121"/>
                </a:lnTo>
                <a:lnTo>
                  <a:pt x="108" y="122"/>
                </a:lnTo>
                <a:lnTo>
                  <a:pt x="108" y="122"/>
                </a:lnTo>
                <a:close/>
                <a:moveTo>
                  <a:pt x="122" y="265"/>
                </a:moveTo>
                <a:lnTo>
                  <a:pt x="110" y="280"/>
                </a:lnTo>
                <a:lnTo>
                  <a:pt x="110" y="280"/>
                </a:lnTo>
                <a:lnTo>
                  <a:pt x="108" y="282"/>
                </a:lnTo>
                <a:lnTo>
                  <a:pt x="105" y="282"/>
                </a:lnTo>
                <a:lnTo>
                  <a:pt x="103" y="282"/>
                </a:lnTo>
                <a:lnTo>
                  <a:pt x="103" y="282"/>
                </a:lnTo>
                <a:lnTo>
                  <a:pt x="102" y="281"/>
                </a:lnTo>
                <a:lnTo>
                  <a:pt x="102" y="281"/>
                </a:lnTo>
                <a:lnTo>
                  <a:pt x="102" y="278"/>
                </a:lnTo>
                <a:lnTo>
                  <a:pt x="102" y="278"/>
                </a:lnTo>
                <a:lnTo>
                  <a:pt x="112" y="255"/>
                </a:lnTo>
                <a:lnTo>
                  <a:pt x="95" y="278"/>
                </a:lnTo>
                <a:lnTo>
                  <a:pt x="112" y="291"/>
                </a:lnTo>
                <a:lnTo>
                  <a:pt x="122" y="265"/>
                </a:lnTo>
                <a:close/>
                <a:moveTo>
                  <a:pt x="750" y="187"/>
                </a:moveTo>
                <a:lnTo>
                  <a:pt x="750" y="187"/>
                </a:lnTo>
                <a:lnTo>
                  <a:pt x="750" y="214"/>
                </a:lnTo>
                <a:lnTo>
                  <a:pt x="750" y="241"/>
                </a:lnTo>
                <a:lnTo>
                  <a:pt x="750" y="241"/>
                </a:lnTo>
                <a:lnTo>
                  <a:pt x="750" y="248"/>
                </a:lnTo>
                <a:lnTo>
                  <a:pt x="752" y="252"/>
                </a:lnTo>
                <a:lnTo>
                  <a:pt x="752" y="252"/>
                </a:lnTo>
                <a:lnTo>
                  <a:pt x="753" y="231"/>
                </a:lnTo>
                <a:lnTo>
                  <a:pt x="753" y="211"/>
                </a:lnTo>
                <a:lnTo>
                  <a:pt x="753" y="170"/>
                </a:lnTo>
                <a:lnTo>
                  <a:pt x="753" y="170"/>
                </a:lnTo>
                <a:lnTo>
                  <a:pt x="750" y="178"/>
                </a:lnTo>
                <a:lnTo>
                  <a:pt x="750" y="187"/>
                </a:lnTo>
                <a:lnTo>
                  <a:pt x="750" y="187"/>
                </a:lnTo>
                <a:close/>
                <a:moveTo>
                  <a:pt x="209" y="355"/>
                </a:moveTo>
                <a:lnTo>
                  <a:pt x="209" y="355"/>
                </a:lnTo>
                <a:lnTo>
                  <a:pt x="209" y="357"/>
                </a:lnTo>
                <a:lnTo>
                  <a:pt x="210" y="357"/>
                </a:lnTo>
                <a:lnTo>
                  <a:pt x="210" y="357"/>
                </a:lnTo>
                <a:lnTo>
                  <a:pt x="228" y="331"/>
                </a:lnTo>
                <a:lnTo>
                  <a:pt x="228" y="331"/>
                </a:lnTo>
                <a:lnTo>
                  <a:pt x="225" y="328"/>
                </a:lnTo>
                <a:lnTo>
                  <a:pt x="220" y="325"/>
                </a:lnTo>
                <a:lnTo>
                  <a:pt x="220" y="325"/>
                </a:lnTo>
                <a:lnTo>
                  <a:pt x="219" y="325"/>
                </a:lnTo>
                <a:lnTo>
                  <a:pt x="219" y="327"/>
                </a:lnTo>
                <a:lnTo>
                  <a:pt x="219" y="327"/>
                </a:lnTo>
                <a:lnTo>
                  <a:pt x="209" y="355"/>
                </a:lnTo>
                <a:close/>
                <a:moveTo>
                  <a:pt x="683" y="124"/>
                </a:moveTo>
                <a:lnTo>
                  <a:pt x="683" y="124"/>
                </a:lnTo>
                <a:lnTo>
                  <a:pt x="686" y="124"/>
                </a:lnTo>
                <a:lnTo>
                  <a:pt x="689" y="125"/>
                </a:lnTo>
                <a:lnTo>
                  <a:pt x="738" y="132"/>
                </a:lnTo>
                <a:lnTo>
                  <a:pt x="739" y="128"/>
                </a:lnTo>
                <a:lnTo>
                  <a:pt x="739" y="128"/>
                </a:lnTo>
                <a:lnTo>
                  <a:pt x="738" y="128"/>
                </a:lnTo>
                <a:lnTo>
                  <a:pt x="738" y="127"/>
                </a:lnTo>
                <a:lnTo>
                  <a:pt x="676" y="122"/>
                </a:lnTo>
                <a:lnTo>
                  <a:pt x="676" y="122"/>
                </a:lnTo>
                <a:lnTo>
                  <a:pt x="680" y="124"/>
                </a:lnTo>
                <a:lnTo>
                  <a:pt x="683" y="124"/>
                </a:lnTo>
                <a:lnTo>
                  <a:pt x="683" y="124"/>
                </a:lnTo>
                <a:close/>
                <a:moveTo>
                  <a:pt x="136" y="307"/>
                </a:moveTo>
                <a:lnTo>
                  <a:pt x="136" y="307"/>
                </a:lnTo>
                <a:lnTo>
                  <a:pt x="138" y="308"/>
                </a:lnTo>
                <a:lnTo>
                  <a:pt x="138" y="308"/>
                </a:lnTo>
                <a:lnTo>
                  <a:pt x="138" y="308"/>
                </a:lnTo>
                <a:lnTo>
                  <a:pt x="150" y="290"/>
                </a:lnTo>
                <a:lnTo>
                  <a:pt x="150" y="290"/>
                </a:lnTo>
                <a:lnTo>
                  <a:pt x="153" y="287"/>
                </a:lnTo>
                <a:lnTo>
                  <a:pt x="153" y="285"/>
                </a:lnTo>
                <a:lnTo>
                  <a:pt x="153" y="284"/>
                </a:lnTo>
                <a:lnTo>
                  <a:pt x="153" y="284"/>
                </a:lnTo>
                <a:lnTo>
                  <a:pt x="146" y="278"/>
                </a:lnTo>
                <a:lnTo>
                  <a:pt x="136" y="307"/>
                </a:lnTo>
                <a:lnTo>
                  <a:pt x="136" y="307"/>
                </a:lnTo>
                <a:lnTo>
                  <a:pt x="136" y="307"/>
                </a:lnTo>
                <a:lnTo>
                  <a:pt x="136" y="307"/>
                </a:lnTo>
                <a:lnTo>
                  <a:pt x="136" y="307"/>
                </a:lnTo>
                <a:close/>
                <a:moveTo>
                  <a:pt x="698" y="310"/>
                </a:moveTo>
                <a:lnTo>
                  <a:pt x="698" y="310"/>
                </a:lnTo>
                <a:lnTo>
                  <a:pt x="702" y="305"/>
                </a:lnTo>
                <a:lnTo>
                  <a:pt x="708" y="302"/>
                </a:lnTo>
                <a:lnTo>
                  <a:pt x="708" y="302"/>
                </a:lnTo>
                <a:lnTo>
                  <a:pt x="709" y="302"/>
                </a:lnTo>
                <a:lnTo>
                  <a:pt x="710" y="305"/>
                </a:lnTo>
                <a:lnTo>
                  <a:pt x="710" y="305"/>
                </a:lnTo>
                <a:lnTo>
                  <a:pt x="710" y="308"/>
                </a:lnTo>
                <a:lnTo>
                  <a:pt x="710" y="311"/>
                </a:lnTo>
                <a:lnTo>
                  <a:pt x="710" y="311"/>
                </a:lnTo>
                <a:lnTo>
                  <a:pt x="729" y="302"/>
                </a:lnTo>
                <a:lnTo>
                  <a:pt x="729" y="302"/>
                </a:lnTo>
                <a:lnTo>
                  <a:pt x="702" y="297"/>
                </a:lnTo>
                <a:lnTo>
                  <a:pt x="702" y="297"/>
                </a:lnTo>
                <a:lnTo>
                  <a:pt x="702" y="297"/>
                </a:lnTo>
                <a:lnTo>
                  <a:pt x="702" y="298"/>
                </a:lnTo>
                <a:lnTo>
                  <a:pt x="702" y="298"/>
                </a:lnTo>
                <a:lnTo>
                  <a:pt x="699" y="302"/>
                </a:lnTo>
                <a:lnTo>
                  <a:pt x="698" y="310"/>
                </a:lnTo>
                <a:lnTo>
                  <a:pt x="698" y="310"/>
                </a:lnTo>
                <a:close/>
                <a:moveTo>
                  <a:pt x="150" y="318"/>
                </a:moveTo>
                <a:lnTo>
                  <a:pt x="150" y="318"/>
                </a:lnTo>
                <a:lnTo>
                  <a:pt x="153" y="318"/>
                </a:lnTo>
                <a:lnTo>
                  <a:pt x="168" y="295"/>
                </a:lnTo>
                <a:lnTo>
                  <a:pt x="168" y="295"/>
                </a:lnTo>
                <a:lnTo>
                  <a:pt x="168" y="294"/>
                </a:lnTo>
                <a:lnTo>
                  <a:pt x="168" y="294"/>
                </a:lnTo>
                <a:lnTo>
                  <a:pt x="168" y="294"/>
                </a:lnTo>
                <a:lnTo>
                  <a:pt x="160" y="290"/>
                </a:lnTo>
                <a:lnTo>
                  <a:pt x="152" y="312"/>
                </a:lnTo>
                <a:lnTo>
                  <a:pt x="152" y="312"/>
                </a:lnTo>
                <a:lnTo>
                  <a:pt x="150" y="315"/>
                </a:lnTo>
                <a:lnTo>
                  <a:pt x="150" y="317"/>
                </a:lnTo>
                <a:lnTo>
                  <a:pt x="150" y="318"/>
                </a:lnTo>
                <a:lnTo>
                  <a:pt x="150" y="318"/>
                </a:lnTo>
                <a:close/>
                <a:moveTo>
                  <a:pt x="162" y="324"/>
                </a:moveTo>
                <a:lnTo>
                  <a:pt x="162" y="324"/>
                </a:lnTo>
                <a:lnTo>
                  <a:pt x="163" y="325"/>
                </a:lnTo>
                <a:lnTo>
                  <a:pt x="165" y="325"/>
                </a:lnTo>
                <a:lnTo>
                  <a:pt x="180" y="301"/>
                </a:lnTo>
                <a:lnTo>
                  <a:pt x="180" y="301"/>
                </a:lnTo>
                <a:lnTo>
                  <a:pt x="173" y="297"/>
                </a:lnTo>
                <a:lnTo>
                  <a:pt x="162" y="324"/>
                </a:lnTo>
                <a:close/>
                <a:moveTo>
                  <a:pt x="232" y="62"/>
                </a:moveTo>
                <a:lnTo>
                  <a:pt x="232" y="62"/>
                </a:lnTo>
                <a:lnTo>
                  <a:pt x="239" y="104"/>
                </a:lnTo>
                <a:lnTo>
                  <a:pt x="239" y="104"/>
                </a:lnTo>
                <a:lnTo>
                  <a:pt x="238" y="80"/>
                </a:lnTo>
                <a:lnTo>
                  <a:pt x="236" y="55"/>
                </a:lnTo>
                <a:lnTo>
                  <a:pt x="236" y="55"/>
                </a:lnTo>
                <a:lnTo>
                  <a:pt x="233" y="55"/>
                </a:lnTo>
                <a:lnTo>
                  <a:pt x="232" y="58"/>
                </a:lnTo>
                <a:lnTo>
                  <a:pt x="232" y="58"/>
                </a:lnTo>
                <a:lnTo>
                  <a:pt x="232" y="60"/>
                </a:lnTo>
                <a:lnTo>
                  <a:pt x="232" y="62"/>
                </a:lnTo>
                <a:lnTo>
                  <a:pt x="232" y="62"/>
                </a:lnTo>
                <a:close/>
                <a:moveTo>
                  <a:pt x="333" y="274"/>
                </a:moveTo>
                <a:lnTo>
                  <a:pt x="333" y="274"/>
                </a:lnTo>
                <a:lnTo>
                  <a:pt x="335" y="272"/>
                </a:lnTo>
                <a:lnTo>
                  <a:pt x="335" y="272"/>
                </a:lnTo>
                <a:lnTo>
                  <a:pt x="345" y="272"/>
                </a:lnTo>
                <a:lnTo>
                  <a:pt x="356" y="252"/>
                </a:lnTo>
                <a:lnTo>
                  <a:pt x="356" y="252"/>
                </a:lnTo>
                <a:lnTo>
                  <a:pt x="353" y="252"/>
                </a:lnTo>
                <a:lnTo>
                  <a:pt x="350" y="252"/>
                </a:lnTo>
                <a:lnTo>
                  <a:pt x="350" y="252"/>
                </a:lnTo>
                <a:lnTo>
                  <a:pt x="333" y="274"/>
                </a:lnTo>
                <a:lnTo>
                  <a:pt x="333" y="274"/>
                </a:lnTo>
                <a:close/>
                <a:moveTo>
                  <a:pt x="686" y="312"/>
                </a:moveTo>
                <a:lnTo>
                  <a:pt x="686" y="312"/>
                </a:lnTo>
                <a:lnTo>
                  <a:pt x="695" y="315"/>
                </a:lnTo>
                <a:lnTo>
                  <a:pt x="705" y="317"/>
                </a:lnTo>
                <a:lnTo>
                  <a:pt x="705" y="317"/>
                </a:lnTo>
                <a:lnTo>
                  <a:pt x="705" y="311"/>
                </a:lnTo>
                <a:lnTo>
                  <a:pt x="705" y="311"/>
                </a:lnTo>
                <a:lnTo>
                  <a:pt x="705" y="308"/>
                </a:lnTo>
                <a:lnTo>
                  <a:pt x="705" y="308"/>
                </a:lnTo>
                <a:lnTo>
                  <a:pt x="705" y="308"/>
                </a:lnTo>
                <a:lnTo>
                  <a:pt x="705" y="308"/>
                </a:lnTo>
                <a:lnTo>
                  <a:pt x="698" y="312"/>
                </a:lnTo>
                <a:lnTo>
                  <a:pt x="698" y="312"/>
                </a:lnTo>
                <a:lnTo>
                  <a:pt x="695" y="312"/>
                </a:lnTo>
                <a:lnTo>
                  <a:pt x="695" y="312"/>
                </a:lnTo>
                <a:lnTo>
                  <a:pt x="693" y="311"/>
                </a:lnTo>
                <a:lnTo>
                  <a:pt x="692" y="308"/>
                </a:lnTo>
                <a:lnTo>
                  <a:pt x="692" y="308"/>
                </a:lnTo>
                <a:lnTo>
                  <a:pt x="693" y="302"/>
                </a:lnTo>
                <a:lnTo>
                  <a:pt x="696" y="297"/>
                </a:lnTo>
                <a:lnTo>
                  <a:pt x="696" y="297"/>
                </a:lnTo>
                <a:lnTo>
                  <a:pt x="682" y="311"/>
                </a:lnTo>
                <a:lnTo>
                  <a:pt x="682" y="311"/>
                </a:lnTo>
                <a:lnTo>
                  <a:pt x="686" y="312"/>
                </a:lnTo>
                <a:lnTo>
                  <a:pt x="686" y="312"/>
                </a:lnTo>
                <a:close/>
                <a:moveTo>
                  <a:pt x="689" y="285"/>
                </a:moveTo>
                <a:lnTo>
                  <a:pt x="689" y="285"/>
                </a:lnTo>
                <a:lnTo>
                  <a:pt x="692" y="287"/>
                </a:lnTo>
                <a:lnTo>
                  <a:pt x="692" y="287"/>
                </a:lnTo>
                <a:lnTo>
                  <a:pt x="716" y="291"/>
                </a:lnTo>
                <a:lnTo>
                  <a:pt x="739" y="297"/>
                </a:lnTo>
                <a:lnTo>
                  <a:pt x="739" y="297"/>
                </a:lnTo>
                <a:lnTo>
                  <a:pt x="739" y="294"/>
                </a:lnTo>
                <a:lnTo>
                  <a:pt x="739" y="292"/>
                </a:lnTo>
                <a:lnTo>
                  <a:pt x="739" y="292"/>
                </a:lnTo>
                <a:lnTo>
                  <a:pt x="715" y="288"/>
                </a:lnTo>
                <a:lnTo>
                  <a:pt x="689" y="285"/>
                </a:lnTo>
                <a:lnTo>
                  <a:pt x="689" y="285"/>
                </a:lnTo>
                <a:close/>
                <a:moveTo>
                  <a:pt x="406" y="274"/>
                </a:moveTo>
                <a:lnTo>
                  <a:pt x="406" y="274"/>
                </a:lnTo>
                <a:lnTo>
                  <a:pt x="408" y="274"/>
                </a:lnTo>
                <a:lnTo>
                  <a:pt x="409" y="274"/>
                </a:lnTo>
                <a:lnTo>
                  <a:pt x="426" y="255"/>
                </a:lnTo>
                <a:lnTo>
                  <a:pt x="426" y="255"/>
                </a:lnTo>
                <a:lnTo>
                  <a:pt x="418" y="255"/>
                </a:lnTo>
                <a:lnTo>
                  <a:pt x="418" y="255"/>
                </a:lnTo>
                <a:lnTo>
                  <a:pt x="415" y="257"/>
                </a:lnTo>
                <a:lnTo>
                  <a:pt x="409" y="268"/>
                </a:lnTo>
                <a:lnTo>
                  <a:pt x="409" y="268"/>
                </a:lnTo>
                <a:lnTo>
                  <a:pt x="406" y="271"/>
                </a:lnTo>
                <a:lnTo>
                  <a:pt x="406" y="272"/>
                </a:lnTo>
                <a:lnTo>
                  <a:pt x="406" y="274"/>
                </a:lnTo>
                <a:lnTo>
                  <a:pt x="406" y="274"/>
                </a:lnTo>
                <a:close/>
                <a:moveTo>
                  <a:pt x="186" y="340"/>
                </a:moveTo>
                <a:lnTo>
                  <a:pt x="186" y="340"/>
                </a:lnTo>
                <a:lnTo>
                  <a:pt x="203" y="315"/>
                </a:lnTo>
                <a:lnTo>
                  <a:pt x="203" y="315"/>
                </a:lnTo>
                <a:lnTo>
                  <a:pt x="200" y="314"/>
                </a:lnTo>
                <a:lnTo>
                  <a:pt x="198" y="311"/>
                </a:lnTo>
                <a:lnTo>
                  <a:pt x="198" y="311"/>
                </a:lnTo>
                <a:lnTo>
                  <a:pt x="190" y="325"/>
                </a:lnTo>
                <a:lnTo>
                  <a:pt x="186" y="341"/>
                </a:lnTo>
                <a:lnTo>
                  <a:pt x="186" y="341"/>
                </a:lnTo>
                <a:lnTo>
                  <a:pt x="186" y="340"/>
                </a:lnTo>
                <a:lnTo>
                  <a:pt x="186" y="340"/>
                </a:lnTo>
                <a:close/>
                <a:moveTo>
                  <a:pt x="198" y="350"/>
                </a:moveTo>
                <a:lnTo>
                  <a:pt x="198" y="350"/>
                </a:lnTo>
                <a:lnTo>
                  <a:pt x="206" y="337"/>
                </a:lnTo>
                <a:lnTo>
                  <a:pt x="215" y="322"/>
                </a:lnTo>
                <a:lnTo>
                  <a:pt x="215" y="322"/>
                </a:lnTo>
                <a:lnTo>
                  <a:pt x="209" y="320"/>
                </a:lnTo>
                <a:lnTo>
                  <a:pt x="209" y="320"/>
                </a:lnTo>
                <a:lnTo>
                  <a:pt x="203" y="334"/>
                </a:lnTo>
                <a:lnTo>
                  <a:pt x="198" y="350"/>
                </a:lnTo>
                <a:lnTo>
                  <a:pt x="198" y="350"/>
                </a:lnTo>
                <a:close/>
                <a:moveTo>
                  <a:pt x="328" y="272"/>
                </a:moveTo>
                <a:lnTo>
                  <a:pt x="345" y="252"/>
                </a:lnTo>
                <a:lnTo>
                  <a:pt x="345" y="252"/>
                </a:lnTo>
                <a:lnTo>
                  <a:pt x="336" y="252"/>
                </a:lnTo>
                <a:lnTo>
                  <a:pt x="336" y="252"/>
                </a:lnTo>
                <a:lnTo>
                  <a:pt x="330" y="261"/>
                </a:lnTo>
                <a:lnTo>
                  <a:pt x="325" y="272"/>
                </a:lnTo>
                <a:lnTo>
                  <a:pt x="325" y="272"/>
                </a:lnTo>
                <a:lnTo>
                  <a:pt x="328" y="272"/>
                </a:lnTo>
                <a:lnTo>
                  <a:pt x="328" y="272"/>
                </a:lnTo>
                <a:close/>
                <a:moveTo>
                  <a:pt x="175" y="334"/>
                </a:moveTo>
                <a:lnTo>
                  <a:pt x="176" y="334"/>
                </a:lnTo>
                <a:lnTo>
                  <a:pt x="176" y="334"/>
                </a:lnTo>
                <a:lnTo>
                  <a:pt x="192" y="308"/>
                </a:lnTo>
                <a:lnTo>
                  <a:pt x="192" y="308"/>
                </a:lnTo>
                <a:lnTo>
                  <a:pt x="186" y="305"/>
                </a:lnTo>
                <a:lnTo>
                  <a:pt x="186" y="305"/>
                </a:lnTo>
                <a:lnTo>
                  <a:pt x="185" y="307"/>
                </a:lnTo>
                <a:lnTo>
                  <a:pt x="185" y="308"/>
                </a:lnTo>
                <a:lnTo>
                  <a:pt x="185" y="308"/>
                </a:lnTo>
                <a:lnTo>
                  <a:pt x="175" y="334"/>
                </a:lnTo>
                <a:lnTo>
                  <a:pt x="175" y="334"/>
                </a:lnTo>
                <a:close/>
                <a:moveTo>
                  <a:pt x="268" y="315"/>
                </a:moveTo>
                <a:lnTo>
                  <a:pt x="268" y="315"/>
                </a:lnTo>
                <a:lnTo>
                  <a:pt x="269" y="317"/>
                </a:lnTo>
                <a:lnTo>
                  <a:pt x="269" y="317"/>
                </a:lnTo>
                <a:lnTo>
                  <a:pt x="272" y="335"/>
                </a:lnTo>
                <a:lnTo>
                  <a:pt x="273" y="344"/>
                </a:lnTo>
                <a:lnTo>
                  <a:pt x="276" y="352"/>
                </a:lnTo>
                <a:lnTo>
                  <a:pt x="276" y="352"/>
                </a:lnTo>
                <a:lnTo>
                  <a:pt x="278" y="352"/>
                </a:lnTo>
                <a:lnTo>
                  <a:pt x="279" y="351"/>
                </a:lnTo>
                <a:lnTo>
                  <a:pt x="279" y="351"/>
                </a:lnTo>
                <a:lnTo>
                  <a:pt x="275" y="332"/>
                </a:lnTo>
                <a:lnTo>
                  <a:pt x="268" y="315"/>
                </a:lnTo>
                <a:lnTo>
                  <a:pt x="268" y="315"/>
                </a:lnTo>
                <a:close/>
                <a:moveTo>
                  <a:pt x="370" y="272"/>
                </a:moveTo>
                <a:lnTo>
                  <a:pt x="386" y="254"/>
                </a:lnTo>
                <a:lnTo>
                  <a:pt x="386" y="254"/>
                </a:lnTo>
                <a:lnTo>
                  <a:pt x="386" y="254"/>
                </a:lnTo>
                <a:lnTo>
                  <a:pt x="385" y="254"/>
                </a:lnTo>
                <a:lnTo>
                  <a:pt x="385" y="254"/>
                </a:lnTo>
                <a:lnTo>
                  <a:pt x="380" y="252"/>
                </a:lnTo>
                <a:lnTo>
                  <a:pt x="379" y="252"/>
                </a:lnTo>
                <a:lnTo>
                  <a:pt x="378" y="254"/>
                </a:lnTo>
                <a:lnTo>
                  <a:pt x="368" y="272"/>
                </a:lnTo>
                <a:lnTo>
                  <a:pt x="368" y="272"/>
                </a:lnTo>
                <a:lnTo>
                  <a:pt x="370" y="272"/>
                </a:lnTo>
                <a:lnTo>
                  <a:pt x="370" y="272"/>
                </a:lnTo>
                <a:close/>
                <a:moveTo>
                  <a:pt x="578" y="291"/>
                </a:moveTo>
                <a:lnTo>
                  <a:pt x="578" y="291"/>
                </a:lnTo>
                <a:lnTo>
                  <a:pt x="578" y="291"/>
                </a:lnTo>
                <a:lnTo>
                  <a:pt x="586" y="278"/>
                </a:lnTo>
                <a:lnTo>
                  <a:pt x="586" y="278"/>
                </a:lnTo>
                <a:lnTo>
                  <a:pt x="586" y="277"/>
                </a:lnTo>
                <a:lnTo>
                  <a:pt x="586" y="277"/>
                </a:lnTo>
                <a:lnTo>
                  <a:pt x="583" y="277"/>
                </a:lnTo>
                <a:lnTo>
                  <a:pt x="568" y="291"/>
                </a:lnTo>
                <a:lnTo>
                  <a:pt x="578" y="291"/>
                </a:lnTo>
                <a:close/>
                <a:moveTo>
                  <a:pt x="620" y="300"/>
                </a:moveTo>
                <a:lnTo>
                  <a:pt x="620" y="300"/>
                </a:lnTo>
                <a:lnTo>
                  <a:pt x="623" y="298"/>
                </a:lnTo>
                <a:lnTo>
                  <a:pt x="623" y="298"/>
                </a:lnTo>
                <a:lnTo>
                  <a:pt x="639" y="285"/>
                </a:lnTo>
                <a:lnTo>
                  <a:pt x="629" y="284"/>
                </a:lnTo>
                <a:lnTo>
                  <a:pt x="629" y="284"/>
                </a:lnTo>
                <a:lnTo>
                  <a:pt x="629" y="284"/>
                </a:lnTo>
                <a:lnTo>
                  <a:pt x="629" y="284"/>
                </a:lnTo>
                <a:lnTo>
                  <a:pt x="620" y="300"/>
                </a:lnTo>
                <a:lnTo>
                  <a:pt x="620" y="300"/>
                </a:lnTo>
                <a:close/>
                <a:moveTo>
                  <a:pt x="705" y="115"/>
                </a:moveTo>
                <a:lnTo>
                  <a:pt x="705" y="115"/>
                </a:lnTo>
                <a:lnTo>
                  <a:pt x="739" y="118"/>
                </a:lnTo>
                <a:lnTo>
                  <a:pt x="740" y="111"/>
                </a:lnTo>
                <a:lnTo>
                  <a:pt x="740" y="111"/>
                </a:lnTo>
                <a:lnTo>
                  <a:pt x="725" y="114"/>
                </a:lnTo>
                <a:lnTo>
                  <a:pt x="709" y="115"/>
                </a:lnTo>
                <a:lnTo>
                  <a:pt x="709" y="115"/>
                </a:lnTo>
                <a:lnTo>
                  <a:pt x="705" y="115"/>
                </a:lnTo>
                <a:lnTo>
                  <a:pt x="705" y="115"/>
                </a:lnTo>
                <a:close/>
                <a:moveTo>
                  <a:pt x="443" y="275"/>
                </a:moveTo>
                <a:lnTo>
                  <a:pt x="443" y="275"/>
                </a:lnTo>
                <a:lnTo>
                  <a:pt x="445" y="275"/>
                </a:lnTo>
                <a:lnTo>
                  <a:pt x="460" y="258"/>
                </a:lnTo>
                <a:lnTo>
                  <a:pt x="460" y="258"/>
                </a:lnTo>
                <a:lnTo>
                  <a:pt x="453" y="258"/>
                </a:lnTo>
                <a:lnTo>
                  <a:pt x="453" y="258"/>
                </a:lnTo>
                <a:lnTo>
                  <a:pt x="443" y="275"/>
                </a:lnTo>
                <a:lnTo>
                  <a:pt x="443" y="275"/>
                </a:lnTo>
                <a:close/>
                <a:moveTo>
                  <a:pt x="75" y="262"/>
                </a:moveTo>
                <a:lnTo>
                  <a:pt x="75" y="262"/>
                </a:lnTo>
                <a:lnTo>
                  <a:pt x="80" y="267"/>
                </a:lnTo>
                <a:lnTo>
                  <a:pt x="80" y="267"/>
                </a:lnTo>
                <a:lnTo>
                  <a:pt x="88" y="248"/>
                </a:lnTo>
                <a:lnTo>
                  <a:pt x="88" y="248"/>
                </a:lnTo>
                <a:lnTo>
                  <a:pt x="90" y="241"/>
                </a:lnTo>
                <a:lnTo>
                  <a:pt x="90" y="241"/>
                </a:lnTo>
                <a:lnTo>
                  <a:pt x="90" y="240"/>
                </a:lnTo>
                <a:lnTo>
                  <a:pt x="89" y="241"/>
                </a:lnTo>
                <a:lnTo>
                  <a:pt x="89" y="241"/>
                </a:lnTo>
                <a:lnTo>
                  <a:pt x="89" y="241"/>
                </a:lnTo>
                <a:lnTo>
                  <a:pt x="78" y="258"/>
                </a:lnTo>
                <a:lnTo>
                  <a:pt x="78" y="258"/>
                </a:lnTo>
                <a:lnTo>
                  <a:pt x="76" y="261"/>
                </a:lnTo>
                <a:lnTo>
                  <a:pt x="75" y="262"/>
                </a:lnTo>
                <a:lnTo>
                  <a:pt x="75" y="262"/>
                </a:lnTo>
                <a:close/>
                <a:moveTo>
                  <a:pt x="308" y="272"/>
                </a:moveTo>
                <a:lnTo>
                  <a:pt x="308" y="272"/>
                </a:lnTo>
                <a:lnTo>
                  <a:pt x="325" y="252"/>
                </a:lnTo>
                <a:lnTo>
                  <a:pt x="325" y="252"/>
                </a:lnTo>
                <a:lnTo>
                  <a:pt x="322" y="251"/>
                </a:lnTo>
                <a:lnTo>
                  <a:pt x="319" y="252"/>
                </a:lnTo>
                <a:lnTo>
                  <a:pt x="319" y="252"/>
                </a:lnTo>
                <a:lnTo>
                  <a:pt x="308" y="272"/>
                </a:lnTo>
                <a:lnTo>
                  <a:pt x="308" y="272"/>
                </a:lnTo>
                <a:lnTo>
                  <a:pt x="308" y="272"/>
                </a:lnTo>
                <a:lnTo>
                  <a:pt x="308" y="272"/>
                </a:lnTo>
                <a:close/>
                <a:moveTo>
                  <a:pt x="116" y="291"/>
                </a:moveTo>
                <a:lnTo>
                  <a:pt x="116" y="291"/>
                </a:lnTo>
                <a:lnTo>
                  <a:pt x="118" y="291"/>
                </a:lnTo>
                <a:lnTo>
                  <a:pt x="130" y="268"/>
                </a:lnTo>
                <a:lnTo>
                  <a:pt x="130" y="268"/>
                </a:lnTo>
                <a:lnTo>
                  <a:pt x="126" y="265"/>
                </a:lnTo>
                <a:lnTo>
                  <a:pt x="126" y="265"/>
                </a:lnTo>
                <a:lnTo>
                  <a:pt x="122" y="278"/>
                </a:lnTo>
                <a:lnTo>
                  <a:pt x="116" y="291"/>
                </a:lnTo>
                <a:lnTo>
                  <a:pt x="116" y="291"/>
                </a:lnTo>
                <a:close/>
                <a:moveTo>
                  <a:pt x="228" y="368"/>
                </a:moveTo>
                <a:lnTo>
                  <a:pt x="228" y="368"/>
                </a:lnTo>
                <a:lnTo>
                  <a:pt x="229" y="370"/>
                </a:lnTo>
                <a:lnTo>
                  <a:pt x="232" y="371"/>
                </a:lnTo>
                <a:lnTo>
                  <a:pt x="232" y="371"/>
                </a:lnTo>
                <a:lnTo>
                  <a:pt x="233" y="370"/>
                </a:lnTo>
                <a:lnTo>
                  <a:pt x="236" y="368"/>
                </a:lnTo>
                <a:lnTo>
                  <a:pt x="236" y="368"/>
                </a:lnTo>
                <a:lnTo>
                  <a:pt x="238" y="367"/>
                </a:lnTo>
                <a:lnTo>
                  <a:pt x="238" y="367"/>
                </a:lnTo>
                <a:lnTo>
                  <a:pt x="238" y="367"/>
                </a:lnTo>
                <a:lnTo>
                  <a:pt x="238" y="367"/>
                </a:lnTo>
                <a:lnTo>
                  <a:pt x="236" y="365"/>
                </a:lnTo>
                <a:lnTo>
                  <a:pt x="235" y="362"/>
                </a:lnTo>
                <a:lnTo>
                  <a:pt x="235" y="362"/>
                </a:lnTo>
                <a:lnTo>
                  <a:pt x="236" y="355"/>
                </a:lnTo>
                <a:lnTo>
                  <a:pt x="239" y="350"/>
                </a:lnTo>
                <a:lnTo>
                  <a:pt x="239" y="350"/>
                </a:lnTo>
                <a:lnTo>
                  <a:pt x="228" y="368"/>
                </a:lnTo>
                <a:lnTo>
                  <a:pt x="228" y="368"/>
                </a:lnTo>
                <a:close/>
                <a:moveTo>
                  <a:pt x="640" y="302"/>
                </a:moveTo>
                <a:lnTo>
                  <a:pt x="640" y="302"/>
                </a:lnTo>
                <a:lnTo>
                  <a:pt x="642" y="302"/>
                </a:lnTo>
                <a:lnTo>
                  <a:pt x="642" y="302"/>
                </a:lnTo>
                <a:lnTo>
                  <a:pt x="658" y="288"/>
                </a:lnTo>
                <a:lnTo>
                  <a:pt x="658" y="288"/>
                </a:lnTo>
                <a:lnTo>
                  <a:pt x="653" y="287"/>
                </a:lnTo>
                <a:lnTo>
                  <a:pt x="650" y="287"/>
                </a:lnTo>
                <a:lnTo>
                  <a:pt x="650" y="287"/>
                </a:lnTo>
                <a:lnTo>
                  <a:pt x="640" y="302"/>
                </a:lnTo>
                <a:lnTo>
                  <a:pt x="640" y="302"/>
                </a:lnTo>
                <a:close/>
                <a:moveTo>
                  <a:pt x="255" y="358"/>
                </a:moveTo>
                <a:lnTo>
                  <a:pt x="255" y="358"/>
                </a:lnTo>
                <a:lnTo>
                  <a:pt x="255" y="360"/>
                </a:lnTo>
                <a:lnTo>
                  <a:pt x="255" y="360"/>
                </a:lnTo>
                <a:lnTo>
                  <a:pt x="255" y="360"/>
                </a:lnTo>
                <a:lnTo>
                  <a:pt x="255" y="360"/>
                </a:lnTo>
                <a:lnTo>
                  <a:pt x="262" y="358"/>
                </a:lnTo>
                <a:lnTo>
                  <a:pt x="268" y="355"/>
                </a:lnTo>
                <a:lnTo>
                  <a:pt x="268" y="355"/>
                </a:lnTo>
                <a:lnTo>
                  <a:pt x="255" y="348"/>
                </a:lnTo>
                <a:lnTo>
                  <a:pt x="255" y="348"/>
                </a:lnTo>
                <a:lnTo>
                  <a:pt x="255" y="352"/>
                </a:lnTo>
                <a:lnTo>
                  <a:pt x="255" y="358"/>
                </a:lnTo>
                <a:lnTo>
                  <a:pt x="255" y="358"/>
                </a:lnTo>
                <a:close/>
                <a:moveTo>
                  <a:pt x="425" y="275"/>
                </a:moveTo>
                <a:lnTo>
                  <a:pt x="425" y="275"/>
                </a:lnTo>
                <a:lnTo>
                  <a:pt x="426" y="275"/>
                </a:lnTo>
                <a:lnTo>
                  <a:pt x="443" y="257"/>
                </a:lnTo>
                <a:lnTo>
                  <a:pt x="443" y="257"/>
                </a:lnTo>
                <a:lnTo>
                  <a:pt x="439" y="257"/>
                </a:lnTo>
                <a:lnTo>
                  <a:pt x="436" y="257"/>
                </a:lnTo>
                <a:lnTo>
                  <a:pt x="436" y="257"/>
                </a:lnTo>
                <a:lnTo>
                  <a:pt x="430" y="265"/>
                </a:lnTo>
                <a:lnTo>
                  <a:pt x="425" y="275"/>
                </a:lnTo>
                <a:lnTo>
                  <a:pt x="425" y="275"/>
                </a:lnTo>
                <a:close/>
                <a:moveTo>
                  <a:pt x="128" y="295"/>
                </a:moveTo>
                <a:lnTo>
                  <a:pt x="128" y="295"/>
                </a:lnTo>
                <a:lnTo>
                  <a:pt x="140" y="275"/>
                </a:lnTo>
                <a:lnTo>
                  <a:pt x="140" y="275"/>
                </a:lnTo>
                <a:lnTo>
                  <a:pt x="139" y="274"/>
                </a:lnTo>
                <a:lnTo>
                  <a:pt x="138" y="272"/>
                </a:lnTo>
                <a:lnTo>
                  <a:pt x="136" y="272"/>
                </a:lnTo>
                <a:lnTo>
                  <a:pt x="136" y="272"/>
                </a:lnTo>
                <a:lnTo>
                  <a:pt x="126" y="298"/>
                </a:lnTo>
                <a:lnTo>
                  <a:pt x="126" y="298"/>
                </a:lnTo>
                <a:lnTo>
                  <a:pt x="126" y="297"/>
                </a:lnTo>
                <a:lnTo>
                  <a:pt x="128" y="295"/>
                </a:lnTo>
                <a:lnTo>
                  <a:pt x="128" y="295"/>
                </a:lnTo>
                <a:close/>
                <a:moveTo>
                  <a:pt x="508" y="281"/>
                </a:moveTo>
                <a:lnTo>
                  <a:pt x="508" y="281"/>
                </a:lnTo>
                <a:lnTo>
                  <a:pt x="510" y="281"/>
                </a:lnTo>
                <a:lnTo>
                  <a:pt x="510" y="281"/>
                </a:lnTo>
                <a:lnTo>
                  <a:pt x="519" y="267"/>
                </a:lnTo>
                <a:lnTo>
                  <a:pt x="519" y="267"/>
                </a:lnTo>
                <a:lnTo>
                  <a:pt x="518" y="267"/>
                </a:lnTo>
                <a:lnTo>
                  <a:pt x="518" y="267"/>
                </a:lnTo>
                <a:lnTo>
                  <a:pt x="503" y="280"/>
                </a:lnTo>
                <a:lnTo>
                  <a:pt x="503" y="280"/>
                </a:lnTo>
                <a:lnTo>
                  <a:pt x="508" y="281"/>
                </a:lnTo>
                <a:lnTo>
                  <a:pt x="508" y="281"/>
                </a:lnTo>
                <a:close/>
                <a:moveTo>
                  <a:pt x="375" y="274"/>
                </a:moveTo>
                <a:lnTo>
                  <a:pt x="375" y="274"/>
                </a:lnTo>
                <a:lnTo>
                  <a:pt x="376" y="274"/>
                </a:lnTo>
                <a:lnTo>
                  <a:pt x="376" y="274"/>
                </a:lnTo>
                <a:lnTo>
                  <a:pt x="379" y="274"/>
                </a:lnTo>
                <a:lnTo>
                  <a:pt x="382" y="274"/>
                </a:lnTo>
                <a:lnTo>
                  <a:pt x="382" y="274"/>
                </a:lnTo>
                <a:lnTo>
                  <a:pt x="392" y="255"/>
                </a:lnTo>
                <a:lnTo>
                  <a:pt x="392" y="255"/>
                </a:lnTo>
                <a:lnTo>
                  <a:pt x="392" y="254"/>
                </a:lnTo>
                <a:lnTo>
                  <a:pt x="392" y="254"/>
                </a:lnTo>
                <a:lnTo>
                  <a:pt x="392" y="254"/>
                </a:lnTo>
                <a:lnTo>
                  <a:pt x="375" y="274"/>
                </a:lnTo>
                <a:lnTo>
                  <a:pt x="375" y="274"/>
                </a:lnTo>
                <a:close/>
                <a:moveTo>
                  <a:pt x="596" y="295"/>
                </a:moveTo>
                <a:lnTo>
                  <a:pt x="596" y="295"/>
                </a:lnTo>
                <a:lnTo>
                  <a:pt x="603" y="284"/>
                </a:lnTo>
                <a:lnTo>
                  <a:pt x="603" y="284"/>
                </a:lnTo>
                <a:lnTo>
                  <a:pt x="605" y="281"/>
                </a:lnTo>
                <a:lnTo>
                  <a:pt x="606" y="280"/>
                </a:lnTo>
                <a:lnTo>
                  <a:pt x="606" y="280"/>
                </a:lnTo>
                <a:lnTo>
                  <a:pt x="589" y="294"/>
                </a:lnTo>
                <a:lnTo>
                  <a:pt x="596" y="295"/>
                </a:lnTo>
                <a:close/>
                <a:moveTo>
                  <a:pt x="156" y="290"/>
                </a:moveTo>
                <a:lnTo>
                  <a:pt x="156" y="290"/>
                </a:lnTo>
                <a:lnTo>
                  <a:pt x="153" y="292"/>
                </a:lnTo>
                <a:lnTo>
                  <a:pt x="153" y="292"/>
                </a:lnTo>
                <a:lnTo>
                  <a:pt x="148" y="301"/>
                </a:lnTo>
                <a:lnTo>
                  <a:pt x="142" y="311"/>
                </a:lnTo>
                <a:lnTo>
                  <a:pt x="142" y="311"/>
                </a:lnTo>
                <a:lnTo>
                  <a:pt x="146" y="314"/>
                </a:lnTo>
                <a:lnTo>
                  <a:pt x="146" y="314"/>
                </a:lnTo>
                <a:lnTo>
                  <a:pt x="156" y="290"/>
                </a:lnTo>
                <a:lnTo>
                  <a:pt x="156" y="290"/>
                </a:lnTo>
                <a:close/>
                <a:moveTo>
                  <a:pt x="659" y="308"/>
                </a:moveTo>
                <a:lnTo>
                  <a:pt x="659" y="308"/>
                </a:lnTo>
                <a:lnTo>
                  <a:pt x="676" y="291"/>
                </a:lnTo>
                <a:lnTo>
                  <a:pt x="676" y="291"/>
                </a:lnTo>
                <a:lnTo>
                  <a:pt x="669" y="291"/>
                </a:lnTo>
                <a:lnTo>
                  <a:pt x="669" y="291"/>
                </a:lnTo>
                <a:lnTo>
                  <a:pt x="663" y="298"/>
                </a:lnTo>
                <a:lnTo>
                  <a:pt x="659" y="308"/>
                </a:lnTo>
                <a:lnTo>
                  <a:pt x="659" y="308"/>
                </a:lnTo>
                <a:close/>
                <a:moveTo>
                  <a:pt x="216" y="361"/>
                </a:moveTo>
                <a:lnTo>
                  <a:pt x="216" y="361"/>
                </a:lnTo>
                <a:lnTo>
                  <a:pt x="219" y="362"/>
                </a:lnTo>
                <a:lnTo>
                  <a:pt x="228" y="338"/>
                </a:lnTo>
                <a:lnTo>
                  <a:pt x="228" y="338"/>
                </a:lnTo>
                <a:lnTo>
                  <a:pt x="215" y="361"/>
                </a:lnTo>
                <a:lnTo>
                  <a:pt x="215" y="361"/>
                </a:lnTo>
                <a:lnTo>
                  <a:pt x="216" y="361"/>
                </a:lnTo>
                <a:lnTo>
                  <a:pt x="216" y="361"/>
                </a:lnTo>
                <a:close/>
                <a:moveTo>
                  <a:pt x="253" y="62"/>
                </a:moveTo>
                <a:lnTo>
                  <a:pt x="253" y="62"/>
                </a:lnTo>
                <a:lnTo>
                  <a:pt x="255" y="87"/>
                </a:lnTo>
                <a:lnTo>
                  <a:pt x="256" y="98"/>
                </a:lnTo>
                <a:lnTo>
                  <a:pt x="258" y="110"/>
                </a:lnTo>
                <a:lnTo>
                  <a:pt x="258" y="110"/>
                </a:lnTo>
                <a:lnTo>
                  <a:pt x="256" y="85"/>
                </a:lnTo>
                <a:lnTo>
                  <a:pt x="253" y="62"/>
                </a:lnTo>
                <a:lnTo>
                  <a:pt x="253" y="62"/>
                </a:lnTo>
                <a:close/>
                <a:moveTo>
                  <a:pt x="398" y="274"/>
                </a:moveTo>
                <a:lnTo>
                  <a:pt x="398" y="274"/>
                </a:lnTo>
                <a:lnTo>
                  <a:pt x="400" y="274"/>
                </a:lnTo>
                <a:lnTo>
                  <a:pt x="400" y="274"/>
                </a:lnTo>
                <a:lnTo>
                  <a:pt x="410" y="255"/>
                </a:lnTo>
                <a:lnTo>
                  <a:pt x="410" y="255"/>
                </a:lnTo>
                <a:lnTo>
                  <a:pt x="393" y="274"/>
                </a:lnTo>
                <a:lnTo>
                  <a:pt x="393" y="274"/>
                </a:lnTo>
                <a:lnTo>
                  <a:pt x="398" y="274"/>
                </a:lnTo>
                <a:lnTo>
                  <a:pt x="398" y="274"/>
                </a:lnTo>
                <a:close/>
                <a:moveTo>
                  <a:pt x="359" y="274"/>
                </a:moveTo>
                <a:lnTo>
                  <a:pt x="359" y="274"/>
                </a:lnTo>
                <a:lnTo>
                  <a:pt x="362" y="274"/>
                </a:lnTo>
                <a:lnTo>
                  <a:pt x="363" y="272"/>
                </a:lnTo>
                <a:lnTo>
                  <a:pt x="373" y="252"/>
                </a:lnTo>
                <a:lnTo>
                  <a:pt x="373" y="252"/>
                </a:lnTo>
                <a:lnTo>
                  <a:pt x="356" y="272"/>
                </a:lnTo>
                <a:lnTo>
                  <a:pt x="356" y="272"/>
                </a:lnTo>
                <a:lnTo>
                  <a:pt x="359" y="274"/>
                </a:lnTo>
                <a:lnTo>
                  <a:pt x="359" y="274"/>
                </a:lnTo>
                <a:close/>
                <a:moveTo>
                  <a:pt x="633" y="301"/>
                </a:moveTo>
                <a:lnTo>
                  <a:pt x="633" y="301"/>
                </a:lnTo>
                <a:lnTo>
                  <a:pt x="636" y="301"/>
                </a:lnTo>
                <a:lnTo>
                  <a:pt x="645" y="287"/>
                </a:lnTo>
                <a:lnTo>
                  <a:pt x="645" y="287"/>
                </a:lnTo>
                <a:lnTo>
                  <a:pt x="645" y="285"/>
                </a:lnTo>
                <a:lnTo>
                  <a:pt x="643" y="285"/>
                </a:lnTo>
                <a:lnTo>
                  <a:pt x="629" y="300"/>
                </a:lnTo>
                <a:lnTo>
                  <a:pt x="629" y="300"/>
                </a:lnTo>
                <a:lnTo>
                  <a:pt x="633" y="301"/>
                </a:lnTo>
                <a:lnTo>
                  <a:pt x="633" y="301"/>
                </a:lnTo>
                <a:close/>
                <a:moveTo>
                  <a:pt x="362" y="252"/>
                </a:moveTo>
                <a:lnTo>
                  <a:pt x="362" y="252"/>
                </a:lnTo>
                <a:lnTo>
                  <a:pt x="360" y="254"/>
                </a:lnTo>
                <a:lnTo>
                  <a:pt x="360" y="254"/>
                </a:lnTo>
                <a:lnTo>
                  <a:pt x="350" y="272"/>
                </a:lnTo>
                <a:lnTo>
                  <a:pt x="350" y="272"/>
                </a:lnTo>
                <a:lnTo>
                  <a:pt x="359" y="264"/>
                </a:lnTo>
                <a:lnTo>
                  <a:pt x="366" y="252"/>
                </a:lnTo>
                <a:lnTo>
                  <a:pt x="366" y="252"/>
                </a:lnTo>
                <a:lnTo>
                  <a:pt x="362" y="252"/>
                </a:lnTo>
                <a:lnTo>
                  <a:pt x="362" y="252"/>
                </a:lnTo>
                <a:close/>
                <a:moveTo>
                  <a:pt x="676" y="310"/>
                </a:moveTo>
                <a:lnTo>
                  <a:pt x="692" y="295"/>
                </a:lnTo>
                <a:lnTo>
                  <a:pt x="692" y="295"/>
                </a:lnTo>
                <a:lnTo>
                  <a:pt x="685" y="294"/>
                </a:lnTo>
                <a:lnTo>
                  <a:pt x="685" y="294"/>
                </a:lnTo>
                <a:lnTo>
                  <a:pt x="676" y="308"/>
                </a:lnTo>
                <a:lnTo>
                  <a:pt x="676" y="308"/>
                </a:lnTo>
                <a:lnTo>
                  <a:pt x="676" y="310"/>
                </a:lnTo>
                <a:lnTo>
                  <a:pt x="676" y="310"/>
                </a:lnTo>
                <a:close/>
                <a:moveTo>
                  <a:pt x="108" y="278"/>
                </a:moveTo>
                <a:lnTo>
                  <a:pt x="120" y="261"/>
                </a:lnTo>
                <a:lnTo>
                  <a:pt x="120" y="261"/>
                </a:lnTo>
                <a:lnTo>
                  <a:pt x="118" y="258"/>
                </a:lnTo>
                <a:lnTo>
                  <a:pt x="115" y="257"/>
                </a:lnTo>
                <a:lnTo>
                  <a:pt x="115" y="257"/>
                </a:lnTo>
                <a:lnTo>
                  <a:pt x="108" y="278"/>
                </a:lnTo>
                <a:lnTo>
                  <a:pt x="108" y="278"/>
                </a:lnTo>
                <a:close/>
                <a:moveTo>
                  <a:pt x="583" y="292"/>
                </a:moveTo>
                <a:lnTo>
                  <a:pt x="583" y="292"/>
                </a:lnTo>
                <a:lnTo>
                  <a:pt x="599" y="278"/>
                </a:lnTo>
                <a:lnTo>
                  <a:pt x="599" y="278"/>
                </a:lnTo>
                <a:lnTo>
                  <a:pt x="596" y="278"/>
                </a:lnTo>
                <a:lnTo>
                  <a:pt x="593" y="278"/>
                </a:lnTo>
                <a:lnTo>
                  <a:pt x="592" y="278"/>
                </a:lnTo>
                <a:lnTo>
                  <a:pt x="592" y="278"/>
                </a:lnTo>
                <a:lnTo>
                  <a:pt x="585" y="290"/>
                </a:lnTo>
                <a:lnTo>
                  <a:pt x="585" y="290"/>
                </a:lnTo>
                <a:lnTo>
                  <a:pt x="583" y="292"/>
                </a:lnTo>
                <a:lnTo>
                  <a:pt x="583" y="292"/>
                </a:lnTo>
                <a:lnTo>
                  <a:pt x="583" y="292"/>
                </a:lnTo>
                <a:lnTo>
                  <a:pt x="583" y="292"/>
                </a:lnTo>
                <a:close/>
                <a:moveTo>
                  <a:pt x="615" y="297"/>
                </a:moveTo>
                <a:lnTo>
                  <a:pt x="615" y="297"/>
                </a:lnTo>
                <a:lnTo>
                  <a:pt x="616" y="297"/>
                </a:lnTo>
                <a:lnTo>
                  <a:pt x="616" y="297"/>
                </a:lnTo>
                <a:lnTo>
                  <a:pt x="620" y="290"/>
                </a:lnTo>
                <a:lnTo>
                  <a:pt x="623" y="282"/>
                </a:lnTo>
                <a:lnTo>
                  <a:pt x="623" y="282"/>
                </a:lnTo>
                <a:lnTo>
                  <a:pt x="608" y="297"/>
                </a:lnTo>
                <a:lnTo>
                  <a:pt x="608" y="297"/>
                </a:lnTo>
                <a:lnTo>
                  <a:pt x="615" y="297"/>
                </a:lnTo>
                <a:lnTo>
                  <a:pt x="615" y="297"/>
                </a:lnTo>
                <a:close/>
                <a:moveTo>
                  <a:pt x="330" y="252"/>
                </a:moveTo>
                <a:lnTo>
                  <a:pt x="330" y="252"/>
                </a:lnTo>
                <a:lnTo>
                  <a:pt x="315" y="272"/>
                </a:lnTo>
                <a:lnTo>
                  <a:pt x="315" y="272"/>
                </a:lnTo>
                <a:lnTo>
                  <a:pt x="318" y="272"/>
                </a:lnTo>
                <a:lnTo>
                  <a:pt x="320" y="272"/>
                </a:lnTo>
                <a:lnTo>
                  <a:pt x="320" y="272"/>
                </a:lnTo>
                <a:lnTo>
                  <a:pt x="330" y="252"/>
                </a:lnTo>
                <a:lnTo>
                  <a:pt x="330" y="252"/>
                </a:lnTo>
                <a:close/>
                <a:moveTo>
                  <a:pt x="463" y="277"/>
                </a:moveTo>
                <a:lnTo>
                  <a:pt x="479" y="261"/>
                </a:lnTo>
                <a:lnTo>
                  <a:pt x="479" y="261"/>
                </a:lnTo>
                <a:lnTo>
                  <a:pt x="475" y="261"/>
                </a:lnTo>
                <a:lnTo>
                  <a:pt x="472" y="261"/>
                </a:lnTo>
                <a:lnTo>
                  <a:pt x="472" y="261"/>
                </a:lnTo>
                <a:lnTo>
                  <a:pt x="472" y="262"/>
                </a:lnTo>
                <a:lnTo>
                  <a:pt x="470" y="264"/>
                </a:lnTo>
                <a:lnTo>
                  <a:pt x="470" y="264"/>
                </a:lnTo>
                <a:lnTo>
                  <a:pt x="469" y="265"/>
                </a:lnTo>
                <a:lnTo>
                  <a:pt x="469" y="267"/>
                </a:lnTo>
                <a:lnTo>
                  <a:pt x="468" y="267"/>
                </a:lnTo>
                <a:lnTo>
                  <a:pt x="468" y="267"/>
                </a:lnTo>
                <a:lnTo>
                  <a:pt x="466" y="271"/>
                </a:lnTo>
                <a:lnTo>
                  <a:pt x="463" y="274"/>
                </a:lnTo>
                <a:lnTo>
                  <a:pt x="463" y="274"/>
                </a:lnTo>
                <a:lnTo>
                  <a:pt x="463" y="277"/>
                </a:lnTo>
                <a:lnTo>
                  <a:pt x="463" y="277"/>
                </a:lnTo>
                <a:lnTo>
                  <a:pt x="463" y="277"/>
                </a:lnTo>
                <a:lnTo>
                  <a:pt x="463" y="277"/>
                </a:lnTo>
                <a:close/>
                <a:moveTo>
                  <a:pt x="202" y="324"/>
                </a:moveTo>
                <a:lnTo>
                  <a:pt x="189" y="344"/>
                </a:lnTo>
                <a:lnTo>
                  <a:pt x="193" y="347"/>
                </a:lnTo>
                <a:lnTo>
                  <a:pt x="193" y="347"/>
                </a:lnTo>
                <a:lnTo>
                  <a:pt x="202" y="324"/>
                </a:lnTo>
                <a:lnTo>
                  <a:pt x="202" y="324"/>
                </a:lnTo>
                <a:close/>
                <a:moveTo>
                  <a:pt x="652" y="305"/>
                </a:moveTo>
                <a:lnTo>
                  <a:pt x="652" y="305"/>
                </a:lnTo>
                <a:lnTo>
                  <a:pt x="653" y="305"/>
                </a:lnTo>
                <a:lnTo>
                  <a:pt x="653" y="305"/>
                </a:lnTo>
                <a:lnTo>
                  <a:pt x="663" y="290"/>
                </a:lnTo>
                <a:lnTo>
                  <a:pt x="663" y="290"/>
                </a:lnTo>
                <a:lnTo>
                  <a:pt x="663" y="290"/>
                </a:lnTo>
                <a:lnTo>
                  <a:pt x="663" y="290"/>
                </a:lnTo>
                <a:lnTo>
                  <a:pt x="648" y="304"/>
                </a:lnTo>
                <a:lnTo>
                  <a:pt x="648" y="304"/>
                </a:lnTo>
                <a:lnTo>
                  <a:pt x="652" y="305"/>
                </a:lnTo>
                <a:lnTo>
                  <a:pt x="652" y="305"/>
                </a:lnTo>
                <a:close/>
                <a:moveTo>
                  <a:pt x="486" y="278"/>
                </a:moveTo>
                <a:lnTo>
                  <a:pt x="486" y="278"/>
                </a:lnTo>
                <a:lnTo>
                  <a:pt x="492" y="278"/>
                </a:lnTo>
                <a:lnTo>
                  <a:pt x="492" y="278"/>
                </a:lnTo>
                <a:lnTo>
                  <a:pt x="500" y="265"/>
                </a:lnTo>
                <a:lnTo>
                  <a:pt x="500" y="265"/>
                </a:lnTo>
                <a:lnTo>
                  <a:pt x="500" y="264"/>
                </a:lnTo>
                <a:lnTo>
                  <a:pt x="500" y="264"/>
                </a:lnTo>
                <a:lnTo>
                  <a:pt x="499" y="264"/>
                </a:lnTo>
                <a:lnTo>
                  <a:pt x="486" y="278"/>
                </a:lnTo>
                <a:lnTo>
                  <a:pt x="486" y="278"/>
                </a:lnTo>
                <a:lnTo>
                  <a:pt x="486" y="278"/>
                </a:lnTo>
                <a:lnTo>
                  <a:pt x="486" y="278"/>
                </a:lnTo>
                <a:lnTo>
                  <a:pt x="486" y="278"/>
                </a:lnTo>
                <a:close/>
                <a:moveTo>
                  <a:pt x="450" y="277"/>
                </a:moveTo>
                <a:lnTo>
                  <a:pt x="450" y="277"/>
                </a:lnTo>
                <a:lnTo>
                  <a:pt x="455" y="277"/>
                </a:lnTo>
                <a:lnTo>
                  <a:pt x="455" y="277"/>
                </a:lnTo>
                <a:lnTo>
                  <a:pt x="456" y="277"/>
                </a:lnTo>
                <a:lnTo>
                  <a:pt x="458" y="275"/>
                </a:lnTo>
                <a:lnTo>
                  <a:pt x="458" y="275"/>
                </a:lnTo>
                <a:lnTo>
                  <a:pt x="463" y="264"/>
                </a:lnTo>
                <a:lnTo>
                  <a:pt x="463" y="264"/>
                </a:lnTo>
                <a:lnTo>
                  <a:pt x="466" y="260"/>
                </a:lnTo>
                <a:lnTo>
                  <a:pt x="450" y="277"/>
                </a:lnTo>
                <a:close/>
                <a:moveTo>
                  <a:pt x="520" y="282"/>
                </a:moveTo>
                <a:lnTo>
                  <a:pt x="520" y="282"/>
                </a:lnTo>
                <a:lnTo>
                  <a:pt x="526" y="284"/>
                </a:lnTo>
                <a:lnTo>
                  <a:pt x="526" y="284"/>
                </a:lnTo>
                <a:lnTo>
                  <a:pt x="535" y="270"/>
                </a:lnTo>
                <a:lnTo>
                  <a:pt x="535" y="270"/>
                </a:lnTo>
                <a:lnTo>
                  <a:pt x="528" y="275"/>
                </a:lnTo>
                <a:lnTo>
                  <a:pt x="520" y="282"/>
                </a:lnTo>
                <a:lnTo>
                  <a:pt x="520" y="282"/>
                </a:lnTo>
                <a:close/>
                <a:moveTo>
                  <a:pt x="389" y="271"/>
                </a:moveTo>
                <a:lnTo>
                  <a:pt x="389" y="271"/>
                </a:lnTo>
                <a:lnTo>
                  <a:pt x="396" y="264"/>
                </a:lnTo>
                <a:lnTo>
                  <a:pt x="405" y="254"/>
                </a:lnTo>
                <a:lnTo>
                  <a:pt x="398" y="254"/>
                </a:lnTo>
                <a:lnTo>
                  <a:pt x="389" y="271"/>
                </a:lnTo>
                <a:close/>
                <a:moveTo>
                  <a:pt x="479" y="278"/>
                </a:moveTo>
                <a:lnTo>
                  <a:pt x="479" y="278"/>
                </a:lnTo>
                <a:lnTo>
                  <a:pt x="480" y="277"/>
                </a:lnTo>
                <a:lnTo>
                  <a:pt x="495" y="262"/>
                </a:lnTo>
                <a:lnTo>
                  <a:pt x="495" y="262"/>
                </a:lnTo>
                <a:lnTo>
                  <a:pt x="490" y="262"/>
                </a:lnTo>
                <a:lnTo>
                  <a:pt x="489" y="262"/>
                </a:lnTo>
                <a:lnTo>
                  <a:pt x="489" y="262"/>
                </a:lnTo>
                <a:lnTo>
                  <a:pt x="483" y="270"/>
                </a:lnTo>
                <a:lnTo>
                  <a:pt x="479" y="278"/>
                </a:lnTo>
                <a:lnTo>
                  <a:pt x="479" y="278"/>
                </a:lnTo>
                <a:close/>
                <a:moveTo>
                  <a:pt x="98" y="252"/>
                </a:moveTo>
                <a:lnTo>
                  <a:pt x="98" y="252"/>
                </a:lnTo>
                <a:lnTo>
                  <a:pt x="92" y="262"/>
                </a:lnTo>
                <a:lnTo>
                  <a:pt x="92" y="262"/>
                </a:lnTo>
                <a:lnTo>
                  <a:pt x="88" y="267"/>
                </a:lnTo>
                <a:lnTo>
                  <a:pt x="85" y="271"/>
                </a:lnTo>
                <a:lnTo>
                  <a:pt x="89" y="274"/>
                </a:lnTo>
                <a:lnTo>
                  <a:pt x="89" y="274"/>
                </a:lnTo>
                <a:lnTo>
                  <a:pt x="98" y="252"/>
                </a:lnTo>
                <a:lnTo>
                  <a:pt x="98" y="252"/>
                </a:lnTo>
                <a:close/>
                <a:moveTo>
                  <a:pt x="95" y="271"/>
                </a:moveTo>
                <a:lnTo>
                  <a:pt x="95" y="271"/>
                </a:lnTo>
                <a:lnTo>
                  <a:pt x="108" y="251"/>
                </a:lnTo>
                <a:lnTo>
                  <a:pt x="108" y="251"/>
                </a:lnTo>
                <a:lnTo>
                  <a:pt x="103" y="250"/>
                </a:lnTo>
                <a:lnTo>
                  <a:pt x="99" y="260"/>
                </a:lnTo>
                <a:lnTo>
                  <a:pt x="99" y="260"/>
                </a:lnTo>
                <a:lnTo>
                  <a:pt x="99" y="261"/>
                </a:lnTo>
                <a:lnTo>
                  <a:pt x="99" y="261"/>
                </a:lnTo>
                <a:lnTo>
                  <a:pt x="99" y="262"/>
                </a:lnTo>
                <a:lnTo>
                  <a:pt x="99" y="262"/>
                </a:lnTo>
                <a:lnTo>
                  <a:pt x="96" y="267"/>
                </a:lnTo>
                <a:lnTo>
                  <a:pt x="95" y="271"/>
                </a:lnTo>
                <a:lnTo>
                  <a:pt x="95" y="271"/>
                </a:lnTo>
                <a:close/>
                <a:moveTo>
                  <a:pt x="106" y="297"/>
                </a:moveTo>
                <a:lnTo>
                  <a:pt x="106" y="297"/>
                </a:lnTo>
                <a:lnTo>
                  <a:pt x="90" y="284"/>
                </a:lnTo>
                <a:lnTo>
                  <a:pt x="75" y="271"/>
                </a:lnTo>
                <a:lnTo>
                  <a:pt x="75" y="271"/>
                </a:lnTo>
                <a:lnTo>
                  <a:pt x="73" y="271"/>
                </a:lnTo>
                <a:lnTo>
                  <a:pt x="73" y="271"/>
                </a:lnTo>
                <a:lnTo>
                  <a:pt x="72" y="268"/>
                </a:lnTo>
                <a:lnTo>
                  <a:pt x="70" y="268"/>
                </a:lnTo>
                <a:lnTo>
                  <a:pt x="70" y="268"/>
                </a:lnTo>
                <a:lnTo>
                  <a:pt x="69" y="267"/>
                </a:lnTo>
                <a:lnTo>
                  <a:pt x="70" y="268"/>
                </a:lnTo>
                <a:lnTo>
                  <a:pt x="70" y="268"/>
                </a:lnTo>
                <a:lnTo>
                  <a:pt x="70" y="268"/>
                </a:lnTo>
                <a:lnTo>
                  <a:pt x="73" y="271"/>
                </a:lnTo>
                <a:lnTo>
                  <a:pt x="73" y="271"/>
                </a:lnTo>
                <a:lnTo>
                  <a:pt x="89" y="284"/>
                </a:lnTo>
                <a:lnTo>
                  <a:pt x="105" y="297"/>
                </a:lnTo>
                <a:lnTo>
                  <a:pt x="105" y="297"/>
                </a:lnTo>
                <a:lnTo>
                  <a:pt x="106" y="297"/>
                </a:lnTo>
                <a:lnTo>
                  <a:pt x="106" y="297"/>
                </a:lnTo>
                <a:close/>
                <a:moveTo>
                  <a:pt x="563" y="288"/>
                </a:moveTo>
                <a:lnTo>
                  <a:pt x="563" y="288"/>
                </a:lnTo>
                <a:lnTo>
                  <a:pt x="579" y="275"/>
                </a:lnTo>
                <a:lnTo>
                  <a:pt x="579" y="275"/>
                </a:lnTo>
                <a:lnTo>
                  <a:pt x="575" y="275"/>
                </a:lnTo>
                <a:lnTo>
                  <a:pt x="572" y="275"/>
                </a:lnTo>
                <a:lnTo>
                  <a:pt x="572" y="275"/>
                </a:lnTo>
                <a:lnTo>
                  <a:pt x="570" y="278"/>
                </a:lnTo>
                <a:lnTo>
                  <a:pt x="568" y="281"/>
                </a:lnTo>
                <a:lnTo>
                  <a:pt x="568" y="281"/>
                </a:lnTo>
                <a:lnTo>
                  <a:pt x="565" y="285"/>
                </a:lnTo>
                <a:lnTo>
                  <a:pt x="563" y="287"/>
                </a:lnTo>
                <a:lnTo>
                  <a:pt x="563" y="288"/>
                </a:lnTo>
                <a:lnTo>
                  <a:pt x="563" y="288"/>
                </a:lnTo>
                <a:close/>
                <a:moveTo>
                  <a:pt x="129" y="302"/>
                </a:moveTo>
                <a:lnTo>
                  <a:pt x="129" y="302"/>
                </a:lnTo>
                <a:lnTo>
                  <a:pt x="132" y="304"/>
                </a:lnTo>
                <a:lnTo>
                  <a:pt x="140" y="284"/>
                </a:lnTo>
                <a:lnTo>
                  <a:pt x="140" y="284"/>
                </a:lnTo>
                <a:lnTo>
                  <a:pt x="135" y="292"/>
                </a:lnTo>
                <a:lnTo>
                  <a:pt x="129" y="302"/>
                </a:lnTo>
                <a:lnTo>
                  <a:pt x="129" y="302"/>
                </a:lnTo>
                <a:close/>
                <a:moveTo>
                  <a:pt x="603" y="295"/>
                </a:moveTo>
                <a:lnTo>
                  <a:pt x="618" y="281"/>
                </a:lnTo>
                <a:lnTo>
                  <a:pt x="618" y="281"/>
                </a:lnTo>
                <a:lnTo>
                  <a:pt x="615" y="281"/>
                </a:lnTo>
                <a:lnTo>
                  <a:pt x="613" y="281"/>
                </a:lnTo>
                <a:lnTo>
                  <a:pt x="612" y="281"/>
                </a:lnTo>
                <a:lnTo>
                  <a:pt x="612" y="281"/>
                </a:lnTo>
                <a:lnTo>
                  <a:pt x="603" y="294"/>
                </a:lnTo>
                <a:lnTo>
                  <a:pt x="603" y="294"/>
                </a:lnTo>
                <a:lnTo>
                  <a:pt x="602" y="295"/>
                </a:lnTo>
                <a:lnTo>
                  <a:pt x="603" y="295"/>
                </a:lnTo>
                <a:lnTo>
                  <a:pt x="603" y="295"/>
                </a:lnTo>
                <a:close/>
                <a:moveTo>
                  <a:pt x="498" y="280"/>
                </a:moveTo>
                <a:lnTo>
                  <a:pt x="512" y="265"/>
                </a:lnTo>
                <a:lnTo>
                  <a:pt x="512" y="265"/>
                </a:lnTo>
                <a:lnTo>
                  <a:pt x="509" y="265"/>
                </a:lnTo>
                <a:lnTo>
                  <a:pt x="509" y="265"/>
                </a:lnTo>
                <a:lnTo>
                  <a:pt x="508" y="264"/>
                </a:lnTo>
                <a:lnTo>
                  <a:pt x="506" y="265"/>
                </a:lnTo>
                <a:lnTo>
                  <a:pt x="506" y="265"/>
                </a:lnTo>
                <a:lnTo>
                  <a:pt x="500" y="272"/>
                </a:lnTo>
                <a:lnTo>
                  <a:pt x="498" y="280"/>
                </a:lnTo>
                <a:lnTo>
                  <a:pt x="498" y="280"/>
                </a:lnTo>
                <a:close/>
                <a:moveTo>
                  <a:pt x="533" y="284"/>
                </a:moveTo>
                <a:lnTo>
                  <a:pt x="533" y="284"/>
                </a:lnTo>
                <a:lnTo>
                  <a:pt x="546" y="271"/>
                </a:lnTo>
                <a:lnTo>
                  <a:pt x="546" y="271"/>
                </a:lnTo>
                <a:lnTo>
                  <a:pt x="540" y="270"/>
                </a:lnTo>
                <a:lnTo>
                  <a:pt x="540" y="270"/>
                </a:lnTo>
                <a:lnTo>
                  <a:pt x="536" y="277"/>
                </a:lnTo>
                <a:lnTo>
                  <a:pt x="532" y="284"/>
                </a:lnTo>
                <a:lnTo>
                  <a:pt x="532" y="284"/>
                </a:lnTo>
                <a:lnTo>
                  <a:pt x="533" y="284"/>
                </a:lnTo>
                <a:lnTo>
                  <a:pt x="533" y="284"/>
                </a:lnTo>
                <a:close/>
                <a:moveTo>
                  <a:pt x="438" y="275"/>
                </a:moveTo>
                <a:lnTo>
                  <a:pt x="438" y="275"/>
                </a:lnTo>
                <a:lnTo>
                  <a:pt x="438" y="275"/>
                </a:lnTo>
                <a:lnTo>
                  <a:pt x="438" y="275"/>
                </a:lnTo>
                <a:lnTo>
                  <a:pt x="446" y="260"/>
                </a:lnTo>
                <a:lnTo>
                  <a:pt x="446" y="260"/>
                </a:lnTo>
                <a:lnTo>
                  <a:pt x="432" y="275"/>
                </a:lnTo>
                <a:lnTo>
                  <a:pt x="432" y="275"/>
                </a:lnTo>
                <a:lnTo>
                  <a:pt x="438" y="275"/>
                </a:lnTo>
                <a:lnTo>
                  <a:pt x="438" y="275"/>
                </a:lnTo>
                <a:close/>
                <a:moveTo>
                  <a:pt x="428" y="260"/>
                </a:moveTo>
                <a:lnTo>
                  <a:pt x="413" y="275"/>
                </a:lnTo>
                <a:lnTo>
                  <a:pt x="413" y="275"/>
                </a:lnTo>
                <a:lnTo>
                  <a:pt x="418" y="275"/>
                </a:lnTo>
                <a:lnTo>
                  <a:pt x="419" y="275"/>
                </a:lnTo>
                <a:lnTo>
                  <a:pt x="419" y="274"/>
                </a:lnTo>
                <a:lnTo>
                  <a:pt x="419" y="274"/>
                </a:lnTo>
                <a:lnTo>
                  <a:pt x="428" y="260"/>
                </a:lnTo>
                <a:lnTo>
                  <a:pt x="428" y="260"/>
                </a:lnTo>
                <a:close/>
                <a:moveTo>
                  <a:pt x="296" y="274"/>
                </a:moveTo>
                <a:lnTo>
                  <a:pt x="296" y="274"/>
                </a:lnTo>
                <a:lnTo>
                  <a:pt x="298" y="274"/>
                </a:lnTo>
                <a:lnTo>
                  <a:pt x="298" y="274"/>
                </a:lnTo>
                <a:lnTo>
                  <a:pt x="302" y="274"/>
                </a:lnTo>
                <a:lnTo>
                  <a:pt x="310" y="255"/>
                </a:lnTo>
                <a:lnTo>
                  <a:pt x="310" y="255"/>
                </a:lnTo>
                <a:lnTo>
                  <a:pt x="296" y="274"/>
                </a:lnTo>
                <a:lnTo>
                  <a:pt x="296" y="274"/>
                </a:lnTo>
                <a:close/>
                <a:moveTo>
                  <a:pt x="548" y="285"/>
                </a:moveTo>
                <a:lnTo>
                  <a:pt x="562" y="272"/>
                </a:lnTo>
                <a:lnTo>
                  <a:pt x="562" y="272"/>
                </a:lnTo>
                <a:lnTo>
                  <a:pt x="559" y="272"/>
                </a:lnTo>
                <a:lnTo>
                  <a:pt x="558" y="272"/>
                </a:lnTo>
                <a:lnTo>
                  <a:pt x="556" y="272"/>
                </a:lnTo>
                <a:lnTo>
                  <a:pt x="556" y="272"/>
                </a:lnTo>
                <a:lnTo>
                  <a:pt x="548" y="285"/>
                </a:lnTo>
                <a:lnTo>
                  <a:pt x="548" y="285"/>
                </a:lnTo>
                <a:close/>
                <a:moveTo>
                  <a:pt x="68" y="247"/>
                </a:moveTo>
                <a:lnTo>
                  <a:pt x="68" y="247"/>
                </a:lnTo>
                <a:lnTo>
                  <a:pt x="72" y="240"/>
                </a:lnTo>
                <a:lnTo>
                  <a:pt x="76" y="232"/>
                </a:lnTo>
                <a:lnTo>
                  <a:pt x="76" y="232"/>
                </a:lnTo>
                <a:lnTo>
                  <a:pt x="76" y="231"/>
                </a:lnTo>
                <a:lnTo>
                  <a:pt x="73" y="230"/>
                </a:lnTo>
                <a:lnTo>
                  <a:pt x="73" y="230"/>
                </a:lnTo>
                <a:lnTo>
                  <a:pt x="70" y="238"/>
                </a:lnTo>
                <a:lnTo>
                  <a:pt x="68" y="247"/>
                </a:lnTo>
                <a:lnTo>
                  <a:pt x="68" y="247"/>
                </a:lnTo>
                <a:close/>
                <a:moveTo>
                  <a:pt x="78" y="240"/>
                </a:moveTo>
                <a:lnTo>
                  <a:pt x="78" y="240"/>
                </a:lnTo>
                <a:lnTo>
                  <a:pt x="66" y="255"/>
                </a:lnTo>
                <a:lnTo>
                  <a:pt x="66" y="255"/>
                </a:lnTo>
                <a:lnTo>
                  <a:pt x="68" y="257"/>
                </a:lnTo>
                <a:lnTo>
                  <a:pt x="70" y="258"/>
                </a:lnTo>
                <a:lnTo>
                  <a:pt x="78" y="240"/>
                </a:lnTo>
                <a:close/>
                <a:moveTo>
                  <a:pt x="245" y="362"/>
                </a:moveTo>
                <a:lnTo>
                  <a:pt x="245" y="362"/>
                </a:lnTo>
                <a:lnTo>
                  <a:pt x="250" y="362"/>
                </a:lnTo>
                <a:lnTo>
                  <a:pt x="250" y="362"/>
                </a:lnTo>
                <a:lnTo>
                  <a:pt x="250" y="361"/>
                </a:lnTo>
                <a:lnTo>
                  <a:pt x="250" y="360"/>
                </a:lnTo>
                <a:lnTo>
                  <a:pt x="250" y="357"/>
                </a:lnTo>
                <a:lnTo>
                  <a:pt x="250" y="357"/>
                </a:lnTo>
                <a:lnTo>
                  <a:pt x="252" y="354"/>
                </a:lnTo>
                <a:lnTo>
                  <a:pt x="250" y="352"/>
                </a:lnTo>
                <a:lnTo>
                  <a:pt x="250" y="351"/>
                </a:lnTo>
                <a:lnTo>
                  <a:pt x="250" y="351"/>
                </a:lnTo>
                <a:lnTo>
                  <a:pt x="249" y="354"/>
                </a:lnTo>
                <a:lnTo>
                  <a:pt x="248" y="357"/>
                </a:lnTo>
                <a:lnTo>
                  <a:pt x="248" y="357"/>
                </a:lnTo>
                <a:lnTo>
                  <a:pt x="245" y="361"/>
                </a:lnTo>
                <a:lnTo>
                  <a:pt x="245" y="362"/>
                </a:lnTo>
                <a:lnTo>
                  <a:pt x="245" y="362"/>
                </a:lnTo>
                <a:lnTo>
                  <a:pt x="245" y="362"/>
                </a:lnTo>
                <a:close/>
                <a:moveTo>
                  <a:pt x="266" y="261"/>
                </a:moveTo>
                <a:lnTo>
                  <a:pt x="268" y="270"/>
                </a:lnTo>
                <a:lnTo>
                  <a:pt x="268" y="270"/>
                </a:lnTo>
                <a:lnTo>
                  <a:pt x="272" y="260"/>
                </a:lnTo>
                <a:lnTo>
                  <a:pt x="272" y="260"/>
                </a:lnTo>
                <a:lnTo>
                  <a:pt x="270" y="258"/>
                </a:lnTo>
                <a:lnTo>
                  <a:pt x="269" y="258"/>
                </a:lnTo>
                <a:lnTo>
                  <a:pt x="269" y="258"/>
                </a:lnTo>
                <a:lnTo>
                  <a:pt x="268" y="255"/>
                </a:lnTo>
                <a:lnTo>
                  <a:pt x="269" y="252"/>
                </a:lnTo>
                <a:lnTo>
                  <a:pt x="269" y="252"/>
                </a:lnTo>
                <a:lnTo>
                  <a:pt x="268" y="252"/>
                </a:lnTo>
                <a:lnTo>
                  <a:pt x="268" y="254"/>
                </a:lnTo>
                <a:lnTo>
                  <a:pt x="268" y="254"/>
                </a:lnTo>
                <a:lnTo>
                  <a:pt x="266" y="261"/>
                </a:lnTo>
                <a:lnTo>
                  <a:pt x="266" y="261"/>
                </a:lnTo>
                <a:close/>
                <a:moveTo>
                  <a:pt x="566" y="275"/>
                </a:moveTo>
                <a:lnTo>
                  <a:pt x="566" y="275"/>
                </a:lnTo>
                <a:lnTo>
                  <a:pt x="552" y="288"/>
                </a:lnTo>
                <a:lnTo>
                  <a:pt x="558" y="288"/>
                </a:lnTo>
                <a:lnTo>
                  <a:pt x="558" y="288"/>
                </a:lnTo>
                <a:lnTo>
                  <a:pt x="566" y="275"/>
                </a:lnTo>
                <a:lnTo>
                  <a:pt x="566" y="275"/>
                </a:lnTo>
                <a:close/>
                <a:moveTo>
                  <a:pt x="40" y="228"/>
                </a:moveTo>
                <a:lnTo>
                  <a:pt x="40" y="228"/>
                </a:lnTo>
                <a:lnTo>
                  <a:pt x="49" y="212"/>
                </a:lnTo>
                <a:lnTo>
                  <a:pt x="49" y="212"/>
                </a:lnTo>
                <a:lnTo>
                  <a:pt x="48" y="212"/>
                </a:lnTo>
                <a:lnTo>
                  <a:pt x="48" y="212"/>
                </a:lnTo>
                <a:lnTo>
                  <a:pt x="46" y="211"/>
                </a:lnTo>
                <a:lnTo>
                  <a:pt x="46" y="211"/>
                </a:lnTo>
                <a:lnTo>
                  <a:pt x="45" y="212"/>
                </a:lnTo>
                <a:lnTo>
                  <a:pt x="39" y="230"/>
                </a:lnTo>
                <a:lnTo>
                  <a:pt x="39" y="230"/>
                </a:lnTo>
                <a:lnTo>
                  <a:pt x="39" y="230"/>
                </a:lnTo>
                <a:lnTo>
                  <a:pt x="40" y="228"/>
                </a:lnTo>
                <a:lnTo>
                  <a:pt x="40" y="228"/>
                </a:lnTo>
                <a:close/>
                <a:moveTo>
                  <a:pt x="678" y="297"/>
                </a:moveTo>
                <a:lnTo>
                  <a:pt x="665" y="308"/>
                </a:lnTo>
                <a:lnTo>
                  <a:pt x="670" y="310"/>
                </a:lnTo>
                <a:lnTo>
                  <a:pt x="678" y="297"/>
                </a:lnTo>
                <a:close/>
                <a:moveTo>
                  <a:pt x="49" y="235"/>
                </a:moveTo>
                <a:lnTo>
                  <a:pt x="58" y="220"/>
                </a:lnTo>
                <a:lnTo>
                  <a:pt x="58" y="220"/>
                </a:lnTo>
                <a:lnTo>
                  <a:pt x="58" y="218"/>
                </a:lnTo>
                <a:lnTo>
                  <a:pt x="56" y="218"/>
                </a:lnTo>
                <a:lnTo>
                  <a:pt x="56" y="218"/>
                </a:lnTo>
                <a:lnTo>
                  <a:pt x="49" y="235"/>
                </a:lnTo>
                <a:lnTo>
                  <a:pt x="49" y="235"/>
                </a:lnTo>
                <a:close/>
                <a:moveTo>
                  <a:pt x="176" y="315"/>
                </a:moveTo>
                <a:lnTo>
                  <a:pt x="176" y="315"/>
                </a:lnTo>
                <a:lnTo>
                  <a:pt x="169" y="327"/>
                </a:lnTo>
                <a:lnTo>
                  <a:pt x="169" y="327"/>
                </a:lnTo>
                <a:lnTo>
                  <a:pt x="168" y="328"/>
                </a:lnTo>
                <a:lnTo>
                  <a:pt x="169" y="330"/>
                </a:lnTo>
                <a:lnTo>
                  <a:pt x="170" y="331"/>
                </a:lnTo>
                <a:lnTo>
                  <a:pt x="178" y="314"/>
                </a:lnTo>
                <a:lnTo>
                  <a:pt x="178" y="314"/>
                </a:lnTo>
                <a:lnTo>
                  <a:pt x="176" y="315"/>
                </a:lnTo>
                <a:lnTo>
                  <a:pt x="176" y="315"/>
                </a:lnTo>
                <a:lnTo>
                  <a:pt x="176" y="315"/>
                </a:lnTo>
                <a:close/>
                <a:moveTo>
                  <a:pt x="209" y="340"/>
                </a:moveTo>
                <a:lnTo>
                  <a:pt x="209" y="340"/>
                </a:lnTo>
                <a:lnTo>
                  <a:pt x="202" y="351"/>
                </a:lnTo>
                <a:lnTo>
                  <a:pt x="202" y="351"/>
                </a:lnTo>
                <a:lnTo>
                  <a:pt x="205" y="354"/>
                </a:lnTo>
                <a:lnTo>
                  <a:pt x="210" y="337"/>
                </a:lnTo>
                <a:lnTo>
                  <a:pt x="210" y="337"/>
                </a:lnTo>
                <a:lnTo>
                  <a:pt x="209" y="338"/>
                </a:lnTo>
                <a:lnTo>
                  <a:pt x="209" y="340"/>
                </a:lnTo>
                <a:lnTo>
                  <a:pt x="209" y="340"/>
                </a:lnTo>
                <a:close/>
                <a:moveTo>
                  <a:pt x="66" y="235"/>
                </a:moveTo>
                <a:lnTo>
                  <a:pt x="66" y="235"/>
                </a:lnTo>
                <a:lnTo>
                  <a:pt x="58" y="248"/>
                </a:lnTo>
                <a:lnTo>
                  <a:pt x="58" y="248"/>
                </a:lnTo>
                <a:lnTo>
                  <a:pt x="60" y="250"/>
                </a:lnTo>
                <a:lnTo>
                  <a:pt x="66" y="235"/>
                </a:lnTo>
                <a:close/>
                <a:moveTo>
                  <a:pt x="88" y="261"/>
                </a:moveTo>
                <a:lnTo>
                  <a:pt x="96" y="245"/>
                </a:lnTo>
                <a:lnTo>
                  <a:pt x="96" y="245"/>
                </a:lnTo>
                <a:lnTo>
                  <a:pt x="96" y="244"/>
                </a:lnTo>
                <a:lnTo>
                  <a:pt x="95" y="244"/>
                </a:lnTo>
                <a:lnTo>
                  <a:pt x="88" y="258"/>
                </a:lnTo>
                <a:lnTo>
                  <a:pt x="88" y="258"/>
                </a:lnTo>
                <a:lnTo>
                  <a:pt x="88" y="261"/>
                </a:lnTo>
                <a:lnTo>
                  <a:pt x="88" y="261"/>
                </a:lnTo>
                <a:close/>
                <a:moveTo>
                  <a:pt x="480" y="265"/>
                </a:moveTo>
                <a:lnTo>
                  <a:pt x="470" y="277"/>
                </a:lnTo>
                <a:lnTo>
                  <a:pt x="470" y="277"/>
                </a:lnTo>
                <a:lnTo>
                  <a:pt x="472" y="277"/>
                </a:lnTo>
                <a:lnTo>
                  <a:pt x="475" y="277"/>
                </a:lnTo>
                <a:lnTo>
                  <a:pt x="480" y="265"/>
                </a:lnTo>
                <a:close/>
                <a:moveTo>
                  <a:pt x="48" y="245"/>
                </a:moveTo>
                <a:lnTo>
                  <a:pt x="48" y="245"/>
                </a:lnTo>
                <a:lnTo>
                  <a:pt x="49" y="247"/>
                </a:lnTo>
                <a:lnTo>
                  <a:pt x="50" y="248"/>
                </a:lnTo>
                <a:lnTo>
                  <a:pt x="50" y="248"/>
                </a:lnTo>
                <a:lnTo>
                  <a:pt x="58" y="230"/>
                </a:lnTo>
                <a:lnTo>
                  <a:pt x="48" y="245"/>
                </a:lnTo>
                <a:close/>
                <a:moveTo>
                  <a:pt x="518" y="280"/>
                </a:moveTo>
                <a:lnTo>
                  <a:pt x="518" y="280"/>
                </a:lnTo>
                <a:lnTo>
                  <a:pt x="523" y="274"/>
                </a:lnTo>
                <a:lnTo>
                  <a:pt x="529" y="268"/>
                </a:lnTo>
                <a:lnTo>
                  <a:pt x="525" y="268"/>
                </a:lnTo>
                <a:lnTo>
                  <a:pt x="525" y="268"/>
                </a:lnTo>
                <a:lnTo>
                  <a:pt x="518" y="280"/>
                </a:lnTo>
                <a:lnTo>
                  <a:pt x="518" y="280"/>
                </a:lnTo>
                <a:close/>
                <a:moveTo>
                  <a:pt x="165" y="307"/>
                </a:moveTo>
                <a:lnTo>
                  <a:pt x="165" y="307"/>
                </a:lnTo>
                <a:lnTo>
                  <a:pt x="162" y="310"/>
                </a:lnTo>
                <a:lnTo>
                  <a:pt x="162" y="310"/>
                </a:lnTo>
                <a:lnTo>
                  <a:pt x="156" y="321"/>
                </a:lnTo>
                <a:lnTo>
                  <a:pt x="156" y="321"/>
                </a:lnTo>
                <a:lnTo>
                  <a:pt x="159" y="322"/>
                </a:lnTo>
                <a:lnTo>
                  <a:pt x="165" y="307"/>
                </a:lnTo>
                <a:close/>
                <a:moveTo>
                  <a:pt x="293" y="262"/>
                </a:moveTo>
                <a:lnTo>
                  <a:pt x="293" y="262"/>
                </a:lnTo>
                <a:lnTo>
                  <a:pt x="292" y="262"/>
                </a:lnTo>
                <a:lnTo>
                  <a:pt x="292" y="262"/>
                </a:lnTo>
                <a:lnTo>
                  <a:pt x="283" y="275"/>
                </a:lnTo>
                <a:lnTo>
                  <a:pt x="283" y="275"/>
                </a:lnTo>
                <a:lnTo>
                  <a:pt x="286" y="275"/>
                </a:lnTo>
                <a:lnTo>
                  <a:pt x="289" y="274"/>
                </a:lnTo>
                <a:lnTo>
                  <a:pt x="293" y="262"/>
                </a:lnTo>
                <a:close/>
                <a:moveTo>
                  <a:pt x="299" y="264"/>
                </a:moveTo>
                <a:lnTo>
                  <a:pt x="299" y="264"/>
                </a:lnTo>
                <a:lnTo>
                  <a:pt x="308" y="252"/>
                </a:lnTo>
                <a:lnTo>
                  <a:pt x="308" y="252"/>
                </a:lnTo>
                <a:lnTo>
                  <a:pt x="305" y="252"/>
                </a:lnTo>
                <a:lnTo>
                  <a:pt x="303" y="252"/>
                </a:lnTo>
                <a:lnTo>
                  <a:pt x="303" y="252"/>
                </a:lnTo>
                <a:lnTo>
                  <a:pt x="300" y="258"/>
                </a:lnTo>
                <a:lnTo>
                  <a:pt x="299" y="264"/>
                </a:lnTo>
                <a:lnTo>
                  <a:pt x="299" y="264"/>
                </a:lnTo>
                <a:close/>
                <a:moveTo>
                  <a:pt x="59" y="238"/>
                </a:moveTo>
                <a:lnTo>
                  <a:pt x="59" y="238"/>
                </a:lnTo>
                <a:lnTo>
                  <a:pt x="63" y="232"/>
                </a:lnTo>
                <a:lnTo>
                  <a:pt x="66" y="225"/>
                </a:lnTo>
                <a:lnTo>
                  <a:pt x="66" y="225"/>
                </a:lnTo>
                <a:lnTo>
                  <a:pt x="66" y="224"/>
                </a:lnTo>
                <a:lnTo>
                  <a:pt x="65" y="224"/>
                </a:lnTo>
                <a:lnTo>
                  <a:pt x="65" y="224"/>
                </a:lnTo>
                <a:lnTo>
                  <a:pt x="59" y="235"/>
                </a:lnTo>
                <a:lnTo>
                  <a:pt x="59" y="235"/>
                </a:lnTo>
                <a:lnTo>
                  <a:pt x="59" y="238"/>
                </a:lnTo>
                <a:lnTo>
                  <a:pt x="59" y="238"/>
                </a:lnTo>
                <a:close/>
                <a:moveTo>
                  <a:pt x="132" y="112"/>
                </a:moveTo>
                <a:lnTo>
                  <a:pt x="132" y="112"/>
                </a:lnTo>
                <a:lnTo>
                  <a:pt x="110" y="128"/>
                </a:lnTo>
                <a:lnTo>
                  <a:pt x="110" y="128"/>
                </a:lnTo>
                <a:lnTo>
                  <a:pt x="122" y="121"/>
                </a:lnTo>
                <a:lnTo>
                  <a:pt x="132" y="112"/>
                </a:lnTo>
                <a:lnTo>
                  <a:pt x="132" y="112"/>
                </a:lnTo>
                <a:close/>
                <a:moveTo>
                  <a:pt x="752" y="300"/>
                </a:moveTo>
                <a:lnTo>
                  <a:pt x="752" y="300"/>
                </a:lnTo>
                <a:lnTo>
                  <a:pt x="756" y="301"/>
                </a:lnTo>
                <a:lnTo>
                  <a:pt x="758" y="301"/>
                </a:lnTo>
                <a:lnTo>
                  <a:pt x="758" y="301"/>
                </a:lnTo>
                <a:lnTo>
                  <a:pt x="756" y="298"/>
                </a:lnTo>
                <a:lnTo>
                  <a:pt x="753" y="295"/>
                </a:lnTo>
                <a:lnTo>
                  <a:pt x="753" y="295"/>
                </a:lnTo>
                <a:lnTo>
                  <a:pt x="752" y="297"/>
                </a:lnTo>
                <a:lnTo>
                  <a:pt x="752" y="297"/>
                </a:lnTo>
                <a:lnTo>
                  <a:pt x="752" y="300"/>
                </a:lnTo>
                <a:lnTo>
                  <a:pt x="752" y="300"/>
                </a:lnTo>
                <a:close/>
                <a:moveTo>
                  <a:pt x="48" y="224"/>
                </a:moveTo>
                <a:lnTo>
                  <a:pt x="48" y="224"/>
                </a:lnTo>
                <a:lnTo>
                  <a:pt x="42" y="232"/>
                </a:lnTo>
                <a:lnTo>
                  <a:pt x="42" y="232"/>
                </a:lnTo>
                <a:lnTo>
                  <a:pt x="42" y="235"/>
                </a:lnTo>
                <a:lnTo>
                  <a:pt x="43" y="237"/>
                </a:lnTo>
                <a:lnTo>
                  <a:pt x="43" y="237"/>
                </a:lnTo>
                <a:lnTo>
                  <a:pt x="48" y="224"/>
                </a:lnTo>
                <a:lnTo>
                  <a:pt x="48" y="224"/>
                </a:lnTo>
                <a:close/>
                <a:moveTo>
                  <a:pt x="273" y="270"/>
                </a:moveTo>
                <a:lnTo>
                  <a:pt x="282" y="257"/>
                </a:lnTo>
                <a:lnTo>
                  <a:pt x="282" y="257"/>
                </a:lnTo>
                <a:lnTo>
                  <a:pt x="279" y="257"/>
                </a:lnTo>
                <a:lnTo>
                  <a:pt x="278" y="258"/>
                </a:lnTo>
                <a:lnTo>
                  <a:pt x="278" y="258"/>
                </a:lnTo>
                <a:lnTo>
                  <a:pt x="273" y="270"/>
                </a:lnTo>
                <a:lnTo>
                  <a:pt x="273" y="270"/>
                </a:lnTo>
                <a:close/>
                <a:moveTo>
                  <a:pt x="546" y="278"/>
                </a:moveTo>
                <a:lnTo>
                  <a:pt x="546" y="278"/>
                </a:lnTo>
                <a:lnTo>
                  <a:pt x="538" y="285"/>
                </a:lnTo>
                <a:lnTo>
                  <a:pt x="538" y="285"/>
                </a:lnTo>
                <a:lnTo>
                  <a:pt x="539" y="285"/>
                </a:lnTo>
                <a:lnTo>
                  <a:pt x="542" y="285"/>
                </a:lnTo>
                <a:lnTo>
                  <a:pt x="542" y="285"/>
                </a:lnTo>
                <a:lnTo>
                  <a:pt x="546" y="278"/>
                </a:lnTo>
                <a:lnTo>
                  <a:pt x="546" y="278"/>
                </a:lnTo>
                <a:close/>
                <a:moveTo>
                  <a:pt x="78" y="250"/>
                </a:moveTo>
                <a:lnTo>
                  <a:pt x="86" y="238"/>
                </a:lnTo>
                <a:lnTo>
                  <a:pt x="86" y="238"/>
                </a:lnTo>
                <a:lnTo>
                  <a:pt x="83" y="237"/>
                </a:lnTo>
                <a:lnTo>
                  <a:pt x="83" y="237"/>
                </a:lnTo>
                <a:lnTo>
                  <a:pt x="78" y="250"/>
                </a:lnTo>
                <a:lnTo>
                  <a:pt x="78" y="250"/>
                </a:lnTo>
                <a:close/>
                <a:moveTo>
                  <a:pt x="125" y="287"/>
                </a:moveTo>
                <a:lnTo>
                  <a:pt x="125" y="287"/>
                </a:lnTo>
                <a:lnTo>
                  <a:pt x="119" y="295"/>
                </a:lnTo>
                <a:lnTo>
                  <a:pt x="119" y="295"/>
                </a:lnTo>
                <a:lnTo>
                  <a:pt x="122" y="297"/>
                </a:lnTo>
                <a:lnTo>
                  <a:pt x="122" y="297"/>
                </a:lnTo>
                <a:lnTo>
                  <a:pt x="125" y="287"/>
                </a:lnTo>
                <a:lnTo>
                  <a:pt x="125" y="287"/>
                </a:lnTo>
                <a:close/>
                <a:moveTo>
                  <a:pt x="186" y="327"/>
                </a:moveTo>
                <a:lnTo>
                  <a:pt x="186" y="327"/>
                </a:lnTo>
                <a:lnTo>
                  <a:pt x="185" y="328"/>
                </a:lnTo>
                <a:lnTo>
                  <a:pt x="179" y="337"/>
                </a:lnTo>
                <a:lnTo>
                  <a:pt x="179" y="337"/>
                </a:lnTo>
                <a:lnTo>
                  <a:pt x="182" y="338"/>
                </a:lnTo>
                <a:lnTo>
                  <a:pt x="182" y="338"/>
                </a:lnTo>
                <a:lnTo>
                  <a:pt x="186" y="327"/>
                </a:lnTo>
                <a:lnTo>
                  <a:pt x="186" y="327"/>
                </a:lnTo>
                <a:close/>
                <a:moveTo>
                  <a:pt x="28" y="211"/>
                </a:moveTo>
                <a:lnTo>
                  <a:pt x="28" y="211"/>
                </a:lnTo>
                <a:lnTo>
                  <a:pt x="29" y="210"/>
                </a:lnTo>
                <a:lnTo>
                  <a:pt x="29" y="210"/>
                </a:lnTo>
                <a:lnTo>
                  <a:pt x="32" y="204"/>
                </a:lnTo>
                <a:lnTo>
                  <a:pt x="32" y="204"/>
                </a:lnTo>
                <a:lnTo>
                  <a:pt x="29" y="202"/>
                </a:lnTo>
                <a:lnTo>
                  <a:pt x="29" y="202"/>
                </a:lnTo>
                <a:lnTo>
                  <a:pt x="28" y="208"/>
                </a:lnTo>
                <a:lnTo>
                  <a:pt x="28" y="208"/>
                </a:lnTo>
                <a:lnTo>
                  <a:pt x="28" y="210"/>
                </a:lnTo>
                <a:lnTo>
                  <a:pt x="28" y="210"/>
                </a:lnTo>
                <a:lnTo>
                  <a:pt x="28" y="211"/>
                </a:lnTo>
                <a:lnTo>
                  <a:pt x="28" y="211"/>
                </a:lnTo>
                <a:close/>
                <a:moveTo>
                  <a:pt x="35" y="217"/>
                </a:moveTo>
                <a:lnTo>
                  <a:pt x="39" y="207"/>
                </a:lnTo>
                <a:lnTo>
                  <a:pt x="38" y="207"/>
                </a:lnTo>
                <a:lnTo>
                  <a:pt x="38" y="207"/>
                </a:lnTo>
                <a:lnTo>
                  <a:pt x="35" y="217"/>
                </a:lnTo>
                <a:lnTo>
                  <a:pt x="35" y="217"/>
                </a:lnTo>
                <a:close/>
                <a:moveTo>
                  <a:pt x="288" y="262"/>
                </a:moveTo>
                <a:lnTo>
                  <a:pt x="289" y="261"/>
                </a:lnTo>
                <a:lnTo>
                  <a:pt x="289" y="261"/>
                </a:lnTo>
                <a:lnTo>
                  <a:pt x="290" y="258"/>
                </a:lnTo>
                <a:lnTo>
                  <a:pt x="292" y="255"/>
                </a:lnTo>
                <a:lnTo>
                  <a:pt x="292" y="255"/>
                </a:lnTo>
                <a:lnTo>
                  <a:pt x="290" y="255"/>
                </a:lnTo>
                <a:lnTo>
                  <a:pt x="289" y="257"/>
                </a:lnTo>
                <a:lnTo>
                  <a:pt x="289" y="257"/>
                </a:lnTo>
                <a:lnTo>
                  <a:pt x="289" y="261"/>
                </a:lnTo>
                <a:lnTo>
                  <a:pt x="288" y="262"/>
                </a:lnTo>
                <a:close/>
                <a:moveTo>
                  <a:pt x="269" y="362"/>
                </a:moveTo>
                <a:lnTo>
                  <a:pt x="269" y="362"/>
                </a:lnTo>
                <a:lnTo>
                  <a:pt x="276" y="361"/>
                </a:lnTo>
                <a:lnTo>
                  <a:pt x="276" y="361"/>
                </a:lnTo>
                <a:lnTo>
                  <a:pt x="273" y="361"/>
                </a:lnTo>
                <a:lnTo>
                  <a:pt x="270" y="362"/>
                </a:lnTo>
                <a:lnTo>
                  <a:pt x="270" y="362"/>
                </a:lnTo>
                <a:lnTo>
                  <a:pt x="269" y="362"/>
                </a:lnTo>
                <a:lnTo>
                  <a:pt x="269" y="362"/>
                </a:lnTo>
                <a:close/>
                <a:moveTo>
                  <a:pt x="275" y="277"/>
                </a:moveTo>
                <a:lnTo>
                  <a:pt x="275" y="277"/>
                </a:lnTo>
                <a:lnTo>
                  <a:pt x="276" y="277"/>
                </a:lnTo>
                <a:lnTo>
                  <a:pt x="276" y="275"/>
                </a:lnTo>
                <a:lnTo>
                  <a:pt x="276" y="272"/>
                </a:lnTo>
                <a:lnTo>
                  <a:pt x="276" y="272"/>
                </a:lnTo>
                <a:lnTo>
                  <a:pt x="275" y="275"/>
                </a:lnTo>
                <a:lnTo>
                  <a:pt x="275" y="277"/>
                </a:lnTo>
                <a:lnTo>
                  <a:pt x="275" y="277"/>
                </a:lnTo>
                <a:close/>
                <a:moveTo>
                  <a:pt x="752" y="261"/>
                </a:moveTo>
                <a:lnTo>
                  <a:pt x="752" y="261"/>
                </a:lnTo>
                <a:lnTo>
                  <a:pt x="752" y="258"/>
                </a:lnTo>
                <a:lnTo>
                  <a:pt x="752" y="258"/>
                </a:lnTo>
                <a:lnTo>
                  <a:pt x="752" y="257"/>
                </a:lnTo>
                <a:lnTo>
                  <a:pt x="752" y="255"/>
                </a:lnTo>
                <a:lnTo>
                  <a:pt x="750" y="255"/>
                </a:lnTo>
                <a:lnTo>
                  <a:pt x="750" y="255"/>
                </a:lnTo>
                <a:lnTo>
                  <a:pt x="750" y="260"/>
                </a:lnTo>
                <a:lnTo>
                  <a:pt x="750" y="261"/>
                </a:lnTo>
                <a:lnTo>
                  <a:pt x="752" y="261"/>
                </a:lnTo>
                <a:lnTo>
                  <a:pt x="752" y="261"/>
                </a:lnTo>
                <a:close/>
                <a:moveTo>
                  <a:pt x="38" y="220"/>
                </a:moveTo>
                <a:lnTo>
                  <a:pt x="38" y="220"/>
                </a:lnTo>
                <a:lnTo>
                  <a:pt x="36" y="222"/>
                </a:lnTo>
                <a:lnTo>
                  <a:pt x="35" y="225"/>
                </a:lnTo>
                <a:lnTo>
                  <a:pt x="35" y="225"/>
                </a:lnTo>
                <a:lnTo>
                  <a:pt x="36" y="222"/>
                </a:lnTo>
                <a:lnTo>
                  <a:pt x="38" y="220"/>
                </a:lnTo>
                <a:lnTo>
                  <a:pt x="38" y="220"/>
                </a:lnTo>
                <a:close/>
                <a:moveTo>
                  <a:pt x="199" y="358"/>
                </a:moveTo>
                <a:lnTo>
                  <a:pt x="199" y="358"/>
                </a:lnTo>
                <a:lnTo>
                  <a:pt x="200" y="360"/>
                </a:lnTo>
                <a:lnTo>
                  <a:pt x="203" y="360"/>
                </a:lnTo>
                <a:lnTo>
                  <a:pt x="203" y="360"/>
                </a:lnTo>
                <a:lnTo>
                  <a:pt x="202" y="358"/>
                </a:lnTo>
                <a:lnTo>
                  <a:pt x="199" y="358"/>
                </a:lnTo>
                <a:lnTo>
                  <a:pt x="199" y="358"/>
                </a:lnTo>
                <a:close/>
                <a:moveTo>
                  <a:pt x="253" y="62"/>
                </a:moveTo>
                <a:lnTo>
                  <a:pt x="253" y="62"/>
                </a:lnTo>
                <a:lnTo>
                  <a:pt x="252" y="57"/>
                </a:lnTo>
                <a:lnTo>
                  <a:pt x="252" y="57"/>
                </a:lnTo>
                <a:lnTo>
                  <a:pt x="252" y="60"/>
                </a:lnTo>
                <a:lnTo>
                  <a:pt x="253" y="62"/>
                </a:lnTo>
                <a:lnTo>
                  <a:pt x="253" y="62"/>
                </a:lnTo>
                <a:close/>
                <a:moveTo>
                  <a:pt x="145" y="330"/>
                </a:moveTo>
                <a:lnTo>
                  <a:pt x="145" y="330"/>
                </a:lnTo>
                <a:lnTo>
                  <a:pt x="146" y="328"/>
                </a:lnTo>
                <a:lnTo>
                  <a:pt x="146" y="327"/>
                </a:lnTo>
                <a:lnTo>
                  <a:pt x="146" y="327"/>
                </a:lnTo>
                <a:lnTo>
                  <a:pt x="146" y="325"/>
                </a:lnTo>
                <a:lnTo>
                  <a:pt x="146" y="327"/>
                </a:lnTo>
                <a:lnTo>
                  <a:pt x="145" y="330"/>
                </a:lnTo>
                <a:lnTo>
                  <a:pt x="145" y="330"/>
                </a:lnTo>
                <a:close/>
                <a:moveTo>
                  <a:pt x="132" y="112"/>
                </a:moveTo>
                <a:lnTo>
                  <a:pt x="132" y="112"/>
                </a:lnTo>
                <a:lnTo>
                  <a:pt x="135" y="110"/>
                </a:lnTo>
                <a:lnTo>
                  <a:pt x="135" y="110"/>
                </a:lnTo>
                <a:lnTo>
                  <a:pt x="136" y="110"/>
                </a:lnTo>
                <a:lnTo>
                  <a:pt x="136" y="110"/>
                </a:lnTo>
                <a:lnTo>
                  <a:pt x="135" y="110"/>
                </a:lnTo>
                <a:lnTo>
                  <a:pt x="133" y="111"/>
                </a:lnTo>
                <a:lnTo>
                  <a:pt x="133" y="111"/>
                </a:lnTo>
                <a:lnTo>
                  <a:pt x="132" y="112"/>
                </a:lnTo>
                <a:lnTo>
                  <a:pt x="132" y="112"/>
                </a:lnTo>
                <a:close/>
                <a:moveTo>
                  <a:pt x="70" y="164"/>
                </a:moveTo>
                <a:lnTo>
                  <a:pt x="75" y="161"/>
                </a:lnTo>
                <a:lnTo>
                  <a:pt x="75" y="161"/>
                </a:lnTo>
                <a:lnTo>
                  <a:pt x="73" y="161"/>
                </a:lnTo>
                <a:lnTo>
                  <a:pt x="70" y="164"/>
                </a:lnTo>
                <a:close/>
              </a:path>
            </a:pathLst>
          </a:custGeom>
          <a:solidFill>
            <a:schemeClr val="accent1"/>
          </a:solidFill>
          <a:ln>
            <a:noFill/>
          </a:ln>
        </p:spPr>
        <p:txBody>
          <a:bodyPr vert="horz" wrap="square" lIns="91440" tIns="45720" rIns="91440" bIns="45720" numCol="1" anchor="t" anchorCtr="0" compatLnSpc="1"/>
          <a:lstStyle/>
          <a:p>
            <a:endParaRPr lang="zh-CN" altLang="en-US" dirty="0"/>
          </a:p>
        </p:txBody>
      </p:sp>
      <p:sp>
        <p:nvSpPr>
          <p:cNvPr id="31" name="任意多边形 30"/>
          <p:cNvSpPr/>
          <p:nvPr/>
        </p:nvSpPr>
        <p:spPr>
          <a:xfrm rot="10800000" flipH="1" flipV="1">
            <a:off x="943682" y="6136739"/>
            <a:ext cx="10304707" cy="106201"/>
          </a:xfrm>
          <a:custGeom>
            <a:avLst/>
            <a:gdLst>
              <a:gd name="connsiteX0" fmla="*/ 0 w 10595429"/>
              <a:gd name="connsiteY0" fmla="*/ 72616 h 217759"/>
              <a:gd name="connsiteX1" fmla="*/ 769257 w 10595429"/>
              <a:gd name="connsiteY1" fmla="*/ 159702 h 217759"/>
              <a:gd name="connsiteX2" fmla="*/ 2264229 w 10595429"/>
              <a:gd name="connsiteY2" fmla="*/ 45 h 217759"/>
              <a:gd name="connsiteX3" fmla="*/ 2728686 w 10595429"/>
              <a:gd name="connsiteY3" fmla="*/ 145188 h 217759"/>
              <a:gd name="connsiteX4" fmla="*/ 3091543 w 10595429"/>
              <a:gd name="connsiteY4" fmla="*/ 116159 h 217759"/>
              <a:gd name="connsiteX5" fmla="*/ 4267200 w 10595429"/>
              <a:gd name="connsiteY5" fmla="*/ 45 h 217759"/>
              <a:gd name="connsiteX6" fmla="*/ 6023429 w 10595429"/>
              <a:gd name="connsiteY6" fmla="*/ 130674 h 217759"/>
              <a:gd name="connsiteX7" fmla="*/ 8215086 w 10595429"/>
              <a:gd name="connsiteY7" fmla="*/ 29074 h 217759"/>
              <a:gd name="connsiteX8" fmla="*/ 9448800 w 10595429"/>
              <a:gd name="connsiteY8" fmla="*/ 58102 h 217759"/>
              <a:gd name="connsiteX9" fmla="*/ 10392229 w 10595429"/>
              <a:gd name="connsiteY9" fmla="*/ 217759 h 217759"/>
              <a:gd name="connsiteX10" fmla="*/ 10595429 w 10595429"/>
              <a:gd name="connsiteY10" fmla="*/ 58102 h 217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595429" h="217759">
                <a:moveTo>
                  <a:pt x="0" y="72616"/>
                </a:moveTo>
                <a:cubicBezTo>
                  <a:pt x="195943" y="122206"/>
                  <a:pt x="391886" y="171797"/>
                  <a:pt x="769257" y="159702"/>
                </a:cubicBezTo>
                <a:cubicBezTo>
                  <a:pt x="1146628" y="147607"/>
                  <a:pt x="1937658" y="2464"/>
                  <a:pt x="2264229" y="45"/>
                </a:cubicBezTo>
                <a:cubicBezTo>
                  <a:pt x="2590801" y="-2374"/>
                  <a:pt x="2590800" y="125836"/>
                  <a:pt x="2728686" y="145188"/>
                </a:cubicBezTo>
                <a:cubicBezTo>
                  <a:pt x="2866572" y="164540"/>
                  <a:pt x="3091543" y="116159"/>
                  <a:pt x="3091543" y="116159"/>
                </a:cubicBezTo>
                <a:cubicBezTo>
                  <a:pt x="3347962" y="91969"/>
                  <a:pt x="3778552" y="-2374"/>
                  <a:pt x="4267200" y="45"/>
                </a:cubicBezTo>
                <a:cubicBezTo>
                  <a:pt x="4755848" y="2464"/>
                  <a:pt x="5365448" y="125836"/>
                  <a:pt x="6023429" y="130674"/>
                </a:cubicBezTo>
                <a:cubicBezTo>
                  <a:pt x="6681410" y="135512"/>
                  <a:pt x="7644191" y="41169"/>
                  <a:pt x="8215086" y="29074"/>
                </a:cubicBezTo>
                <a:cubicBezTo>
                  <a:pt x="8785981" y="16979"/>
                  <a:pt x="9085943" y="26655"/>
                  <a:pt x="9448800" y="58102"/>
                </a:cubicBezTo>
                <a:cubicBezTo>
                  <a:pt x="9811657" y="89549"/>
                  <a:pt x="10201124" y="217759"/>
                  <a:pt x="10392229" y="217759"/>
                </a:cubicBezTo>
                <a:cubicBezTo>
                  <a:pt x="10583334" y="217759"/>
                  <a:pt x="10589381" y="137930"/>
                  <a:pt x="10595429" y="58102"/>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0" name="对象 -2147482624"/>
          <p:cNvGraphicFramePr>
            <a:graphicFrameLocks noChangeAspect="1"/>
          </p:cNvGraphicFramePr>
          <p:nvPr/>
        </p:nvGraphicFramePr>
        <p:xfrm>
          <a:off x="3510280" y="1604645"/>
          <a:ext cx="7625080" cy="4469765"/>
        </p:xfrm>
        <a:graphic>
          <a:graphicData uri="http://schemas.openxmlformats.org/presentationml/2006/ole">
            <mc:AlternateContent xmlns:mc="http://schemas.openxmlformats.org/markup-compatibility/2006">
              <mc:Choice xmlns:v="urn:schemas-microsoft-com:vml" Requires="v">
                <p:oleObj spid="_x0000_s3" name="" r:id="rId1" imgW="5758180" imgH="3376930" progId="Visio.Drawing.11">
                  <p:embed/>
                </p:oleObj>
              </mc:Choice>
              <mc:Fallback>
                <p:oleObj name="" r:id="rId1" imgW="5758180" imgH="3376930" progId="Visio.Drawing.11">
                  <p:embed/>
                  <p:pic>
                    <p:nvPicPr>
                      <p:cNvPr id="0" name="图片 3075"/>
                      <p:cNvPicPr/>
                      <p:nvPr/>
                    </p:nvPicPr>
                    <p:blipFill>
                      <a:blip r:embed="rId2"/>
                      <a:stretch>
                        <a:fillRect/>
                      </a:stretch>
                    </p:blipFill>
                    <p:spPr>
                      <a:xfrm>
                        <a:off x="3510280" y="1604645"/>
                        <a:ext cx="7625080" cy="4469765"/>
                      </a:xfrm>
                      <a:prstGeom prst="rect">
                        <a:avLst/>
                      </a:prstGeom>
                      <a:noFill/>
                      <a:ln w="38100">
                        <a:noFill/>
                        <a:miter/>
                      </a:ln>
                    </p:spPr>
                  </p:pic>
                </p:oleObj>
              </mc:Fallback>
            </mc:AlternateContent>
          </a:graphicData>
        </a:graphic>
      </p:graphicFrame>
      <p:sp>
        <p:nvSpPr>
          <p:cNvPr id="4" name="文本框 3"/>
          <p:cNvSpPr txBox="1"/>
          <p:nvPr/>
        </p:nvSpPr>
        <p:spPr>
          <a:xfrm>
            <a:off x="1991995" y="1423035"/>
            <a:ext cx="2911475" cy="460375"/>
          </a:xfrm>
          <a:prstGeom prst="rect">
            <a:avLst/>
          </a:prstGeom>
          <a:noFill/>
        </p:spPr>
        <p:txBody>
          <a:bodyPr wrap="square" rtlCol="0">
            <a:spAutoFit/>
          </a:bodyPr>
          <a:p>
            <a:r>
              <a:rPr lang="zh-CN" altLang="en-US"/>
              <a:t>程序功能层级图</a:t>
            </a:r>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art1</a:t>
            </a:r>
            <a:r>
              <a:rPr lang="zh-CN" altLang="en-US" sz="4000" dirty="0"/>
              <a:t>程序功能与模块的关系</a:t>
            </a:r>
            <a:endParaRPr lang="zh-CN" altLang="en-US" sz="4000" dirty="0"/>
          </a:p>
        </p:txBody>
      </p:sp>
      <p:sp>
        <p:nvSpPr>
          <p:cNvPr id="28" name="Freeform 14"/>
          <p:cNvSpPr>
            <a:spLocks noEditPoints="1"/>
          </p:cNvSpPr>
          <p:nvPr/>
        </p:nvSpPr>
        <p:spPr bwMode="auto">
          <a:xfrm flipH="1">
            <a:off x="755015" y="1428462"/>
            <a:ext cx="992026" cy="609600"/>
          </a:xfrm>
          <a:custGeom>
            <a:avLst/>
            <a:gdLst>
              <a:gd name="T0" fmla="*/ 733 w 775"/>
              <a:gd name="T1" fmla="*/ 105 h 384"/>
              <a:gd name="T2" fmla="*/ 760 w 775"/>
              <a:gd name="T3" fmla="*/ 177 h 384"/>
              <a:gd name="T4" fmla="*/ 715 w 775"/>
              <a:gd name="T5" fmla="*/ 321 h 384"/>
              <a:gd name="T6" fmla="*/ 600 w 775"/>
              <a:gd name="T7" fmla="*/ 304 h 384"/>
              <a:gd name="T8" fmla="*/ 453 w 775"/>
              <a:gd name="T9" fmla="*/ 285 h 384"/>
              <a:gd name="T10" fmla="*/ 336 w 775"/>
              <a:gd name="T11" fmla="*/ 281 h 384"/>
              <a:gd name="T12" fmla="*/ 262 w 775"/>
              <a:gd name="T13" fmla="*/ 372 h 384"/>
              <a:gd name="T14" fmla="*/ 156 w 775"/>
              <a:gd name="T15" fmla="*/ 341 h 384"/>
              <a:gd name="T16" fmla="*/ 55 w 775"/>
              <a:gd name="T17" fmla="*/ 261 h 384"/>
              <a:gd name="T18" fmla="*/ 88 w 775"/>
              <a:gd name="T19" fmla="*/ 130 h 384"/>
              <a:gd name="T20" fmla="*/ 43 w 775"/>
              <a:gd name="T21" fmla="*/ 197 h 384"/>
              <a:gd name="T22" fmla="*/ 102 w 775"/>
              <a:gd name="T23" fmla="*/ 228 h 384"/>
              <a:gd name="T24" fmla="*/ 250 w 775"/>
              <a:gd name="T25" fmla="*/ 291 h 384"/>
              <a:gd name="T26" fmla="*/ 195 w 775"/>
              <a:gd name="T27" fmla="*/ 251 h 384"/>
              <a:gd name="T28" fmla="*/ 249 w 775"/>
              <a:gd name="T29" fmla="*/ 274 h 384"/>
              <a:gd name="T30" fmla="*/ 450 w 775"/>
              <a:gd name="T31" fmla="*/ 237 h 384"/>
              <a:gd name="T32" fmla="*/ 708 w 775"/>
              <a:gd name="T33" fmla="*/ 225 h 384"/>
              <a:gd name="T34" fmla="*/ 669 w 775"/>
              <a:gd name="T35" fmla="*/ 204 h 384"/>
              <a:gd name="T36" fmla="*/ 593 w 775"/>
              <a:gd name="T37" fmla="*/ 208 h 384"/>
              <a:gd name="T38" fmla="*/ 679 w 775"/>
              <a:gd name="T39" fmla="*/ 192 h 384"/>
              <a:gd name="T40" fmla="*/ 722 w 775"/>
              <a:gd name="T41" fmla="*/ 172 h 384"/>
              <a:gd name="T42" fmla="*/ 256 w 775"/>
              <a:gd name="T43" fmla="*/ 142 h 384"/>
              <a:gd name="T44" fmla="*/ 215 w 775"/>
              <a:gd name="T45" fmla="*/ 145 h 384"/>
              <a:gd name="T46" fmla="*/ 198 w 775"/>
              <a:gd name="T47" fmla="*/ 117 h 384"/>
              <a:gd name="T48" fmla="*/ 229 w 775"/>
              <a:gd name="T49" fmla="*/ 45 h 384"/>
              <a:gd name="T50" fmla="*/ 189 w 775"/>
              <a:gd name="T51" fmla="*/ 81 h 384"/>
              <a:gd name="T52" fmla="*/ 228 w 775"/>
              <a:gd name="T53" fmla="*/ 348 h 384"/>
              <a:gd name="T54" fmla="*/ 356 w 775"/>
              <a:gd name="T55" fmla="*/ 238 h 384"/>
              <a:gd name="T56" fmla="*/ 115 w 775"/>
              <a:gd name="T57" fmla="*/ 115 h 384"/>
              <a:gd name="T58" fmla="*/ 753 w 775"/>
              <a:gd name="T59" fmla="*/ 211 h 384"/>
              <a:gd name="T60" fmla="*/ 136 w 775"/>
              <a:gd name="T61" fmla="*/ 307 h 384"/>
              <a:gd name="T62" fmla="*/ 698 w 775"/>
              <a:gd name="T63" fmla="*/ 310 h 384"/>
              <a:gd name="T64" fmla="*/ 232 w 775"/>
              <a:gd name="T65" fmla="*/ 60 h 384"/>
              <a:gd name="T66" fmla="*/ 696 w 775"/>
              <a:gd name="T67" fmla="*/ 297 h 384"/>
              <a:gd name="T68" fmla="*/ 203 w 775"/>
              <a:gd name="T69" fmla="*/ 315 h 384"/>
              <a:gd name="T70" fmla="*/ 186 w 775"/>
              <a:gd name="T71" fmla="*/ 305 h 384"/>
              <a:gd name="T72" fmla="*/ 578 w 775"/>
              <a:gd name="T73" fmla="*/ 291 h 384"/>
              <a:gd name="T74" fmla="*/ 453 w 775"/>
              <a:gd name="T75" fmla="*/ 258 h 384"/>
              <a:gd name="T76" fmla="*/ 130 w 775"/>
              <a:gd name="T77" fmla="*/ 268 h 384"/>
              <a:gd name="T78" fmla="*/ 650 w 775"/>
              <a:gd name="T79" fmla="*/ 287 h 384"/>
              <a:gd name="T80" fmla="*/ 136 w 775"/>
              <a:gd name="T81" fmla="*/ 272 h 384"/>
              <a:gd name="T82" fmla="*/ 603 w 775"/>
              <a:gd name="T83" fmla="*/ 284 h 384"/>
              <a:gd name="T84" fmla="*/ 253 w 775"/>
              <a:gd name="T85" fmla="*/ 62 h 384"/>
              <a:gd name="T86" fmla="*/ 643 w 775"/>
              <a:gd name="T87" fmla="*/ 285 h 384"/>
              <a:gd name="T88" fmla="*/ 599 w 775"/>
              <a:gd name="T89" fmla="*/ 278 h 384"/>
              <a:gd name="T90" fmla="*/ 475 w 775"/>
              <a:gd name="T91" fmla="*/ 261 h 384"/>
              <a:gd name="T92" fmla="*/ 486 w 775"/>
              <a:gd name="T93" fmla="*/ 278 h 384"/>
              <a:gd name="T94" fmla="*/ 389 w 775"/>
              <a:gd name="T95" fmla="*/ 271 h 384"/>
              <a:gd name="T96" fmla="*/ 99 w 775"/>
              <a:gd name="T97" fmla="*/ 262 h 384"/>
              <a:gd name="T98" fmla="*/ 568 w 775"/>
              <a:gd name="T99" fmla="*/ 281 h 384"/>
              <a:gd name="T100" fmla="*/ 498 w 775"/>
              <a:gd name="T101" fmla="*/ 280 h 384"/>
              <a:gd name="T102" fmla="*/ 302 w 775"/>
              <a:gd name="T103" fmla="*/ 274 h 384"/>
              <a:gd name="T104" fmla="*/ 250 w 775"/>
              <a:gd name="T105" fmla="*/ 362 h 384"/>
              <a:gd name="T106" fmla="*/ 558 w 775"/>
              <a:gd name="T107" fmla="*/ 288 h 384"/>
              <a:gd name="T108" fmla="*/ 169 w 775"/>
              <a:gd name="T109" fmla="*/ 330 h 384"/>
              <a:gd name="T110" fmla="*/ 472 w 775"/>
              <a:gd name="T111" fmla="*/ 277 h 384"/>
              <a:gd name="T112" fmla="*/ 299 w 775"/>
              <a:gd name="T113" fmla="*/ 264 h 384"/>
              <a:gd name="T114" fmla="*/ 753 w 775"/>
              <a:gd name="T115" fmla="*/ 295 h 384"/>
              <a:gd name="T116" fmla="*/ 83 w 775"/>
              <a:gd name="T117" fmla="*/ 237 h 384"/>
              <a:gd name="T118" fmla="*/ 35 w 775"/>
              <a:gd name="T119" fmla="*/ 217 h 384"/>
              <a:gd name="T120" fmla="*/ 752 w 775"/>
              <a:gd name="T121" fmla="*/ 261 h 384"/>
              <a:gd name="T122" fmla="*/ 145 w 775"/>
              <a:gd name="T123" fmla="*/ 330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775" h="384">
                <a:moveTo>
                  <a:pt x="225" y="22"/>
                </a:moveTo>
                <a:lnTo>
                  <a:pt x="225" y="22"/>
                </a:lnTo>
                <a:lnTo>
                  <a:pt x="226" y="21"/>
                </a:lnTo>
                <a:lnTo>
                  <a:pt x="228" y="20"/>
                </a:lnTo>
                <a:lnTo>
                  <a:pt x="232" y="18"/>
                </a:lnTo>
                <a:lnTo>
                  <a:pt x="232" y="18"/>
                </a:lnTo>
                <a:lnTo>
                  <a:pt x="242" y="8"/>
                </a:lnTo>
                <a:lnTo>
                  <a:pt x="249" y="4"/>
                </a:lnTo>
                <a:lnTo>
                  <a:pt x="256" y="0"/>
                </a:lnTo>
                <a:lnTo>
                  <a:pt x="256" y="0"/>
                </a:lnTo>
                <a:lnTo>
                  <a:pt x="259" y="1"/>
                </a:lnTo>
                <a:lnTo>
                  <a:pt x="259" y="1"/>
                </a:lnTo>
                <a:lnTo>
                  <a:pt x="260" y="2"/>
                </a:lnTo>
                <a:lnTo>
                  <a:pt x="259" y="5"/>
                </a:lnTo>
                <a:lnTo>
                  <a:pt x="252" y="12"/>
                </a:lnTo>
                <a:lnTo>
                  <a:pt x="252" y="12"/>
                </a:lnTo>
                <a:lnTo>
                  <a:pt x="252" y="25"/>
                </a:lnTo>
                <a:lnTo>
                  <a:pt x="255" y="38"/>
                </a:lnTo>
                <a:lnTo>
                  <a:pt x="260" y="61"/>
                </a:lnTo>
                <a:lnTo>
                  <a:pt x="260" y="61"/>
                </a:lnTo>
                <a:lnTo>
                  <a:pt x="265" y="95"/>
                </a:lnTo>
                <a:lnTo>
                  <a:pt x="265" y="112"/>
                </a:lnTo>
                <a:lnTo>
                  <a:pt x="265" y="131"/>
                </a:lnTo>
                <a:lnTo>
                  <a:pt x="265" y="131"/>
                </a:lnTo>
                <a:lnTo>
                  <a:pt x="290" y="122"/>
                </a:lnTo>
                <a:lnTo>
                  <a:pt x="318" y="117"/>
                </a:lnTo>
                <a:lnTo>
                  <a:pt x="372" y="108"/>
                </a:lnTo>
                <a:lnTo>
                  <a:pt x="372" y="108"/>
                </a:lnTo>
                <a:lnTo>
                  <a:pt x="408" y="102"/>
                </a:lnTo>
                <a:lnTo>
                  <a:pt x="443" y="100"/>
                </a:lnTo>
                <a:lnTo>
                  <a:pt x="482" y="100"/>
                </a:lnTo>
                <a:lnTo>
                  <a:pt x="522" y="101"/>
                </a:lnTo>
                <a:lnTo>
                  <a:pt x="718" y="108"/>
                </a:lnTo>
                <a:lnTo>
                  <a:pt x="718" y="108"/>
                </a:lnTo>
                <a:lnTo>
                  <a:pt x="733" y="105"/>
                </a:lnTo>
                <a:lnTo>
                  <a:pt x="746" y="102"/>
                </a:lnTo>
                <a:lnTo>
                  <a:pt x="746" y="102"/>
                </a:lnTo>
                <a:lnTo>
                  <a:pt x="748" y="102"/>
                </a:lnTo>
                <a:lnTo>
                  <a:pt x="749" y="104"/>
                </a:lnTo>
                <a:lnTo>
                  <a:pt x="749" y="107"/>
                </a:lnTo>
                <a:lnTo>
                  <a:pt x="749" y="107"/>
                </a:lnTo>
                <a:lnTo>
                  <a:pt x="748" y="111"/>
                </a:lnTo>
                <a:lnTo>
                  <a:pt x="746" y="117"/>
                </a:lnTo>
                <a:lnTo>
                  <a:pt x="746" y="117"/>
                </a:lnTo>
                <a:lnTo>
                  <a:pt x="746" y="120"/>
                </a:lnTo>
                <a:lnTo>
                  <a:pt x="746" y="120"/>
                </a:lnTo>
                <a:lnTo>
                  <a:pt x="748" y="120"/>
                </a:lnTo>
                <a:lnTo>
                  <a:pt x="749" y="121"/>
                </a:lnTo>
                <a:lnTo>
                  <a:pt x="749" y="121"/>
                </a:lnTo>
                <a:lnTo>
                  <a:pt x="749" y="127"/>
                </a:lnTo>
                <a:lnTo>
                  <a:pt x="746" y="134"/>
                </a:lnTo>
                <a:lnTo>
                  <a:pt x="746" y="134"/>
                </a:lnTo>
                <a:lnTo>
                  <a:pt x="749" y="132"/>
                </a:lnTo>
                <a:lnTo>
                  <a:pt x="750" y="134"/>
                </a:lnTo>
                <a:lnTo>
                  <a:pt x="752" y="135"/>
                </a:lnTo>
                <a:lnTo>
                  <a:pt x="752" y="137"/>
                </a:lnTo>
                <a:lnTo>
                  <a:pt x="752" y="137"/>
                </a:lnTo>
                <a:lnTo>
                  <a:pt x="749" y="147"/>
                </a:lnTo>
                <a:lnTo>
                  <a:pt x="748" y="158"/>
                </a:lnTo>
                <a:lnTo>
                  <a:pt x="748" y="158"/>
                </a:lnTo>
                <a:lnTo>
                  <a:pt x="752" y="152"/>
                </a:lnTo>
                <a:lnTo>
                  <a:pt x="755" y="148"/>
                </a:lnTo>
                <a:lnTo>
                  <a:pt x="755" y="148"/>
                </a:lnTo>
                <a:lnTo>
                  <a:pt x="756" y="147"/>
                </a:lnTo>
                <a:lnTo>
                  <a:pt x="758" y="145"/>
                </a:lnTo>
                <a:lnTo>
                  <a:pt x="758" y="145"/>
                </a:lnTo>
                <a:lnTo>
                  <a:pt x="760" y="147"/>
                </a:lnTo>
                <a:lnTo>
                  <a:pt x="760" y="150"/>
                </a:lnTo>
                <a:lnTo>
                  <a:pt x="760" y="150"/>
                </a:lnTo>
                <a:lnTo>
                  <a:pt x="760" y="177"/>
                </a:lnTo>
                <a:lnTo>
                  <a:pt x="760" y="202"/>
                </a:lnTo>
                <a:lnTo>
                  <a:pt x="760" y="202"/>
                </a:lnTo>
                <a:lnTo>
                  <a:pt x="760" y="220"/>
                </a:lnTo>
                <a:lnTo>
                  <a:pt x="760" y="238"/>
                </a:lnTo>
                <a:lnTo>
                  <a:pt x="760" y="238"/>
                </a:lnTo>
                <a:lnTo>
                  <a:pt x="759" y="261"/>
                </a:lnTo>
                <a:lnTo>
                  <a:pt x="755" y="282"/>
                </a:lnTo>
                <a:lnTo>
                  <a:pt x="755" y="282"/>
                </a:lnTo>
                <a:lnTo>
                  <a:pt x="760" y="291"/>
                </a:lnTo>
                <a:lnTo>
                  <a:pt x="766" y="300"/>
                </a:lnTo>
                <a:lnTo>
                  <a:pt x="766" y="300"/>
                </a:lnTo>
                <a:lnTo>
                  <a:pt x="770" y="304"/>
                </a:lnTo>
                <a:lnTo>
                  <a:pt x="773" y="305"/>
                </a:lnTo>
                <a:lnTo>
                  <a:pt x="775" y="308"/>
                </a:lnTo>
                <a:lnTo>
                  <a:pt x="775" y="308"/>
                </a:lnTo>
                <a:lnTo>
                  <a:pt x="775" y="311"/>
                </a:lnTo>
                <a:lnTo>
                  <a:pt x="772" y="312"/>
                </a:lnTo>
                <a:lnTo>
                  <a:pt x="772" y="312"/>
                </a:lnTo>
                <a:lnTo>
                  <a:pt x="748" y="308"/>
                </a:lnTo>
                <a:lnTo>
                  <a:pt x="748" y="308"/>
                </a:lnTo>
                <a:lnTo>
                  <a:pt x="746" y="308"/>
                </a:lnTo>
                <a:lnTo>
                  <a:pt x="745" y="310"/>
                </a:lnTo>
                <a:lnTo>
                  <a:pt x="745" y="310"/>
                </a:lnTo>
                <a:lnTo>
                  <a:pt x="743" y="310"/>
                </a:lnTo>
                <a:lnTo>
                  <a:pt x="740" y="308"/>
                </a:lnTo>
                <a:lnTo>
                  <a:pt x="738" y="305"/>
                </a:lnTo>
                <a:lnTo>
                  <a:pt x="738" y="305"/>
                </a:lnTo>
                <a:lnTo>
                  <a:pt x="733" y="307"/>
                </a:lnTo>
                <a:lnTo>
                  <a:pt x="732" y="310"/>
                </a:lnTo>
                <a:lnTo>
                  <a:pt x="732" y="310"/>
                </a:lnTo>
                <a:lnTo>
                  <a:pt x="730" y="311"/>
                </a:lnTo>
                <a:lnTo>
                  <a:pt x="729" y="312"/>
                </a:lnTo>
                <a:lnTo>
                  <a:pt x="726" y="315"/>
                </a:lnTo>
                <a:lnTo>
                  <a:pt x="726" y="315"/>
                </a:lnTo>
                <a:lnTo>
                  <a:pt x="715" y="321"/>
                </a:lnTo>
                <a:lnTo>
                  <a:pt x="702" y="325"/>
                </a:lnTo>
                <a:lnTo>
                  <a:pt x="702" y="325"/>
                </a:lnTo>
                <a:lnTo>
                  <a:pt x="693" y="321"/>
                </a:lnTo>
                <a:lnTo>
                  <a:pt x="682" y="318"/>
                </a:lnTo>
                <a:lnTo>
                  <a:pt x="659" y="314"/>
                </a:lnTo>
                <a:lnTo>
                  <a:pt x="659" y="314"/>
                </a:lnTo>
                <a:lnTo>
                  <a:pt x="656" y="315"/>
                </a:lnTo>
                <a:lnTo>
                  <a:pt x="653" y="315"/>
                </a:lnTo>
                <a:lnTo>
                  <a:pt x="650" y="314"/>
                </a:lnTo>
                <a:lnTo>
                  <a:pt x="650" y="314"/>
                </a:lnTo>
                <a:lnTo>
                  <a:pt x="649" y="312"/>
                </a:lnTo>
                <a:lnTo>
                  <a:pt x="649" y="312"/>
                </a:lnTo>
                <a:lnTo>
                  <a:pt x="640" y="310"/>
                </a:lnTo>
                <a:lnTo>
                  <a:pt x="640" y="310"/>
                </a:lnTo>
                <a:lnTo>
                  <a:pt x="639" y="312"/>
                </a:lnTo>
                <a:lnTo>
                  <a:pt x="636" y="314"/>
                </a:lnTo>
                <a:lnTo>
                  <a:pt x="636" y="314"/>
                </a:lnTo>
                <a:lnTo>
                  <a:pt x="633" y="312"/>
                </a:lnTo>
                <a:lnTo>
                  <a:pt x="632" y="311"/>
                </a:lnTo>
                <a:lnTo>
                  <a:pt x="632" y="311"/>
                </a:lnTo>
                <a:lnTo>
                  <a:pt x="632" y="310"/>
                </a:lnTo>
                <a:lnTo>
                  <a:pt x="632" y="308"/>
                </a:lnTo>
                <a:lnTo>
                  <a:pt x="632" y="308"/>
                </a:lnTo>
                <a:lnTo>
                  <a:pt x="628" y="307"/>
                </a:lnTo>
                <a:lnTo>
                  <a:pt x="622" y="307"/>
                </a:lnTo>
                <a:lnTo>
                  <a:pt x="622" y="307"/>
                </a:lnTo>
                <a:lnTo>
                  <a:pt x="619" y="308"/>
                </a:lnTo>
                <a:lnTo>
                  <a:pt x="615" y="310"/>
                </a:lnTo>
                <a:lnTo>
                  <a:pt x="615" y="310"/>
                </a:lnTo>
                <a:lnTo>
                  <a:pt x="613" y="308"/>
                </a:lnTo>
                <a:lnTo>
                  <a:pt x="610" y="305"/>
                </a:lnTo>
                <a:lnTo>
                  <a:pt x="610" y="305"/>
                </a:lnTo>
                <a:lnTo>
                  <a:pt x="606" y="304"/>
                </a:lnTo>
                <a:lnTo>
                  <a:pt x="600" y="304"/>
                </a:lnTo>
                <a:lnTo>
                  <a:pt x="600" y="304"/>
                </a:lnTo>
                <a:lnTo>
                  <a:pt x="599" y="304"/>
                </a:lnTo>
                <a:lnTo>
                  <a:pt x="596" y="304"/>
                </a:lnTo>
                <a:lnTo>
                  <a:pt x="595" y="304"/>
                </a:lnTo>
                <a:lnTo>
                  <a:pt x="593" y="302"/>
                </a:lnTo>
                <a:lnTo>
                  <a:pt x="582" y="301"/>
                </a:lnTo>
                <a:lnTo>
                  <a:pt x="582" y="301"/>
                </a:lnTo>
                <a:lnTo>
                  <a:pt x="579" y="301"/>
                </a:lnTo>
                <a:lnTo>
                  <a:pt x="578" y="301"/>
                </a:lnTo>
                <a:lnTo>
                  <a:pt x="578" y="301"/>
                </a:lnTo>
                <a:lnTo>
                  <a:pt x="575" y="300"/>
                </a:lnTo>
                <a:lnTo>
                  <a:pt x="570" y="298"/>
                </a:lnTo>
                <a:lnTo>
                  <a:pt x="570" y="298"/>
                </a:lnTo>
                <a:lnTo>
                  <a:pt x="530" y="292"/>
                </a:lnTo>
                <a:lnTo>
                  <a:pt x="530" y="292"/>
                </a:lnTo>
                <a:lnTo>
                  <a:pt x="526" y="292"/>
                </a:lnTo>
                <a:lnTo>
                  <a:pt x="525" y="292"/>
                </a:lnTo>
                <a:lnTo>
                  <a:pt x="523" y="291"/>
                </a:lnTo>
                <a:lnTo>
                  <a:pt x="523" y="291"/>
                </a:lnTo>
                <a:lnTo>
                  <a:pt x="500" y="288"/>
                </a:lnTo>
                <a:lnTo>
                  <a:pt x="478" y="285"/>
                </a:lnTo>
                <a:lnTo>
                  <a:pt x="478" y="285"/>
                </a:lnTo>
                <a:lnTo>
                  <a:pt x="475" y="287"/>
                </a:lnTo>
                <a:lnTo>
                  <a:pt x="472" y="287"/>
                </a:lnTo>
                <a:lnTo>
                  <a:pt x="472" y="287"/>
                </a:lnTo>
                <a:lnTo>
                  <a:pt x="470" y="285"/>
                </a:lnTo>
                <a:lnTo>
                  <a:pt x="469" y="285"/>
                </a:lnTo>
                <a:lnTo>
                  <a:pt x="469" y="285"/>
                </a:lnTo>
                <a:lnTo>
                  <a:pt x="465" y="284"/>
                </a:lnTo>
                <a:lnTo>
                  <a:pt x="463" y="284"/>
                </a:lnTo>
                <a:lnTo>
                  <a:pt x="462" y="285"/>
                </a:lnTo>
                <a:lnTo>
                  <a:pt x="462" y="285"/>
                </a:lnTo>
                <a:lnTo>
                  <a:pt x="460" y="287"/>
                </a:lnTo>
                <a:lnTo>
                  <a:pt x="458" y="287"/>
                </a:lnTo>
                <a:lnTo>
                  <a:pt x="456" y="287"/>
                </a:lnTo>
                <a:lnTo>
                  <a:pt x="453" y="285"/>
                </a:lnTo>
                <a:lnTo>
                  <a:pt x="443" y="284"/>
                </a:lnTo>
                <a:lnTo>
                  <a:pt x="443" y="284"/>
                </a:lnTo>
                <a:lnTo>
                  <a:pt x="442" y="287"/>
                </a:lnTo>
                <a:lnTo>
                  <a:pt x="439" y="287"/>
                </a:lnTo>
                <a:lnTo>
                  <a:pt x="436" y="288"/>
                </a:lnTo>
                <a:lnTo>
                  <a:pt x="435" y="287"/>
                </a:lnTo>
                <a:lnTo>
                  <a:pt x="435" y="287"/>
                </a:lnTo>
                <a:lnTo>
                  <a:pt x="433" y="284"/>
                </a:lnTo>
                <a:lnTo>
                  <a:pt x="423" y="284"/>
                </a:lnTo>
                <a:lnTo>
                  <a:pt x="423" y="284"/>
                </a:lnTo>
                <a:lnTo>
                  <a:pt x="420" y="284"/>
                </a:lnTo>
                <a:lnTo>
                  <a:pt x="416" y="284"/>
                </a:lnTo>
                <a:lnTo>
                  <a:pt x="416" y="284"/>
                </a:lnTo>
                <a:lnTo>
                  <a:pt x="410" y="282"/>
                </a:lnTo>
                <a:lnTo>
                  <a:pt x="406" y="282"/>
                </a:lnTo>
                <a:lnTo>
                  <a:pt x="403" y="284"/>
                </a:lnTo>
                <a:lnTo>
                  <a:pt x="403" y="284"/>
                </a:lnTo>
                <a:lnTo>
                  <a:pt x="402" y="284"/>
                </a:lnTo>
                <a:lnTo>
                  <a:pt x="399" y="284"/>
                </a:lnTo>
                <a:lnTo>
                  <a:pt x="399" y="284"/>
                </a:lnTo>
                <a:lnTo>
                  <a:pt x="398" y="282"/>
                </a:lnTo>
                <a:lnTo>
                  <a:pt x="395" y="282"/>
                </a:lnTo>
                <a:lnTo>
                  <a:pt x="369" y="281"/>
                </a:lnTo>
                <a:lnTo>
                  <a:pt x="369" y="281"/>
                </a:lnTo>
                <a:lnTo>
                  <a:pt x="366" y="284"/>
                </a:lnTo>
                <a:lnTo>
                  <a:pt x="363" y="285"/>
                </a:lnTo>
                <a:lnTo>
                  <a:pt x="362" y="284"/>
                </a:lnTo>
                <a:lnTo>
                  <a:pt x="362" y="284"/>
                </a:lnTo>
                <a:lnTo>
                  <a:pt x="359" y="284"/>
                </a:lnTo>
                <a:lnTo>
                  <a:pt x="359" y="281"/>
                </a:lnTo>
                <a:lnTo>
                  <a:pt x="359" y="281"/>
                </a:lnTo>
                <a:lnTo>
                  <a:pt x="352" y="281"/>
                </a:lnTo>
                <a:lnTo>
                  <a:pt x="346" y="282"/>
                </a:lnTo>
                <a:lnTo>
                  <a:pt x="346" y="282"/>
                </a:lnTo>
                <a:lnTo>
                  <a:pt x="336" y="281"/>
                </a:lnTo>
                <a:lnTo>
                  <a:pt x="326" y="281"/>
                </a:lnTo>
                <a:lnTo>
                  <a:pt x="326" y="281"/>
                </a:lnTo>
                <a:lnTo>
                  <a:pt x="325" y="282"/>
                </a:lnTo>
                <a:lnTo>
                  <a:pt x="320" y="285"/>
                </a:lnTo>
                <a:lnTo>
                  <a:pt x="320" y="285"/>
                </a:lnTo>
                <a:lnTo>
                  <a:pt x="318" y="284"/>
                </a:lnTo>
                <a:lnTo>
                  <a:pt x="316" y="281"/>
                </a:lnTo>
                <a:lnTo>
                  <a:pt x="316" y="281"/>
                </a:lnTo>
                <a:lnTo>
                  <a:pt x="306" y="281"/>
                </a:lnTo>
                <a:lnTo>
                  <a:pt x="306" y="281"/>
                </a:lnTo>
                <a:lnTo>
                  <a:pt x="303" y="282"/>
                </a:lnTo>
                <a:lnTo>
                  <a:pt x="299" y="282"/>
                </a:lnTo>
                <a:lnTo>
                  <a:pt x="299" y="282"/>
                </a:lnTo>
                <a:lnTo>
                  <a:pt x="285" y="284"/>
                </a:lnTo>
                <a:lnTo>
                  <a:pt x="270" y="285"/>
                </a:lnTo>
                <a:lnTo>
                  <a:pt x="270" y="285"/>
                </a:lnTo>
                <a:lnTo>
                  <a:pt x="273" y="302"/>
                </a:lnTo>
                <a:lnTo>
                  <a:pt x="276" y="318"/>
                </a:lnTo>
                <a:lnTo>
                  <a:pt x="285" y="348"/>
                </a:lnTo>
                <a:lnTo>
                  <a:pt x="285" y="348"/>
                </a:lnTo>
                <a:lnTo>
                  <a:pt x="286" y="350"/>
                </a:lnTo>
                <a:lnTo>
                  <a:pt x="288" y="351"/>
                </a:lnTo>
                <a:lnTo>
                  <a:pt x="288" y="351"/>
                </a:lnTo>
                <a:lnTo>
                  <a:pt x="286" y="354"/>
                </a:lnTo>
                <a:lnTo>
                  <a:pt x="286" y="357"/>
                </a:lnTo>
                <a:lnTo>
                  <a:pt x="286" y="357"/>
                </a:lnTo>
                <a:lnTo>
                  <a:pt x="288" y="358"/>
                </a:lnTo>
                <a:lnTo>
                  <a:pt x="289" y="360"/>
                </a:lnTo>
                <a:lnTo>
                  <a:pt x="289" y="360"/>
                </a:lnTo>
                <a:lnTo>
                  <a:pt x="289" y="362"/>
                </a:lnTo>
                <a:lnTo>
                  <a:pt x="286" y="365"/>
                </a:lnTo>
                <a:lnTo>
                  <a:pt x="282" y="367"/>
                </a:lnTo>
                <a:lnTo>
                  <a:pt x="282" y="367"/>
                </a:lnTo>
                <a:lnTo>
                  <a:pt x="272" y="370"/>
                </a:lnTo>
                <a:lnTo>
                  <a:pt x="262" y="372"/>
                </a:lnTo>
                <a:lnTo>
                  <a:pt x="239" y="375"/>
                </a:lnTo>
                <a:lnTo>
                  <a:pt x="239" y="375"/>
                </a:lnTo>
                <a:lnTo>
                  <a:pt x="243" y="378"/>
                </a:lnTo>
                <a:lnTo>
                  <a:pt x="248" y="381"/>
                </a:lnTo>
                <a:lnTo>
                  <a:pt x="248" y="381"/>
                </a:lnTo>
                <a:lnTo>
                  <a:pt x="248" y="382"/>
                </a:lnTo>
                <a:lnTo>
                  <a:pt x="248" y="384"/>
                </a:lnTo>
                <a:lnTo>
                  <a:pt x="248" y="384"/>
                </a:lnTo>
                <a:lnTo>
                  <a:pt x="242" y="384"/>
                </a:lnTo>
                <a:lnTo>
                  <a:pt x="238" y="381"/>
                </a:lnTo>
                <a:lnTo>
                  <a:pt x="238" y="381"/>
                </a:lnTo>
                <a:lnTo>
                  <a:pt x="225" y="374"/>
                </a:lnTo>
                <a:lnTo>
                  <a:pt x="210" y="365"/>
                </a:lnTo>
                <a:lnTo>
                  <a:pt x="210" y="365"/>
                </a:lnTo>
                <a:lnTo>
                  <a:pt x="209" y="368"/>
                </a:lnTo>
                <a:lnTo>
                  <a:pt x="208" y="371"/>
                </a:lnTo>
                <a:lnTo>
                  <a:pt x="208" y="371"/>
                </a:lnTo>
                <a:lnTo>
                  <a:pt x="205" y="371"/>
                </a:lnTo>
                <a:lnTo>
                  <a:pt x="203" y="370"/>
                </a:lnTo>
                <a:lnTo>
                  <a:pt x="199" y="367"/>
                </a:lnTo>
                <a:lnTo>
                  <a:pt x="199" y="367"/>
                </a:lnTo>
                <a:lnTo>
                  <a:pt x="186" y="357"/>
                </a:lnTo>
                <a:lnTo>
                  <a:pt x="172" y="347"/>
                </a:lnTo>
                <a:lnTo>
                  <a:pt x="172" y="347"/>
                </a:lnTo>
                <a:lnTo>
                  <a:pt x="170" y="345"/>
                </a:lnTo>
                <a:lnTo>
                  <a:pt x="166" y="345"/>
                </a:lnTo>
                <a:lnTo>
                  <a:pt x="166" y="345"/>
                </a:lnTo>
                <a:lnTo>
                  <a:pt x="166" y="342"/>
                </a:lnTo>
                <a:lnTo>
                  <a:pt x="168" y="341"/>
                </a:lnTo>
                <a:lnTo>
                  <a:pt x="168" y="341"/>
                </a:lnTo>
                <a:lnTo>
                  <a:pt x="162" y="338"/>
                </a:lnTo>
                <a:lnTo>
                  <a:pt x="162" y="338"/>
                </a:lnTo>
                <a:lnTo>
                  <a:pt x="159" y="340"/>
                </a:lnTo>
                <a:lnTo>
                  <a:pt x="159" y="340"/>
                </a:lnTo>
                <a:lnTo>
                  <a:pt x="156" y="341"/>
                </a:lnTo>
                <a:lnTo>
                  <a:pt x="153" y="340"/>
                </a:lnTo>
                <a:lnTo>
                  <a:pt x="153" y="340"/>
                </a:lnTo>
                <a:lnTo>
                  <a:pt x="152" y="338"/>
                </a:lnTo>
                <a:lnTo>
                  <a:pt x="153" y="337"/>
                </a:lnTo>
                <a:lnTo>
                  <a:pt x="153" y="337"/>
                </a:lnTo>
                <a:lnTo>
                  <a:pt x="153" y="332"/>
                </a:lnTo>
                <a:lnTo>
                  <a:pt x="153" y="332"/>
                </a:lnTo>
                <a:lnTo>
                  <a:pt x="152" y="330"/>
                </a:lnTo>
                <a:lnTo>
                  <a:pt x="150" y="330"/>
                </a:lnTo>
                <a:lnTo>
                  <a:pt x="150" y="330"/>
                </a:lnTo>
                <a:lnTo>
                  <a:pt x="148" y="335"/>
                </a:lnTo>
                <a:lnTo>
                  <a:pt x="143" y="338"/>
                </a:lnTo>
                <a:lnTo>
                  <a:pt x="143" y="338"/>
                </a:lnTo>
                <a:lnTo>
                  <a:pt x="139" y="340"/>
                </a:lnTo>
                <a:lnTo>
                  <a:pt x="138" y="338"/>
                </a:lnTo>
                <a:lnTo>
                  <a:pt x="138" y="337"/>
                </a:lnTo>
                <a:lnTo>
                  <a:pt x="138" y="337"/>
                </a:lnTo>
                <a:lnTo>
                  <a:pt x="143" y="322"/>
                </a:lnTo>
                <a:lnTo>
                  <a:pt x="136" y="318"/>
                </a:lnTo>
                <a:lnTo>
                  <a:pt x="136" y="318"/>
                </a:lnTo>
                <a:lnTo>
                  <a:pt x="135" y="321"/>
                </a:lnTo>
                <a:lnTo>
                  <a:pt x="132" y="322"/>
                </a:lnTo>
                <a:lnTo>
                  <a:pt x="132" y="322"/>
                </a:lnTo>
                <a:lnTo>
                  <a:pt x="129" y="324"/>
                </a:lnTo>
                <a:lnTo>
                  <a:pt x="128" y="322"/>
                </a:lnTo>
                <a:lnTo>
                  <a:pt x="128" y="322"/>
                </a:lnTo>
                <a:lnTo>
                  <a:pt x="126" y="321"/>
                </a:lnTo>
                <a:lnTo>
                  <a:pt x="126" y="321"/>
                </a:lnTo>
                <a:lnTo>
                  <a:pt x="126" y="320"/>
                </a:lnTo>
                <a:lnTo>
                  <a:pt x="126" y="320"/>
                </a:lnTo>
                <a:lnTo>
                  <a:pt x="108" y="305"/>
                </a:lnTo>
                <a:lnTo>
                  <a:pt x="89" y="292"/>
                </a:lnTo>
                <a:lnTo>
                  <a:pt x="70" y="277"/>
                </a:lnTo>
                <a:lnTo>
                  <a:pt x="55" y="261"/>
                </a:lnTo>
                <a:lnTo>
                  <a:pt x="55" y="261"/>
                </a:lnTo>
                <a:lnTo>
                  <a:pt x="52" y="262"/>
                </a:lnTo>
                <a:lnTo>
                  <a:pt x="50" y="264"/>
                </a:lnTo>
                <a:lnTo>
                  <a:pt x="50" y="264"/>
                </a:lnTo>
                <a:lnTo>
                  <a:pt x="43" y="255"/>
                </a:lnTo>
                <a:lnTo>
                  <a:pt x="36" y="245"/>
                </a:lnTo>
                <a:lnTo>
                  <a:pt x="25" y="227"/>
                </a:lnTo>
                <a:lnTo>
                  <a:pt x="25" y="227"/>
                </a:lnTo>
                <a:lnTo>
                  <a:pt x="23" y="230"/>
                </a:lnTo>
                <a:lnTo>
                  <a:pt x="20" y="231"/>
                </a:lnTo>
                <a:lnTo>
                  <a:pt x="20" y="231"/>
                </a:lnTo>
                <a:lnTo>
                  <a:pt x="18" y="231"/>
                </a:lnTo>
                <a:lnTo>
                  <a:pt x="16" y="231"/>
                </a:lnTo>
                <a:lnTo>
                  <a:pt x="16" y="230"/>
                </a:lnTo>
                <a:lnTo>
                  <a:pt x="16" y="230"/>
                </a:lnTo>
                <a:lnTo>
                  <a:pt x="19" y="218"/>
                </a:lnTo>
                <a:lnTo>
                  <a:pt x="19" y="218"/>
                </a:lnTo>
                <a:lnTo>
                  <a:pt x="12" y="205"/>
                </a:lnTo>
                <a:lnTo>
                  <a:pt x="9" y="198"/>
                </a:lnTo>
                <a:lnTo>
                  <a:pt x="8" y="191"/>
                </a:lnTo>
                <a:lnTo>
                  <a:pt x="8" y="191"/>
                </a:lnTo>
                <a:lnTo>
                  <a:pt x="0" y="175"/>
                </a:lnTo>
                <a:lnTo>
                  <a:pt x="0" y="175"/>
                </a:lnTo>
                <a:lnTo>
                  <a:pt x="2" y="172"/>
                </a:lnTo>
                <a:lnTo>
                  <a:pt x="5" y="171"/>
                </a:lnTo>
                <a:lnTo>
                  <a:pt x="6" y="172"/>
                </a:lnTo>
                <a:lnTo>
                  <a:pt x="6" y="172"/>
                </a:lnTo>
                <a:lnTo>
                  <a:pt x="10" y="180"/>
                </a:lnTo>
                <a:lnTo>
                  <a:pt x="16" y="188"/>
                </a:lnTo>
                <a:lnTo>
                  <a:pt x="16" y="188"/>
                </a:lnTo>
                <a:lnTo>
                  <a:pt x="29" y="182"/>
                </a:lnTo>
                <a:lnTo>
                  <a:pt x="40" y="175"/>
                </a:lnTo>
                <a:lnTo>
                  <a:pt x="50" y="167"/>
                </a:lnTo>
                <a:lnTo>
                  <a:pt x="60" y="155"/>
                </a:lnTo>
                <a:lnTo>
                  <a:pt x="60" y="155"/>
                </a:lnTo>
                <a:lnTo>
                  <a:pt x="88" y="130"/>
                </a:lnTo>
                <a:lnTo>
                  <a:pt x="116" y="105"/>
                </a:lnTo>
                <a:lnTo>
                  <a:pt x="146" y="82"/>
                </a:lnTo>
                <a:lnTo>
                  <a:pt x="178" y="60"/>
                </a:lnTo>
                <a:lnTo>
                  <a:pt x="178" y="60"/>
                </a:lnTo>
                <a:lnTo>
                  <a:pt x="202" y="42"/>
                </a:lnTo>
                <a:lnTo>
                  <a:pt x="225" y="24"/>
                </a:lnTo>
                <a:lnTo>
                  <a:pt x="225" y="24"/>
                </a:lnTo>
                <a:lnTo>
                  <a:pt x="222" y="24"/>
                </a:lnTo>
                <a:lnTo>
                  <a:pt x="222" y="24"/>
                </a:lnTo>
                <a:lnTo>
                  <a:pt x="225" y="22"/>
                </a:lnTo>
                <a:lnTo>
                  <a:pt x="225" y="22"/>
                </a:lnTo>
                <a:close/>
                <a:moveTo>
                  <a:pt x="223" y="82"/>
                </a:moveTo>
                <a:lnTo>
                  <a:pt x="223" y="82"/>
                </a:lnTo>
                <a:lnTo>
                  <a:pt x="223" y="84"/>
                </a:lnTo>
                <a:lnTo>
                  <a:pt x="223" y="82"/>
                </a:lnTo>
                <a:lnTo>
                  <a:pt x="229" y="112"/>
                </a:lnTo>
                <a:lnTo>
                  <a:pt x="229" y="112"/>
                </a:lnTo>
                <a:lnTo>
                  <a:pt x="229" y="88"/>
                </a:lnTo>
                <a:lnTo>
                  <a:pt x="228" y="64"/>
                </a:lnTo>
                <a:lnTo>
                  <a:pt x="228" y="64"/>
                </a:lnTo>
                <a:lnTo>
                  <a:pt x="228" y="61"/>
                </a:lnTo>
                <a:lnTo>
                  <a:pt x="226" y="61"/>
                </a:lnTo>
                <a:lnTo>
                  <a:pt x="226" y="61"/>
                </a:lnTo>
                <a:lnTo>
                  <a:pt x="226" y="61"/>
                </a:lnTo>
                <a:lnTo>
                  <a:pt x="202" y="78"/>
                </a:lnTo>
                <a:lnTo>
                  <a:pt x="179" y="98"/>
                </a:lnTo>
                <a:lnTo>
                  <a:pt x="179" y="98"/>
                </a:lnTo>
                <a:lnTo>
                  <a:pt x="155" y="117"/>
                </a:lnTo>
                <a:lnTo>
                  <a:pt x="129" y="135"/>
                </a:lnTo>
                <a:lnTo>
                  <a:pt x="105" y="152"/>
                </a:lnTo>
                <a:lnTo>
                  <a:pt x="78" y="170"/>
                </a:lnTo>
                <a:lnTo>
                  <a:pt x="78" y="170"/>
                </a:lnTo>
                <a:lnTo>
                  <a:pt x="40" y="194"/>
                </a:lnTo>
                <a:lnTo>
                  <a:pt x="40" y="194"/>
                </a:lnTo>
                <a:lnTo>
                  <a:pt x="43" y="197"/>
                </a:lnTo>
                <a:lnTo>
                  <a:pt x="46" y="197"/>
                </a:lnTo>
                <a:lnTo>
                  <a:pt x="46" y="197"/>
                </a:lnTo>
                <a:lnTo>
                  <a:pt x="46" y="195"/>
                </a:lnTo>
                <a:lnTo>
                  <a:pt x="48" y="195"/>
                </a:lnTo>
                <a:lnTo>
                  <a:pt x="58" y="201"/>
                </a:lnTo>
                <a:lnTo>
                  <a:pt x="70" y="207"/>
                </a:lnTo>
                <a:lnTo>
                  <a:pt x="70" y="207"/>
                </a:lnTo>
                <a:lnTo>
                  <a:pt x="73" y="210"/>
                </a:lnTo>
                <a:lnTo>
                  <a:pt x="75" y="211"/>
                </a:lnTo>
                <a:lnTo>
                  <a:pt x="78" y="211"/>
                </a:lnTo>
                <a:lnTo>
                  <a:pt x="80" y="210"/>
                </a:lnTo>
                <a:lnTo>
                  <a:pt x="80" y="210"/>
                </a:lnTo>
                <a:lnTo>
                  <a:pt x="80" y="212"/>
                </a:lnTo>
                <a:lnTo>
                  <a:pt x="80" y="214"/>
                </a:lnTo>
                <a:lnTo>
                  <a:pt x="80" y="214"/>
                </a:lnTo>
                <a:lnTo>
                  <a:pt x="86" y="218"/>
                </a:lnTo>
                <a:lnTo>
                  <a:pt x="86" y="218"/>
                </a:lnTo>
                <a:lnTo>
                  <a:pt x="88" y="215"/>
                </a:lnTo>
                <a:lnTo>
                  <a:pt x="90" y="214"/>
                </a:lnTo>
                <a:lnTo>
                  <a:pt x="90" y="214"/>
                </a:lnTo>
                <a:lnTo>
                  <a:pt x="90" y="214"/>
                </a:lnTo>
                <a:lnTo>
                  <a:pt x="92" y="214"/>
                </a:lnTo>
                <a:lnTo>
                  <a:pt x="92" y="214"/>
                </a:lnTo>
                <a:lnTo>
                  <a:pt x="92" y="218"/>
                </a:lnTo>
                <a:lnTo>
                  <a:pt x="90" y="221"/>
                </a:lnTo>
                <a:lnTo>
                  <a:pt x="95" y="224"/>
                </a:lnTo>
                <a:lnTo>
                  <a:pt x="95" y="224"/>
                </a:lnTo>
                <a:lnTo>
                  <a:pt x="98" y="221"/>
                </a:lnTo>
                <a:lnTo>
                  <a:pt x="99" y="220"/>
                </a:lnTo>
                <a:lnTo>
                  <a:pt x="99" y="220"/>
                </a:lnTo>
                <a:lnTo>
                  <a:pt x="102" y="218"/>
                </a:lnTo>
                <a:lnTo>
                  <a:pt x="103" y="220"/>
                </a:lnTo>
                <a:lnTo>
                  <a:pt x="103" y="220"/>
                </a:lnTo>
                <a:lnTo>
                  <a:pt x="103" y="224"/>
                </a:lnTo>
                <a:lnTo>
                  <a:pt x="102" y="228"/>
                </a:lnTo>
                <a:lnTo>
                  <a:pt x="102" y="228"/>
                </a:lnTo>
                <a:lnTo>
                  <a:pt x="106" y="230"/>
                </a:lnTo>
                <a:lnTo>
                  <a:pt x="106" y="230"/>
                </a:lnTo>
                <a:lnTo>
                  <a:pt x="108" y="228"/>
                </a:lnTo>
                <a:lnTo>
                  <a:pt x="108" y="228"/>
                </a:lnTo>
                <a:lnTo>
                  <a:pt x="110" y="228"/>
                </a:lnTo>
                <a:lnTo>
                  <a:pt x="112" y="228"/>
                </a:lnTo>
                <a:lnTo>
                  <a:pt x="112" y="228"/>
                </a:lnTo>
                <a:lnTo>
                  <a:pt x="110" y="234"/>
                </a:lnTo>
                <a:lnTo>
                  <a:pt x="110" y="234"/>
                </a:lnTo>
                <a:lnTo>
                  <a:pt x="116" y="237"/>
                </a:lnTo>
                <a:lnTo>
                  <a:pt x="116" y="237"/>
                </a:lnTo>
                <a:lnTo>
                  <a:pt x="119" y="235"/>
                </a:lnTo>
                <a:lnTo>
                  <a:pt x="120" y="234"/>
                </a:lnTo>
                <a:lnTo>
                  <a:pt x="120" y="234"/>
                </a:lnTo>
                <a:lnTo>
                  <a:pt x="122" y="234"/>
                </a:lnTo>
                <a:lnTo>
                  <a:pt x="123" y="235"/>
                </a:lnTo>
                <a:lnTo>
                  <a:pt x="123" y="235"/>
                </a:lnTo>
                <a:lnTo>
                  <a:pt x="122" y="241"/>
                </a:lnTo>
                <a:lnTo>
                  <a:pt x="143" y="255"/>
                </a:lnTo>
                <a:lnTo>
                  <a:pt x="143" y="255"/>
                </a:lnTo>
                <a:lnTo>
                  <a:pt x="166" y="272"/>
                </a:lnTo>
                <a:lnTo>
                  <a:pt x="188" y="287"/>
                </a:lnTo>
                <a:lnTo>
                  <a:pt x="188" y="287"/>
                </a:lnTo>
                <a:lnTo>
                  <a:pt x="189" y="287"/>
                </a:lnTo>
                <a:lnTo>
                  <a:pt x="192" y="287"/>
                </a:lnTo>
                <a:lnTo>
                  <a:pt x="192" y="287"/>
                </a:lnTo>
                <a:lnTo>
                  <a:pt x="202" y="291"/>
                </a:lnTo>
                <a:lnTo>
                  <a:pt x="210" y="298"/>
                </a:lnTo>
                <a:lnTo>
                  <a:pt x="265" y="341"/>
                </a:lnTo>
                <a:lnTo>
                  <a:pt x="255" y="274"/>
                </a:lnTo>
                <a:lnTo>
                  <a:pt x="255" y="274"/>
                </a:lnTo>
                <a:lnTo>
                  <a:pt x="252" y="290"/>
                </a:lnTo>
                <a:lnTo>
                  <a:pt x="252" y="290"/>
                </a:lnTo>
                <a:lnTo>
                  <a:pt x="250" y="291"/>
                </a:lnTo>
                <a:lnTo>
                  <a:pt x="248" y="291"/>
                </a:lnTo>
                <a:lnTo>
                  <a:pt x="248" y="291"/>
                </a:lnTo>
                <a:lnTo>
                  <a:pt x="246" y="285"/>
                </a:lnTo>
                <a:lnTo>
                  <a:pt x="246" y="285"/>
                </a:lnTo>
                <a:lnTo>
                  <a:pt x="240" y="257"/>
                </a:lnTo>
                <a:lnTo>
                  <a:pt x="240" y="257"/>
                </a:lnTo>
                <a:lnTo>
                  <a:pt x="240" y="271"/>
                </a:lnTo>
                <a:lnTo>
                  <a:pt x="239" y="278"/>
                </a:lnTo>
                <a:lnTo>
                  <a:pt x="238" y="284"/>
                </a:lnTo>
                <a:lnTo>
                  <a:pt x="238" y="284"/>
                </a:lnTo>
                <a:lnTo>
                  <a:pt x="235" y="287"/>
                </a:lnTo>
                <a:lnTo>
                  <a:pt x="233" y="288"/>
                </a:lnTo>
                <a:lnTo>
                  <a:pt x="232" y="287"/>
                </a:lnTo>
                <a:lnTo>
                  <a:pt x="232" y="287"/>
                </a:lnTo>
                <a:lnTo>
                  <a:pt x="230" y="284"/>
                </a:lnTo>
                <a:lnTo>
                  <a:pt x="229" y="281"/>
                </a:lnTo>
                <a:lnTo>
                  <a:pt x="229" y="281"/>
                </a:lnTo>
                <a:lnTo>
                  <a:pt x="225" y="261"/>
                </a:lnTo>
                <a:lnTo>
                  <a:pt x="219" y="242"/>
                </a:lnTo>
                <a:lnTo>
                  <a:pt x="219" y="242"/>
                </a:lnTo>
                <a:lnTo>
                  <a:pt x="218" y="250"/>
                </a:lnTo>
                <a:lnTo>
                  <a:pt x="215" y="255"/>
                </a:lnTo>
                <a:lnTo>
                  <a:pt x="210" y="261"/>
                </a:lnTo>
                <a:lnTo>
                  <a:pt x="206" y="265"/>
                </a:lnTo>
                <a:lnTo>
                  <a:pt x="206" y="265"/>
                </a:lnTo>
                <a:lnTo>
                  <a:pt x="205" y="265"/>
                </a:lnTo>
                <a:lnTo>
                  <a:pt x="203" y="265"/>
                </a:lnTo>
                <a:lnTo>
                  <a:pt x="203" y="265"/>
                </a:lnTo>
                <a:lnTo>
                  <a:pt x="199" y="262"/>
                </a:lnTo>
                <a:lnTo>
                  <a:pt x="196" y="260"/>
                </a:lnTo>
                <a:lnTo>
                  <a:pt x="193" y="252"/>
                </a:lnTo>
                <a:lnTo>
                  <a:pt x="193" y="252"/>
                </a:lnTo>
                <a:lnTo>
                  <a:pt x="193" y="251"/>
                </a:lnTo>
                <a:lnTo>
                  <a:pt x="195" y="251"/>
                </a:lnTo>
                <a:lnTo>
                  <a:pt x="195" y="251"/>
                </a:lnTo>
                <a:lnTo>
                  <a:pt x="196" y="252"/>
                </a:lnTo>
                <a:lnTo>
                  <a:pt x="199" y="255"/>
                </a:lnTo>
                <a:lnTo>
                  <a:pt x="203" y="260"/>
                </a:lnTo>
                <a:lnTo>
                  <a:pt x="203" y="260"/>
                </a:lnTo>
                <a:lnTo>
                  <a:pt x="205" y="260"/>
                </a:lnTo>
                <a:lnTo>
                  <a:pt x="208" y="260"/>
                </a:lnTo>
                <a:lnTo>
                  <a:pt x="208" y="260"/>
                </a:lnTo>
                <a:lnTo>
                  <a:pt x="209" y="257"/>
                </a:lnTo>
                <a:lnTo>
                  <a:pt x="212" y="254"/>
                </a:lnTo>
                <a:lnTo>
                  <a:pt x="213" y="245"/>
                </a:lnTo>
                <a:lnTo>
                  <a:pt x="213" y="245"/>
                </a:lnTo>
                <a:lnTo>
                  <a:pt x="216" y="241"/>
                </a:lnTo>
                <a:lnTo>
                  <a:pt x="219" y="237"/>
                </a:lnTo>
                <a:lnTo>
                  <a:pt x="219" y="237"/>
                </a:lnTo>
                <a:lnTo>
                  <a:pt x="222" y="237"/>
                </a:lnTo>
                <a:lnTo>
                  <a:pt x="223" y="238"/>
                </a:lnTo>
                <a:lnTo>
                  <a:pt x="223" y="238"/>
                </a:lnTo>
                <a:lnTo>
                  <a:pt x="226" y="248"/>
                </a:lnTo>
                <a:lnTo>
                  <a:pt x="229" y="258"/>
                </a:lnTo>
                <a:lnTo>
                  <a:pt x="233" y="278"/>
                </a:lnTo>
                <a:lnTo>
                  <a:pt x="233" y="278"/>
                </a:lnTo>
                <a:lnTo>
                  <a:pt x="235" y="278"/>
                </a:lnTo>
                <a:lnTo>
                  <a:pt x="235" y="278"/>
                </a:lnTo>
                <a:lnTo>
                  <a:pt x="235" y="278"/>
                </a:lnTo>
                <a:lnTo>
                  <a:pt x="235" y="278"/>
                </a:lnTo>
                <a:lnTo>
                  <a:pt x="236" y="260"/>
                </a:lnTo>
                <a:lnTo>
                  <a:pt x="236" y="242"/>
                </a:lnTo>
                <a:lnTo>
                  <a:pt x="236" y="242"/>
                </a:lnTo>
                <a:lnTo>
                  <a:pt x="236" y="238"/>
                </a:lnTo>
                <a:lnTo>
                  <a:pt x="238" y="237"/>
                </a:lnTo>
                <a:lnTo>
                  <a:pt x="239" y="237"/>
                </a:lnTo>
                <a:lnTo>
                  <a:pt x="239" y="237"/>
                </a:lnTo>
                <a:lnTo>
                  <a:pt x="240" y="237"/>
                </a:lnTo>
                <a:lnTo>
                  <a:pt x="242" y="238"/>
                </a:lnTo>
                <a:lnTo>
                  <a:pt x="249" y="274"/>
                </a:lnTo>
                <a:lnTo>
                  <a:pt x="249" y="274"/>
                </a:lnTo>
                <a:lnTo>
                  <a:pt x="250" y="257"/>
                </a:lnTo>
                <a:lnTo>
                  <a:pt x="249" y="241"/>
                </a:lnTo>
                <a:lnTo>
                  <a:pt x="249" y="241"/>
                </a:lnTo>
                <a:lnTo>
                  <a:pt x="249" y="238"/>
                </a:lnTo>
                <a:lnTo>
                  <a:pt x="250" y="235"/>
                </a:lnTo>
                <a:lnTo>
                  <a:pt x="250" y="235"/>
                </a:lnTo>
                <a:lnTo>
                  <a:pt x="252" y="235"/>
                </a:lnTo>
                <a:lnTo>
                  <a:pt x="252" y="235"/>
                </a:lnTo>
                <a:lnTo>
                  <a:pt x="252" y="232"/>
                </a:lnTo>
                <a:lnTo>
                  <a:pt x="252" y="232"/>
                </a:lnTo>
                <a:lnTo>
                  <a:pt x="252" y="231"/>
                </a:lnTo>
                <a:lnTo>
                  <a:pt x="253" y="230"/>
                </a:lnTo>
                <a:lnTo>
                  <a:pt x="256" y="228"/>
                </a:lnTo>
                <a:lnTo>
                  <a:pt x="256" y="228"/>
                </a:lnTo>
                <a:lnTo>
                  <a:pt x="256" y="228"/>
                </a:lnTo>
                <a:lnTo>
                  <a:pt x="258" y="230"/>
                </a:lnTo>
                <a:lnTo>
                  <a:pt x="259" y="231"/>
                </a:lnTo>
                <a:lnTo>
                  <a:pt x="259" y="231"/>
                </a:lnTo>
                <a:lnTo>
                  <a:pt x="259" y="240"/>
                </a:lnTo>
                <a:lnTo>
                  <a:pt x="260" y="247"/>
                </a:lnTo>
                <a:lnTo>
                  <a:pt x="260" y="247"/>
                </a:lnTo>
                <a:lnTo>
                  <a:pt x="262" y="247"/>
                </a:lnTo>
                <a:lnTo>
                  <a:pt x="263" y="245"/>
                </a:lnTo>
                <a:lnTo>
                  <a:pt x="263" y="245"/>
                </a:lnTo>
                <a:lnTo>
                  <a:pt x="265" y="242"/>
                </a:lnTo>
                <a:lnTo>
                  <a:pt x="269" y="240"/>
                </a:lnTo>
                <a:lnTo>
                  <a:pt x="269" y="240"/>
                </a:lnTo>
                <a:lnTo>
                  <a:pt x="280" y="237"/>
                </a:lnTo>
                <a:lnTo>
                  <a:pt x="292" y="234"/>
                </a:lnTo>
                <a:lnTo>
                  <a:pt x="316" y="231"/>
                </a:lnTo>
                <a:lnTo>
                  <a:pt x="343" y="230"/>
                </a:lnTo>
                <a:lnTo>
                  <a:pt x="372" y="231"/>
                </a:lnTo>
                <a:lnTo>
                  <a:pt x="372" y="231"/>
                </a:lnTo>
                <a:lnTo>
                  <a:pt x="450" y="237"/>
                </a:lnTo>
                <a:lnTo>
                  <a:pt x="490" y="241"/>
                </a:lnTo>
                <a:lnTo>
                  <a:pt x="532" y="247"/>
                </a:lnTo>
                <a:lnTo>
                  <a:pt x="676" y="272"/>
                </a:lnTo>
                <a:lnTo>
                  <a:pt x="676" y="272"/>
                </a:lnTo>
                <a:lnTo>
                  <a:pt x="706" y="278"/>
                </a:lnTo>
                <a:lnTo>
                  <a:pt x="738" y="282"/>
                </a:lnTo>
                <a:lnTo>
                  <a:pt x="738" y="282"/>
                </a:lnTo>
                <a:lnTo>
                  <a:pt x="736" y="272"/>
                </a:lnTo>
                <a:lnTo>
                  <a:pt x="736" y="261"/>
                </a:lnTo>
                <a:lnTo>
                  <a:pt x="735" y="238"/>
                </a:lnTo>
                <a:lnTo>
                  <a:pt x="735" y="238"/>
                </a:lnTo>
                <a:lnTo>
                  <a:pt x="732" y="238"/>
                </a:lnTo>
                <a:lnTo>
                  <a:pt x="732" y="238"/>
                </a:lnTo>
                <a:lnTo>
                  <a:pt x="730" y="238"/>
                </a:lnTo>
                <a:lnTo>
                  <a:pt x="730" y="235"/>
                </a:lnTo>
                <a:lnTo>
                  <a:pt x="730" y="235"/>
                </a:lnTo>
                <a:lnTo>
                  <a:pt x="728" y="238"/>
                </a:lnTo>
                <a:lnTo>
                  <a:pt x="726" y="241"/>
                </a:lnTo>
                <a:lnTo>
                  <a:pt x="726" y="241"/>
                </a:lnTo>
                <a:lnTo>
                  <a:pt x="725" y="242"/>
                </a:lnTo>
                <a:lnTo>
                  <a:pt x="723" y="241"/>
                </a:lnTo>
                <a:lnTo>
                  <a:pt x="723" y="241"/>
                </a:lnTo>
                <a:lnTo>
                  <a:pt x="723" y="231"/>
                </a:lnTo>
                <a:lnTo>
                  <a:pt x="723" y="221"/>
                </a:lnTo>
                <a:lnTo>
                  <a:pt x="723" y="221"/>
                </a:lnTo>
                <a:lnTo>
                  <a:pt x="719" y="237"/>
                </a:lnTo>
                <a:lnTo>
                  <a:pt x="719" y="237"/>
                </a:lnTo>
                <a:lnTo>
                  <a:pt x="718" y="238"/>
                </a:lnTo>
                <a:lnTo>
                  <a:pt x="715" y="238"/>
                </a:lnTo>
                <a:lnTo>
                  <a:pt x="715" y="182"/>
                </a:lnTo>
                <a:lnTo>
                  <a:pt x="715" y="182"/>
                </a:lnTo>
                <a:lnTo>
                  <a:pt x="713" y="200"/>
                </a:lnTo>
                <a:lnTo>
                  <a:pt x="710" y="217"/>
                </a:lnTo>
                <a:lnTo>
                  <a:pt x="710" y="217"/>
                </a:lnTo>
                <a:lnTo>
                  <a:pt x="708" y="225"/>
                </a:lnTo>
                <a:lnTo>
                  <a:pt x="706" y="232"/>
                </a:lnTo>
                <a:lnTo>
                  <a:pt x="706" y="232"/>
                </a:lnTo>
                <a:lnTo>
                  <a:pt x="703" y="234"/>
                </a:lnTo>
                <a:lnTo>
                  <a:pt x="702" y="234"/>
                </a:lnTo>
                <a:lnTo>
                  <a:pt x="702" y="232"/>
                </a:lnTo>
                <a:lnTo>
                  <a:pt x="702" y="232"/>
                </a:lnTo>
                <a:lnTo>
                  <a:pt x="700" y="218"/>
                </a:lnTo>
                <a:lnTo>
                  <a:pt x="700" y="204"/>
                </a:lnTo>
                <a:lnTo>
                  <a:pt x="700" y="204"/>
                </a:lnTo>
                <a:lnTo>
                  <a:pt x="700" y="201"/>
                </a:lnTo>
                <a:lnTo>
                  <a:pt x="700" y="201"/>
                </a:lnTo>
                <a:lnTo>
                  <a:pt x="700" y="207"/>
                </a:lnTo>
                <a:lnTo>
                  <a:pt x="699" y="211"/>
                </a:lnTo>
                <a:lnTo>
                  <a:pt x="699" y="211"/>
                </a:lnTo>
                <a:lnTo>
                  <a:pt x="698" y="222"/>
                </a:lnTo>
                <a:lnTo>
                  <a:pt x="695" y="232"/>
                </a:lnTo>
                <a:lnTo>
                  <a:pt x="695" y="232"/>
                </a:lnTo>
                <a:lnTo>
                  <a:pt x="693" y="232"/>
                </a:lnTo>
                <a:lnTo>
                  <a:pt x="690" y="232"/>
                </a:lnTo>
                <a:lnTo>
                  <a:pt x="688" y="194"/>
                </a:lnTo>
                <a:lnTo>
                  <a:pt x="688" y="202"/>
                </a:lnTo>
                <a:lnTo>
                  <a:pt x="688" y="202"/>
                </a:lnTo>
                <a:lnTo>
                  <a:pt x="685" y="215"/>
                </a:lnTo>
                <a:lnTo>
                  <a:pt x="682" y="225"/>
                </a:lnTo>
                <a:lnTo>
                  <a:pt x="682" y="225"/>
                </a:lnTo>
                <a:lnTo>
                  <a:pt x="679" y="227"/>
                </a:lnTo>
                <a:lnTo>
                  <a:pt x="678" y="227"/>
                </a:lnTo>
                <a:lnTo>
                  <a:pt x="678" y="225"/>
                </a:lnTo>
                <a:lnTo>
                  <a:pt x="678" y="225"/>
                </a:lnTo>
                <a:lnTo>
                  <a:pt x="676" y="204"/>
                </a:lnTo>
                <a:lnTo>
                  <a:pt x="673" y="181"/>
                </a:lnTo>
                <a:lnTo>
                  <a:pt x="673" y="181"/>
                </a:lnTo>
                <a:lnTo>
                  <a:pt x="672" y="192"/>
                </a:lnTo>
                <a:lnTo>
                  <a:pt x="669" y="204"/>
                </a:lnTo>
                <a:lnTo>
                  <a:pt x="669" y="204"/>
                </a:lnTo>
                <a:lnTo>
                  <a:pt x="668" y="208"/>
                </a:lnTo>
                <a:lnTo>
                  <a:pt x="666" y="210"/>
                </a:lnTo>
                <a:lnTo>
                  <a:pt x="665" y="211"/>
                </a:lnTo>
                <a:lnTo>
                  <a:pt x="665" y="211"/>
                </a:lnTo>
                <a:lnTo>
                  <a:pt x="663" y="211"/>
                </a:lnTo>
                <a:lnTo>
                  <a:pt x="662" y="210"/>
                </a:lnTo>
                <a:lnTo>
                  <a:pt x="662" y="210"/>
                </a:lnTo>
                <a:lnTo>
                  <a:pt x="658" y="195"/>
                </a:lnTo>
                <a:lnTo>
                  <a:pt x="658" y="195"/>
                </a:lnTo>
                <a:lnTo>
                  <a:pt x="656" y="190"/>
                </a:lnTo>
                <a:lnTo>
                  <a:pt x="653" y="184"/>
                </a:lnTo>
                <a:lnTo>
                  <a:pt x="653" y="184"/>
                </a:lnTo>
                <a:lnTo>
                  <a:pt x="646" y="198"/>
                </a:lnTo>
                <a:lnTo>
                  <a:pt x="646" y="198"/>
                </a:lnTo>
                <a:lnTo>
                  <a:pt x="643" y="204"/>
                </a:lnTo>
                <a:lnTo>
                  <a:pt x="640" y="207"/>
                </a:lnTo>
                <a:lnTo>
                  <a:pt x="638" y="208"/>
                </a:lnTo>
                <a:lnTo>
                  <a:pt x="638" y="208"/>
                </a:lnTo>
                <a:lnTo>
                  <a:pt x="635" y="207"/>
                </a:lnTo>
                <a:lnTo>
                  <a:pt x="633" y="205"/>
                </a:lnTo>
                <a:lnTo>
                  <a:pt x="632" y="204"/>
                </a:lnTo>
                <a:lnTo>
                  <a:pt x="632" y="204"/>
                </a:lnTo>
                <a:lnTo>
                  <a:pt x="629" y="194"/>
                </a:lnTo>
                <a:lnTo>
                  <a:pt x="626" y="191"/>
                </a:lnTo>
                <a:lnTo>
                  <a:pt x="625" y="187"/>
                </a:lnTo>
                <a:lnTo>
                  <a:pt x="625" y="187"/>
                </a:lnTo>
                <a:lnTo>
                  <a:pt x="622" y="187"/>
                </a:lnTo>
                <a:lnTo>
                  <a:pt x="619" y="187"/>
                </a:lnTo>
                <a:lnTo>
                  <a:pt x="619" y="187"/>
                </a:lnTo>
                <a:lnTo>
                  <a:pt x="608" y="198"/>
                </a:lnTo>
                <a:lnTo>
                  <a:pt x="602" y="202"/>
                </a:lnTo>
                <a:lnTo>
                  <a:pt x="596" y="207"/>
                </a:lnTo>
                <a:lnTo>
                  <a:pt x="596" y="207"/>
                </a:lnTo>
                <a:lnTo>
                  <a:pt x="593" y="208"/>
                </a:lnTo>
                <a:lnTo>
                  <a:pt x="593" y="208"/>
                </a:lnTo>
                <a:lnTo>
                  <a:pt x="593" y="207"/>
                </a:lnTo>
                <a:lnTo>
                  <a:pt x="593" y="207"/>
                </a:lnTo>
                <a:lnTo>
                  <a:pt x="603" y="198"/>
                </a:lnTo>
                <a:lnTo>
                  <a:pt x="613" y="188"/>
                </a:lnTo>
                <a:lnTo>
                  <a:pt x="613" y="188"/>
                </a:lnTo>
                <a:lnTo>
                  <a:pt x="616" y="185"/>
                </a:lnTo>
                <a:lnTo>
                  <a:pt x="619" y="184"/>
                </a:lnTo>
                <a:lnTo>
                  <a:pt x="622" y="184"/>
                </a:lnTo>
                <a:lnTo>
                  <a:pt x="626" y="184"/>
                </a:lnTo>
                <a:lnTo>
                  <a:pt x="626" y="184"/>
                </a:lnTo>
                <a:lnTo>
                  <a:pt x="629" y="185"/>
                </a:lnTo>
                <a:lnTo>
                  <a:pt x="638" y="202"/>
                </a:lnTo>
                <a:lnTo>
                  <a:pt x="638" y="202"/>
                </a:lnTo>
                <a:lnTo>
                  <a:pt x="639" y="202"/>
                </a:lnTo>
                <a:lnTo>
                  <a:pt x="640" y="202"/>
                </a:lnTo>
                <a:lnTo>
                  <a:pt x="650" y="182"/>
                </a:lnTo>
                <a:lnTo>
                  <a:pt x="650" y="182"/>
                </a:lnTo>
                <a:lnTo>
                  <a:pt x="653" y="181"/>
                </a:lnTo>
                <a:lnTo>
                  <a:pt x="656" y="181"/>
                </a:lnTo>
                <a:lnTo>
                  <a:pt x="658" y="182"/>
                </a:lnTo>
                <a:lnTo>
                  <a:pt x="659" y="185"/>
                </a:lnTo>
                <a:lnTo>
                  <a:pt x="659" y="185"/>
                </a:lnTo>
                <a:lnTo>
                  <a:pt x="662" y="194"/>
                </a:lnTo>
                <a:lnTo>
                  <a:pt x="665" y="204"/>
                </a:lnTo>
                <a:lnTo>
                  <a:pt x="665" y="204"/>
                </a:lnTo>
                <a:lnTo>
                  <a:pt x="666" y="201"/>
                </a:lnTo>
                <a:lnTo>
                  <a:pt x="670" y="172"/>
                </a:lnTo>
                <a:lnTo>
                  <a:pt x="670" y="172"/>
                </a:lnTo>
                <a:lnTo>
                  <a:pt x="672" y="171"/>
                </a:lnTo>
                <a:lnTo>
                  <a:pt x="673" y="171"/>
                </a:lnTo>
                <a:lnTo>
                  <a:pt x="673" y="171"/>
                </a:lnTo>
                <a:lnTo>
                  <a:pt x="675" y="171"/>
                </a:lnTo>
                <a:lnTo>
                  <a:pt x="676" y="172"/>
                </a:lnTo>
                <a:lnTo>
                  <a:pt x="676" y="172"/>
                </a:lnTo>
                <a:lnTo>
                  <a:pt x="679" y="192"/>
                </a:lnTo>
                <a:lnTo>
                  <a:pt x="680" y="214"/>
                </a:lnTo>
                <a:lnTo>
                  <a:pt x="680" y="214"/>
                </a:lnTo>
                <a:lnTo>
                  <a:pt x="683" y="192"/>
                </a:lnTo>
                <a:lnTo>
                  <a:pt x="686" y="174"/>
                </a:lnTo>
                <a:lnTo>
                  <a:pt x="686" y="174"/>
                </a:lnTo>
                <a:lnTo>
                  <a:pt x="688" y="172"/>
                </a:lnTo>
                <a:lnTo>
                  <a:pt x="688" y="171"/>
                </a:lnTo>
                <a:lnTo>
                  <a:pt x="690" y="174"/>
                </a:lnTo>
                <a:lnTo>
                  <a:pt x="690" y="174"/>
                </a:lnTo>
                <a:lnTo>
                  <a:pt x="695" y="217"/>
                </a:lnTo>
                <a:lnTo>
                  <a:pt x="695" y="217"/>
                </a:lnTo>
                <a:lnTo>
                  <a:pt x="699" y="171"/>
                </a:lnTo>
                <a:lnTo>
                  <a:pt x="699" y="171"/>
                </a:lnTo>
                <a:lnTo>
                  <a:pt x="700" y="170"/>
                </a:lnTo>
                <a:lnTo>
                  <a:pt x="702" y="170"/>
                </a:lnTo>
                <a:lnTo>
                  <a:pt x="702" y="170"/>
                </a:lnTo>
                <a:lnTo>
                  <a:pt x="702" y="170"/>
                </a:lnTo>
                <a:lnTo>
                  <a:pt x="705" y="190"/>
                </a:lnTo>
                <a:lnTo>
                  <a:pt x="706" y="201"/>
                </a:lnTo>
                <a:lnTo>
                  <a:pt x="706" y="212"/>
                </a:lnTo>
                <a:lnTo>
                  <a:pt x="706" y="212"/>
                </a:lnTo>
                <a:lnTo>
                  <a:pt x="705" y="214"/>
                </a:lnTo>
                <a:lnTo>
                  <a:pt x="706" y="215"/>
                </a:lnTo>
                <a:lnTo>
                  <a:pt x="706" y="217"/>
                </a:lnTo>
                <a:lnTo>
                  <a:pt x="706" y="217"/>
                </a:lnTo>
                <a:lnTo>
                  <a:pt x="710" y="187"/>
                </a:lnTo>
                <a:lnTo>
                  <a:pt x="712" y="158"/>
                </a:lnTo>
                <a:lnTo>
                  <a:pt x="712" y="158"/>
                </a:lnTo>
                <a:lnTo>
                  <a:pt x="712" y="154"/>
                </a:lnTo>
                <a:lnTo>
                  <a:pt x="712" y="154"/>
                </a:lnTo>
                <a:lnTo>
                  <a:pt x="715" y="154"/>
                </a:lnTo>
                <a:lnTo>
                  <a:pt x="716" y="155"/>
                </a:lnTo>
                <a:lnTo>
                  <a:pt x="719" y="208"/>
                </a:lnTo>
                <a:lnTo>
                  <a:pt x="722" y="172"/>
                </a:lnTo>
                <a:lnTo>
                  <a:pt x="722" y="172"/>
                </a:lnTo>
                <a:lnTo>
                  <a:pt x="722" y="165"/>
                </a:lnTo>
                <a:lnTo>
                  <a:pt x="723" y="160"/>
                </a:lnTo>
                <a:lnTo>
                  <a:pt x="726" y="161"/>
                </a:lnTo>
                <a:lnTo>
                  <a:pt x="726" y="161"/>
                </a:lnTo>
                <a:lnTo>
                  <a:pt x="726" y="187"/>
                </a:lnTo>
                <a:lnTo>
                  <a:pt x="728" y="211"/>
                </a:lnTo>
                <a:lnTo>
                  <a:pt x="728" y="211"/>
                </a:lnTo>
                <a:lnTo>
                  <a:pt x="729" y="185"/>
                </a:lnTo>
                <a:lnTo>
                  <a:pt x="730" y="161"/>
                </a:lnTo>
                <a:lnTo>
                  <a:pt x="730" y="161"/>
                </a:lnTo>
                <a:lnTo>
                  <a:pt x="730" y="158"/>
                </a:lnTo>
                <a:lnTo>
                  <a:pt x="732" y="158"/>
                </a:lnTo>
                <a:lnTo>
                  <a:pt x="732" y="158"/>
                </a:lnTo>
                <a:lnTo>
                  <a:pt x="733" y="160"/>
                </a:lnTo>
                <a:lnTo>
                  <a:pt x="735" y="162"/>
                </a:lnTo>
                <a:lnTo>
                  <a:pt x="735" y="162"/>
                </a:lnTo>
                <a:lnTo>
                  <a:pt x="733" y="164"/>
                </a:lnTo>
                <a:lnTo>
                  <a:pt x="735" y="164"/>
                </a:lnTo>
                <a:lnTo>
                  <a:pt x="739" y="140"/>
                </a:lnTo>
                <a:lnTo>
                  <a:pt x="739" y="140"/>
                </a:lnTo>
                <a:lnTo>
                  <a:pt x="650" y="125"/>
                </a:lnTo>
                <a:lnTo>
                  <a:pt x="605" y="120"/>
                </a:lnTo>
                <a:lnTo>
                  <a:pt x="560" y="114"/>
                </a:lnTo>
                <a:lnTo>
                  <a:pt x="560" y="114"/>
                </a:lnTo>
                <a:lnTo>
                  <a:pt x="478" y="115"/>
                </a:lnTo>
                <a:lnTo>
                  <a:pt x="396" y="118"/>
                </a:lnTo>
                <a:lnTo>
                  <a:pt x="396" y="118"/>
                </a:lnTo>
                <a:lnTo>
                  <a:pt x="366" y="121"/>
                </a:lnTo>
                <a:lnTo>
                  <a:pt x="336" y="125"/>
                </a:lnTo>
                <a:lnTo>
                  <a:pt x="279" y="137"/>
                </a:lnTo>
                <a:lnTo>
                  <a:pt x="279" y="137"/>
                </a:lnTo>
                <a:lnTo>
                  <a:pt x="266" y="140"/>
                </a:lnTo>
                <a:lnTo>
                  <a:pt x="262" y="141"/>
                </a:lnTo>
                <a:lnTo>
                  <a:pt x="256" y="142"/>
                </a:lnTo>
                <a:lnTo>
                  <a:pt x="256" y="142"/>
                </a:lnTo>
                <a:lnTo>
                  <a:pt x="255" y="142"/>
                </a:lnTo>
                <a:lnTo>
                  <a:pt x="253" y="142"/>
                </a:lnTo>
                <a:lnTo>
                  <a:pt x="249" y="141"/>
                </a:lnTo>
                <a:lnTo>
                  <a:pt x="249" y="141"/>
                </a:lnTo>
                <a:lnTo>
                  <a:pt x="248" y="140"/>
                </a:lnTo>
                <a:lnTo>
                  <a:pt x="248" y="138"/>
                </a:lnTo>
                <a:lnTo>
                  <a:pt x="248" y="138"/>
                </a:lnTo>
                <a:lnTo>
                  <a:pt x="246" y="118"/>
                </a:lnTo>
                <a:lnTo>
                  <a:pt x="243" y="98"/>
                </a:lnTo>
                <a:lnTo>
                  <a:pt x="243" y="98"/>
                </a:lnTo>
                <a:lnTo>
                  <a:pt x="243" y="111"/>
                </a:lnTo>
                <a:lnTo>
                  <a:pt x="242" y="125"/>
                </a:lnTo>
                <a:lnTo>
                  <a:pt x="242" y="125"/>
                </a:lnTo>
                <a:lnTo>
                  <a:pt x="242" y="128"/>
                </a:lnTo>
                <a:lnTo>
                  <a:pt x="242" y="131"/>
                </a:lnTo>
                <a:lnTo>
                  <a:pt x="242" y="131"/>
                </a:lnTo>
                <a:lnTo>
                  <a:pt x="239" y="131"/>
                </a:lnTo>
                <a:lnTo>
                  <a:pt x="238" y="131"/>
                </a:lnTo>
                <a:lnTo>
                  <a:pt x="238" y="131"/>
                </a:lnTo>
                <a:lnTo>
                  <a:pt x="236" y="117"/>
                </a:lnTo>
                <a:lnTo>
                  <a:pt x="233" y="102"/>
                </a:lnTo>
                <a:lnTo>
                  <a:pt x="233" y="102"/>
                </a:lnTo>
                <a:lnTo>
                  <a:pt x="233" y="117"/>
                </a:lnTo>
                <a:lnTo>
                  <a:pt x="230" y="130"/>
                </a:lnTo>
                <a:lnTo>
                  <a:pt x="230" y="130"/>
                </a:lnTo>
                <a:lnTo>
                  <a:pt x="229" y="131"/>
                </a:lnTo>
                <a:lnTo>
                  <a:pt x="226" y="131"/>
                </a:lnTo>
                <a:lnTo>
                  <a:pt x="222" y="105"/>
                </a:lnTo>
                <a:lnTo>
                  <a:pt x="222" y="105"/>
                </a:lnTo>
                <a:lnTo>
                  <a:pt x="222" y="122"/>
                </a:lnTo>
                <a:lnTo>
                  <a:pt x="218" y="140"/>
                </a:lnTo>
                <a:lnTo>
                  <a:pt x="218" y="140"/>
                </a:lnTo>
                <a:lnTo>
                  <a:pt x="218" y="142"/>
                </a:lnTo>
                <a:lnTo>
                  <a:pt x="215" y="145"/>
                </a:lnTo>
                <a:lnTo>
                  <a:pt x="215" y="145"/>
                </a:lnTo>
                <a:lnTo>
                  <a:pt x="213" y="145"/>
                </a:lnTo>
                <a:lnTo>
                  <a:pt x="212" y="145"/>
                </a:lnTo>
                <a:lnTo>
                  <a:pt x="212" y="145"/>
                </a:lnTo>
                <a:lnTo>
                  <a:pt x="209" y="137"/>
                </a:lnTo>
                <a:lnTo>
                  <a:pt x="209" y="127"/>
                </a:lnTo>
                <a:lnTo>
                  <a:pt x="209" y="127"/>
                </a:lnTo>
                <a:lnTo>
                  <a:pt x="208" y="130"/>
                </a:lnTo>
                <a:lnTo>
                  <a:pt x="208" y="130"/>
                </a:lnTo>
                <a:lnTo>
                  <a:pt x="205" y="132"/>
                </a:lnTo>
                <a:lnTo>
                  <a:pt x="203" y="134"/>
                </a:lnTo>
                <a:lnTo>
                  <a:pt x="202" y="135"/>
                </a:lnTo>
                <a:lnTo>
                  <a:pt x="202" y="135"/>
                </a:lnTo>
                <a:lnTo>
                  <a:pt x="200" y="134"/>
                </a:lnTo>
                <a:lnTo>
                  <a:pt x="199" y="132"/>
                </a:lnTo>
                <a:lnTo>
                  <a:pt x="199" y="132"/>
                </a:lnTo>
                <a:lnTo>
                  <a:pt x="198" y="130"/>
                </a:lnTo>
                <a:lnTo>
                  <a:pt x="196" y="124"/>
                </a:lnTo>
                <a:lnTo>
                  <a:pt x="196" y="124"/>
                </a:lnTo>
                <a:lnTo>
                  <a:pt x="196" y="122"/>
                </a:lnTo>
                <a:lnTo>
                  <a:pt x="195" y="122"/>
                </a:lnTo>
                <a:lnTo>
                  <a:pt x="195" y="124"/>
                </a:lnTo>
                <a:lnTo>
                  <a:pt x="195" y="124"/>
                </a:lnTo>
                <a:lnTo>
                  <a:pt x="189" y="138"/>
                </a:lnTo>
                <a:lnTo>
                  <a:pt x="182" y="150"/>
                </a:lnTo>
                <a:lnTo>
                  <a:pt x="182" y="150"/>
                </a:lnTo>
                <a:lnTo>
                  <a:pt x="180" y="151"/>
                </a:lnTo>
                <a:lnTo>
                  <a:pt x="180" y="151"/>
                </a:lnTo>
                <a:lnTo>
                  <a:pt x="178" y="151"/>
                </a:lnTo>
                <a:lnTo>
                  <a:pt x="178" y="151"/>
                </a:lnTo>
                <a:lnTo>
                  <a:pt x="182" y="144"/>
                </a:lnTo>
                <a:lnTo>
                  <a:pt x="186" y="135"/>
                </a:lnTo>
                <a:lnTo>
                  <a:pt x="193" y="120"/>
                </a:lnTo>
                <a:lnTo>
                  <a:pt x="193" y="120"/>
                </a:lnTo>
                <a:lnTo>
                  <a:pt x="195" y="117"/>
                </a:lnTo>
                <a:lnTo>
                  <a:pt x="198" y="117"/>
                </a:lnTo>
                <a:lnTo>
                  <a:pt x="199" y="118"/>
                </a:lnTo>
                <a:lnTo>
                  <a:pt x="199" y="118"/>
                </a:lnTo>
                <a:lnTo>
                  <a:pt x="200" y="124"/>
                </a:lnTo>
                <a:lnTo>
                  <a:pt x="203" y="128"/>
                </a:lnTo>
                <a:lnTo>
                  <a:pt x="203" y="128"/>
                </a:lnTo>
                <a:lnTo>
                  <a:pt x="206" y="114"/>
                </a:lnTo>
                <a:lnTo>
                  <a:pt x="206" y="101"/>
                </a:lnTo>
                <a:lnTo>
                  <a:pt x="206" y="101"/>
                </a:lnTo>
                <a:lnTo>
                  <a:pt x="206" y="98"/>
                </a:lnTo>
                <a:lnTo>
                  <a:pt x="209" y="98"/>
                </a:lnTo>
                <a:lnTo>
                  <a:pt x="209" y="98"/>
                </a:lnTo>
                <a:lnTo>
                  <a:pt x="210" y="98"/>
                </a:lnTo>
                <a:lnTo>
                  <a:pt x="210" y="100"/>
                </a:lnTo>
                <a:lnTo>
                  <a:pt x="210" y="100"/>
                </a:lnTo>
                <a:lnTo>
                  <a:pt x="212" y="118"/>
                </a:lnTo>
                <a:lnTo>
                  <a:pt x="215" y="137"/>
                </a:lnTo>
                <a:lnTo>
                  <a:pt x="215" y="137"/>
                </a:lnTo>
                <a:lnTo>
                  <a:pt x="218" y="121"/>
                </a:lnTo>
                <a:lnTo>
                  <a:pt x="218" y="105"/>
                </a:lnTo>
                <a:lnTo>
                  <a:pt x="218" y="78"/>
                </a:lnTo>
                <a:lnTo>
                  <a:pt x="218" y="78"/>
                </a:lnTo>
                <a:lnTo>
                  <a:pt x="218" y="77"/>
                </a:lnTo>
                <a:lnTo>
                  <a:pt x="219" y="75"/>
                </a:lnTo>
                <a:lnTo>
                  <a:pt x="222" y="75"/>
                </a:lnTo>
                <a:lnTo>
                  <a:pt x="222" y="75"/>
                </a:lnTo>
                <a:lnTo>
                  <a:pt x="222" y="78"/>
                </a:lnTo>
                <a:lnTo>
                  <a:pt x="222" y="78"/>
                </a:lnTo>
                <a:lnTo>
                  <a:pt x="223" y="81"/>
                </a:lnTo>
                <a:lnTo>
                  <a:pt x="223" y="82"/>
                </a:lnTo>
                <a:close/>
                <a:moveTo>
                  <a:pt x="188" y="72"/>
                </a:moveTo>
                <a:lnTo>
                  <a:pt x="188" y="72"/>
                </a:lnTo>
                <a:lnTo>
                  <a:pt x="199" y="67"/>
                </a:lnTo>
                <a:lnTo>
                  <a:pt x="209" y="60"/>
                </a:lnTo>
                <a:lnTo>
                  <a:pt x="229" y="45"/>
                </a:lnTo>
                <a:lnTo>
                  <a:pt x="229" y="45"/>
                </a:lnTo>
                <a:lnTo>
                  <a:pt x="243" y="34"/>
                </a:lnTo>
                <a:lnTo>
                  <a:pt x="243" y="34"/>
                </a:lnTo>
                <a:lnTo>
                  <a:pt x="246" y="34"/>
                </a:lnTo>
                <a:lnTo>
                  <a:pt x="246" y="34"/>
                </a:lnTo>
                <a:lnTo>
                  <a:pt x="245" y="21"/>
                </a:lnTo>
                <a:lnTo>
                  <a:pt x="245" y="21"/>
                </a:lnTo>
                <a:lnTo>
                  <a:pt x="245" y="21"/>
                </a:lnTo>
                <a:lnTo>
                  <a:pt x="243" y="21"/>
                </a:lnTo>
                <a:lnTo>
                  <a:pt x="243" y="21"/>
                </a:lnTo>
                <a:lnTo>
                  <a:pt x="229" y="32"/>
                </a:lnTo>
                <a:lnTo>
                  <a:pt x="229" y="32"/>
                </a:lnTo>
                <a:lnTo>
                  <a:pt x="230" y="32"/>
                </a:lnTo>
                <a:lnTo>
                  <a:pt x="229" y="32"/>
                </a:lnTo>
                <a:lnTo>
                  <a:pt x="229" y="32"/>
                </a:lnTo>
                <a:lnTo>
                  <a:pt x="228" y="32"/>
                </a:lnTo>
                <a:lnTo>
                  <a:pt x="226" y="32"/>
                </a:lnTo>
                <a:lnTo>
                  <a:pt x="228" y="34"/>
                </a:lnTo>
                <a:lnTo>
                  <a:pt x="228" y="34"/>
                </a:lnTo>
                <a:lnTo>
                  <a:pt x="226" y="35"/>
                </a:lnTo>
                <a:lnTo>
                  <a:pt x="225" y="37"/>
                </a:lnTo>
                <a:lnTo>
                  <a:pt x="225" y="37"/>
                </a:lnTo>
                <a:lnTo>
                  <a:pt x="219" y="41"/>
                </a:lnTo>
                <a:lnTo>
                  <a:pt x="219" y="41"/>
                </a:lnTo>
                <a:lnTo>
                  <a:pt x="203" y="55"/>
                </a:lnTo>
                <a:lnTo>
                  <a:pt x="188" y="71"/>
                </a:lnTo>
                <a:lnTo>
                  <a:pt x="188" y="71"/>
                </a:lnTo>
                <a:lnTo>
                  <a:pt x="188" y="72"/>
                </a:lnTo>
                <a:lnTo>
                  <a:pt x="188" y="72"/>
                </a:lnTo>
                <a:close/>
                <a:moveTo>
                  <a:pt x="118" y="134"/>
                </a:moveTo>
                <a:lnTo>
                  <a:pt x="119" y="134"/>
                </a:lnTo>
                <a:lnTo>
                  <a:pt x="119" y="134"/>
                </a:lnTo>
                <a:lnTo>
                  <a:pt x="119" y="134"/>
                </a:lnTo>
                <a:lnTo>
                  <a:pt x="138" y="121"/>
                </a:lnTo>
                <a:lnTo>
                  <a:pt x="155" y="108"/>
                </a:lnTo>
                <a:lnTo>
                  <a:pt x="189" y="81"/>
                </a:lnTo>
                <a:lnTo>
                  <a:pt x="189" y="81"/>
                </a:lnTo>
                <a:lnTo>
                  <a:pt x="189" y="80"/>
                </a:lnTo>
                <a:lnTo>
                  <a:pt x="189" y="80"/>
                </a:lnTo>
                <a:lnTo>
                  <a:pt x="178" y="85"/>
                </a:lnTo>
                <a:lnTo>
                  <a:pt x="169" y="91"/>
                </a:lnTo>
                <a:lnTo>
                  <a:pt x="160" y="98"/>
                </a:lnTo>
                <a:lnTo>
                  <a:pt x="152" y="105"/>
                </a:lnTo>
                <a:lnTo>
                  <a:pt x="152" y="105"/>
                </a:lnTo>
                <a:lnTo>
                  <a:pt x="145" y="112"/>
                </a:lnTo>
                <a:lnTo>
                  <a:pt x="136" y="120"/>
                </a:lnTo>
                <a:lnTo>
                  <a:pt x="120" y="132"/>
                </a:lnTo>
                <a:lnTo>
                  <a:pt x="120" y="132"/>
                </a:lnTo>
                <a:lnTo>
                  <a:pt x="119" y="134"/>
                </a:lnTo>
                <a:lnTo>
                  <a:pt x="119" y="134"/>
                </a:lnTo>
                <a:lnTo>
                  <a:pt x="118" y="134"/>
                </a:lnTo>
                <a:close/>
                <a:moveTo>
                  <a:pt x="225" y="364"/>
                </a:moveTo>
                <a:lnTo>
                  <a:pt x="225" y="364"/>
                </a:lnTo>
                <a:lnTo>
                  <a:pt x="232" y="352"/>
                </a:lnTo>
                <a:lnTo>
                  <a:pt x="240" y="341"/>
                </a:lnTo>
                <a:lnTo>
                  <a:pt x="240" y="341"/>
                </a:lnTo>
                <a:lnTo>
                  <a:pt x="242" y="341"/>
                </a:lnTo>
                <a:lnTo>
                  <a:pt x="243" y="341"/>
                </a:lnTo>
                <a:lnTo>
                  <a:pt x="243" y="342"/>
                </a:lnTo>
                <a:lnTo>
                  <a:pt x="243" y="342"/>
                </a:lnTo>
                <a:lnTo>
                  <a:pt x="243" y="350"/>
                </a:lnTo>
                <a:lnTo>
                  <a:pt x="240" y="357"/>
                </a:lnTo>
                <a:lnTo>
                  <a:pt x="240" y="357"/>
                </a:lnTo>
                <a:lnTo>
                  <a:pt x="239" y="361"/>
                </a:lnTo>
                <a:lnTo>
                  <a:pt x="249" y="348"/>
                </a:lnTo>
                <a:lnTo>
                  <a:pt x="249" y="348"/>
                </a:lnTo>
                <a:lnTo>
                  <a:pt x="252" y="345"/>
                </a:lnTo>
                <a:lnTo>
                  <a:pt x="252" y="345"/>
                </a:lnTo>
                <a:lnTo>
                  <a:pt x="233" y="334"/>
                </a:lnTo>
                <a:lnTo>
                  <a:pt x="233" y="334"/>
                </a:lnTo>
                <a:lnTo>
                  <a:pt x="228" y="348"/>
                </a:lnTo>
                <a:lnTo>
                  <a:pt x="225" y="364"/>
                </a:lnTo>
                <a:lnTo>
                  <a:pt x="225" y="364"/>
                </a:lnTo>
                <a:close/>
                <a:moveTo>
                  <a:pt x="276" y="244"/>
                </a:moveTo>
                <a:lnTo>
                  <a:pt x="276" y="244"/>
                </a:lnTo>
                <a:lnTo>
                  <a:pt x="300" y="244"/>
                </a:lnTo>
                <a:lnTo>
                  <a:pt x="300" y="244"/>
                </a:lnTo>
                <a:lnTo>
                  <a:pt x="302" y="241"/>
                </a:lnTo>
                <a:lnTo>
                  <a:pt x="306" y="240"/>
                </a:lnTo>
                <a:lnTo>
                  <a:pt x="306" y="240"/>
                </a:lnTo>
                <a:lnTo>
                  <a:pt x="308" y="240"/>
                </a:lnTo>
                <a:lnTo>
                  <a:pt x="309" y="241"/>
                </a:lnTo>
                <a:lnTo>
                  <a:pt x="308" y="242"/>
                </a:lnTo>
                <a:lnTo>
                  <a:pt x="308" y="242"/>
                </a:lnTo>
                <a:lnTo>
                  <a:pt x="312" y="244"/>
                </a:lnTo>
                <a:lnTo>
                  <a:pt x="315" y="242"/>
                </a:lnTo>
                <a:lnTo>
                  <a:pt x="316" y="241"/>
                </a:lnTo>
                <a:lnTo>
                  <a:pt x="319" y="240"/>
                </a:lnTo>
                <a:lnTo>
                  <a:pt x="319" y="240"/>
                </a:lnTo>
                <a:lnTo>
                  <a:pt x="320" y="237"/>
                </a:lnTo>
                <a:lnTo>
                  <a:pt x="320" y="237"/>
                </a:lnTo>
                <a:lnTo>
                  <a:pt x="322" y="238"/>
                </a:lnTo>
                <a:lnTo>
                  <a:pt x="323" y="240"/>
                </a:lnTo>
                <a:lnTo>
                  <a:pt x="323" y="240"/>
                </a:lnTo>
                <a:lnTo>
                  <a:pt x="323" y="241"/>
                </a:lnTo>
                <a:lnTo>
                  <a:pt x="323" y="242"/>
                </a:lnTo>
                <a:lnTo>
                  <a:pt x="335" y="241"/>
                </a:lnTo>
                <a:lnTo>
                  <a:pt x="335" y="241"/>
                </a:lnTo>
                <a:lnTo>
                  <a:pt x="336" y="240"/>
                </a:lnTo>
                <a:lnTo>
                  <a:pt x="339" y="238"/>
                </a:lnTo>
                <a:lnTo>
                  <a:pt x="339" y="238"/>
                </a:lnTo>
                <a:lnTo>
                  <a:pt x="343" y="240"/>
                </a:lnTo>
                <a:lnTo>
                  <a:pt x="358" y="238"/>
                </a:lnTo>
                <a:lnTo>
                  <a:pt x="358" y="238"/>
                </a:lnTo>
                <a:lnTo>
                  <a:pt x="358" y="238"/>
                </a:lnTo>
                <a:lnTo>
                  <a:pt x="356" y="238"/>
                </a:lnTo>
                <a:lnTo>
                  <a:pt x="356" y="238"/>
                </a:lnTo>
                <a:lnTo>
                  <a:pt x="338" y="237"/>
                </a:lnTo>
                <a:lnTo>
                  <a:pt x="320" y="237"/>
                </a:lnTo>
                <a:lnTo>
                  <a:pt x="320" y="237"/>
                </a:lnTo>
                <a:lnTo>
                  <a:pt x="309" y="238"/>
                </a:lnTo>
                <a:lnTo>
                  <a:pt x="298" y="240"/>
                </a:lnTo>
                <a:lnTo>
                  <a:pt x="276" y="244"/>
                </a:lnTo>
                <a:lnTo>
                  <a:pt x="276" y="244"/>
                </a:lnTo>
                <a:close/>
                <a:moveTo>
                  <a:pt x="108" y="122"/>
                </a:moveTo>
                <a:lnTo>
                  <a:pt x="108" y="122"/>
                </a:lnTo>
                <a:lnTo>
                  <a:pt x="108" y="121"/>
                </a:lnTo>
                <a:lnTo>
                  <a:pt x="109" y="121"/>
                </a:lnTo>
                <a:lnTo>
                  <a:pt x="109" y="120"/>
                </a:lnTo>
                <a:lnTo>
                  <a:pt x="110" y="120"/>
                </a:lnTo>
                <a:lnTo>
                  <a:pt x="110" y="120"/>
                </a:lnTo>
                <a:lnTo>
                  <a:pt x="110" y="120"/>
                </a:lnTo>
                <a:lnTo>
                  <a:pt x="115" y="115"/>
                </a:lnTo>
                <a:lnTo>
                  <a:pt x="116" y="115"/>
                </a:lnTo>
                <a:lnTo>
                  <a:pt x="116" y="115"/>
                </a:lnTo>
                <a:lnTo>
                  <a:pt x="139" y="98"/>
                </a:lnTo>
                <a:lnTo>
                  <a:pt x="152" y="91"/>
                </a:lnTo>
                <a:lnTo>
                  <a:pt x="165" y="84"/>
                </a:lnTo>
                <a:lnTo>
                  <a:pt x="188" y="61"/>
                </a:lnTo>
                <a:lnTo>
                  <a:pt x="188" y="61"/>
                </a:lnTo>
                <a:lnTo>
                  <a:pt x="188" y="61"/>
                </a:lnTo>
                <a:lnTo>
                  <a:pt x="189" y="61"/>
                </a:lnTo>
                <a:lnTo>
                  <a:pt x="188" y="61"/>
                </a:lnTo>
                <a:lnTo>
                  <a:pt x="188" y="61"/>
                </a:lnTo>
                <a:lnTo>
                  <a:pt x="170" y="72"/>
                </a:lnTo>
                <a:lnTo>
                  <a:pt x="153" y="85"/>
                </a:lnTo>
                <a:lnTo>
                  <a:pt x="153" y="85"/>
                </a:lnTo>
                <a:lnTo>
                  <a:pt x="116" y="114"/>
                </a:lnTo>
                <a:lnTo>
                  <a:pt x="116" y="114"/>
                </a:lnTo>
                <a:lnTo>
                  <a:pt x="116" y="115"/>
                </a:lnTo>
                <a:lnTo>
                  <a:pt x="115" y="115"/>
                </a:lnTo>
                <a:lnTo>
                  <a:pt x="115" y="115"/>
                </a:lnTo>
                <a:lnTo>
                  <a:pt x="110" y="118"/>
                </a:lnTo>
                <a:lnTo>
                  <a:pt x="110" y="118"/>
                </a:lnTo>
                <a:lnTo>
                  <a:pt x="110" y="120"/>
                </a:lnTo>
                <a:lnTo>
                  <a:pt x="110" y="120"/>
                </a:lnTo>
                <a:lnTo>
                  <a:pt x="109" y="120"/>
                </a:lnTo>
                <a:lnTo>
                  <a:pt x="109" y="121"/>
                </a:lnTo>
                <a:lnTo>
                  <a:pt x="109" y="121"/>
                </a:lnTo>
                <a:lnTo>
                  <a:pt x="108" y="122"/>
                </a:lnTo>
                <a:lnTo>
                  <a:pt x="108" y="122"/>
                </a:lnTo>
                <a:close/>
                <a:moveTo>
                  <a:pt x="122" y="265"/>
                </a:moveTo>
                <a:lnTo>
                  <a:pt x="110" y="280"/>
                </a:lnTo>
                <a:lnTo>
                  <a:pt x="110" y="280"/>
                </a:lnTo>
                <a:lnTo>
                  <a:pt x="108" y="282"/>
                </a:lnTo>
                <a:lnTo>
                  <a:pt x="105" y="282"/>
                </a:lnTo>
                <a:lnTo>
                  <a:pt x="103" y="282"/>
                </a:lnTo>
                <a:lnTo>
                  <a:pt x="103" y="282"/>
                </a:lnTo>
                <a:lnTo>
                  <a:pt x="102" y="281"/>
                </a:lnTo>
                <a:lnTo>
                  <a:pt x="102" y="281"/>
                </a:lnTo>
                <a:lnTo>
                  <a:pt x="102" y="278"/>
                </a:lnTo>
                <a:lnTo>
                  <a:pt x="102" y="278"/>
                </a:lnTo>
                <a:lnTo>
                  <a:pt x="112" y="255"/>
                </a:lnTo>
                <a:lnTo>
                  <a:pt x="95" y="278"/>
                </a:lnTo>
                <a:lnTo>
                  <a:pt x="112" y="291"/>
                </a:lnTo>
                <a:lnTo>
                  <a:pt x="122" y="265"/>
                </a:lnTo>
                <a:close/>
                <a:moveTo>
                  <a:pt x="750" y="187"/>
                </a:moveTo>
                <a:lnTo>
                  <a:pt x="750" y="187"/>
                </a:lnTo>
                <a:lnTo>
                  <a:pt x="750" y="214"/>
                </a:lnTo>
                <a:lnTo>
                  <a:pt x="750" y="241"/>
                </a:lnTo>
                <a:lnTo>
                  <a:pt x="750" y="241"/>
                </a:lnTo>
                <a:lnTo>
                  <a:pt x="750" y="248"/>
                </a:lnTo>
                <a:lnTo>
                  <a:pt x="752" y="252"/>
                </a:lnTo>
                <a:lnTo>
                  <a:pt x="752" y="252"/>
                </a:lnTo>
                <a:lnTo>
                  <a:pt x="753" y="231"/>
                </a:lnTo>
                <a:lnTo>
                  <a:pt x="753" y="211"/>
                </a:lnTo>
                <a:lnTo>
                  <a:pt x="753" y="170"/>
                </a:lnTo>
                <a:lnTo>
                  <a:pt x="753" y="170"/>
                </a:lnTo>
                <a:lnTo>
                  <a:pt x="750" y="178"/>
                </a:lnTo>
                <a:lnTo>
                  <a:pt x="750" y="187"/>
                </a:lnTo>
                <a:lnTo>
                  <a:pt x="750" y="187"/>
                </a:lnTo>
                <a:close/>
                <a:moveTo>
                  <a:pt x="209" y="355"/>
                </a:moveTo>
                <a:lnTo>
                  <a:pt x="209" y="355"/>
                </a:lnTo>
                <a:lnTo>
                  <a:pt x="209" y="357"/>
                </a:lnTo>
                <a:lnTo>
                  <a:pt x="210" y="357"/>
                </a:lnTo>
                <a:lnTo>
                  <a:pt x="210" y="357"/>
                </a:lnTo>
                <a:lnTo>
                  <a:pt x="228" y="331"/>
                </a:lnTo>
                <a:lnTo>
                  <a:pt x="228" y="331"/>
                </a:lnTo>
                <a:lnTo>
                  <a:pt x="225" y="328"/>
                </a:lnTo>
                <a:lnTo>
                  <a:pt x="220" y="325"/>
                </a:lnTo>
                <a:lnTo>
                  <a:pt x="220" y="325"/>
                </a:lnTo>
                <a:lnTo>
                  <a:pt x="219" y="325"/>
                </a:lnTo>
                <a:lnTo>
                  <a:pt x="219" y="327"/>
                </a:lnTo>
                <a:lnTo>
                  <a:pt x="219" y="327"/>
                </a:lnTo>
                <a:lnTo>
                  <a:pt x="209" y="355"/>
                </a:lnTo>
                <a:close/>
                <a:moveTo>
                  <a:pt x="683" y="124"/>
                </a:moveTo>
                <a:lnTo>
                  <a:pt x="683" y="124"/>
                </a:lnTo>
                <a:lnTo>
                  <a:pt x="686" y="124"/>
                </a:lnTo>
                <a:lnTo>
                  <a:pt x="689" y="125"/>
                </a:lnTo>
                <a:lnTo>
                  <a:pt x="738" y="132"/>
                </a:lnTo>
                <a:lnTo>
                  <a:pt x="739" y="128"/>
                </a:lnTo>
                <a:lnTo>
                  <a:pt x="739" y="128"/>
                </a:lnTo>
                <a:lnTo>
                  <a:pt x="738" y="128"/>
                </a:lnTo>
                <a:lnTo>
                  <a:pt x="738" y="127"/>
                </a:lnTo>
                <a:lnTo>
                  <a:pt x="676" y="122"/>
                </a:lnTo>
                <a:lnTo>
                  <a:pt x="676" y="122"/>
                </a:lnTo>
                <a:lnTo>
                  <a:pt x="680" y="124"/>
                </a:lnTo>
                <a:lnTo>
                  <a:pt x="683" y="124"/>
                </a:lnTo>
                <a:lnTo>
                  <a:pt x="683" y="124"/>
                </a:lnTo>
                <a:close/>
                <a:moveTo>
                  <a:pt x="136" y="307"/>
                </a:moveTo>
                <a:lnTo>
                  <a:pt x="136" y="307"/>
                </a:lnTo>
                <a:lnTo>
                  <a:pt x="138" y="308"/>
                </a:lnTo>
                <a:lnTo>
                  <a:pt x="138" y="308"/>
                </a:lnTo>
                <a:lnTo>
                  <a:pt x="138" y="308"/>
                </a:lnTo>
                <a:lnTo>
                  <a:pt x="150" y="290"/>
                </a:lnTo>
                <a:lnTo>
                  <a:pt x="150" y="290"/>
                </a:lnTo>
                <a:lnTo>
                  <a:pt x="153" y="287"/>
                </a:lnTo>
                <a:lnTo>
                  <a:pt x="153" y="285"/>
                </a:lnTo>
                <a:lnTo>
                  <a:pt x="153" y="284"/>
                </a:lnTo>
                <a:lnTo>
                  <a:pt x="153" y="284"/>
                </a:lnTo>
                <a:lnTo>
                  <a:pt x="146" y="278"/>
                </a:lnTo>
                <a:lnTo>
                  <a:pt x="136" y="307"/>
                </a:lnTo>
                <a:lnTo>
                  <a:pt x="136" y="307"/>
                </a:lnTo>
                <a:lnTo>
                  <a:pt x="136" y="307"/>
                </a:lnTo>
                <a:lnTo>
                  <a:pt x="136" y="307"/>
                </a:lnTo>
                <a:lnTo>
                  <a:pt x="136" y="307"/>
                </a:lnTo>
                <a:close/>
                <a:moveTo>
                  <a:pt x="698" y="310"/>
                </a:moveTo>
                <a:lnTo>
                  <a:pt x="698" y="310"/>
                </a:lnTo>
                <a:lnTo>
                  <a:pt x="702" y="305"/>
                </a:lnTo>
                <a:lnTo>
                  <a:pt x="708" y="302"/>
                </a:lnTo>
                <a:lnTo>
                  <a:pt x="708" y="302"/>
                </a:lnTo>
                <a:lnTo>
                  <a:pt x="709" y="302"/>
                </a:lnTo>
                <a:lnTo>
                  <a:pt x="710" y="305"/>
                </a:lnTo>
                <a:lnTo>
                  <a:pt x="710" y="305"/>
                </a:lnTo>
                <a:lnTo>
                  <a:pt x="710" y="308"/>
                </a:lnTo>
                <a:lnTo>
                  <a:pt x="710" y="311"/>
                </a:lnTo>
                <a:lnTo>
                  <a:pt x="710" y="311"/>
                </a:lnTo>
                <a:lnTo>
                  <a:pt x="729" y="302"/>
                </a:lnTo>
                <a:lnTo>
                  <a:pt x="729" y="302"/>
                </a:lnTo>
                <a:lnTo>
                  <a:pt x="702" y="297"/>
                </a:lnTo>
                <a:lnTo>
                  <a:pt x="702" y="297"/>
                </a:lnTo>
                <a:lnTo>
                  <a:pt x="702" y="297"/>
                </a:lnTo>
                <a:lnTo>
                  <a:pt x="702" y="298"/>
                </a:lnTo>
                <a:lnTo>
                  <a:pt x="702" y="298"/>
                </a:lnTo>
                <a:lnTo>
                  <a:pt x="699" y="302"/>
                </a:lnTo>
                <a:lnTo>
                  <a:pt x="698" y="310"/>
                </a:lnTo>
                <a:lnTo>
                  <a:pt x="698" y="310"/>
                </a:lnTo>
                <a:close/>
                <a:moveTo>
                  <a:pt x="150" y="318"/>
                </a:moveTo>
                <a:lnTo>
                  <a:pt x="150" y="318"/>
                </a:lnTo>
                <a:lnTo>
                  <a:pt x="153" y="318"/>
                </a:lnTo>
                <a:lnTo>
                  <a:pt x="168" y="295"/>
                </a:lnTo>
                <a:lnTo>
                  <a:pt x="168" y="295"/>
                </a:lnTo>
                <a:lnTo>
                  <a:pt x="168" y="294"/>
                </a:lnTo>
                <a:lnTo>
                  <a:pt x="168" y="294"/>
                </a:lnTo>
                <a:lnTo>
                  <a:pt x="168" y="294"/>
                </a:lnTo>
                <a:lnTo>
                  <a:pt x="160" y="290"/>
                </a:lnTo>
                <a:lnTo>
                  <a:pt x="152" y="312"/>
                </a:lnTo>
                <a:lnTo>
                  <a:pt x="152" y="312"/>
                </a:lnTo>
                <a:lnTo>
                  <a:pt x="150" y="315"/>
                </a:lnTo>
                <a:lnTo>
                  <a:pt x="150" y="317"/>
                </a:lnTo>
                <a:lnTo>
                  <a:pt x="150" y="318"/>
                </a:lnTo>
                <a:lnTo>
                  <a:pt x="150" y="318"/>
                </a:lnTo>
                <a:close/>
                <a:moveTo>
                  <a:pt x="162" y="324"/>
                </a:moveTo>
                <a:lnTo>
                  <a:pt x="162" y="324"/>
                </a:lnTo>
                <a:lnTo>
                  <a:pt x="163" y="325"/>
                </a:lnTo>
                <a:lnTo>
                  <a:pt x="165" y="325"/>
                </a:lnTo>
                <a:lnTo>
                  <a:pt x="180" y="301"/>
                </a:lnTo>
                <a:lnTo>
                  <a:pt x="180" y="301"/>
                </a:lnTo>
                <a:lnTo>
                  <a:pt x="173" y="297"/>
                </a:lnTo>
                <a:lnTo>
                  <a:pt x="162" y="324"/>
                </a:lnTo>
                <a:close/>
                <a:moveTo>
                  <a:pt x="232" y="62"/>
                </a:moveTo>
                <a:lnTo>
                  <a:pt x="232" y="62"/>
                </a:lnTo>
                <a:lnTo>
                  <a:pt x="239" y="104"/>
                </a:lnTo>
                <a:lnTo>
                  <a:pt x="239" y="104"/>
                </a:lnTo>
                <a:lnTo>
                  <a:pt x="238" y="80"/>
                </a:lnTo>
                <a:lnTo>
                  <a:pt x="236" y="55"/>
                </a:lnTo>
                <a:lnTo>
                  <a:pt x="236" y="55"/>
                </a:lnTo>
                <a:lnTo>
                  <a:pt x="233" y="55"/>
                </a:lnTo>
                <a:lnTo>
                  <a:pt x="232" y="58"/>
                </a:lnTo>
                <a:lnTo>
                  <a:pt x="232" y="58"/>
                </a:lnTo>
                <a:lnTo>
                  <a:pt x="232" y="60"/>
                </a:lnTo>
                <a:lnTo>
                  <a:pt x="232" y="62"/>
                </a:lnTo>
                <a:lnTo>
                  <a:pt x="232" y="62"/>
                </a:lnTo>
                <a:close/>
                <a:moveTo>
                  <a:pt x="333" y="274"/>
                </a:moveTo>
                <a:lnTo>
                  <a:pt x="333" y="274"/>
                </a:lnTo>
                <a:lnTo>
                  <a:pt x="335" y="272"/>
                </a:lnTo>
                <a:lnTo>
                  <a:pt x="335" y="272"/>
                </a:lnTo>
                <a:lnTo>
                  <a:pt x="345" y="272"/>
                </a:lnTo>
                <a:lnTo>
                  <a:pt x="356" y="252"/>
                </a:lnTo>
                <a:lnTo>
                  <a:pt x="356" y="252"/>
                </a:lnTo>
                <a:lnTo>
                  <a:pt x="353" y="252"/>
                </a:lnTo>
                <a:lnTo>
                  <a:pt x="350" y="252"/>
                </a:lnTo>
                <a:lnTo>
                  <a:pt x="350" y="252"/>
                </a:lnTo>
                <a:lnTo>
                  <a:pt x="333" y="274"/>
                </a:lnTo>
                <a:lnTo>
                  <a:pt x="333" y="274"/>
                </a:lnTo>
                <a:close/>
                <a:moveTo>
                  <a:pt x="686" y="312"/>
                </a:moveTo>
                <a:lnTo>
                  <a:pt x="686" y="312"/>
                </a:lnTo>
                <a:lnTo>
                  <a:pt x="695" y="315"/>
                </a:lnTo>
                <a:lnTo>
                  <a:pt x="705" y="317"/>
                </a:lnTo>
                <a:lnTo>
                  <a:pt x="705" y="317"/>
                </a:lnTo>
                <a:lnTo>
                  <a:pt x="705" y="311"/>
                </a:lnTo>
                <a:lnTo>
                  <a:pt x="705" y="311"/>
                </a:lnTo>
                <a:lnTo>
                  <a:pt x="705" y="308"/>
                </a:lnTo>
                <a:lnTo>
                  <a:pt x="705" y="308"/>
                </a:lnTo>
                <a:lnTo>
                  <a:pt x="705" y="308"/>
                </a:lnTo>
                <a:lnTo>
                  <a:pt x="705" y="308"/>
                </a:lnTo>
                <a:lnTo>
                  <a:pt x="698" y="312"/>
                </a:lnTo>
                <a:lnTo>
                  <a:pt x="698" y="312"/>
                </a:lnTo>
                <a:lnTo>
                  <a:pt x="695" y="312"/>
                </a:lnTo>
                <a:lnTo>
                  <a:pt x="695" y="312"/>
                </a:lnTo>
                <a:lnTo>
                  <a:pt x="693" y="311"/>
                </a:lnTo>
                <a:lnTo>
                  <a:pt x="692" y="308"/>
                </a:lnTo>
                <a:lnTo>
                  <a:pt x="692" y="308"/>
                </a:lnTo>
                <a:lnTo>
                  <a:pt x="693" y="302"/>
                </a:lnTo>
                <a:lnTo>
                  <a:pt x="696" y="297"/>
                </a:lnTo>
                <a:lnTo>
                  <a:pt x="696" y="297"/>
                </a:lnTo>
                <a:lnTo>
                  <a:pt x="682" y="311"/>
                </a:lnTo>
                <a:lnTo>
                  <a:pt x="682" y="311"/>
                </a:lnTo>
                <a:lnTo>
                  <a:pt x="686" y="312"/>
                </a:lnTo>
                <a:lnTo>
                  <a:pt x="686" y="312"/>
                </a:lnTo>
                <a:close/>
                <a:moveTo>
                  <a:pt x="689" y="285"/>
                </a:moveTo>
                <a:lnTo>
                  <a:pt x="689" y="285"/>
                </a:lnTo>
                <a:lnTo>
                  <a:pt x="692" y="287"/>
                </a:lnTo>
                <a:lnTo>
                  <a:pt x="692" y="287"/>
                </a:lnTo>
                <a:lnTo>
                  <a:pt x="716" y="291"/>
                </a:lnTo>
                <a:lnTo>
                  <a:pt x="739" y="297"/>
                </a:lnTo>
                <a:lnTo>
                  <a:pt x="739" y="297"/>
                </a:lnTo>
                <a:lnTo>
                  <a:pt x="739" y="294"/>
                </a:lnTo>
                <a:lnTo>
                  <a:pt x="739" y="292"/>
                </a:lnTo>
                <a:lnTo>
                  <a:pt x="739" y="292"/>
                </a:lnTo>
                <a:lnTo>
                  <a:pt x="715" y="288"/>
                </a:lnTo>
                <a:lnTo>
                  <a:pt x="689" y="285"/>
                </a:lnTo>
                <a:lnTo>
                  <a:pt x="689" y="285"/>
                </a:lnTo>
                <a:close/>
                <a:moveTo>
                  <a:pt x="406" y="274"/>
                </a:moveTo>
                <a:lnTo>
                  <a:pt x="406" y="274"/>
                </a:lnTo>
                <a:lnTo>
                  <a:pt x="408" y="274"/>
                </a:lnTo>
                <a:lnTo>
                  <a:pt x="409" y="274"/>
                </a:lnTo>
                <a:lnTo>
                  <a:pt x="426" y="255"/>
                </a:lnTo>
                <a:lnTo>
                  <a:pt x="426" y="255"/>
                </a:lnTo>
                <a:lnTo>
                  <a:pt x="418" y="255"/>
                </a:lnTo>
                <a:lnTo>
                  <a:pt x="418" y="255"/>
                </a:lnTo>
                <a:lnTo>
                  <a:pt x="415" y="257"/>
                </a:lnTo>
                <a:lnTo>
                  <a:pt x="409" y="268"/>
                </a:lnTo>
                <a:lnTo>
                  <a:pt x="409" y="268"/>
                </a:lnTo>
                <a:lnTo>
                  <a:pt x="406" y="271"/>
                </a:lnTo>
                <a:lnTo>
                  <a:pt x="406" y="272"/>
                </a:lnTo>
                <a:lnTo>
                  <a:pt x="406" y="274"/>
                </a:lnTo>
                <a:lnTo>
                  <a:pt x="406" y="274"/>
                </a:lnTo>
                <a:close/>
                <a:moveTo>
                  <a:pt x="186" y="340"/>
                </a:moveTo>
                <a:lnTo>
                  <a:pt x="186" y="340"/>
                </a:lnTo>
                <a:lnTo>
                  <a:pt x="203" y="315"/>
                </a:lnTo>
                <a:lnTo>
                  <a:pt x="203" y="315"/>
                </a:lnTo>
                <a:lnTo>
                  <a:pt x="200" y="314"/>
                </a:lnTo>
                <a:lnTo>
                  <a:pt x="198" y="311"/>
                </a:lnTo>
                <a:lnTo>
                  <a:pt x="198" y="311"/>
                </a:lnTo>
                <a:lnTo>
                  <a:pt x="190" y="325"/>
                </a:lnTo>
                <a:lnTo>
                  <a:pt x="186" y="341"/>
                </a:lnTo>
                <a:lnTo>
                  <a:pt x="186" y="341"/>
                </a:lnTo>
                <a:lnTo>
                  <a:pt x="186" y="340"/>
                </a:lnTo>
                <a:lnTo>
                  <a:pt x="186" y="340"/>
                </a:lnTo>
                <a:close/>
                <a:moveTo>
                  <a:pt x="198" y="350"/>
                </a:moveTo>
                <a:lnTo>
                  <a:pt x="198" y="350"/>
                </a:lnTo>
                <a:lnTo>
                  <a:pt x="206" y="337"/>
                </a:lnTo>
                <a:lnTo>
                  <a:pt x="215" y="322"/>
                </a:lnTo>
                <a:lnTo>
                  <a:pt x="215" y="322"/>
                </a:lnTo>
                <a:lnTo>
                  <a:pt x="209" y="320"/>
                </a:lnTo>
                <a:lnTo>
                  <a:pt x="209" y="320"/>
                </a:lnTo>
                <a:lnTo>
                  <a:pt x="203" y="334"/>
                </a:lnTo>
                <a:lnTo>
                  <a:pt x="198" y="350"/>
                </a:lnTo>
                <a:lnTo>
                  <a:pt x="198" y="350"/>
                </a:lnTo>
                <a:close/>
                <a:moveTo>
                  <a:pt x="328" y="272"/>
                </a:moveTo>
                <a:lnTo>
                  <a:pt x="345" y="252"/>
                </a:lnTo>
                <a:lnTo>
                  <a:pt x="345" y="252"/>
                </a:lnTo>
                <a:lnTo>
                  <a:pt x="336" y="252"/>
                </a:lnTo>
                <a:lnTo>
                  <a:pt x="336" y="252"/>
                </a:lnTo>
                <a:lnTo>
                  <a:pt x="330" y="261"/>
                </a:lnTo>
                <a:lnTo>
                  <a:pt x="325" y="272"/>
                </a:lnTo>
                <a:lnTo>
                  <a:pt x="325" y="272"/>
                </a:lnTo>
                <a:lnTo>
                  <a:pt x="328" y="272"/>
                </a:lnTo>
                <a:lnTo>
                  <a:pt x="328" y="272"/>
                </a:lnTo>
                <a:close/>
                <a:moveTo>
                  <a:pt x="175" y="334"/>
                </a:moveTo>
                <a:lnTo>
                  <a:pt x="176" y="334"/>
                </a:lnTo>
                <a:lnTo>
                  <a:pt x="176" y="334"/>
                </a:lnTo>
                <a:lnTo>
                  <a:pt x="192" y="308"/>
                </a:lnTo>
                <a:lnTo>
                  <a:pt x="192" y="308"/>
                </a:lnTo>
                <a:lnTo>
                  <a:pt x="186" y="305"/>
                </a:lnTo>
                <a:lnTo>
                  <a:pt x="186" y="305"/>
                </a:lnTo>
                <a:lnTo>
                  <a:pt x="185" y="307"/>
                </a:lnTo>
                <a:lnTo>
                  <a:pt x="185" y="308"/>
                </a:lnTo>
                <a:lnTo>
                  <a:pt x="185" y="308"/>
                </a:lnTo>
                <a:lnTo>
                  <a:pt x="175" y="334"/>
                </a:lnTo>
                <a:lnTo>
                  <a:pt x="175" y="334"/>
                </a:lnTo>
                <a:close/>
                <a:moveTo>
                  <a:pt x="268" y="315"/>
                </a:moveTo>
                <a:lnTo>
                  <a:pt x="268" y="315"/>
                </a:lnTo>
                <a:lnTo>
                  <a:pt x="269" y="317"/>
                </a:lnTo>
                <a:lnTo>
                  <a:pt x="269" y="317"/>
                </a:lnTo>
                <a:lnTo>
                  <a:pt x="272" y="335"/>
                </a:lnTo>
                <a:lnTo>
                  <a:pt x="273" y="344"/>
                </a:lnTo>
                <a:lnTo>
                  <a:pt x="276" y="352"/>
                </a:lnTo>
                <a:lnTo>
                  <a:pt x="276" y="352"/>
                </a:lnTo>
                <a:lnTo>
                  <a:pt x="278" y="352"/>
                </a:lnTo>
                <a:lnTo>
                  <a:pt x="279" y="351"/>
                </a:lnTo>
                <a:lnTo>
                  <a:pt x="279" y="351"/>
                </a:lnTo>
                <a:lnTo>
                  <a:pt x="275" y="332"/>
                </a:lnTo>
                <a:lnTo>
                  <a:pt x="268" y="315"/>
                </a:lnTo>
                <a:lnTo>
                  <a:pt x="268" y="315"/>
                </a:lnTo>
                <a:close/>
                <a:moveTo>
                  <a:pt x="370" y="272"/>
                </a:moveTo>
                <a:lnTo>
                  <a:pt x="386" y="254"/>
                </a:lnTo>
                <a:lnTo>
                  <a:pt x="386" y="254"/>
                </a:lnTo>
                <a:lnTo>
                  <a:pt x="386" y="254"/>
                </a:lnTo>
                <a:lnTo>
                  <a:pt x="385" y="254"/>
                </a:lnTo>
                <a:lnTo>
                  <a:pt x="385" y="254"/>
                </a:lnTo>
                <a:lnTo>
                  <a:pt x="380" y="252"/>
                </a:lnTo>
                <a:lnTo>
                  <a:pt x="379" y="252"/>
                </a:lnTo>
                <a:lnTo>
                  <a:pt x="378" y="254"/>
                </a:lnTo>
                <a:lnTo>
                  <a:pt x="368" y="272"/>
                </a:lnTo>
                <a:lnTo>
                  <a:pt x="368" y="272"/>
                </a:lnTo>
                <a:lnTo>
                  <a:pt x="370" y="272"/>
                </a:lnTo>
                <a:lnTo>
                  <a:pt x="370" y="272"/>
                </a:lnTo>
                <a:close/>
                <a:moveTo>
                  <a:pt x="578" y="291"/>
                </a:moveTo>
                <a:lnTo>
                  <a:pt x="578" y="291"/>
                </a:lnTo>
                <a:lnTo>
                  <a:pt x="578" y="291"/>
                </a:lnTo>
                <a:lnTo>
                  <a:pt x="586" y="278"/>
                </a:lnTo>
                <a:lnTo>
                  <a:pt x="586" y="278"/>
                </a:lnTo>
                <a:lnTo>
                  <a:pt x="586" y="277"/>
                </a:lnTo>
                <a:lnTo>
                  <a:pt x="586" y="277"/>
                </a:lnTo>
                <a:lnTo>
                  <a:pt x="583" y="277"/>
                </a:lnTo>
                <a:lnTo>
                  <a:pt x="568" y="291"/>
                </a:lnTo>
                <a:lnTo>
                  <a:pt x="578" y="291"/>
                </a:lnTo>
                <a:close/>
                <a:moveTo>
                  <a:pt x="620" y="300"/>
                </a:moveTo>
                <a:lnTo>
                  <a:pt x="620" y="300"/>
                </a:lnTo>
                <a:lnTo>
                  <a:pt x="623" y="298"/>
                </a:lnTo>
                <a:lnTo>
                  <a:pt x="623" y="298"/>
                </a:lnTo>
                <a:lnTo>
                  <a:pt x="639" y="285"/>
                </a:lnTo>
                <a:lnTo>
                  <a:pt x="629" y="284"/>
                </a:lnTo>
                <a:lnTo>
                  <a:pt x="629" y="284"/>
                </a:lnTo>
                <a:lnTo>
                  <a:pt x="629" y="284"/>
                </a:lnTo>
                <a:lnTo>
                  <a:pt x="629" y="284"/>
                </a:lnTo>
                <a:lnTo>
                  <a:pt x="620" y="300"/>
                </a:lnTo>
                <a:lnTo>
                  <a:pt x="620" y="300"/>
                </a:lnTo>
                <a:close/>
                <a:moveTo>
                  <a:pt x="705" y="115"/>
                </a:moveTo>
                <a:lnTo>
                  <a:pt x="705" y="115"/>
                </a:lnTo>
                <a:lnTo>
                  <a:pt x="739" y="118"/>
                </a:lnTo>
                <a:lnTo>
                  <a:pt x="740" y="111"/>
                </a:lnTo>
                <a:lnTo>
                  <a:pt x="740" y="111"/>
                </a:lnTo>
                <a:lnTo>
                  <a:pt x="725" y="114"/>
                </a:lnTo>
                <a:lnTo>
                  <a:pt x="709" y="115"/>
                </a:lnTo>
                <a:lnTo>
                  <a:pt x="709" y="115"/>
                </a:lnTo>
                <a:lnTo>
                  <a:pt x="705" y="115"/>
                </a:lnTo>
                <a:lnTo>
                  <a:pt x="705" y="115"/>
                </a:lnTo>
                <a:close/>
                <a:moveTo>
                  <a:pt x="443" y="275"/>
                </a:moveTo>
                <a:lnTo>
                  <a:pt x="443" y="275"/>
                </a:lnTo>
                <a:lnTo>
                  <a:pt x="445" y="275"/>
                </a:lnTo>
                <a:lnTo>
                  <a:pt x="460" y="258"/>
                </a:lnTo>
                <a:lnTo>
                  <a:pt x="460" y="258"/>
                </a:lnTo>
                <a:lnTo>
                  <a:pt x="453" y="258"/>
                </a:lnTo>
                <a:lnTo>
                  <a:pt x="453" y="258"/>
                </a:lnTo>
                <a:lnTo>
                  <a:pt x="443" y="275"/>
                </a:lnTo>
                <a:lnTo>
                  <a:pt x="443" y="275"/>
                </a:lnTo>
                <a:close/>
                <a:moveTo>
                  <a:pt x="75" y="262"/>
                </a:moveTo>
                <a:lnTo>
                  <a:pt x="75" y="262"/>
                </a:lnTo>
                <a:lnTo>
                  <a:pt x="80" y="267"/>
                </a:lnTo>
                <a:lnTo>
                  <a:pt x="80" y="267"/>
                </a:lnTo>
                <a:lnTo>
                  <a:pt x="88" y="248"/>
                </a:lnTo>
                <a:lnTo>
                  <a:pt x="88" y="248"/>
                </a:lnTo>
                <a:lnTo>
                  <a:pt x="90" y="241"/>
                </a:lnTo>
                <a:lnTo>
                  <a:pt x="90" y="241"/>
                </a:lnTo>
                <a:lnTo>
                  <a:pt x="90" y="240"/>
                </a:lnTo>
                <a:lnTo>
                  <a:pt x="89" y="241"/>
                </a:lnTo>
                <a:lnTo>
                  <a:pt x="89" y="241"/>
                </a:lnTo>
                <a:lnTo>
                  <a:pt x="89" y="241"/>
                </a:lnTo>
                <a:lnTo>
                  <a:pt x="78" y="258"/>
                </a:lnTo>
                <a:lnTo>
                  <a:pt x="78" y="258"/>
                </a:lnTo>
                <a:lnTo>
                  <a:pt x="76" y="261"/>
                </a:lnTo>
                <a:lnTo>
                  <a:pt x="75" y="262"/>
                </a:lnTo>
                <a:lnTo>
                  <a:pt x="75" y="262"/>
                </a:lnTo>
                <a:close/>
                <a:moveTo>
                  <a:pt x="308" y="272"/>
                </a:moveTo>
                <a:lnTo>
                  <a:pt x="308" y="272"/>
                </a:lnTo>
                <a:lnTo>
                  <a:pt x="325" y="252"/>
                </a:lnTo>
                <a:lnTo>
                  <a:pt x="325" y="252"/>
                </a:lnTo>
                <a:lnTo>
                  <a:pt x="322" y="251"/>
                </a:lnTo>
                <a:lnTo>
                  <a:pt x="319" y="252"/>
                </a:lnTo>
                <a:lnTo>
                  <a:pt x="319" y="252"/>
                </a:lnTo>
                <a:lnTo>
                  <a:pt x="308" y="272"/>
                </a:lnTo>
                <a:lnTo>
                  <a:pt x="308" y="272"/>
                </a:lnTo>
                <a:lnTo>
                  <a:pt x="308" y="272"/>
                </a:lnTo>
                <a:lnTo>
                  <a:pt x="308" y="272"/>
                </a:lnTo>
                <a:close/>
                <a:moveTo>
                  <a:pt x="116" y="291"/>
                </a:moveTo>
                <a:lnTo>
                  <a:pt x="116" y="291"/>
                </a:lnTo>
                <a:lnTo>
                  <a:pt x="118" y="291"/>
                </a:lnTo>
                <a:lnTo>
                  <a:pt x="130" y="268"/>
                </a:lnTo>
                <a:lnTo>
                  <a:pt x="130" y="268"/>
                </a:lnTo>
                <a:lnTo>
                  <a:pt x="126" y="265"/>
                </a:lnTo>
                <a:lnTo>
                  <a:pt x="126" y="265"/>
                </a:lnTo>
                <a:lnTo>
                  <a:pt x="122" y="278"/>
                </a:lnTo>
                <a:lnTo>
                  <a:pt x="116" y="291"/>
                </a:lnTo>
                <a:lnTo>
                  <a:pt x="116" y="291"/>
                </a:lnTo>
                <a:close/>
                <a:moveTo>
                  <a:pt x="228" y="368"/>
                </a:moveTo>
                <a:lnTo>
                  <a:pt x="228" y="368"/>
                </a:lnTo>
                <a:lnTo>
                  <a:pt x="229" y="370"/>
                </a:lnTo>
                <a:lnTo>
                  <a:pt x="232" y="371"/>
                </a:lnTo>
                <a:lnTo>
                  <a:pt x="232" y="371"/>
                </a:lnTo>
                <a:lnTo>
                  <a:pt x="233" y="370"/>
                </a:lnTo>
                <a:lnTo>
                  <a:pt x="236" y="368"/>
                </a:lnTo>
                <a:lnTo>
                  <a:pt x="236" y="368"/>
                </a:lnTo>
                <a:lnTo>
                  <a:pt x="238" y="367"/>
                </a:lnTo>
                <a:lnTo>
                  <a:pt x="238" y="367"/>
                </a:lnTo>
                <a:lnTo>
                  <a:pt x="238" y="367"/>
                </a:lnTo>
                <a:lnTo>
                  <a:pt x="238" y="367"/>
                </a:lnTo>
                <a:lnTo>
                  <a:pt x="236" y="365"/>
                </a:lnTo>
                <a:lnTo>
                  <a:pt x="235" y="362"/>
                </a:lnTo>
                <a:lnTo>
                  <a:pt x="235" y="362"/>
                </a:lnTo>
                <a:lnTo>
                  <a:pt x="236" y="355"/>
                </a:lnTo>
                <a:lnTo>
                  <a:pt x="239" y="350"/>
                </a:lnTo>
                <a:lnTo>
                  <a:pt x="239" y="350"/>
                </a:lnTo>
                <a:lnTo>
                  <a:pt x="228" y="368"/>
                </a:lnTo>
                <a:lnTo>
                  <a:pt x="228" y="368"/>
                </a:lnTo>
                <a:close/>
                <a:moveTo>
                  <a:pt x="640" y="302"/>
                </a:moveTo>
                <a:lnTo>
                  <a:pt x="640" y="302"/>
                </a:lnTo>
                <a:lnTo>
                  <a:pt x="642" y="302"/>
                </a:lnTo>
                <a:lnTo>
                  <a:pt x="642" y="302"/>
                </a:lnTo>
                <a:lnTo>
                  <a:pt x="658" y="288"/>
                </a:lnTo>
                <a:lnTo>
                  <a:pt x="658" y="288"/>
                </a:lnTo>
                <a:lnTo>
                  <a:pt x="653" y="287"/>
                </a:lnTo>
                <a:lnTo>
                  <a:pt x="650" y="287"/>
                </a:lnTo>
                <a:lnTo>
                  <a:pt x="650" y="287"/>
                </a:lnTo>
                <a:lnTo>
                  <a:pt x="640" y="302"/>
                </a:lnTo>
                <a:lnTo>
                  <a:pt x="640" y="302"/>
                </a:lnTo>
                <a:close/>
                <a:moveTo>
                  <a:pt x="255" y="358"/>
                </a:moveTo>
                <a:lnTo>
                  <a:pt x="255" y="358"/>
                </a:lnTo>
                <a:lnTo>
                  <a:pt x="255" y="360"/>
                </a:lnTo>
                <a:lnTo>
                  <a:pt x="255" y="360"/>
                </a:lnTo>
                <a:lnTo>
                  <a:pt x="255" y="360"/>
                </a:lnTo>
                <a:lnTo>
                  <a:pt x="255" y="360"/>
                </a:lnTo>
                <a:lnTo>
                  <a:pt x="262" y="358"/>
                </a:lnTo>
                <a:lnTo>
                  <a:pt x="268" y="355"/>
                </a:lnTo>
                <a:lnTo>
                  <a:pt x="268" y="355"/>
                </a:lnTo>
                <a:lnTo>
                  <a:pt x="255" y="348"/>
                </a:lnTo>
                <a:lnTo>
                  <a:pt x="255" y="348"/>
                </a:lnTo>
                <a:lnTo>
                  <a:pt x="255" y="352"/>
                </a:lnTo>
                <a:lnTo>
                  <a:pt x="255" y="358"/>
                </a:lnTo>
                <a:lnTo>
                  <a:pt x="255" y="358"/>
                </a:lnTo>
                <a:close/>
                <a:moveTo>
                  <a:pt x="425" y="275"/>
                </a:moveTo>
                <a:lnTo>
                  <a:pt x="425" y="275"/>
                </a:lnTo>
                <a:lnTo>
                  <a:pt x="426" y="275"/>
                </a:lnTo>
                <a:lnTo>
                  <a:pt x="443" y="257"/>
                </a:lnTo>
                <a:lnTo>
                  <a:pt x="443" y="257"/>
                </a:lnTo>
                <a:lnTo>
                  <a:pt x="439" y="257"/>
                </a:lnTo>
                <a:lnTo>
                  <a:pt x="436" y="257"/>
                </a:lnTo>
                <a:lnTo>
                  <a:pt x="436" y="257"/>
                </a:lnTo>
                <a:lnTo>
                  <a:pt x="430" y="265"/>
                </a:lnTo>
                <a:lnTo>
                  <a:pt x="425" y="275"/>
                </a:lnTo>
                <a:lnTo>
                  <a:pt x="425" y="275"/>
                </a:lnTo>
                <a:close/>
                <a:moveTo>
                  <a:pt x="128" y="295"/>
                </a:moveTo>
                <a:lnTo>
                  <a:pt x="128" y="295"/>
                </a:lnTo>
                <a:lnTo>
                  <a:pt x="140" y="275"/>
                </a:lnTo>
                <a:lnTo>
                  <a:pt x="140" y="275"/>
                </a:lnTo>
                <a:lnTo>
                  <a:pt x="139" y="274"/>
                </a:lnTo>
                <a:lnTo>
                  <a:pt x="138" y="272"/>
                </a:lnTo>
                <a:lnTo>
                  <a:pt x="136" y="272"/>
                </a:lnTo>
                <a:lnTo>
                  <a:pt x="136" y="272"/>
                </a:lnTo>
                <a:lnTo>
                  <a:pt x="126" y="298"/>
                </a:lnTo>
                <a:lnTo>
                  <a:pt x="126" y="298"/>
                </a:lnTo>
                <a:lnTo>
                  <a:pt x="126" y="297"/>
                </a:lnTo>
                <a:lnTo>
                  <a:pt x="128" y="295"/>
                </a:lnTo>
                <a:lnTo>
                  <a:pt x="128" y="295"/>
                </a:lnTo>
                <a:close/>
                <a:moveTo>
                  <a:pt x="508" y="281"/>
                </a:moveTo>
                <a:lnTo>
                  <a:pt x="508" y="281"/>
                </a:lnTo>
                <a:lnTo>
                  <a:pt x="510" y="281"/>
                </a:lnTo>
                <a:lnTo>
                  <a:pt x="510" y="281"/>
                </a:lnTo>
                <a:lnTo>
                  <a:pt x="519" y="267"/>
                </a:lnTo>
                <a:lnTo>
                  <a:pt x="519" y="267"/>
                </a:lnTo>
                <a:lnTo>
                  <a:pt x="518" y="267"/>
                </a:lnTo>
                <a:lnTo>
                  <a:pt x="518" y="267"/>
                </a:lnTo>
                <a:lnTo>
                  <a:pt x="503" y="280"/>
                </a:lnTo>
                <a:lnTo>
                  <a:pt x="503" y="280"/>
                </a:lnTo>
                <a:lnTo>
                  <a:pt x="508" y="281"/>
                </a:lnTo>
                <a:lnTo>
                  <a:pt x="508" y="281"/>
                </a:lnTo>
                <a:close/>
                <a:moveTo>
                  <a:pt x="375" y="274"/>
                </a:moveTo>
                <a:lnTo>
                  <a:pt x="375" y="274"/>
                </a:lnTo>
                <a:lnTo>
                  <a:pt x="376" y="274"/>
                </a:lnTo>
                <a:lnTo>
                  <a:pt x="376" y="274"/>
                </a:lnTo>
                <a:lnTo>
                  <a:pt x="379" y="274"/>
                </a:lnTo>
                <a:lnTo>
                  <a:pt x="382" y="274"/>
                </a:lnTo>
                <a:lnTo>
                  <a:pt x="382" y="274"/>
                </a:lnTo>
                <a:lnTo>
                  <a:pt x="392" y="255"/>
                </a:lnTo>
                <a:lnTo>
                  <a:pt x="392" y="255"/>
                </a:lnTo>
                <a:lnTo>
                  <a:pt x="392" y="254"/>
                </a:lnTo>
                <a:lnTo>
                  <a:pt x="392" y="254"/>
                </a:lnTo>
                <a:lnTo>
                  <a:pt x="392" y="254"/>
                </a:lnTo>
                <a:lnTo>
                  <a:pt x="375" y="274"/>
                </a:lnTo>
                <a:lnTo>
                  <a:pt x="375" y="274"/>
                </a:lnTo>
                <a:close/>
                <a:moveTo>
                  <a:pt x="596" y="295"/>
                </a:moveTo>
                <a:lnTo>
                  <a:pt x="596" y="295"/>
                </a:lnTo>
                <a:lnTo>
                  <a:pt x="603" y="284"/>
                </a:lnTo>
                <a:lnTo>
                  <a:pt x="603" y="284"/>
                </a:lnTo>
                <a:lnTo>
                  <a:pt x="605" y="281"/>
                </a:lnTo>
                <a:lnTo>
                  <a:pt x="606" y="280"/>
                </a:lnTo>
                <a:lnTo>
                  <a:pt x="606" y="280"/>
                </a:lnTo>
                <a:lnTo>
                  <a:pt x="589" y="294"/>
                </a:lnTo>
                <a:lnTo>
                  <a:pt x="596" y="295"/>
                </a:lnTo>
                <a:close/>
                <a:moveTo>
                  <a:pt x="156" y="290"/>
                </a:moveTo>
                <a:lnTo>
                  <a:pt x="156" y="290"/>
                </a:lnTo>
                <a:lnTo>
                  <a:pt x="153" y="292"/>
                </a:lnTo>
                <a:lnTo>
                  <a:pt x="153" y="292"/>
                </a:lnTo>
                <a:lnTo>
                  <a:pt x="148" y="301"/>
                </a:lnTo>
                <a:lnTo>
                  <a:pt x="142" y="311"/>
                </a:lnTo>
                <a:lnTo>
                  <a:pt x="142" y="311"/>
                </a:lnTo>
                <a:lnTo>
                  <a:pt x="146" y="314"/>
                </a:lnTo>
                <a:lnTo>
                  <a:pt x="146" y="314"/>
                </a:lnTo>
                <a:lnTo>
                  <a:pt x="156" y="290"/>
                </a:lnTo>
                <a:lnTo>
                  <a:pt x="156" y="290"/>
                </a:lnTo>
                <a:close/>
                <a:moveTo>
                  <a:pt x="659" y="308"/>
                </a:moveTo>
                <a:lnTo>
                  <a:pt x="659" y="308"/>
                </a:lnTo>
                <a:lnTo>
                  <a:pt x="676" y="291"/>
                </a:lnTo>
                <a:lnTo>
                  <a:pt x="676" y="291"/>
                </a:lnTo>
                <a:lnTo>
                  <a:pt x="669" y="291"/>
                </a:lnTo>
                <a:lnTo>
                  <a:pt x="669" y="291"/>
                </a:lnTo>
                <a:lnTo>
                  <a:pt x="663" y="298"/>
                </a:lnTo>
                <a:lnTo>
                  <a:pt x="659" y="308"/>
                </a:lnTo>
                <a:lnTo>
                  <a:pt x="659" y="308"/>
                </a:lnTo>
                <a:close/>
                <a:moveTo>
                  <a:pt x="216" y="361"/>
                </a:moveTo>
                <a:lnTo>
                  <a:pt x="216" y="361"/>
                </a:lnTo>
                <a:lnTo>
                  <a:pt x="219" y="362"/>
                </a:lnTo>
                <a:lnTo>
                  <a:pt x="228" y="338"/>
                </a:lnTo>
                <a:lnTo>
                  <a:pt x="228" y="338"/>
                </a:lnTo>
                <a:lnTo>
                  <a:pt x="215" y="361"/>
                </a:lnTo>
                <a:lnTo>
                  <a:pt x="215" y="361"/>
                </a:lnTo>
                <a:lnTo>
                  <a:pt x="216" y="361"/>
                </a:lnTo>
                <a:lnTo>
                  <a:pt x="216" y="361"/>
                </a:lnTo>
                <a:close/>
                <a:moveTo>
                  <a:pt x="253" y="62"/>
                </a:moveTo>
                <a:lnTo>
                  <a:pt x="253" y="62"/>
                </a:lnTo>
                <a:lnTo>
                  <a:pt x="255" y="87"/>
                </a:lnTo>
                <a:lnTo>
                  <a:pt x="256" y="98"/>
                </a:lnTo>
                <a:lnTo>
                  <a:pt x="258" y="110"/>
                </a:lnTo>
                <a:lnTo>
                  <a:pt x="258" y="110"/>
                </a:lnTo>
                <a:lnTo>
                  <a:pt x="256" y="85"/>
                </a:lnTo>
                <a:lnTo>
                  <a:pt x="253" y="62"/>
                </a:lnTo>
                <a:lnTo>
                  <a:pt x="253" y="62"/>
                </a:lnTo>
                <a:close/>
                <a:moveTo>
                  <a:pt x="398" y="274"/>
                </a:moveTo>
                <a:lnTo>
                  <a:pt x="398" y="274"/>
                </a:lnTo>
                <a:lnTo>
                  <a:pt x="400" y="274"/>
                </a:lnTo>
                <a:lnTo>
                  <a:pt x="400" y="274"/>
                </a:lnTo>
                <a:lnTo>
                  <a:pt x="410" y="255"/>
                </a:lnTo>
                <a:lnTo>
                  <a:pt x="410" y="255"/>
                </a:lnTo>
                <a:lnTo>
                  <a:pt x="393" y="274"/>
                </a:lnTo>
                <a:lnTo>
                  <a:pt x="393" y="274"/>
                </a:lnTo>
                <a:lnTo>
                  <a:pt x="398" y="274"/>
                </a:lnTo>
                <a:lnTo>
                  <a:pt x="398" y="274"/>
                </a:lnTo>
                <a:close/>
                <a:moveTo>
                  <a:pt x="359" y="274"/>
                </a:moveTo>
                <a:lnTo>
                  <a:pt x="359" y="274"/>
                </a:lnTo>
                <a:lnTo>
                  <a:pt x="362" y="274"/>
                </a:lnTo>
                <a:lnTo>
                  <a:pt x="363" y="272"/>
                </a:lnTo>
                <a:lnTo>
                  <a:pt x="373" y="252"/>
                </a:lnTo>
                <a:lnTo>
                  <a:pt x="373" y="252"/>
                </a:lnTo>
                <a:lnTo>
                  <a:pt x="356" y="272"/>
                </a:lnTo>
                <a:lnTo>
                  <a:pt x="356" y="272"/>
                </a:lnTo>
                <a:lnTo>
                  <a:pt x="359" y="274"/>
                </a:lnTo>
                <a:lnTo>
                  <a:pt x="359" y="274"/>
                </a:lnTo>
                <a:close/>
                <a:moveTo>
                  <a:pt x="633" y="301"/>
                </a:moveTo>
                <a:lnTo>
                  <a:pt x="633" y="301"/>
                </a:lnTo>
                <a:lnTo>
                  <a:pt x="636" y="301"/>
                </a:lnTo>
                <a:lnTo>
                  <a:pt x="645" y="287"/>
                </a:lnTo>
                <a:lnTo>
                  <a:pt x="645" y="287"/>
                </a:lnTo>
                <a:lnTo>
                  <a:pt x="645" y="285"/>
                </a:lnTo>
                <a:lnTo>
                  <a:pt x="643" y="285"/>
                </a:lnTo>
                <a:lnTo>
                  <a:pt x="629" y="300"/>
                </a:lnTo>
                <a:lnTo>
                  <a:pt x="629" y="300"/>
                </a:lnTo>
                <a:lnTo>
                  <a:pt x="633" y="301"/>
                </a:lnTo>
                <a:lnTo>
                  <a:pt x="633" y="301"/>
                </a:lnTo>
                <a:close/>
                <a:moveTo>
                  <a:pt x="362" y="252"/>
                </a:moveTo>
                <a:lnTo>
                  <a:pt x="362" y="252"/>
                </a:lnTo>
                <a:lnTo>
                  <a:pt x="360" y="254"/>
                </a:lnTo>
                <a:lnTo>
                  <a:pt x="360" y="254"/>
                </a:lnTo>
                <a:lnTo>
                  <a:pt x="350" y="272"/>
                </a:lnTo>
                <a:lnTo>
                  <a:pt x="350" y="272"/>
                </a:lnTo>
                <a:lnTo>
                  <a:pt x="359" y="264"/>
                </a:lnTo>
                <a:lnTo>
                  <a:pt x="366" y="252"/>
                </a:lnTo>
                <a:lnTo>
                  <a:pt x="366" y="252"/>
                </a:lnTo>
                <a:lnTo>
                  <a:pt x="362" y="252"/>
                </a:lnTo>
                <a:lnTo>
                  <a:pt x="362" y="252"/>
                </a:lnTo>
                <a:close/>
                <a:moveTo>
                  <a:pt x="676" y="310"/>
                </a:moveTo>
                <a:lnTo>
                  <a:pt x="692" y="295"/>
                </a:lnTo>
                <a:lnTo>
                  <a:pt x="692" y="295"/>
                </a:lnTo>
                <a:lnTo>
                  <a:pt x="685" y="294"/>
                </a:lnTo>
                <a:lnTo>
                  <a:pt x="685" y="294"/>
                </a:lnTo>
                <a:lnTo>
                  <a:pt x="676" y="308"/>
                </a:lnTo>
                <a:lnTo>
                  <a:pt x="676" y="308"/>
                </a:lnTo>
                <a:lnTo>
                  <a:pt x="676" y="310"/>
                </a:lnTo>
                <a:lnTo>
                  <a:pt x="676" y="310"/>
                </a:lnTo>
                <a:close/>
                <a:moveTo>
                  <a:pt x="108" y="278"/>
                </a:moveTo>
                <a:lnTo>
                  <a:pt x="120" y="261"/>
                </a:lnTo>
                <a:lnTo>
                  <a:pt x="120" y="261"/>
                </a:lnTo>
                <a:lnTo>
                  <a:pt x="118" y="258"/>
                </a:lnTo>
                <a:lnTo>
                  <a:pt x="115" y="257"/>
                </a:lnTo>
                <a:lnTo>
                  <a:pt x="115" y="257"/>
                </a:lnTo>
                <a:lnTo>
                  <a:pt x="108" y="278"/>
                </a:lnTo>
                <a:lnTo>
                  <a:pt x="108" y="278"/>
                </a:lnTo>
                <a:close/>
                <a:moveTo>
                  <a:pt x="583" y="292"/>
                </a:moveTo>
                <a:lnTo>
                  <a:pt x="583" y="292"/>
                </a:lnTo>
                <a:lnTo>
                  <a:pt x="599" y="278"/>
                </a:lnTo>
                <a:lnTo>
                  <a:pt x="599" y="278"/>
                </a:lnTo>
                <a:lnTo>
                  <a:pt x="596" y="278"/>
                </a:lnTo>
                <a:lnTo>
                  <a:pt x="593" y="278"/>
                </a:lnTo>
                <a:lnTo>
                  <a:pt x="592" y="278"/>
                </a:lnTo>
                <a:lnTo>
                  <a:pt x="592" y="278"/>
                </a:lnTo>
                <a:lnTo>
                  <a:pt x="585" y="290"/>
                </a:lnTo>
                <a:lnTo>
                  <a:pt x="585" y="290"/>
                </a:lnTo>
                <a:lnTo>
                  <a:pt x="583" y="292"/>
                </a:lnTo>
                <a:lnTo>
                  <a:pt x="583" y="292"/>
                </a:lnTo>
                <a:lnTo>
                  <a:pt x="583" y="292"/>
                </a:lnTo>
                <a:lnTo>
                  <a:pt x="583" y="292"/>
                </a:lnTo>
                <a:close/>
                <a:moveTo>
                  <a:pt x="615" y="297"/>
                </a:moveTo>
                <a:lnTo>
                  <a:pt x="615" y="297"/>
                </a:lnTo>
                <a:lnTo>
                  <a:pt x="616" y="297"/>
                </a:lnTo>
                <a:lnTo>
                  <a:pt x="616" y="297"/>
                </a:lnTo>
                <a:lnTo>
                  <a:pt x="620" y="290"/>
                </a:lnTo>
                <a:lnTo>
                  <a:pt x="623" y="282"/>
                </a:lnTo>
                <a:lnTo>
                  <a:pt x="623" y="282"/>
                </a:lnTo>
                <a:lnTo>
                  <a:pt x="608" y="297"/>
                </a:lnTo>
                <a:lnTo>
                  <a:pt x="608" y="297"/>
                </a:lnTo>
                <a:lnTo>
                  <a:pt x="615" y="297"/>
                </a:lnTo>
                <a:lnTo>
                  <a:pt x="615" y="297"/>
                </a:lnTo>
                <a:close/>
                <a:moveTo>
                  <a:pt x="330" y="252"/>
                </a:moveTo>
                <a:lnTo>
                  <a:pt x="330" y="252"/>
                </a:lnTo>
                <a:lnTo>
                  <a:pt x="315" y="272"/>
                </a:lnTo>
                <a:lnTo>
                  <a:pt x="315" y="272"/>
                </a:lnTo>
                <a:lnTo>
                  <a:pt x="318" y="272"/>
                </a:lnTo>
                <a:lnTo>
                  <a:pt x="320" y="272"/>
                </a:lnTo>
                <a:lnTo>
                  <a:pt x="320" y="272"/>
                </a:lnTo>
                <a:lnTo>
                  <a:pt x="330" y="252"/>
                </a:lnTo>
                <a:lnTo>
                  <a:pt x="330" y="252"/>
                </a:lnTo>
                <a:close/>
                <a:moveTo>
                  <a:pt x="463" y="277"/>
                </a:moveTo>
                <a:lnTo>
                  <a:pt x="479" y="261"/>
                </a:lnTo>
                <a:lnTo>
                  <a:pt x="479" y="261"/>
                </a:lnTo>
                <a:lnTo>
                  <a:pt x="475" y="261"/>
                </a:lnTo>
                <a:lnTo>
                  <a:pt x="472" y="261"/>
                </a:lnTo>
                <a:lnTo>
                  <a:pt x="472" y="261"/>
                </a:lnTo>
                <a:lnTo>
                  <a:pt x="472" y="262"/>
                </a:lnTo>
                <a:lnTo>
                  <a:pt x="470" y="264"/>
                </a:lnTo>
                <a:lnTo>
                  <a:pt x="470" y="264"/>
                </a:lnTo>
                <a:lnTo>
                  <a:pt x="469" y="265"/>
                </a:lnTo>
                <a:lnTo>
                  <a:pt x="469" y="267"/>
                </a:lnTo>
                <a:lnTo>
                  <a:pt x="468" y="267"/>
                </a:lnTo>
                <a:lnTo>
                  <a:pt x="468" y="267"/>
                </a:lnTo>
                <a:lnTo>
                  <a:pt x="466" y="271"/>
                </a:lnTo>
                <a:lnTo>
                  <a:pt x="463" y="274"/>
                </a:lnTo>
                <a:lnTo>
                  <a:pt x="463" y="274"/>
                </a:lnTo>
                <a:lnTo>
                  <a:pt x="463" y="277"/>
                </a:lnTo>
                <a:lnTo>
                  <a:pt x="463" y="277"/>
                </a:lnTo>
                <a:lnTo>
                  <a:pt x="463" y="277"/>
                </a:lnTo>
                <a:lnTo>
                  <a:pt x="463" y="277"/>
                </a:lnTo>
                <a:close/>
                <a:moveTo>
                  <a:pt x="202" y="324"/>
                </a:moveTo>
                <a:lnTo>
                  <a:pt x="189" y="344"/>
                </a:lnTo>
                <a:lnTo>
                  <a:pt x="193" y="347"/>
                </a:lnTo>
                <a:lnTo>
                  <a:pt x="193" y="347"/>
                </a:lnTo>
                <a:lnTo>
                  <a:pt x="202" y="324"/>
                </a:lnTo>
                <a:lnTo>
                  <a:pt x="202" y="324"/>
                </a:lnTo>
                <a:close/>
                <a:moveTo>
                  <a:pt x="652" y="305"/>
                </a:moveTo>
                <a:lnTo>
                  <a:pt x="652" y="305"/>
                </a:lnTo>
                <a:lnTo>
                  <a:pt x="653" y="305"/>
                </a:lnTo>
                <a:lnTo>
                  <a:pt x="653" y="305"/>
                </a:lnTo>
                <a:lnTo>
                  <a:pt x="663" y="290"/>
                </a:lnTo>
                <a:lnTo>
                  <a:pt x="663" y="290"/>
                </a:lnTo>
                <a:lnTo>
                  <a:pt x="663" y="290"/>
                </a:lnTo>
                <a:lnTo>
                  <a:pt x="663" y="290"/>
                </a:lnTo>
                <a:lnTo>
                  <a:pt x="648" y="304"/>
                </a:lnTo>
                <a:lnTo>
                  <a:pt x="648" y="304"/>
                </a:lnTo>
                <a:lnTo>
                  <a:pt x="652" y="305"/>
                </a:lnTo>
                <a:lnTo>
                  <a:pt x="652" y="305"/>
                </a:lnTo>
                <a:close/>
                <a:moveTo>
                  <a:pt x="486" y="278"/>
                </a:moveTo>
                <a:lnTo>
                  <a:pt x="486" y="278"/>
                </a:lnTo>
                <a:lnTo>
                  <a:pt x="492" y="278"/>
                </a:lnTo>
                <a:lnTo>
                  <a:pt x="492" y="278"/>
                </a:lnTo>
                <a:lnTo>
                  <a:pt x="500" y="265"/>
                </a:lnTo>
                <a:lnTo>
                  <a:pt x="500" y="265"/>
                </a:lnTo>
                <a:lnTo>
                  <a:pt x="500" y="264"/>
                </a:lnTo>
                <a:lnTo>
                  <a:pt x="500" y="264"/>
                </a:lnTo>
                <a:lnTo>
                  <a:pt x="499" y="264"/>
                </a:lnTo>
                <a:lnTo>
                  <a:pt x="486" y="278"/>
                </a:lnTo>
                <a:lnTo>
                  <a:pt x="486" y="278"/>
                </a:lnTo>
                <a:lnTo>
                  <a:pt x="486" y="278"/>
                </a:lnTo>
                <a:lnTo>
                  <a:pt x="486" y="278"/>
                </a:lnTo>
                <a:lnTo>
                  <a:pt x="486" y="278"/>
                </a:lnTo>
                <a:close/>
                <a:moveTo>
                  <a:pt x="450" y="277"/>
                </a:moveTo>
                <a:lnTo>
                  <a:pt x="450" y="277"/>
                </a:lnTo>
                <a:lnTo>
                  <a:pt x="455" y="277"/>
                </a:lnTo>
                <a:lnTo>
                  <a:pt x="455" y="277"/>
                </a:lnTo>
                <a:lnTo>
                  <a:pt x="456" y="277"/>
                </a:lnTo>
                <a:lnTo>
                  <a:pt x="458" y="275"/>
                </a:lnTo>
                <a:lnTo>
                  <a:pt x="458" y="275"/>
                </a:lnTo>
                <a:lnTo>
                  <a:pt x="463" y="264"/>
                </a:lnTo>
                <a:lnTo>
                  <a:pt x="463" y="264"/>
                </a:lnTo>
                <a:lnTo>
                  <a:pt x="466" y="260"/>
                </a:lnTo>
                <a:lnTo>
                  <a:pt x="450" y="277"/>
                </a:lnTo>
                <a:close/>
                <a:moveTo>
                  <a:pt x="520" y="282"/>
                </a:moveTo>
                <a:lnTo>
                  <a:pt x="520" y="282"/>
                </a:lnTo>
                <a:lnTo>
                  <a:pt x="526" y="284"/>
                </a:lnTo>
                <a:lnTo>
                  <a:pt x="526" y="284"/>
                </a:lnTo>
                <a:lnTo>
                  <a:pt x="535" y="270"/>
                </a:lnTo>
                <a:lnTo>
                  <a:pt x="535" y="270"/>
                </a:lnTo>
                <a:lnTo>
                  <a:pt x="528" y="275"/>
                </a:lnTo>
                <a:lnTo>
                  <a:pt x="520" y="282"/>
                </a:lnTo>
                <a:lnTo>
                  <a:pt x="520" y="282"/>
                </a:lnTo>
                <a:close/>
                <a:moveTo>
                  <a:pt x="389" y="271"/>
                </a:moveTo>
                <a:lnTo>
                  <a:pt x="389" y="271"/>
                </a:lnTo>
                <a:lnTo>
                  <a:pt x="396" y="264"/>
                </a:lnTo>
                <a:lnTo>
                  <a:pt x="405" y="254"/>
                </a:lnTo>
                <a:lnTo>
                  <a:pt x="398" y="254"/>
                </a:lnTo>
                <a:lnTo>
                  <a:pt x="389" y="271"/>
                </a:lnTo>
                <a:close/>
                <a:moveTo>
                  <a:pt x="479" y="278"/>
                </a:moveTo>
                <a:lnTo>
                  <a:pt x="479" y="278"/>
                </a:lnTo>
                <a:lnTo>
                  <a:pt x="480" y="277"/>
                </a:lnTo>
                <a:lnTo>
                  <a:pt x="495" y="262"/>
                </a:lnTo>
                <a:lnTo>
                  <a:pt x="495" y="262"/>
                </a:lnTo>
                <a:lnTo>
                  <a:pt x="490" y="262"/>
                </a:lnTo>
                <a:lnTo>
                  <a:pt x="489" y="262"/>
                </a:lnTo>
                <a:lnTo>
                  <a:pt x="489" y="262"/>
                </a:lnTo>
                <a:lnTo>
                  <a:pt x="483" y="270"/>
                </a:lnTo>
                <a:lnTo>
                  <a:pt x="479" y="278"/>
                </a:lnTo>
                <a:lnTo>
                  <a:pt x="479" y="278"/>
                </a:lnTo>
                <a:close/>
                <a:moveTo>
                  <a:pt x="98" y="252"/>
                </a:moveTo>
                <a:lnTo>
                  <a:pt x="98" y="252"/>
                </a:lnTo>
                <a:lnTo>
                  <a:pt x="92" y="262"/>
                </a:lnTo>
                <a:lnTo>
                  <a:pt x="92" y="262"/>
                </a:lnTo>
                <a:lnTo>
                  <a:pt x="88" y="267"/>
                </a:lnTo>
                <a:lnTo>
                  <a:pt x="85" y="271"/>
                </a:lnTo>
                <a:lnTo>
                  <a:pt x="89" y="274"/>
                </a:lnTo>
                <a:lnTo>
                  <a:pt x="89" y="274"/>
                </a:lnTo>
                <a:lnTo>
                  <a:pt x="98" y="252"/>
                </a:lnTo>
                <a:lnTo>
                  <a:pt x="98" y="252"/>
                </a:lnTo>
                <a:close/>
                <a:moveTo>
                  <a:pt x="95" y="271"/>
                </a:moveTo>
                <a:lnTo>
                  <a:pt x="95" y="271"/>
                </a:lnTo>
                <a:lnTo>
                  <a:pt x="108" y="251"/>
                </a:lnTo>
                <a:lnTo>
                  <a:pt x="108" y="251"/>
                </a:lnTo>
                <a:lnTo>
                  <a:pt x="103" y="250"/>
                </a:lnTo>
                <a:lnTo>
                  <a:pt x="99" y="260"/>
                </a:lnTo>
                <a:lnTo>
                  <a:pt x="99" y="260"/>
                </a:lnTo>
                <a:lnTo>
                  <a:pt x="99" y="261"/>
                </a:lnTo>
                <a:lnTo>
                  <a:pt x="99" y="261"/>
                </a:lnTo>
                <a:lnTo>
                  <a:pt x="99" y="262"/>
                </a:lnTo>
                <a:lnTo>
                  <a:pt x="99" y="262"/>
                </a:lnTo>
                <a:lnTo>
                  <a:pt x="96" y="267"/>
                </a:lnTo>
                <a:lnTo>
                  <a:pt x="95" y="271"/>
                </a:lnTo>
                <a:lnTo>
                  <a:pt x="95" y="271"/>
                </a:lnTo>
                <a:close/>
                <a:moveTo>
                  <a:pt x="106" y="297"/>
                </a:moveTo>
                <a:lnTo>
                  <a:pt x="106" y="297"/>
                </a:lnTo>
                <a:lnTo>
                  <a:pt x="90" y="284"/>
                </a:lnTo>
                <a:lnTo>
                  <a:pt x="75" y="271"/>
                </a:lnTo>
                <a:lnTo>
                  <a:pt x="75" y="271"/>
                </a:lnTo>
                <a:lnTo>
                  <a:pt x="73" y="271"/>
                </a:lnTo>
                <a:lnTo>
                  <a:pt x="73" y="271"/>
                </a:lnTo>
                <a:lnTo>
                  <a:pt x="72" y="268"/>
                </a:lnTo>
                <a:lnTo>
                  <a:pt x="70" y="268"/>
                </a:lnTo>
                <a:lnTo>
                  <a:pt x="70" y="268"/>
                </a:lnTo>
                <a:lnTo>
                  <a:pt x="69" y="267"/>
                </a:lnTo>
                <a:lnTo>
                  <a:pt x="70" y="268"/>
                </a:lnTo>
                <a:lnTo>
                  <a:pt x="70" y="268"/>
                </a:lnTo>
                <a:lnTo>
                  <a:pt x="70" y="268"/>
                </a:lnTo>
                <a:lnTo>
                  <a:pt x="73" y="271"/>
                </a:lnTo>
                <a:lnTo>
                  <a:pt x="73" y="271"/>
                </a:lnTo>
                <a:lnTo>
                  <a:pt x="89" y="284"/>
                </a:lnTo>
                <a:lnTo>
                  <a:pt x="105" y="297"/>
                </a:lnTo>
                <a:lnTo>
                  <a:pt x="105" y="297"/>
                </a:lnTo>
                <a:lnTo>
                  <a:pt x="106" y="297"/>
                </a:lnTo>
                <a:lnTo>
                  <a:pt x="106" y="297"/>
                </a:lnTo>
                <a:close/>
                <a:moveTo>
                  <a:pt x="563" y="288"/>
                </a:moveTo>
                <a:lnTo>
                  <a:pt x="563" y="288"/>
                </a:lnTo>
                <a:lnTo>
                  <a:pt x="579" y="275"/>
                </a:lnTo>
                <a:lnTo>
                  <a:pt x="579" y="275"/>
                </a:lnTo>
                <a:lnTo>
                  <a:pt x="575" y="275"/>
                </a:lnTo>
                <a:lnTo>
                  <a:pt x="572" y="275"/>
                </a:lnTo>
                <a:lnTo>
                  <a:pt x="572" y="275"/>
                </a:lnTo>
                <a:lnTo>
                  <a:pt x="570" y="278"/>
                </a:lnTo>
                <a:lnTo>
                  <a:pt x="568" y="281"/>
                </a:lnTo>
                <a:lnTo>
                  <a:pt x="568" y="281"/>
                </a:lnTo>
                <a:lnTo>
                  <a:pt x="565" y="285"/>
                </a:lnTo>
                <a:lnTo>
                  <a:pt x="563" y="287"/>
                </a:lnTo>
                <a:lnTo>
                  <a:pt x="563" y="288"/>
                </a:lnTo>
                <a:lnTo>
                  <a:pt x="563" y="288"/>
                </a:lnTo>
                <a:close/>
                <a:moveTo>
                  <a:pt x="129" y="302"/>
                </a:moveTo>
                <a:lnTo>
                  <a:pt x="129" y="302"/>
                </a:lnTo>
                <a:lnTo>
                  <a:pt x="132" y="304"/>
                </a:lnTo>
                <a:lnTo>
                  <a:pt x="140" y="284"/>
                </a:lnTo>
                <a:lnTo>
                  <a:pt x="140" y="284"/>
                </a:lnTo>
                <a:lnTo>
                  <a:pt x="135" y="292"/>
                </a:lnTo>
                <a:lnTo>
                  <a:pt x="129" y="302"/>
                </a:lnTo>
                <a:lnTo>
                  <a:pt x="129" y="302"/>
                </a:lnTo>
                <a:close/>
                <a:moveTo>
                  <a:pt x="603" y="295"/>
                </a:moveTo>
                <a:lnTo>
                  <a:pt x="618" y="281"/>
                </a:lnTo>
                <a:lnTo>
                  <a:pt x="618" y="281"/>
                </a:lnTo>
                <a:lnTo>
                  <a:pt x="615" y="281"/>
                </a:lnTo>
                <a:lnTo>
                  <a:pt x="613" y="281"/>
                </a:lnTo>
                <a:lnTo>
                  <a:pt x="612" y="281"/>
                </a:lnTo>
                <a:lnTo>
                  <a:pt x="612" y="281"/>
                </a:lnTo>
                <a:lnTo>
                  <a:pt x="603" y="294"/>
                </a:lnTo>
                <a:lnTo>
                  <a:pt x="603" y="294"/>
                </a:lnTo>
                <a:lnTo>
                  <a:pt x="602" y="295"/>
                </a:lnTo>
                <a:lnTo>
                  <a:pt x="603" y="295"/>
                </a:lnTo>
                <a:lnTo>
                  <a:pt x="603" y="295"/>
                </a:lnTo>
                <a:close/>
                <a:moveTo>
                  <a:pt x="498" y="280"/>
                </a:moveTo>
                <a:lnTo>
                  <a:pt x="512" y="265"/>
                </a:lnTo>
                <a:lnTo>
                  <a:pt x="512" y="265"/>
                </a:lnTo>
                <a:lnTo>
                  <a:pt x="509" y="265"/>
                </a:lnTo>
                <a:lnTo>
                  <a:pt x="509" y="265"/>
                </a:lnTo>
                <a:lnTo>
                  <a:pt x="508" y="264"/>
                </a:lnTo>
                <a:lnTo>
                  <a:pt x="506" y="265"/>
                </a:lnTo>
                <a:lnTo>
                  <a:pt x="506" y="265"/>
                </a:lnTo>
                <a:lnTo>
                  <a:pt x="500" y="272"/>
                </a:lnTo>
                <a:lnTo>
                  <a:pt x="498" y="280"/>
                </a:lnTo>
                <a:lnTo>
                  <a:pt x="498" y="280"/>
                </a:lnTo>
                <a:close/>
                <a:moveTo>
                  <a:pt x="533" y="284"/>
                </a:moveTo>
                <a:lnTo>
                  <a:pt x="533" y="284"/>
                </a:lnTo>
                <a:lnTo>
                  <a:pt x="546" y="271"/>
                </a:lnTo>
                <a:lnTo>
                  <a:pt x="546" y="271"/>
                </a:lnTo>
                <a:lnTo>
                  <a:pt x="540" y="270"/>
                </a:lnTo>
                <a:lnTo>
                  <a:pt x="540" y="270"/>
                </a:lnTo>
                <a:lnTo>
                  <a:pt x="536" y="277"/>
                </a:lnTo>
                <a:lnTo>
                  <a:pt x="532" y="284"/>
                </a:lnTo>
                <a:lnTo>
                  <a:pt x="532" y="284"/>
                </a:lnTo>
                <a:lnTo>
                  <a:pt x="533" y="284"/>
                </a:lnTo>
                <a:lnTo>
                  <a:pt x="533" y="284"/>
                </a:lnTo>
                <a:close/>
                <a:moveTo>
                  <a:pt x="438" y="275"/>
                </a:moveTo>
                <a:lnTo>
                  <a:pt x="438" y="275"/>
                </a:lnTo>
                <a:lnTo>
                  <a:pt x="438" y="275"/>
                </a:lnTo>
                <a:lnTo>
                  <a:pt x="438" y="275"/>
                </a:lnTo>
                <a:lnTo>
                  <a:pt x="446" y="260"/>
                </a:lnTo>
                <a:lnTo>
                  <a:pt x="446" y="260"/>
                </a:lnTo>
                <a:lnTo>
                  <a:pt x="432" y="275"/>
                </a:lnTo>
                <a:lnTo>
                  <a:pt x="432" y="275"/>
                </a:lnTo>
                <a:lnTo>
                  <a:pt x="438" y="275"/>
                </a:lnTo>
                <a:lnTo>
                  <a:pt x="438" y="275"/>
                </a:lnTo>
                <a:close/>
                <a:moveTo>
                  <a:pt x="428" y="260"/>
                </a:moveTo>
                <a:lnTo>
                  <a:pt x="413" y="275"/>
                </a:lnTo>
                <a:lnTo>
                  <a:pt x="413" y="275"/>
                </a:lnTo>
                <a:lnTo>
                  <a:pt x="418" y="275"/>
                </a:lnTo>
                <a:lnTo>
                  <a:pt x="419" y="275"/>
                </a:lnTo>
                <a:lnTo>
                  <a:pt x="419" y="274"/>
                </a:lnTo>
                <a:lnTo>
                  <a:pt x="419" y="274"/>
                </a:lnTo>
                <a:lnTo>
                  <a:pt x="428" y="260"/>
                </a:lnTo>
                <a:lnTo>
                  <a:pt x="428" y="260"/>
                </a:lnTo>
                <a:close/>
                <a:moveTo>
                  <a:pt x="296" y="274"/>
                </a:moveTo>
                <a:lnTo>
                  <a:pt x="296" y="274"/>
                </a:lnTo>
                <a:lnTo>
                  <a:pt x="298" y="274"/>
                </a:lnTo>
                <a:lnTo>
                  <a:pt x="298" y="274"/>
                </a:lnTo>
                <a:lnTo>
                  <a:pt x="302" y="274"/>
                </a:lnTo>
                <a:lnTo>
                  <a:pt x="310" y="255"/>
                </a:lnTo>
                <a:lnTo>
                  <a:pt x="310" y="255"/>
                </a:lnTo>
                <a:lnTo>
                  <a:pt x="296" y="274"/>
                </a:lnTo>
                <a:lnTo>
                  <a:pt x="296" y="274"/>
                </a:lnTo>
                <a:close/>
                <a:moveTo>
                  <a:pt x="548" y="285"/>
                </a:moveTo>
                <a:lnTo>
                  <a:pt x="562" y="272"/>
                </a:lnTo>
                <a:lnTo>
                  <a:pt x="562" y="272"/>
                </a:lnTo>
                <a:lnTo>
                  <a:pt x="559" y="272"/>
                </a:lnTo>
                <a:lnTo>
                  <a:pt x="558" y="272"/>
                </a:lnTo>
                <a:lnTo>
                  <a:pt x="556" y="272"/>
                </a:lnTo>
                <a:lnTo>
                  <a:pt x="556" y="272"/>
                </a:lnTo>
                <a:lnTo>
                  <a:pt x="548" y="285"/>
                </a:lnTo>
                <a:lnTo>
                  <a:pt x="548" y="285"/>
                </a:lnTo>
                <a:close/>
                <a:moveTo>
                  <a:pt x="68" y="247"/>
                </a:moveTo>
                <a:lnTo>
                  <a:pt x="68" y="247"/>
                </a:lnTo>
                <a:lnTo>
                  <a:pt x="72" y="240"/>
                </a:lnTo>
                <a:lnTo>
                  <a:pt x="76" y="232"/>
                </a:lnTo>
                <a:lnTo>
                  <a:pt x="76" y="232"/>
                </a:lnTo>
                <a:lnTo>
                  <a:pt x="76" y="231"/>
                </a:lnTo>
                <a:lnTo>
                  <a:pt x="73" y="230"/>
                </a:lnTo>
                <a:lnTo>
                  <a:pt x="73" y="230"/>
                </a:lnTo>
                <a:lnTo>
                  <a:pt x="70" y="238"/>
                </a:lnTo>
                <a:lnTo>
                  <a:pt x="68" y="247"/>
                </a:lnTo>
                <a:lnTo>
                  <a:pt x="68" y="247"/>
                </a:lnTo>
                <a:close/>
                <a:moveTo>
                  <a:pt x="78" y="240"/>
                </a:moveTo>
                <a:lnTo>
                  <a:pt x="78" y="240"/>
                </a:lnTo>
                <a:lnTo>
                  <a:pt x="66" y="255"/>
                </a:lnTo>
                <a:lnTo>
                  <a:pt x="66" y="255"/>
                </a:lnTo>
                <a:lnTo>
                  <a:pt x="68" y="257"/>
                </a:lnTo>
                <a:lnTo>
                  <a:pt x="70" y="258"/>
                </a:lnTo>
                <a:lnTo>
                  <a:pt x="78" y="240"/>
                </a:lnTo>
                <a:close/>
                <a:moveTo>
                  <a:pt x="245" y="362"/>
                </a:moveTo>
                <a:lnTo>
                  <a:pt x="245" y="362"/>
                </a:lnTo>
                <a:lnTo>
                  <a:pt x="250" y="362"/>
                </a:lnTo>
                <a:lnTo>
                  <a:pt x="250" y="362"/>
                </a:lnTo>
                <a:lnTo>
                  <a:pt x="250" y="361"/>
                </a:lnTo>
                <a:lnTo>
                  <a:pt x="250" y="360"/>
                </a:lnTo>
                <a:lnTo>
                  <a:pt x="250" y="357"/>
                </a:lnTo>
                <a:lnTo>
                  <a:pt x="250" y="357"/>
                </a:lnTo>
                <a:lnTo>
                  <a:pt x="252" y="354"/>
                </a:lnTo>
                <a:lnTo>
                  <a:pt x="250" y="352"/>
                </a:lnTo>
                <a:lnTo>
                  <a:pt x="250" y="351"/>
                </a:lnTo>
                <a:lnTo>
                  <a:pt x="250" y="351"/>
                </a:lnTo>
                <a:lnTo>
                  <a:pt x="249" y="354"/>
                </a:lnTo>
                <a:lnTo>
                  <a:pt x="248" y="357"/>
                </a:lnTo>
                <a:lnTo>
                  <a:pt x="248" y="357"/>
                </a:lnTo>
                <a:lnTo>
                  <a:pt x="245" y="361"/>
                </a:lnTo>
                <a:lnTo>
                  <a:pt x="245" y="362"/>
                </a:lnTo>
                <a:lnTo>
                  <a:pt x="245" y="362"/>
                </a:lnTo>
                <a:lnTo>
                  <a:pt x="245" y="362"/>
                </a:lnTo>
                <a:close/>
                <a:moveTo>
                  <a:pt x="266" y="261"/>
                </a:moveTo>
                <a:lnTo>
                  <a:pt x="268" y="270"/>
                </a:lnTo>
                <a:lnTo>
                  <a:pt x="268" y="270"/>
                </a:lnTo>
                <a:lnTo>
                  <a:pt x="272" y="260"/>
                </a:lnTo>
                <a:lnTo>
                  <a:pt x="272" y="260"/>
                </a:lnTo>
                <a:lnTo>
                  <a:pt x="270" y="258"/>
                </a:lnTo>
                <a:lnTo>
                  <a:pt x="269" y="258"/>
                </a:lnTo>
                <a:lnTo>
                  <a:pt x="269" y="258"/>
                </a:lnTo>
                <a:lnTo>
                  <a:pt x="268" y="255"/>
                </a:lnTo>
                <a:lnTo>
                  <a:pt x="269" y="252"/>
                </a:lnTo>
                <a:lnTo>
                  <a:pt x="269" y="252"/>
                </a:lnTo>
                <a:lnTo>
                  <a:pt x="268" y="252"/>
                </a:lnTo>
                <a:lnTo>
                  <a:pt x="268" y="254"/>
                </a:lnTo>
                <a:lnTo>
                  <a:pt x="268" y="254"/>
                </a:lnTo>
                <a:lnTo>
                  <a:pt x="266" y="261"/>
                </a:lnTo>
                <a:lnTo>
                  <a:pt x="266" y="261"/>
                </a:lnTo>
                <a:close/>
                <a:moveTo>
                  <a:pt x="566" y="275"/>
                </a:moveTo>
                <a:lnTo>
                  <a:pt x="566" y="275"/>
                </a:lnTo>
                <a:lnTo>
                  <a:pt x="552" y="288"/>
                </a:lnTo>
                <a:lnTo>
                  <a:pt x="558" y="288"/>
                </a:lnTo>
                <a:lnTo>
                  <a:pt x="558" y="288"/>
                </a:lnTo>
                <a:lnTo>
                  <a:pt x="566" y="275"/>
                </a:lnTo>
                <a:lnTo>
                  <a:pt x="566" y="275"/>
                </a:lnTo>
                <a:close/>
                <a:moveTo>
                  <a:pt x="40" y="228"/>
                </a:moveTo>
                <a:lnTo>
                  <a:pt x="40" y="228"/>
                </a:lnTo>
                <a:lnTo>
                  <a:pt x="49" y="212"/>
                </a:lnTo>
                <a:lnTo>
                  <a:pt x="49" y="212"/>
                </a:lnTo>
                <a:lnTo>
                  <a:pt x="48" y="212"/>
                </a:lnTo>
                <a:lnTo>
                  <a:pt x="48" y="212"/>
                </a:lnTo>
                <a:lnTo>
                  <a:pt x="46" y="211"/>
                </a:lnTo>
                <a:lnTo>
                  <a:pt x="46" y="211"/>
                </a:lnTo>
                <a:lnTo>
                  <a:pt x="45" y="212"/>
                </a:lnTo>
                <a:lnTo>
                  <a:pt x="39" y="230"/>
                </a:lnTo>
                <a:lnTo>
                  <a:pt x="39" y="230"/>
                </a:lnTo>
                <a:lnTo>
                  <a:pt x="39" y="230"/>
                </a:lnTo>
                <a:lnTo>
                  <a:pt x="40" y="228"/>
                </a:lnTo>
                <a:lnTo>
                  <a:pt x="40" y="228"/>
                </a:lnTo>
                <a:close/>
                <a:moveTo>
                  <a:pt x="678" y="297"/>
                </a:moveTo>
                <a:lnTo>
                  <a:pt x="665" y="308"/>
                </a:lnTo>
                <a:lnTo>
                  <a:pt x="670" y="310"/>
                </a:lnTo>
                <a:lnTo>
                  <a:pt x="678" y="297"/>
                </a:lnTo>
                <a:close/>
                <a:moveTo>
                  <a:pt x="49" y="235"/>
                </a:moveTo>
                <a:lnTo>
                  <a:pt x="58" y="220"/>
                </a:lnTo>
                <a:lnTo>
                  <a:pt x="58" y="220"/>
                </a:lnTo>
                <a:lnTo>
                  <a:pt x="58" y="218"/>
                </a:lnTo>
                <a:lnTo>
                  <a:pt x="56" y="218"/>
                </a:lnTo>
                <a:lnTo>
                  <a:pt x="56" y="218"/>
                </a:lnTo>
                <a:lnTo>
                  <a:pt x="49" y="235"/>
                </a:lnTo>
                <a:lnTo>
                  <a:pt x="49" y="235"/>
                </a:lnTo>
                <a:close/>
                <a:moveTo>
                  <a:pt x="176" y="315"/>
                </a:moveTo>
                <a:lnTo>
                  <a:pt x="176" y="315"/>
                </a:lnTo>
                <a:lnTo>
                  <a:pt x="169" y="327"/>
                </a:lnTo>
                <a:lnTo>
                  <a:pt x="169" y="327"/>
                </a:lnTo>
                <a:lnTo>
                  <a:pt x="168" y="328"/>
                </a:lnTo>
                <a:lnTo>
                  <a:pt x="169" y="330"/>
                </a:lnTo>
                <a:lnTo>
                  <a:pt x="170" y="331"/>
                </a:lnTo>
                <a:lnTo>
                  <a:pt x="178" y="314"/>
                </a:lnTo>
                <a:lnTo>
                  <a:pt x="178" y="314"/>
                </a:lnTo>
                <a:lnTo>
                  <a:pt x="176" y="315"/>
                </a:lnTo>
                <a:lnTo>
                  <a:pt x="176" y="315"/>
                </a:lnTo>
                <a:lnTo>
                  <a:pt x="176" y="315"/>
                </a:lnTo>
                <a:close/>
                <a:moveTo>
                  <a:pt x="209" y="340"/>
                </a:moveTo>
                <a:lnTo>
                  <a:pt x="209" y="340"/>
                </a:lnTo>
                <a:lnTo>
                  <a:pt x="202" y="351"/>
                </a:lnTo>
                <a:lnTo>
                  <a:pt x="202" y="351"/>
                </a:lnTo>
                <a:lnTo>
                  <a:pt x="205" y="354"/>
                </a:lnTo>
                <a:lnTo>
                  <a:pt x="210" y="337"/>
                </a:lnTo>
                <a:lnTo>
                  <a:pt x="210" y="337"/>
                </a:lnTo>
                <a:lnTo>
                  <a:pt x="209" y="338"/>
                </a:lnTo>
                <a:lnTo>
                  <a:pt x="209" y="340"/>
                </a:lnTo>
                <a:lnTo>
                  <a:pt x="209" y="340"/>
                </a:lnTo>
                <a:close/>
                <a:moveTo>
                  <a:pt x="66" y="235"/>
                </a:moveTo>
                <a:lnTo>
                  <a:pt x="66" y="235"/>
                </a:lnTo>
                <a:lnTo>
                  <a:pt x="58" y="248"/>
                </a:lnTo>
                <a:lnTo>
                  <a:pt x="58" y="248"/>
                </a:lnTo>
                <a:lnTo>
                  <a:pt x="60" y="250"/>
                </a:lnTo>
                <a:lnTo>
                  <a:pt x="66" y="235"/>
                </a:lnTo>
                <a:close/>
                <a:moveTo>
                  <a:pt x="88" y="261"/>
                </a:moveTo>
                <a:lnTo>
                  <a:pt x="96" y="245"/>
                </a:lnTo>
                <a:lnTo>
                  <a:pt x="96" y="245"/>
                </a:lnTo>
                <a:lnTo>
                  <a:pt x="96" y="244"/>
                </a:lnTo>
                <a:lnTo>
                  <a:pt x="95" y="244"/>
                </a:lnTo>
                <a:lnTo>
                  <a:pt x="88" y="258"/>
                </a:lnTo>
                <a:lnTo>
                  <a:pt x="88" y="258"/>
                </a:lnTo>
                <a:lnTo>
                  <a:pt x="88" y="261"/>
                </a:lnTo>
                <a:lnTo>
                  <a:pt x="88" y="261"/>
                </a:lnTo>
                <a:close/>
                <a:moveTo>
                  <a:pt x="480" y="265"/>
                </a:moveTo>
                <a:lnTo>
                  <a:pt x="470" y="277"/>
                </a:lnTo>
                <a:lnTo>
                  <a:pt x="470" y="277"/>
                </a:lnTo>
                <a:lnTo>
                  <a:pt x="472" y="277"/>
                </a:lnTo>
                <a:lnTo>
                  <a:pt x="475" y="277"/>
                </a:lnTo>
                <a:lnTo>
                  <a:pt x="480" y="265"/>
                </a:lnTo>
                <a:close/>
                <a:moveTo>
                  <a:pt x="48" y="245"/>
                </a:moveTo>
                <a:lnTo>
                  <a:pt x="48" y="245"/>
                </a:lnTo>
                <a:lnTo>
                  <a:pt x="49" y="247"/>
                </a:lnTo>
                <a:lnTo>
                  <a:pt x="50" y="248"/>
                </a:lnTo>
                <a:lnTo>
                  <a:pt x="50" y="248"/>
                </a:lnTo>
                <a:lnTo>
                  <a:pt x="58" y="230"/>
                </a:lnTo>
                <a:lnTo>
                  <a:pt x="48" y="245"/>
                </a:lnTo>
                <a:close/>
                <a:moveTo>
                  <a:pt x="518" y="280"/>
                </a:moveTo>
                <a:lnTo>
                  <a:pt x="518" y="280"/>
                </a:lnTo>
                <a:lnTo>
                  <a:pt x="523" y="274"/>
                </a:lnTo>
                <a:lnTo>
                  <a:pt x="529" y="268"/>
                </a:lnTo>
                <a:lnTo>
                  <a:pt x="525" y="268"/>
                </a:lnTo>
                <a:lnTo>
                  <a:pt x="525" y="268"/>
                </a:lnTo>
                <a:lnTo>
                  <a:pt x="518" y="280"/>
                </a:lnTo>
                <a:lnTo>
                  <a:pt x="518" y="280"/>
                </a:lnTo>
                <a:close/>
                <a:moveTo>
                  <a:pt x="165" y="307"/>
                </a:moveTo>
                <a:lnTo>
                  <a:pt x="165" y="307"/>
                </a:lnTo>
                <a:lnTo>
                  <a:pt x="162" y="310"/>
                </a:lnTo>
                <a:lnTo>
                  <a:pt x="162" y="310"/>
                </a:lnTo>
                <a:lnTo>
                  <a:pt x="156" y="321"/>
                </a:lnTo>
                <a:lnTo>
                  <a:pt x="156" y="321"/>
                </a:lnTo>
                <a:lnTo>
                  <a:pt x="159" y="322"/>
                </a:lnTo>
                <a:lnTo>
                  <a:pt x="165" y="307"/>
                </a:lnTo>
                <a:close/>
                <a:moveTo>
                  <a:pt x="293" y="262"/>
                </a:moveTo>
                <a:lnTo>
                  <a:pt x="293" y="262"/>
                </a:lnTo>
                <a:lnTo>
                  <a:pt x="292" y="262"/>
                </a:lnTo>
                <a:lnTo>
                  <a:pt x="292" y="262"/>
                </a:lnTo>
                <a:lnTo>
                  <a:pt x="283" y="275"/>
                </a:lnTo>
                <a:lnTo>
                  <a:pt x="283" y="275"/>
                </a:lnTo>
                <a:lnTo>
                  <a:pt x="286" y="275"/>
                </a:lnTo>
                <a:lnTo>
                  <a:pt x="289" y="274"/>
                </a:lnTo>
                <a:lnTo>
                  <a:pt x="293" y="262"/>
                </a:lnTo>
                <a:close/>
                <a:moveTo>
                  <a:pt x="299" y="264"/>
                </a:moveTo>
                <a:lnTo>
                  <a:pt x="299" y="264"/>
                </a:lnTo>
                <a:lnTo>
                  <a:pt x="308" y="252"/>
                </a:lnTo>
                <a:lnTo>
                  <a:pt x="308" y="252"/>
                </a:lnTo>
                <a:lnTo>
                  <a:pt x="305" y="252"/>
                </a:lnTo>
                <a:lnTo>
                  <a:pt x="303" y="252"/>
                </a:lnTo>
                <a:lnTo>
                  <a:pt x="303" y="252"/>
                </a:lnTo>
                <a:lnTo>
                  <a:pt x="300" y="258"/>
                </a:lnTo>
                <a:lnTo>
                  <a:pt x="299" y="264"/>
                </a:lnTo>
                <a:lnTo>
                  <a:pt x="299" y="264"/>
                </a:lnTo>
                <a:close/>
                <a:moveTo>
                  <a:pt x="59" y="238"/>
                </a:moveTo>
                <a:lnTo>
                  <a:pt x="59" y="238"/>
                </a:lnTo>
                <a:lnTo>
                  <a:pt x="63" y="232"/>
                </a:lnTo>
                <a:lnTo>
                  <a:pt x="66" y="225"/>
                </a:lnTo>
                <a:lnTo>
                  <a:pt x="66" y="225"/>
                </a:lnTo>
                <a:lnTo>
                  <a:pt x="66" y="224"/>
                </a:lnTo>
                <a:lnTo>
                  <a:pt x="65" y="224"/>
                </a:lnTo>
                <a:lnTo>
                  <a:pt x="65" y="224"/>
                </a:lnTo>
                <a:lnTo>
                  <a:pt x="59" y="235"/>
                </a:lnTo>
                <a:lnTo>
                  <a:pt x="59" y="235"/>
                </a:lnTo>
                <a:lnTo>
                  <a:pt x="59" y="238"/>
                </a:lnTo>
                <a:lnTo>
                  <a:pt x="59" y="238"/>
                </a:lnTo>
                <a:close/>
                <a:moveTo>
                  <a:pt x="132" y="112"/>
                </a:moveTo>
                <a:lnTo>
                  <a:pt x="132" y="112"/>
                </a:lnTo>
                <a:lnTo>
                  <a:pt x="110" y="128"/>
                </a:lnTo>
                <a:lnTo>
                  <a:pt x="110" y="128"/>
                </a:lnTo>
                <a:lnTo>
                  <a:pt x="122" y="121"/>
                </a:lnTo>
                <a:lnTo>
                  <a:pt x="132" y="112"/>
                </a:lnTo>
                <a:lnTo>
                  <a:pt x="132" y="112"/>
                </a:lnTo>
                <a:close/>
                <a:moveTo>
                  <a:pt x="752" y="300"/>
                </a:moveTo>
                <a:lnTo>
                  <a:pt x="752" y="300"/>
                </a:lnTo>
                <a:lnTo>
                  <a:pt x="756" y="301"/>
                </a:lnTo>
                <a:lnTo>
                  <a:pt x="758" y="301"/>
                </a:lnTo>
                <a:lnTo>
                  <a:pt x="758" y="301"/>
                </a:lnTo>
                <a:lnTo>
                  <a:pt x="756" y="298"/>
                </a:lnTo>
                <a:lnTo>
                  <a:pt x="753" y="295"/>
                </a:lnTo>
                <a:lnTo>
                  <a:pt x="753" y="295"/>
                </a:lnTo>
                <a:lnTo>
                  <a:pt x="752" y="297"/>
                </a:lnTo>
                <a:lnTo>
                  <a:pt x="752" y="297"/>
                </a:lnTo>
                <a:lnTo>
                  <a:pt x="752" y="300"/>
                </a:lnTo>
                <a:lnTo>
                  <a:pt x="752" y="300"/>
                </a:lnTo>
                <a:close/>
                <a:moveTo>
                  <a:pt x="48" y="224"/>
                </a:moveTo>
                <a:lnTo>
                  <a:pt x="48" y="224"/>
                </a:lnTo>
                <a:lnTo>
                  <a:pt x="42" y="232"/>
                </a:lnTo>
                <a:lnTo>
                  <a:pt x="42" y="232"/>
                </a:lnTo>
                <a:lnTo>
                  <a:pt x="42" y="235"/>
                </a:lnTo>
                <a:lnTo>
                  <a:pt x="43" y="237"/>
                </a:lnTo>
                <a:lnTo>
                  <a:pt x="43" y="237"/>
                </a:lnTo>
                <a:lnTo>
                  <a:pt x="48" y="224"/>
                </a:lnTo>
                <a:lnTo>
                  <a:pt x="48" y="224"/>
                </a:lnTo>
                <a:close/>
                <a:moveTo>
                  <a:pt x="273" y="270"/>
                </a:moveTo>
                <a:lnTo>
                  <a:pt x="282" y="257"/>
                </a:lnTo>
                <a:lnTo>
                  <a:pt x="282" y="257"/>
                </a:lnTo>
                <a:lnTo>
                  <a:pt x="279" y="257"/>
                </a:lnTo>
                <a:lnTo>
                  <a:pt x="278" y="258"/>
                </a:lnTo>
                <a:lnTo>
                  <a:pt x="278" y="258"/>
                </a:lnTo>
                <a:lnTo>
                  <a:pt x="273" y="270"/>
                </a:lnTo>
                <a:lnTo>
                  <a:pt x="273" y="270"/>
                </a:lnTo>
                <a:close/>
                <a:moveTo>
                  <a:pt x="546" y="278"/>
                </a:moveTo>
                <a:lnTo>
                  <a:pt x="546" y="278"/>
                </a:lnTo>
                <a:lnTo>
                  <a:pt x="538" y="285"/>
                </a:lnTo>
                <a:lnTo>
                  <a:pt x="538" y="285"/>
                </a:lnTo>
                <a:lnTo>
                  <a:pt x="539" y="285"/>
                </a:lnTo>
                <a:lnTo>
                  <a:pt x="542" y="285"/>
                </a:lnTo>
                <a:lnTo>
                  <a:pt x="542" y="285"/>
                </a:lnTo>
                <a:lnTo>
                  <a:pt x="546" y="278"/>
                </a:lnTo>
                <a:lnTo>
                  <a:pt x="546" y="278"/>
                </a:lnTo>
                <a:close/>
                <a:moveTo>
                  <a:pt x="78" y="250"/>
                </a:moveTo>
                <a:lnTo>
                  <a:pt x="86" y="238"/>
                </a:lnTo>
                <a:lnTo>
                  <a:pt x="86" y="238"/>
                </a:lnTo>
                <a:lnTo>
                  <a:pt x="83" y="237"/>
                </a:lnTo>
                <a:lnTo>
                  <a:pt x="83" y="237"/>
                </a:lnTo>
                <a:lnTo>
                  <a:pt x="78" y="250"/>
                </a:lnTo>
                <a:lnTo>
                  <a:pt x="78" y="250"/>
                </a:lnTo>
                <a:close/>
                <a:moveTo>
                  <a:pt x="125" y="287"/>
                </a:moveTo>
                <a:lnTo>
                  <a:pt x="125" y="287"/>
                </a:lnTo>
                <a:lnTo>
                  <a:pt x="119" y="295"/>
                </a:lnTo>
                <a:lnTo>
                  <a:pt x="119" y="295"/>
                </a:lnTo>
                <a:lnTo>
                  <a:pt x="122" y="297"/>
                </a:lnTo>
                <a:lnTo>
                  <a:pt x="122" y="297"/>
                </a:lnTo>
                <a:lnTo>
                  <a:pt x="125" y="287"/>
                </a:lnTo>
                <a:lnTo>
                  <a:pt x="125" y="287"/>
                </a:lnTo>
                <a:close/>
                <a:moveTo>
                  <a:pt x="186" y="327"/>
                </a:moveTo>
                <a:lnTo>
                  <a:pt x="186" y="327"/>
                </a:lnTo>
                <a:lnTo>
                  <a:pt x="185" y="328"/>
                </a:lnTo>
                <a:lnTo>
                  <a:pt x="179" y="337"/>
                </a:lnTo>
                <a:lnTo>
                  <a:pt x="179" y="337"/>
                </a:lnTo>
                <a:lnTo>
                  <a:pt x="182" y="338"/>
                </a:lnTo>
                <a:lnTo>
                  <a:pt x="182" y="338"/>
                </a:lnTo>
                <a:lnTo>
                  <a:pt x="186" y="327"/>
                </a:lnTo>
                <a:lnTo>
                  <a:pt x="186" y="327"/>
                </a:lnTo>
                <a:close/>
                <a:moveTo>
                  <a:pt x="28" y="211"/>
                </a:moveTo>
                <a:lnTo>
                  <a:pt x="28" y="211"/>
                </a:lnTo>
                <a:lnTo>
                  <a:pt x="29" y="210"/>
                </a:lnTo>
                <a:lnTo>
                  <a:pt x="29" y="210"/>
                </a:lnTo>
                <a:lnTo>
                  <a:pt x="32" y="204"/>
                </a:lnTo>
                <a:lnTo>
                  <a:pt x="32" y="204"/>
                </a:lnTo>
                <a:lnTo>
                  <a:pt x="29" y="202"/>
                </a:lnTo>
                <a:lnTo>
                  <a:pt x="29" y="202"/>
                </a:lnTo>
                <a:lnTo>
                  <a:pt x="28" y="208"/>
                </a:lnTo>
                <a:lnTo>
                  <a:pt x="28" y="208"/>
                </a:lnTo>
                <a:lnTo>
                  <a:pt x="28" y="210"/>
                </a:lnTo>
                <a:lnTo>
                  <a:pt x="28" y="210"/>
                </a:lnTo>
                <a:lnTo>
                  <a:pt x="28" y="211"/>
                </a:lnTo>
                <a:lnTo>
                  <a:pt x="28" y="211"/>
                </a:lnTo>
                <a:close/>
                <a:moveTo>
                  <a:pt x="35" y="217"/>
                </a:moveTo>
                <a:lnTo>
                  <a:pt x="39" y="207"/>
                </a:lnTo>
                <a:lnTo>
                  <a:pt x="38" y="207"/>
                </a:lnTo>
                <a:lnTo>
                  <a:pt x="38" y="207"/>
                </a:lnTo>
                <a:lnTo>
                  <a:pt x="35" y="217"/>
                </a:lnTo>
                <a:lnTo>
                  <a:pt x="35" y="217"/>
                </a:lnTo>
                <a:close/>
                <a:moveTo>
                  <a:pt x="288" y="262"/>
                </a:moveTo>
                <a:lnTo>
                  <a:pt x="289" y="261"/>
                </a:lnTo>
                <a:lnTo>
                  <a:pt x="289" y="261"/>
                </a:lnTo>
                <a:lnTo>
                  <a:pt x="290" y="258"/>
                </a:lnTo>
                <a:lnTo>
                  <a:pt x="292" y="255"/>
                </a:lnTo>
                <a:lnTo>
                  <a:pt x="292" y="255"/>
                </a:lnTo>
                <a:lnTo>
                  <a:pt x="290" y="255"/>
                </a:lnTo>
                <a:lnTo>
                  <a:pt x="289" y="257"/>
                </a:lnTo>
                <a:lnTo>
                  <a:pt x="289" y="257"/>
                </a:lnTo>
                <a:lnTo>
                  <a:pt x="289" y="261"/>
                </a:lnTo>
                <a:lnTo>
                  <a:pt x="288" y="262"/>
                </a:lnTo>
                <a:close/>
                <a:moveTo>
                  <a:pt x="269" y="362"/>
                </a:moveTo>
                <a:lnTo>
                  <a:pt x="269" y="362"/>
                </a:lnTo>
                <a:lnTo>
                  <a:pt x="276" y="361"/>
                </a:lnTo>
                <a:lnTo>
                  <a:pt x="276" y="361"/>
                </a:lnTo>
                <a:lnTo>
                  <a:pt x="273" y="361"/>
                </a:lnTo>
                <a:lnTo>
                  <a:pt x="270" y="362"/>
                </a:lnTo>
                <a:lnTo>
                  <a:pt x="270" y="362"/>
                </a:lnTo>
                <a:lnTo>
                  <a:pt x="269" y="362"/>
                </a:lnTo>
                <a:lnTo>
                  <a:pt x="269" y="362"/>
                </a:lnTo>
                <a:close/>
                <a:moveTo>
                  <a:pt x="275" y="277"/>
                </a:moveTo>
                <a:lnTo>
                  <a:pt x="275" y="277"/>
                </a:lnTo>
                <a:lnTo>
                  <a:pt x="276" y="277"/>
                </a:lnTo>
                <a:lnTo>
                  <a:pt x="276" y="275"/>
                </a:lnTo>
                <a:lnTo>
                  <a:pt x="276" y="272"/>
                </a:lnTo>
                <a:lnTo>
                  <a:pt x="276" y="272"/>
                </a:lnTo>
                <a:lnTo>
                  <a:pt x="275" y="275"/>
                </a:lnTo>
                <a:lnTo>
                  <a:pt x="275" y="277"/>
                </a:lnTo>
                <a:lnTo>
                  <a:pt x="275" y="277"/>
                </a:lnTo>
                <a:close/>
                <a:moveTo>
                  <a:pt x="752" y="261"/>
                </a:moveTo>
                <a:lnTo>
                  <a:pt x="752" y="261"/>
                </a:lnTo>
                <a:lnTo>
                  <a:pt x="752" y="258"/>
                </a:lnTo>
                <a:lnTo>
                  <a:pt x="752" y="258"/>
                </a:lnTo>
                <a:lnTo>
                  <a:pt x="752" y="257"/>
                </a:lnTo>
                <a:lnTo>
                  <a:pt x="752" y="255"/>
                </a:lnTo>
                <a:lnTo>
                  <a:pt x="750" y="255"/>
                </a:lnTo>
                <a:lnTo>
                  <a:pt x="750" y="255"/>
                </a:lnTo>
                <a:lnTo>
                  <a:pt x="750" y="260"/>
                </a:lnTo>
                <a:lnTo>
                  <a:pt x="750" y="261"/>
                </a:lnTo>
                <a:lnTo>
                  <a:pt x="752" y="261"/>
                </a:lnTo>
                <a:lnTo>
                  <a:pt x="752" y="261"/>
                </a:lnTo>
                <a:close/>
                <a:moveTo>
                  <a:pt x="38" y="220"/>
                </a:moveTo>
                <a:lnTo>
                  <a:pt x="38" y="220"/>
                </a:lnTo>
                <a:lnTo>
                  <a:pt x="36" y="222"/>
                </a:lnTo>
                <a:lnTo>
                  <a:pt x="35" y="225"/>
                </a:lnTo>
                <a:lnTo>
                  <a:pt x="35" y="225"/>
                </a:lnTo>
                <a:lnTo>
                  <a:pt x="36" y="222"/>
                </a:lnTo>
                <a:lnTo>
                  <a:pt x="38" y="220"/>
                </a:lnTo>
                <a:lnTo>
                  <a:pt x="38" y="220"/>
                </a:lnTo>
                <a:close/>
                <a:moveTo>
                  <a:pt x="199" y="358"/>
                </a:moveTo>
                <a:lnTo>
                  <a:pt x="199" y="358"/>
                </a:lnTo>
                <a:lnTo>
                  <a:pt x="200" y="360"/>
                </a:lnTo>
                <a:lnTo>
                  <a:pt x="203" y="360"/>
                </a:lnTo>
                <a:lnTo>
                  <a:pt x="203" y="360"/>
                </a:lnTo>
                <a:lnTo>
                  <a:pt x="202" y="358"/>
                </a:lnTo>
                <a:lnTo>
                  <a:pt x="199" y="358"/>
                </a:lnTo>
                <a:lnTo>
                  <a:pt x="199" y="358"/>
                </a:lnTo>
                <a:close/>
                <a:moveTo>
                  <a:pt x="253" y="62"/>
                </a:moveTo>
                <a:lnTo>
                  <a:pt x="253" y="62"/>
                </a:lnTo>
                <a:lnTo>
                  <a:pt x="252" y="57"/>
                </a:lnTo>
                <a:lnTo>
                  <a:pt x="252" y="57"/>
                </a:lnTo>
                <a:lnTo>
                  <a:pt x="252" y="60"/>
                </a:lnTo>
                <a:lnTo>
                  <a:pt x="253" y="62"/>
                </a:lnTo>
                <a:lnTo>
                  <a:pt x="253" y="62"/>
                </a:lnTo>
                <a:close/>
                <a:moveTo>
                  <a:pt x="145" y="330"/>
                </a:moveTo>
                <a:lnTo>
                  <a:pt x="145" y="330"/>
                </a:lnTo>
                <a:lnTo>
                  <a:pt x="146" y="328"/>
                </a:lnTo>
                <a:lnTo>
                  <a:pt x="146" y="327"/>
                </a:lnTo>
                <a:lnTo>
                  <a:pt x="146" y="327"/>
                </a:lnTo>
                <a:lnTo>
                  <a:pt x="146" y="325"/>
                </a:lnTo>
                <a:lnTo>
                  <a:pt x="146" y="327"/>
                </a:lnTo>
                <a:lnTo>
                  <a:pt x="145" y="330"/>
                </a:lnTo>
                <a:lnTo>
                  <a:pt x="145" y="330"/>
                </a:lnTo>
                <a:close/>
                <a:moveTo>
                  <a:pt x="132" y="112"/>
                </a:moveTo>
                <a:lnTo>
                  <a:pt x="132" y="112"/>
                </a:lnTo>
                <a:lnTo>
                  <a:pt x="135" y="110"/>
                </a:lnTo>
                <a:lnTo>
                  <a:pt x="135" y="110"/>
                </a:lnTo>
                <a:lnTo>
                  <a:pt x="136" y="110"/>
                </a:lnTo>
                <a:lnTo>
                  <a:pt x="136" y="110"/>
                </a:lnTo>
                <a:lnTo>
                  <a:pt x="135" y="110"/>
                </a:lnTo>
                <a:lnTo>
                  <a:pt x="133" y="111"/>
                </a:lnTo>
                <a:lnTo>
                  <a:pt x="133" y="111"/>
                </a:lnTo>
                <a:lnTo>
                  <a:pt x="132" y="112"/>
                </a:lnTo>
                <a:lnTo>
                  <a:pt x="132" y="112"/>
                </a:lnTo>
                <a:close/>
                <a:moveTo>
                  <a:pt x="70" y="164"/>
                </a:moveTo>
                <a:lnTo>
                  <a:pt x="75" y="161"/>
                </a:lnTo>
                <a:lnTo>
                  <a:pt x="75" y="161"/>
                </a:lnTo>
                <a:lnTo>
                  <a:pt x="73" y="161"/>
                </a:lnTo>
                <a:lnTo>
                  <a:pt x="70" y="164"/>
                </a:lnTo>
                <a:close/>
              </a:path>
            </a:pathLst>
          </a:custGeom>
          <a:solidFill>
            <a:schemeClr val="accent1"/>
          </a:solidFill>
          <a:ln>
            <a:noFill/>
          </a:ln>
        </p:spPr>
        <p:txBody>
          <a:bodyPr vert="horz" wrap="square" lIns="91440" tIns="45720" rIns="91440" bIns="45720" numCol="1" anchor="t" anchorCtr="0" compatLnSpc="1"/>
          <a:lstStyle/>
          <a:p>
            <a:endParaRPr lang="zh-CN" altLang="en-US" dirty="0"/>
          </a:p>
        </p:txBody>
      </p:sp>
      <p:sp>
        <p:nvSpPr>
          <p:cNvPr id="31" name="任意多边形 30"/>
          <p:cNvSpPr/>
          <p:nvPr/>
        </p:nvSpPr>
        <p:spPr>
          <a:xfrm rot="10800000" flipH="1" flipV="1">
            <a:off x="943682" y="6496784"/>
            <a:ext cx="10304707" cy="106201"/>
          </a:xfrm>
          <a:custGeom>
            <a:avLst/>
            <a:gdLst>
              <a:gd name="connsiteX0" fmla="*/ 0 w 10595429"/>
              <a:gd name="connsiteY0" fmla="*/ 72616 h 217759"/>
              <a:gd name="connsiteX1" fmla="*/ 769257 w 10595429"/>
              <a:gd name="connsiteY1" fmla="*/ 159702 h 217759"/>
              <a:gd name="connsiteX2" fmla="*/ 2264229 w 10595429"/>
              <a:gd name="connsiteY2" fmla="*/ 45 h 217759"/>
              <a:gd name="connsiteX3" fmla="*/ 2728686 w 10595429"/>
              <a:gd name="connsiteY3" fmla="*/ 145188 h 217759"/>
              <a:gd name="connsiteX4" fmla="*/ 3091543 w 10595429"/>
              <a:gd name="connsiteY4" fmla="*/ 116159 h 217759"/>
              <a:gd name="connsiteX5" fmla="*/ 4267200 w 10595429"/>
              <a:gd name="connsiteY5" fmla="*/ 45 h 217759"/>
              <a:gd name="connsiteX6" fmla="*/ 6023429 w 10595429"/>
              <a:gd name="connsiteY6" fmla="*/ 130674 h 217759"/>
              <a:gd name="connsiteX7" fmla="*/ 8215086 w 10595429"/>
              <a:gd name="connsiteY7" fmla="*/ 29074 h 217759"/>
              <a:gd name="connsiteX8" fmla="*/ 9448800 w 10595429"/>
              <a:gd name="connsiteY8" fmla="*/ 58102 h 217759"/>
              <a:gd name="connsiteX9" fmla="*/ 10392229 w 10595429"/>
              <a:gd name="connsiteY9" fmla="*/ 217759 h 217759"/>
              <a:gd name="connsiteX10" fmla="*/ 10595429 w 10595429"/>
              <a:gd name="connsiteY10" fmla="*/ 58102 h 217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595429" h="217759">
                <a:moveTo>
                  <a:pt x="0" y="72616"/>
                </a:moveTo>
                <a:cubicBezTo>
                  <a:pt x="195943" y="122206"/>
                  <a:pt x="391886" y="171797"/>
                  <a:pt x="769257" y="159702"/>
                </a:cubicBezTo>
                <a:cubicBezTo>
                  <a:pt x="1146628" y="147607"/>
                  <a:pt x="1937658" y="2464"/>
                  <a:pt x="2264229" y="45"/>
                </a:cubicBezTo>
                <a:cubicBezTo>
                  <a:pt x="2590801" y="-2374"/>
                  <a:pt x="2590800" y="125836"/>
                  <a:pt x="2728686" y="145188"/>
                </a:cubicBezTo>
                <a:cubicBezTo>
                  <a:pt x="2866572" y="164540"/>
                  <a:pt x="3091543" y="116159"/>
                  <a:pt x="3091543" y="116159"/>
                </a:cubicBezTo>
                <a:cubicBezTo>
                  <a:pt x="3347962" y="91969"/>
                  <a:pt x="3778552" y="-2374"/>
                  <a:pt x="4267200" y="45"/>
                </a:cubicBezTo>
                <a:cubicBezTo>
                  <a:pt x="4755848" y="2464"/>
                  <a:pt x="5365448" y="125836"/>
                  <a:pt x="6023429" y="130674"/>
                </a:cubicBezTo>
                <a:cubicBezTo>
                  <a:pt x="6681410" y="135512"/>
                  <a:pt x="7644191" y="41169"/>
                  <a:pt x="8215086" y="29074"/>
                </a:cubicBezTo>
                <a:cubicBezTo>
                  <a:pt x="8785981" y="16979"/>
                  <a:pt x="9085943" y="26655"/>
                  <a:pt x="9448800" y="58102"/>
                </a:cubicBezTo>
                <a:cubicBezTo>
                  <a:pt x="9811657" y="89549"/>
                  <a:pt x="10201124" y="217759"/>
                  <a:pt x="10392229" y="217759"/>
                </a:cubicBezTo>
                <a:cubicBezTo>
                  <a:pt x="10583334" y="217759"/>
                  <a:pt x="10589381" y="137930"/>
                  <a:pt x="10595429" y="58102"/>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 name="表格 2"/>
          <p:cNvGraphicFramePr/>
          <p:nvPr/>
        </p:nvGraphicFramePr>
        <p:xfrm>
          <a:off x="1904365" y="1337310"/>
          <a:ext cx="9279890" cy="5028565"/>
        </p:xfrm>
        <a:graphic>
          <a:graphicData uri="http://schemas.openxmlformats.org/drawingml/2006/table">
            <a:tbl>
              <a:tblPr firstRow="1" bandRow="1">
                <a:tableStyleId>{5940675A-B579-460E-94D1-54222C63F5DA}</a:tableStyleId>
              </a:tblPr>
              <a:tblGrid>
                <a:gridCol w="1733550"/>
                <a:gridCol w="1037590"/>
                <a:gridCol w="1048385"/>
                <a:gridCol w="875665"/>
                <a:gridCol w="1149350"/>
                <a:gridCol w="1261110"/>
                <a:gridCol w="1088390"/>
                <a:gridCol w="1085850"/>
              </a:tblGrid>
              <a:tr h="59118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用户登录</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收藏单</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订单</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用户信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评论模块</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管理员登陆</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商品信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r>
              <a:tr h="29527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搜索商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r>
              <a:tr h="29654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上架商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r>
              <a:tr h="29464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发布请求</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r>
              <a:tr h="29654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收藏商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r>
              <a:tr h="29464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发布评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r>
              <a:tr h="59182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修改用户信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r>
              <a:tr h="29464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订购商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r>
              <a:tr h="29908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查询订单</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r>
              <a:tr h="59118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修改商品信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r>
              <a:tr h="59182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维护数据库信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r>
              <a:tr h="29591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删除用户</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r>
              <a:tr h="29527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订单处理</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r>
            </a:tbl>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art1</a:t>
            </a:r>
            <a:r>
              <a:rPr lang="zh-CN" altLang="en-US" sz="4000" dirty="0"/>
              <a:t>模块（部分）</a:t>
            </a:r>
            <a:endParaRPr lang="zh-CN" altLang="en-US" sz="4000" dirty="0"/>
          </a:p>
        </p:txBody>
      </p:sp>
      <p:sp>
        <p:nvSpPr>
          <p:cNvPr id="31" name="任意多边形 30"/>
          <p:cNvSpPr/>
          <p:nvPr/>
        </p:nvSpPr>
        <p:spPr>
          <a:xfrm rot="10800000" flipH="1" flipV="1">
            <a:off x="943682" y="6524724"/>
            <a:ext cx="10304707" cy="106201"/>
          </a:xfrm>
          <a:custGeom>
            <a:avLst/>
            <a:gdLst>
              <a:gd name="connsiteX0" fmla="*/ 0 w 10595429"/>
              <a:gd name="connsiteY0" fmla="*/ 72616 h 217759"/>
              <a:gd name="connsiteX1" fmla="*/ 769257 w 10595429"/>
              <a:gd name="connsiteY1" fmla="*/ 159702 h 217759"/>
              <a:gd name="connsiteX2" fmla="*/ 2264229 w 10595429"/>
              <a:gd name="connsiteY2" fmla="*/ 45 h 217759"/>
              <a:gd name="connsiteX3" fmla="*/ 2728686 w 10595429"/>
              <a:gd name="connsiteY3" fmla="*/ 145188 h 217759"/>
              <a:gd name="connsiteX4" fmla="*/ 3091543 w 10595429"/>
              <a:gd name="connsiteY4" fmla="*/ 116159 h 217759"/>
              <a:gd name="connsiteX5" fmla="*/ 4267200 w 10595429"/>
              <a:gd name="connsiteY5" fmla="*/ 45 h 217759"/>
              <a:gd name="connsiteX6" fmla="*/ 6023429 w 10595429"/>
              <a:gd name="connsiteY6" fmla="*/ 130674 h 217759"/>
              <a:gd name="connsiteX7" fmla="*/ 8215086 w 10595429"/>
              <a:gd name="connsiteY7" fmla="*/ 29074 h 217759"/>
              <a:gd name="connsiteX8" fmla="*/ 9448800 w 10595429"/>
              <a:gd name="connsiteY8" fmla="*/ 58102 h 217759"/>
              <a:gd name="connsiteX9" fmla="*/ 10392229 w 10595429"/>
              <a:gd name="connsiteY9" fmla="*/ 217759 h 217759"/>
              <a:gd name="connsiteX10" fmla="*/ 10595429 w 10595429"/>
              <a:gd name="connsiteY10" fmla="*/ 58102 h 217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595429" h="217759">
                <a:moveTo>
                  <a:pt x="0" y="72616"/>
                </a:moveTo>
                <a:cubicBezTo>
                  <a:pt x="195943" y="122206"/>
                  <a:pt x="391886" y="171797"/>
                  <a:pt x="769257" y="159702"/>
                </a:cubicBezTo>
                <a:cubicBezTo>
                  <a:pt x="1146628" y="147607"/>
                  <a:pt x="1937658" y="2464"/>
                  <a:pt x="2264229" y="45"/>
                </a:cubicBezTo>
                <a:cubicBezTo>
                  <a:pt x="2590801" y="-2374"/>
                  <a:pt x="2590800" y="125836"/>
                  <a:pt x="2728686" y="145188"/>
                </a:cubicBezTo>
                <a:cubicBezTo>
                  <a:pt x="2866572" y="164540"/>
                  <a:pt x="3091543" y="116159"/>
                  <a:pt x="3091543" y="116159"/>
                </a:cubicBezTo>
                <a:cubicBezTo>
                  <a:pt x="3347962" y="91969"/>
                  <a:pt x="3778552" y="-2374"/>
                  <a:pt x="4267200" y="45"/>
                </a:cubicBezTo>
                <a:cubicBezTo>
                  <a:pt x="4755848" y="2464"/>
                  <a:pt x="5365448" y="125836"/>
                  <a:pt x="6023429" y="130674"/>
                </a:cubicBezTo>
                <a:cubicBezTo>
                  <a:pt x="6681410" y="135512"/>
                  <a:pt x="7644191" y="41169"/>
                  <a:pt x="8215086" y="29074"/>
                </a:cubicBezTo>
                <a:cubicBezTo>
                  <a:pt x="8785981" y="16979"/>
                  <a:pt x="9085943" y="26655"/>
                  <a:pt x="9448800" y="58102"/>
                </a:cubicBezTo>
                <a:cubicBezTo>
                  <a:pt x="9811657" y="89549"/>
                  <a:pt x="10201124" y="217759"/>
                  <a:pt x="10392229" y="217759"/>
                </a:cubicBezTo>
                <a:cubicBezTo>
                  <a:pt x="10583334" y="217759"/>
                  <a:pt x="10589381" y="137930"/>
                  <a:pt x="10595429" y="58102"/>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755015" y="1606550"/>
            <a:ext cx="2315210" cy="460375"/>
          </a:xfrm>
          <a:prstGeom prst="rect">
            <a:avLst/>
          </a:prstGeom>
          <a:noFill/>
        </p:spPr>
        <p:txBody>
          <a:bodyPr wrap="square" rtlCol="0">
            <a:spAutoFit/>
          </a:bodyPr>
          <a:p>
            <a:r>
              <a:rPr lang="en-US" altLang="zh-CN"/>
              <a:t>1.</a:t>
            </a:r>
            <a:r>
              <a:rPr lang="zh-CN" altLang="en-US"/>
              <a:t>搜索物品程序</a:t>
            </a:r>
            <a:endParaRPr lang="zh-CN" altLang="en-US"/>
          </a:p>
        </p:txBody>
      </p:sp>
      <p:sp>
        <p:nvSpPr>
          <p:cNvPr id="12" name="文本框 11"/>
          <p:cNvSpPr txBox="1"/>
          <p:nvPr/>
        </p:nvSpPr>
        <p:spPr>
          <a:xfrm>
            <a:off x="4447540" y="1652270"/>
            <a:ext cx="2830195" cy="460375"/>
          </a:xfrm>
          <a:prstGeom prst="rect">
            <a:avLst/>
          </a:prstGeom>
          <a:noFill/>
        </p:spPr>
        <p:txBody>
          <a:bodyPr wrap="square" rtlCol="0">
            <a:spAutoFit/>
          </a:bodyPr>
          <a:p>
            <a:r>
              <a:rPr lang="en-US" altLang="zh-CN"/>
              <a:t>2.</a:t>
            </a:r>
            <a:r>
              <a:rPr lang="zh-CN" altLang="en-US"/>
              <a:t>上架商品程序</a:t>
            </a:r>
            <a:endParaRPr lang="zh-CN" altLang="en-US"/>
          </a:p>
        </p:txBody>
      </p:sp>
      <p:sp>
        <p:nvSpPr>
          <p:cNvPr id="15" name="文本框 14"/>
          <p:cNvSpPr txBox="1"/>
          <p:nvPr/>
        </p:nvSpPr>
        <p:spPr>
          <a:xfrm>
            <a:off x="8059420" y="1652905"/>
            <a:ext cx="2743835" cy="460375"/>
          </a:xfrm>
          <a:prstGeom prst="rect">
            <a:avLst/>
          </a:prstGeom>
          <a:noFill/>
        </p:spPr>
        <p:txBody>
          <a:bodyPr wrap="square" rtlCol="0">
            <a:spAutoFit/>
          </a:bodyPr>
          <a:p>
            <a:r>
              <a:rPr lang="en-US" altLang="zh-CN">
                <a:sym typeface="+mn-ea"/>
              </a:rPr>
              <a:t>3.</a:t>
            </a:r>
            <a:r>
              <a:rPr lang="zh-CN" altLang="en-US">
                <a:sym typeface="+mn-ea"/>
              </a:rPr>
              <a:t>发布请求程序</a:t>
            </a:r>
            <a:endParaRPr lang="zh-CN" altLang="en-US">
              <a:sym typeface="+mn-ea"/>
            </a:endParaRPr>
          </a:p>
        </p:txBody>
      </p:sp>
      <p:graphicFrame>
        <p:nvGraphicFramePr>
          <p:cNvPr id="3" name="对象 2"/>
          <p:cNvGraphicFramePr>
            <a:graphicFrameLocks noChangeAspect="1"/>
          </p:cNvGraphicFramePr>
          <p:nvPr/>
        </p:nvGraphicFramePr>
        <p:xfrm>
          <a:off x="4308475" y="2461895"/>
          <a:ext cx="3349625" cy="2451100"/>
        </p:xfrm>
        <a:graphic>
          <a:graphicData uri="http://schemas.openxmlformats.org/presentationml/2006/ole">
            <mc:AlternateContent xmlns:mc="http://schemas.openxmlformats.org/markup-compatibility/2006">
              <mc:Choice xmlns:v="urn:schemas-microsoft-com:vml" Requires="v">
                <p:oleObj spid="_x0000_s32" name="" r:id="rId1" imgW="3313430" imgH="1847215" progId="Visio.Drawing.11">
                  <p:embed/>
                </p:oleObj>
              </mc:Choice>
              <mc:Fallback>
                <p:oleObj name="" r:id="rId1" imgW="3313430" imgH="1847215" progId="Visio.Drawing.11">
                  <p:embed/>
                  <p:pic>
                    <p:nvPicPr>
                      <p:cNvPr id="0" name="图片 31"/>
                      <p:cNvPicPr/>
                      <p:nvPr/>
                    </p:nvPicPr>
                    <p:blipFill>
                      <a:blip r:embed="rId2"/>
                      <a:stretch>
                        <a:fillRect/>
                      </a:stretch>
                    </p:blipFill>
                    <p:spPr>
                      <a:xfrm>
                        <a:off x="4308475" y="2461895"/>
                        <a:ext cx="3349625" cy="2451100"/>
                      </a:xfrm>
                      <a:prstGeom prst="rect">
                        <a:avLst/>
                      </a:prstGeom>
                      <a:solidFill>
                        <a:srgbClr val="FFFFFF"/>
                      </a:solidFill>
                      <a:ln w="38100">
                        <a:noFill/>
                        <a:miter/>
                      </a:ln>
                    </p:spPr>
                  </p:pic>
                </p:oleObj>
              </mc:Fallback>
            </mc:AlternateContent>
          </a:graphicData>
        </a:graphic>
      </p:graphicFrame>
      <p:graphicFrame>
        <p:nvGraphicFramePr>
          <p:cNvPr id="10" name="对象 -2147482621"/>
          <p:cNvGraphicFramePr>
            <a:graphicFrameLocks noChangeAspect="1"/>
          </p:cNvGraphicFramePr>
          <p:nvPr/>
        </p:nvGraphicFramePr>
        <p:xfrm>
          <a:off x="8059420" y="2461895"/>
          <a:ext cx="3658870" cy="2450465"/>
        </p:xfrm>
        <a:graphic>
          <a:graphicData uri="http://schemas.openxmlformats.org/presentationml/2006/ole">
            <mc:AlternateContent xmlns:mc="http://schemas.openxmlformats.org/markup-compatibility/2006">
              <mc:Choice xmlns:v="urn:schemas-microsoft-com:vml" Requires="v">
                <p:oleObj spid="_x0000_s33" name="" r:id="rId3" imgW="3313430" imgH="1847215" progId="Visio.Drawing.11">
                  <p:embed/>
                </p:oleObj>
              </mc:Choice>
              <mc:Fallback>
                <p:oleObj name="" r:id="rId3" imgW="3313430" imgH="1847215" progId="Visio.Drawing.11">
                  <p:embed/>
                  <p:pic>
                    <p:nvPicPr>
                      <p:cNvPr id="0" name="图片 32"/>
                      <p:cNvPicPr/>
                      <p:nvPr/>
                    </p:nvPicPr>
                    <p:blipFill>
                      <a:blip r:embed="rId4"/>
                      <a:stretch>
                        <a:fillRect/>
                      </a:stretch>
                    </p:blipFill>
                    <p:spPr>
                      <a:xfrm>
                        <a:off x="8059420" y="2461895"/>
                        <a:ext cx="3658870" cy="2450465"/>
                      </a:xfrm>
                      <a:prstGeom prst="rect">
                        <a:avLst/>
                      </a:prstGeom>
                      <a:solidFill>
                        <a:srgbClr val="FFFFFF"/>
                      </a:solidFill>
                      <a:ln w="38100">
                        <a:noFill/>
                        <a:miter/>
                      </a:ln>
                    </p:spPr>
                  </p:pic>
                </p:oleObj>
              </mc:Fallback>
            </mc:AlternateContent>
          </a:graphicData>
        </a:graphic>
      </p:graphicFrame>
      <p:graphicFrame>
        <p:nvGraphicFramePr>
          <p:cNvPr id="4" name="对象 3"/>
          <p:cNvGraphicFramePr>
            <a:graphicFrameLocks noChangeAspect="1"/>
          </p:cNvGraphicFramePr>
          <p:nvPr/>
        </p:nvGraphicFramePr>
        <p:xfrm>
          <a:off x="316865" y="2461895"/>
          <a:ext cx="3590290" cy="2451100"/>
        </p:xfrm>
        <a:graphic>
          <a:graphicData uri="http://schemas.openxmlformats.org/presentationml/2006/ole">
            <mc:AlternateContent xmlns:mc="http://schemas.openxmlformats.org/markup-compatibility/2006">
              <mc:Choice xmlns:v="urn:schemas-microsoft-com:vml" Requires="v">
                <p:oleObj spid="_x0000_s5" name="" r:id="rId5" imgW="3123565" imgH="1339850" progId="Visio.Drawing.11">
                  <p:embed/>
                </p:oleObj>
              </mc:Choice>
              <mc:Fallback>
                <p:oleObj name="" r:id="rId5" imgW="3123565" imgH="1339850" progId="Visio.Drawing.11">
                  <p:embed/>
                  <p:pic>
                    <p:nvPicPr>
                      <p:cNvPr id="0" name="图片 29"/>
                      <p:cNvPicPr/>
                      <p:nvPr/>
                    </p:nvPicPr>
                    <p:blipFill>
                      <a:blip r:embed="rId6"/>
                      <a:stretch>
                        <a:fillRect/>
                      </a:stretch>
                    </p:blipFill>
                    <p:spPr>
                      <a:xfrm>
                        <a:off x="316865" y="2461895"/>
                        <a:ext cx="3590290" cy="2451100"/>
                      </a:xfrm>
                      <a:prstGeom prst="rect">
                        <a:avLst/>
                      </a:prstGeom>
                      <a:solidFill>
                        <a:schemeClr val="tx1"/>
                      </a:solidFill>
                      <a:ln w="38100">
                        <a:noFill/>
                        <a:miter/>
                      </a:ln>
                    </p:spPr>
                  </p:pic>
                </p:oleObj>
              </mc:Fallback>
            </mc:AlternateContent>
          </a:graphicData>
        </a:graphic>
      </p:graphicFrame>
      <p:sp>
        <p:nvSpPr>
          <p:cNvPr id="16" name="文本框 15"/>
          <p:cNvSpPr txBox="1"/>
          <p:nvPr/>
        </p:nvSpPr>
        <p:spPr>
          <a:xfrm>
            <a:off x="1049020" y="5208270"/>
            <a:ext cx="1727835" cy="368300"/>
          </a:xfrm>
          <a:prstGeom prst="rect">
            <a:avLst/>
          </a:prstGeom>
          <a:noFill/>
        </p:spPr>
        <p:txBody>
          <a:bodyPr wrap="square" rtlCol="0">
            <a:spAutoFit/>
          </a:bodyPr>
          <a:p>
            <a:r>
              <a:rPr lang="en-US" altLang="zh-CN" sz="1800"/>
              <a:t>4.</a:t>
            </a:r>
            <a:r>
              <a:rPr lang="zh-CN" altLang="en-US" sz="1800"/>
              <a:t>收藏商品程序</a:t>
            </a:r>
            <a:endParaRPr lang="zh-CN" altLang="en-US" sz="1800"/>
          </a:p>
        </p:txBody>
      </p:sp>
      <p:sp>
        <p:nvSpPr>
          <p:cNvPr id="17" name="文本框 16"/>
          <p:cNvSpPr txBox="1"/>
          <p:nvPr/>
        </p:nvSpPr>
        <p:spPr>
          <a:xfrm>
            <a:off x="5085715" y="5208270"/>
            <a:ext cx="1795145" cy="368300"/>
          </a:xfrm>
          <a:prstGeom prst="rect">
            <a:avLst/>
          </a:prstGeom>
          <a:noFill/>
        </p:spPr>
        <p:txBody>
          <a:bodyPr wrap="square" rtlCol="0">
            <a:spAutoFit/>
          </a:bodyPr>
          <a:p>
            <a:r>
              <a:rPr lang="en-US" altLang="zh-CN" sz="1800"/>
              <a:t>5.</a:t>
            </a:r>
            <a:r>
              <a:rPr lang="zh-CN" altLang="en-US" sz="1800"/>
              <a:t>评论商品程序</a:t>
            </a:r>
            <a:endParaRPr lang="zh-CN" altLang="en-US" sz="1800"/>
          </a:p>
        </p:txBody>
      </p:sp>
      <p:sp>
        <p:nvSpPr>
          <p:cNvPr id="18" name="文本框 17"/>
          <p:cNvSpPr txBox="1"/>
          <p:nvPr/>
        </p:nvSpPr>
        <p:spPr>
          <a:xfrm>
            <a:off x="8874760" y="5208270"/>
            <a:ext cx="2251075" cy="368300"/>
          </a:xfrm>
          <a:prstGeom prst="rect">
            <a:avLst/>
          </a:prstGeom>
          <a:noFill/>
        </p:spPr>
        <p:txBody>
          <a:bodyPr wrap="square" rtlCol="0">
            <a:spAutoFit/>
          </a:bodyPr>
          <a:p>
            <a:r>
              <a:rPr lang="en-US" altLang="zh-CN" sz="1800"/>
              <a:t>6.</a:t>
            </a:r>
            <a:r>
              <a:rPr lang="zh-CN" altLang="en-US" sz="1800"/>
              <a:t>修改用户信息程序</a:t>
            </a:r>
            <a:endParaRPr lang="zh-CN" altLang="en-US" sz="1800"/>
          </a:p>
        </p:txBody>
      </p:sp>
      <p:sp>
        <p:nvSpPr>
          <p:cNvPr id="20" name="文本框 19"/>
          <p:cNvSpPr txBox="1"/>
          <p:nvPr/>
        </p:nvSpPr>
        <p:spPr>
          <a:xfrm>
            <a:off x="1049020" y="5734050"/>
            <a:ext cx="1795145" cy="368300"/>
          </a:xfrm>
          <a:prstGeom prst="rect">
            <a:avLst/>
          </a:prstGeom>
          <a:noFill/>
        </p:spPr>
        <p:txBody>
          <a:bodyPr wrap="square" rtlCol="0">
            <a:spAutoFit/>
          </a:bodyPr>
          <a:p>
            <a:r>
              <a:rPr lang="en-US" altLang="zh-CN" sz="1800"/>
              <a:t>7.</a:t>
            </a:r>
            <a:r>
              <a:rPr lang="zh-CN" altLang="en-US" sz="1800"/>
              <a:t>订购商品程序</a:t>
            </a:r>
            <a:endParaRPr lang="zh-CN" altLang="en-US" sz="1800"/>
          </a:p>
        </p:txBody>
      </p:sp>
      <p:sp>
        <p:nvSpPr>
          <p:cNvPr id="21" name="文本框 20"/>
          <p:cNvSpPr txBox="1"/>
          <p:nvPr/>
        </p:nvSpPr>
        <p:spPr>
          <a:xfrm>
            <a:off x="5085715" y="5678805"/>
            <a:ext cx="1795145" cy="368300"/>
          </a:xfrm>
          <a:prstGeom prst="rect">
            <a:avLst/>
          </a:prstGeom>
          <a:noFill/>
        </p:spPr>
        <p:txBody>
          <a:bodyPr wrap="square" rtlCol="0">
            <a:spAutoFit/>
          </a:bodyPr>
          <a:p>
            <a:r>
              <a:rPr lang="en-US" altLang="zh-CN" sz="1800"/>
              <a:t>8.</a:t>
            </a:r>
            <a:r>
              <a:rPr lang="zh-CN" altLang="en-US" sz="1800"/>
              <a:t>查询订单程序</a:t>
            </a:r>
            <a:endParaRPr lang="zh-CN" altLang="en-US" sz="1800"/>
          </a:p>
        </p:txBody>
      </p:sp>
      <p:sp>
        <p:nvSpPr>
          <p:cNvPr id="22" name="文本框 21"/>
          <p:cNvSpPr txBox="1"/>
          <p:nvPr/>
        </p:nvSpPr>
        <p:spPr>
          <a:xfrm>
            <a:off x="8874760" y="5678805"/>
            <a:ext cx="2306320" cy="368300"/>
          </a:xfrm>
          <a:prstGeom prst="rect">
            <a:avLst/>
          </a:prstGeom>
          <a:noFill/>
        </p:spPr>
        <p:txBody>
          <a:bodyPr wrap="square" rtlCol="0">
            <a:spAutoFit/>
          </a:bodyPr>
          <a:p>
            <a:r>
              <a:rPr lang="en-US" altLang="zh-CN" sz="1800"/>
              <a:t>9.</a:t>
            </a:r>
            <a:r>
              <a:rPr lang="zh-CN" altLang="en-US" sz="1800"/>
              <a:t>修改商品信息程序</a:t>
            </a:r>
            <a:endParaRPr lang="zh-CN" altLang="en-US" sz="1800"/>
          </a:p>
        </p:txBody>
      </p:sp>
      <p:sp>
        <p:nvSpPr>
          <p:cNvPr id="23" name="文本框 22"/>
          <p:cNvSpPr txBox="1"/>
          <p:nvPr/>
        </p:nvSpPr>
        <p:spPr>
          <a:xfrm>
            <a:off x="1049020" y="6047105"/>
            <a:ext cx="2605405" cy="368300"/>
          </a:xfrm>
          <a:prstGeom prst="rect">
            <a:avLst/>
          </a:prstGeom>
          <a:noFill/>
        </p:spPr>
        <p:txBody>
          <a:bodyPr wrap="square" rtlCol="0">
            <a:spAutoFit/>
          </a:bodyPr>
          <a:p>
            <a:r>
              <a:rPr lang="en-US" altLang="zh-CN" sz="1800"/>
              <a:t>10.</a:t>
            </a:r>
            <a:r>
              <a:rPr lang="zh-CN" altLang="en-US" sz="1800"/>
              <a:t>维护数据库信息程序</a:t>
            </a:r>
            <a:endParaRPr lang="zh-CN" altLang="en-US" sz="1800"/>
          </a:p>
        </p:txBody>
      </p:sp>
      <p:sp>
        <p:nvSpPr>
          <p:cNvPr id="24" name="文本框 23"/>
          <p:cNvSpPr txBox="1"/>
          <p:nvPr/>
        </p:nvSpPr>
        <p:spPr>
          <a:xfrm>
            <a:off x="5085715" y="6047105"/>
            <a:ext cx="1914525" cy="368300"/>
          </a:xfrm>
          <a:prstGeom prst="rect">
            <a:avLst/>
          </a:prstGeom>
          <a:noFill/>
        </p:spPr>
        <p:txBody>
          <a:bodyPr wrap="square" rtlCol="0">
            <a:spAutoFit/>
          </a:bodyPr>
          <a:p>
            <a:r>
              <a:rPr lang="en-US" altLang="zh-CN" sz="1800"/>
              <a:t>11.</a:t>
            </a:r>
            <a:r>
              <a:rPr lang="zh-CN" altLang="en-US" sz="1800"/>
              <a:t>删除用户程序</a:t>
            </a:r>
            <a:endParaRPr lang="zh-CN" altLang="en-US" sz="1800"/>
          </a:p>
        </p:txBody>
      </p:sp>
      <p:sp>
        <p:nvSpPr>
          <p:cNvPr id="25" name="文本框 24"/>
          <p:cNvSpPr txBox="1"/>
          <p:nvPr/>
        </p:nvSpPr>
        <p:spPr>
          <a:xfrm>
            <a:off x="8874760" y="6102350"/>
            <a:ext cx="1852930" cy="368300"/>
          </a:xfrm>
          <a:prstGeom prst="rect">
            <a:avLst/>
          </a:prstGeom>
          <a:noFill/>
        </p:spPr>
        <p:txBody>
          <a:bodyPr wrap="square" rtlCol="0">
            <a:spAutoFit/>
          </a:bodyPr>
          <a:p>
            <a:r>
              <a:rPr lang="en-US" altLang="zh-CN" sz="1800"/>
              <a:t>12.</a:t>
            </a:r>
            <a:r>
              <a:rPr lang="zh-CN" altLang="en-US" sz="1800"/>
              <a:t>订单处理程序</a:t>
            </a:r>
            <a:endParaRPr lang="zh-CN" altLang="en-US" sz="180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part2</a:t>
            </a:r>
            <a:r>
              <a:rPr lang="zh-CN" altLang="en-US" dirty="0">
                <a:sym typeface="+mn-ea"/>
              </a:rPr>
              <a:t>模块设计</a:t>
            </a:r>
            <a:br>
              <a:rPr lang="zh-CN" altLang="en-US" dirty="0"/>
            </a:br>
            <a:endParaRPr lang="zh-CN" altLang="en-US" dirty="0"/>
          </a:p>
        </p:txBody>
      </p:sp>
      <p:sp>
        <p:nvSpPr>
          <p:cNvPr id="11" name="Freeform 9"/>
          <p:cNvSpPr>
            <a:spLocks noEditPoints="1"/>
          </p:cNvSpPr>
          <p:nvPr/>
        </p:nvSpPr>
        <p:spPr bwMode="auto">
          <a:xfrm>
            <a:off x="1515499" y="3466544"/>
            <a:ext cx="1568177" cy="1838847"/>
          </a:xfrm>
          <a:custGeom>
            <a:avLst/>
            <a:gdLst>
              <a:gd name="T0" fmla="*/ 185 w 365"/>
              <a:gd name="T1" fmla="*/ 317 h 428"/>
              <a:gd name="T2" fmla="*/ 24 w 365"/>
              <a:gd name="T3" fmla="*/ 379 h 428"/>
              <a:gd name="T4" fmla="*/ 95 w 365"/>
              <a:gd name="T5" fmla="*/ 16 h 428"/>
              <a:gd name="T6" fmla="*/ 231 w 365"/>
              <a:gd name="T7" fmla="*/ 234 h 428"/>
              <a:gd name="T8" fmla="*/ 112 w 365"/>
              <a:gd name="T9" fmla="*/ 227 h 428"/>
              <a:gd name="T10" fmla="*/ 81 w 365"/>
              <a:gd name="T11" fmla="*/ 328 h 428"/>
              <a:gd name="T12" fmla="*/ 87 w 365"/>
              <a:gd name="T13" fmla="*/ 380 h 428"/>
              <a:gd name="T14" fmla="*/ 92 w 365"/>
              <a:gd name="T15" fmla="*/ 410 h 428"/>
              <a:gd name="T16" fmla="*/ 169 w 365"/>
              <a:gd name="T17" fmla="*/ 311 h 428"/>
              <a:gd name="T18" fmla="*/ 179 w 365"/>
              <a:gd name="T19" fmla="*/ 273 h 428"/>
              <a:gd name="T20" fmla="*/ 224 w 365"/>
              <a:gd name="T21" fmla="*/ 224 h 428"/>
              <a:gd name="T22" fmla="*/ 223 w 365"/>
              <a:gd name="T23" fmla="*/ 197 h 428"/>
              <a:gd name="T24" fmla="*/ 218 w 365"/>
              <a:gd name="T25" fmla="*/ 174 h 428"/>
              <a:gd name="T26" fmla="*/ 229 w 365"/>
              <a:gd name="T27" fmla="*/ 139 h 428"/>
              <a:gd name="T28" fmla="*/ 248 w 365"/>
              <a:gd name="T29" fmla="*/ 93 h 428"/>
              <a:gd name="T30" fmla="*/ 224 w 365"/>
              <a:gd name="T31" fmla="*/ 65 h 428"/>
              <a:gd name="T32" fmla="*/ 172 w 365"/>
              <a:gd name="T33" fmla="*/ 191 h 428"/>
              <a:gd name="T34" fmla="*/ 26 w 365"/>
              <a:gd name="T35" fmla="*/ 410 h 428"/>
              <a:gd name="T36" fmla="*/ 73 w 365"/>
              <a:gd name="T37" fmla="*/ 84 h 428"/>
              <a:gd name="T38" fmla="*/ 87 w 365"/>
              <a:gd name="T39" fmla="*/ 142 h 428"/>
              <a:gd name="T40" fmla="*/ 95 w 365"/>
              <a:gd name="T41" fmla="*/ 101 h 428"/>
              <a:gd name="T42" fmla="*/ 128 w 365"/>
              <a:gd name="T43" fmla="*/ 147 h 428"/>
              <a:gd name="T44" fmla="*/ 112 w 365"/>
              <a:gd name="T45" fmla="*/ 98 h 428"/>
              <a:gd name="T46" fmla="*/ 171 w 365"/>
              <a:gd name="T47" fmla="*/ 175 h 428"/>
              <a:gd name="T48" fmla="*/ 240 w 365"/>
              <a:gd name="T49" fmla="*/ 268 h 428"/>
              <a:gd name="T50" fmla="*/ 258 w 365"/>
              <a:gd name="T51" fmla="*/ 306 h 428"/>
              <a:gd name="T52" fmla="*/ 245 w 365"/>
              <a:gd name="T53" fmla="*/ 344 h 428"/>
              <a:gd name="T54" fmla="*/ 306 w 365"/>
              <a:gd name="T55" fmla="*/ 410 h 428"/>
              <a:gd name="T56" fmla="*/ 310 w 365"/>
              <a:gd name="T57" fmla="*/ 385 h 428"/>
              <a:gd name="T58" fmla="*/ 234 w 365"/>
              <a:gd name="T59" fmla="*/ 365 h 428"/>
              <a:gd name="T60" fmla="*/ 191 w 365"/>
              <a:gd name="T61" fmla="*/ 22 h 428"/>
              <a:gd name="T62" fmla="*/ 183 w 365"/>
              <a:gd name="T63" fmla="*/ 16 h 428"/>
              <a:gd name="T64" fmla="*/ 172 w 365"/>
              <a:gd name="T65" fmla="*/ 21 h 428"/>
              <a:gd name="T66" fmla="*/ 136 w 365"/>
              <a:gd name="T67" fmla="*/ 224 h 428"/>
              <a:gd name="T68" fmla="*/ 327 w 365"/>
              <a:gd name="T69" fmla="*/ 372 h 428"/>
              <a:gd name="T70" fmla="*/ 139 w 365"/>
              <a:gd name="T71" fmla="*/ 57 h 428"/>
              <a:gd name="T72" fmla="*/ 131 w 365"/>
              <a:gd name="T73" fmla="*/ 48 h 428"/>
              <a:gd name="T74" fmla="*/ 258 w 365"/>
              <a:gd name="T75" fmla="*/ 114 h 428"/>
              <a:gd name="T76" fmla="*/ 128 w 365"/>
              <a:gd name="T77" fmla="*/ 37 h 428"/>
              <a:gd name="T78" fmla="*/ 228 w 365"/>
              <a:gd name="T79" fmla="*/ 290 h 428"/>
              <a:gd name="T80" fmla="*/ 116 w 365"/>
              <a:gd name="T81" fmla="*/ 417 h 428"/>
              <a:gd name="T82" fmla="*/ 224 w 365"/>
              <a:gd name="T83" fmla="*/ 311 h 428"/>
              <a:gd name="T84" fmla="*/ 204 w 365"/>
              <a:gd name="T85" fmla="*/ 16 h 428"/>
              <a:gd name="T86" fmla="*/ 202 w 365"/>
              <a:gd name="T87" fmla="*/ 297 h 428"/>
              <a:gd name="T88" fmla="*/ 250 w 365"/>
              <a:gd name="T89" fmla="*/ 79 h 428"/>
              <a:gd name="T90" fmla="*/ 240 w 365"/>
              <a:gd name="T91" fmla="*/ 46 h 428"/>
              <a:gd name="T92" fmla="*/ 231 w 365"/>
              <a:gd name="T93" fmla="*/ 51 h 428"/>
              <a:gd name="T94" fmla="*/ 215 w 365"/>
              <a:gd name="T95" fmla="*/ 324 h 428"/>
              <a:gd name="T96" fmla="*/ 207 w 365"/>
              <a:gd name="T97" fmla="*/ 48 h 428"/>
              <a:gd name="T98" fmla="*/ 212 w 365"/>
              <a:gd name="T99" fmla="*/ 32 h 428"/>
              <a:gd name="T100" fmla="*/ 105 w 365"/>
              <a:gd name="T101" fmla="*/ 414 h 428"/>
              <a:gd name="T102" fmla="*/ 240 w 365"/>
              <a:gd name="T103" fmla="*/ 33 h 428"/>
              <a:gd name="T104" fmla="*/ 199 w 365"/>
              <a:gd name="T105" fmla="*/ 319 h 428"/>
              <a:gd name="T106" fmla="*/ 84 w 365"/>
              <a:gd name="T107" fmla="*/ 169 h 428"/>
              <a:gd name="T108" fmla="*/ 139 w 365"/>
              <a:gd name="T109" fmla="*/ 232 h 428"/>
              <a:gd name="T110" fmla="*/ 206 w 365"/>
              <a:gd name="T111" fmla="*/ 62 h 428"/>
              <a:gd name="T112" fmla="*/ 209 w 365"/>
              <a:gd name="T113" fmla="*/ 106 h 428"/>
              <a:gd name="T114" fmla="*/ 245 w 365"/>
              <a:gd name="T115" fmla="*/ 167 h 428"/>
              <a:gd name="T116" fmla="*/ 68 w 365"/>
              <a:gd name="T117" fmla="*/ 90 h 428"/>
              <a:gd name="T118" fmla="*/ 136 w 365"/>
              <a:gd name="T119" fmla="*/ 390 h 428"/>
              <a:gd name="T120" fmla="*/ 250 w 365"/>
              <a:gd name="T121" fmla="*/ 41 h 428"/>
              <a:gd name="T122" fmla="*/ 153 w 365"/>
              <a:gd name="T123" fmla="*/ 212 h 428"/>
              <a:gd name="T124" fmla="*/ 81 w 365"/>
              <a:gd name="T125" fmla="*/ 330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65" h="428">
                <a:moveTo>
                  <a:pt x="359" y="407"/>
                </a:moveTo>
                <a:lnTo>
                  <a:pt x="359" y="407"/>
                </a:lnTo>
                <a:lnTo>
                  <a:pt x="357" y="409"/>
                </a:lnTo>
                <a:lnTo>
                  <a:pt x="357" y="409"/>
                </a:lnTo>
                <a:lnTo>
                  <a:pt x="357" y="410"/>
                </a:lnTo>
                <a:lnTo>
                  <a:pt x="357" y="410"/>
                </a:lnTo>
                <a:lnTo>
                  <a:pt x="355" y="412"/>
                </a:lnTo>
                <a:lnTo>
                  <a:pt x="355" y="412"/>
                </a:lnTo>
                <a:lnTo>
                  <a:pt x="352" y="414"/>
                </a:lnTo>
                <a:lnTo>
                  <a:pt x="352" y="414"/>
                </a:lnTo>
                <a:lnTo>
                  <a:pt x="351" y="414"/>
                </a:lnTo>
                <a:lnTo>
                  <a:pt x="351" y="414"/>
                </a:lnTo>
                <a:lnTo>
                  <a:pt x="349" y="414"/>
                </a:lnTo>
                <a:lnTo>
                  <a:pt x="349" y="414"/>
                </a:lnTo>
                <a:lnTo>
                  <a:pt x="344" y="414"/>
                </a:lnTo>
                <a:lnTo>
                  <a:pt x="340" y="415"/>
                </a:lnTo>
                <a:lnTo>
                  <a:pt x="340" y="415"/>
                </a:lnTo>
                <a:lnTo>
                  <a:pt x="330" y="417"/>
                </a:lnTo>
                <a:lnTo>
                  <a:pt x="330" y="417"/>
                </a:lnTo>
                <a:lnTo>
                  <a:pt x="305" y="418"/>
                </a:lnTo>
                <a:lnTo>
                  <a:pt x="305" y="418"/>
                </a:lnTo>
                <a:lnTo>
                  <a:pt x="292" y="421"/>
                </a:lnTo>
                <a:lnTo>
                  <a:pt x="292" y="421"/>
                </a:lnTo>
                <a:lnTo>
                  <a:pt x="284" y="421"/>
                </a:lnTo>
                <a:lnTo>
                  <a:pt x="284" y="421"/>
                </a:lnTo>
                <a:lnTo>
                  <a:pt x="280" y="421"/>
                </a:lnTo>
                <a:lnTo>
                  <a:pt x="280" y="421"/>
                </a:lnTo>
                <a:lnTo>
                  <a:pt x="267" y="423"/>
                </a:lnTo>
                <a:lnTo>
                  <a:pt x="267" y="423"/>
                </a:lnTo>
                <a:lnTo>
                  <a:pt x="256" y="423"/>
                </a:lnTo>
                <a:lnTo>
                  <a:pt x="256" y="423"/>
                </a:lnTo>
                <a:lnTo>
                  <a:pt x="253" y="421"/>
                </a:lnTo>
                <a:lnTo>
                  <a:pt x="250" y="418"/>
                </a:lnTo>
                <a:lnTo>
                  <a:pt x="250" y="418"/>
                </a:lnTo>
                <a:lnTo>
                  <a:pt x="247" y="415"/>
                </a:lnTo>
                <a:lnTo>
                  <a:pt x="247" y="415"/>
                </a:lnTo>
                <a:lnTo>
                  <a:pt x="247" y="415"/>
                </a:lnTo>
                <a:lnTo>
                  <a:pt x="247" y="415"/>
                </a:lnTo>
                <a:lnTo>
                  <a:pt x="240" y="410"/>
                </a:lnTo>
                <a:lnTo>
                  <a:pt x="240" y="410"/>
                </a:lnTo>
                <a:lnTo>
                  <a:pt x="237" y="407"/>
                </a:lnTo>
                <a:lnTo>
                  <a:pt x="237" y="407"/>
                </a:lnTo>
                <a:lnTo>
                  <a:pt x="229" y="393"/>
                </a:lnTo>
                <a:lnTo>
                  <a:pt x="229" y="393"/>
                </a:lnTo>
                <a:lnTo>
                  <a:pt x="228" y="390"/>
                </a:lnTo>
                <a:lnTo>
                  <a:pt x="228" y="390"/>
                </a:lnTo>
                <a:lnTo>
                  <a:pt x="220" y="376"/>
                </a:lnTo>
                <a:lnTo>
                  <a:pt x="220" y="376"/>
                </a:lnTo>
                <a:lnTo>
                  <a:pt x="212" y="360"/>
                </a:lnTo>
                <a:lnTo>
                  <a:pt x="212" y="360"/>
                </a:lnTo>
                <a:lnTo>
                  <a:pt x="204" y="347"/>
                </a:lnTo>
                <a:lnTo>
                  <a:pt x="204" y="347"/>
                </a:lnTo>
                <a:lnTo>
                  <a:pt x="196" y="333"/>
                </a:lnTo>
                <a:lnTo>
                  <a:pt x="196" y="333"/>
                </a:lnTo>
                <a:lnTo>
                  <a:pt x="190" y="322"/>
                </a:lnTo>
                <a:lnTo>
                  <a:pt x="190" y="322"/>
                </a:lnTo>
                <a:lnTo>
                  <a:pt x="187" y="317"/>
                </a:lnTo>
                <a:lnTo>
                  <a:pt x="187" y="317"/>
                </a:lnTo>
                <a:lnTo>
                  <a:pt x="187" y="316"/>
                </a:lnTo>
                <a:lnTo>
                  <a:pt x="187" y="316"/>
                </a:lnTo>
                <a:lnTo>
                  <a:pt x="185" y="317"/>
                </a:lnTo>
                <a:lnTo>
                  <a:pt x="185" y="317"/>
                </a:lnTo>
                <a:lnTo>
                  <a:pt x="174" y="336"/>
                </a:lnTo>
                <a:lnTo>
                  <a:pt x="174" y="336"/>
                </a:lnTo>
                <a:lnTo>
                  <a:pt x="164" y="350"/>
                </a:lnTo>
                <a:lnTo>
                  <a:pt x="164" y="350"/>
                </a:lnTo>
                <a:lnTo>
                  <a:pt x="153" y="369"/>
                </a:lnTo>
                <a:lnTo>
                  <a:pt x="153" y="369"/>
                </a:lnTo>
                <a:lnTo>
                  <a:pt x="139" y="390"/>
                </a:lnTo>
                <a:lnTo>
                  <a:pt x="139" y="390"/>
                </a:lnTo>
                <a:lnTo>
                  <a:pt x="131" y="402"/>
                </a:lnTo>
                <a:lnTo>
                  <a:pt x="131" y="402"/>
                </a:lnTo>
                <a:lnTo>
                  <a:pt x="127" y="409"/>
                </a:lnTo>
                <a:lnTo>
                  <a:pt x="127" y="409"/>
                </a:lnTo>
                <a:lnTo>
                  <a:pt x="125" y="410"/>
                </a:lnTo>
                <a:lnTo>
                  <a:pt x="123" y="410"/>
                </a:lnTo>
                <a:lnTo>
                  <a:pt x="123" y="410"/>
                </a:lnTo>
                <a:lnTo>
                  <a:pt x="122" y="410"/>
                </a:lnTo>
                <a:lnTo>
                  <a:pt x="122" y="410"/>
                </a:lnTo>
                <a:lnTo>
                  <a:pt x="120" y="414"/>
                </a:lnTo>
                <a:lnTo>
                  <a:pt x="120" y="414"/>
                </a:lnTo>
                <a:lnTo>
                  <a:pt x="116" y="420"/>
                </a:lnTo>
                <a:lnTo>
                  <a:pt x="116" y="420"/>
                </a:lnTo>
                <a:lnTo>
                  <a:pt x="112" y="425"/>
                </a:lnTo>
                <a:lnTo>
                  <a:pt x="112" y="425"/>
                </a:lnTo>
                <a:lnTo>
                  <a:pt x="109" y="426"/>
                </a:lnTo>
                <a:lnTo>
                  <a:pt x="106" y="428"/>
                </a:lnTo>
                <a:lnTo>
                  <a:pt x="106" y="428"/>
                </a:lnTo>
                <a:lnTo>
                  <a:pt x="98" y="426"/>
                </a:lnTo>
                <a:lnTo>
                  <a:pt x="98" y="426"/>
                </a:lnTo>
                <a:lnTo>
                  <a:pt x="82" y="421"/>
                </a:lnTo>
                <a:lnTo>
                  <a:pt x="82" y="421"/>
                </a:lnTo>
                <a:lnTo>
                  <a:pt x="64" y="418"/>
                </a:lnTo>
                <a:lnTo>
                  <a:pt x="64" y="418"/>
                </a:lnTo>
                <a:lnTo>
                  <a:pt x="62" y="420"/>
                </a:lnTo>
                <a:lnTo>
                  <a:pt x="62" y="420"/>
                </a:lnTo>
                <a:lnTo>
                  <a:pt x="60" y="420"/>
                </a:lnTo>
                <a:lnTo>
                  <a:pt x="60" y="420"/>
                </a:lnTo>
                <a:lnTo>
                  <a:pt x="35" y="415"/>
                </a:lnTo>
                <a:lnTo>
                  <a:pt x="35" y="415"/>
                </a:lnTo>
                <a:lnTo>
                  <a:pt x="32" y="415"/>
                </a:lnTo>
                <a:lnTo>
                  <a:pt x="32" y="415"/>
                </a:lnTo>
                <a:lnTo>
                  <a:pt x="15" y="415"/>
                </a:lnTo>
                <a:lnTo>
                  <a:pt x="15" y="415"/>
                </a:lnTo>
                <a:lnTo>
                  <a:pt x="8" y="415"/>
                </a:lnTo>
                <a:lnTo>
                  <a:pt x="8" y="415"/>
                </a:lnTo>
                <a:lnTo>
                  <a:pt x="7" y="415"/>
                </a:lnTo>
                <a:lnTo>
                  <a:pt x="5" y="414"/>
                </a:lnTo>
                <a:lnTo>
                  <a:pt x="5" y="414"/>
                </a:lnTo>
                <a:lnTo>
                  <a:pt x="4" y="412"/>
                </a:lnTo>
                <a:lnTo>
                  <a:pt x="4" y="412"/>
                </a:lnTo>
                <a:lnTo>
                  <a:pt x="2" y="412"/>
                </a:lnTo>
                <a:lnTo>
                  <a:pt x="2" y="412"/>
                </a:lnTo>
                <a:lnTo>
                  <a:pt x="0" y="410"/>
                </a:lnTo>
                <a:lnTo>
                  <a:pt x="0" y="409"/>
                </a:lnTo>
                <a:lnTo>
                  <a:pt x="0" y="409"/>
                </a:lnTo>
                <a:lnTo>
                  <a:pt x="7" y="401"/>
                </a:lnTo>
                <a:lnTo>
                  <a:pt x="7" y="401"/>
                </a:lnTo>
                <a:lnTo>
                  <a:pt x="8" y="401"/>
                </a:lnTo>
                <a:lnTo>
                  <a:pt x="8" y="401"/>
                </a:lnTo>
                <a:lnTo>
                  <a:pt x="10" y="398"/>
                </a:lnTo>
                <a:lnTo>
                  <a:pt x="11" y="395"/>
                </a:lnTo>
                <a:lnTo>
                  <a:pt x="11" y="395"/>
                </a:lnTo>
                <a:lnTo>
                  <a:pt x="24" y="379"/>
                </a:lnTo>
                <a:lnTo>
                  <a:pt x="24" y="379"/>
                </a:lnTo>
                <a:lnTo>
                  <a:pt x="27" y="376"/>
                </a:lnTo>
                <a:lnTo>
                  <a:pt x="27" y="376"/>
                </a:lnTo>
                <a:lnTo>
                  <a:pt x="54" y="343"/>
                </a:lnTo>
                <a:lnTo>
                  <a:pt x="81" y="311"/>
                </a:lnTo>
                <a:lnTo>
                  <a:pt x="81" y="311"/>
                </a:lnTo>
                <a:lnTo>
                  <a:pt x="100" y="284"/>
                </a:lnTo>
                <a:lnTo>
                  <a:pt x="100" y="284"/>
                </a:lnTo>
                <a:lnTo>
                  <a:pt x="116" y="260"/>
                </a:lnTo>
                <a:lnTo>
                  <a:pt x="116" y="260"/>
                </a:lnTo>
                <a:lnTo>
                  <a:pt x="122" y="249"/>
                </a:lnTo>
                <a:lnTo>
                  <a:pt x="122" y="249"/>
                </a:lnTo>
                <a:lnTo>
                  <a:pt x="122" y="248"/>
                </a:lnTo>
                <a:lnTo>
                  <a:pt x="122" y="248"/>
                </a:lnTo>
                <a:lnTo>
                  <a:pt x="119" y="242"/>
                </a:lnTo>
                <a:lnTo>
                  <a:pt x="119" y="242"/>
                </a:lnTo>
                <a:lnTo>
                  <a:pt x="109" y="227"/>
                </a:lnTo>
                <a:lnTo>
                  <a:pt x="109" y="227"/>
                </a:lnTo>
                <a:lnTo>
                  <a:pt x="101" y="213"/>
                </a:lnTo>
                <a:lnTo>
                  <a:pt x="101" y="213"/>
                </a:lnTo>
                <a:lnTo>
                  <a:pt x="97" y="205"/>
                </a:lnTo>
                <a:lnTo>
                  <a:pt x="97" y="205"/>
                </a:lnTo>
                <a:lnTo>
                  <a:pt x="87" y="185"/>
                </a:lnTo>
                <a:lnTo>
                  <a:pt x="87" y="185"/>
                </a:lnTo>
                <a:lnTo>
                  <a:pt x="81" y="172"/>
                </a:lnTo>
                <a:lnTo>
                  <a:pt x="76" y="158"/>
                </a:lnTo>
                <a:lnTo>
                  <a:pt x="76" y="158"/>
                </a:lnTo>
                <a:lnTo>
                  <a:pt x="71" y="147"/>
                </a:lnTo>
                <a:lnTo>
                  <a:pt x="70" y="134"/>
                </a:lnTo>
                <a:lnTo>
                  <a:pt x="70" y="134"/>
                </a:lnTo>
                <a:lnTo>
                  <a:pt x="67" y="117"/>
                </a:lnTo>
                <a:lnTo>
                  <a:pt x="67" y="117"/>
                </a:lnTo>
                <a:lnTo>
                  <a:pt x="65" y="98"/>
                </a:lnTo>
                <a:lnTo>
                  <a:pt x="65" y="98"/>
                </a:lnTo>
                <a:lnTo>
                  <a:pt x="64" y="87"/>
                </a:lnTo>
                <a:lnTo>
                  <a:pt x="65" y="76"/>
                </a:lnTo>
                <a:lnTo>
                  <a:pt x="65" y="76"/>
                </a:lnTo>
                <a:lnTo>
                  <a:pt x="67" y="63"/>
                </a:lnTo>
                <a:lnTo>
                  <a:pt x="67" y="63"/>
                </a:lnTo>
                <a:lnTo>
                  <a:pt x="67" y="59"/>
                </a:lnTo>
                <a:lnTo>
                  <a:pt x="67" y="59"/>
                </a:lnTo>
                <a:lnTo>
                  <a:pt x="67" y="57"/>
                </a:lnTo>
                <a:lnTo>
                  <a:pt x="67" y="57"/>
                </a:lnTo>
                <a:lnTo>
                  <a:pt x="67" y="55"/>
                </a:lnTo>
                <a:lnTo>
                  <a:pt x="68" y="54"/>
                </a:lnTo>
                <a:lnTo>
                  <a:pt x="68" y="54"/>
                </a:lnTo>
                <a:lnTo>
                  <a:pt x="68" y="52"/>
                </a:lnTo>
                <a:lnTo>
                  <a:pt x="68" y="52"/>
                </a:lnTo>
                <a:lnTo>
                  <a:pt x="73" y="43"/>
                </a:lnTo>
                <a:lnTo>
                  <a:pt x="73" y="43"/>
                </a:lnTo>
                <a:lnTo>
                  <a:pt x="75" y="35"/>
                </a:lnTo>
                <a:lnTo>
                  <a:pt x="79" y="29"/>
                </a:lnTo>
                <a:lnTo>
                  <a:pt x="79" y="29"/>
                </a:lnTo>
                <a:lnTo>
                  <a:pt x="86" y="22"/>
                </a:lnTo>
                <a:lnTo>
                  <a:pt x="86" y="22"/>
                </a:lnTo>
                <a:lnTo>
                  <a:pt x="90" y="18"/>
                </a:lnTo>
                <a:lnTo>
                  <a:pt x="90" y="18"/>
                </a:lnTo>
                <a:lnTo>
                  <a:pt x="92" y="16"/>
                </a:lnTo>
                <a:lnTo>
                  <a:pt x="94" y="16"/>
                </a:lnTo>
                <a:lnTo>
                  <a:pt x="94" y="16"/>
                </a:lnTo>
                <a:lnTo>
                  <a:pt x="95" y="16"/>
                </a:lnTo>
                <a:lnTo>
                  <a:pt x="95" y="16"/>
                </a:lnTo>
                <a:lnTo>
                  <a:pt x="103" y="13"/>
                </a:lnTo>
                <a:lnTo>
                  <a:pt x="103" y="13"/>
                </a:lnTo>
                <a:lnTo>
                  <a:pt x="105" y="11"/>
                </a:lnTo>
                <a:lnTo>
                  <a:pt x="105" y="11"/>
                </a:lnTo>
                <a:lnTo>
                  <a:pt x="116" y="7"/>
                </a:lnTo>
                <a:lnTo>
                  <a:pt x="127" y="3"/>
                </a:lnTo>
                <a:lnTo>
                  <a:pt x="127" y="3"/>
                </a:lnTo>
                <a:lnTo>
                  <a:pt x="141" y="2"/>
                </a:lnTo>
                <a:lnTo>
                  <a:pt x="157" y="0"/>
                </a:lnTo>
                <a:lnTo>
                  <a:pt x="157" y="0"/>
                </a:lnTo>
                <a:lnTo>
                  <a:pt x="168" y="0"/>
                </a:lnTo>
                <a:lnTo>
                  <a:pt x="179" y="2"/>
                </a:lnTo>
                <a:lnTo>
                  <a:pt x="179" y="2"/>
                </a:lnTo>
                <a:lnTo>
                  <a:pt x="204" y="5"/>
                </a:lnTo>
                <a:lnTo>
                  <a:pt x="204" y="5"/>
                </a:lnTo>
                <a:lnTo>
                  <a:pt x="223" y="10"/>
                </a:lnTo>
                <a:lnTo>
                  <a:pt x="223" y="10"/>
                </a:lnTo>
                <a:lnTo>
                  <a:pt x="229" y="13"/>
                </a:lnTo>
                <a:lnTo>
                  <a:pt x="235" y="16"/>
                </a:lnTo>
                <a:lnTo>
                  <a:pt x="235" y="16"/>
                </a:lnTo>
                <a:lnTo>
                  <a:pt x="243" y="22"/>
                </a:lnTo>
                <a:lnTo>
                  <a:pt x="243" y="22"/>
                </a:lnTo>
                <a:lnTo>
                  <a:pt x="251" y="32"/>
                </a:lnTo>
                <a:lnTo>
                  <a:pt x="256" y="44"/>
                </a:lnTo>
                <a:lnTo>
                  <a:pt x="256" y="44"/>
                </a:lnTo>
                <a:lnTo>
                  <a:pt x="258" y="46"/>
                </a:lnTo>
                <a:lnTo>
                  <a:pt x="258" y="46"/>
                </a:lnTo>
                <a:lnTo>
                  <a:pt x="259" y="49"/>
                </a:lnTo>
                <a:lnTo>
                  <a:pt x="259" y="49"/>
                </a:lnTo>
                <a:lnTo>
                  <a:pt x="261" y="55"/>
                </a:lnTo>
                <a:lnTo>
                  <a:pt x="261" y="55"/>
                </a:lnTo>
                <a:lnTo>
                  <a:pt x="265" y="70"/>
                </a:lnTo>
                <a:lnTo>
                  <a:pt x="265" y="70"/>
                </a:lnTo>
                <a:lnTo>
                  <a:pt x="265" y="73"/>
                </a:lnTo>
                <a:lnTo>
                  <a:pt x="265" y="73"/>
                </a:lnTo>
                <a:lnTo>
                  <a:pt x="269" y="73"/>
                </a:lnTo>
                <a:lnTo>
                  <a:pt x="269" y="73"/>
                </a:lnTo>
                <a:lnTo>
                  <a:pt x="269" y="74"/>
                </a:lnTo>
                <a:lnTo>
                  <a:pt x="269" y="74"/>
                </a:lnTo>
                <a:lnTo>
                  <a:pt x="269" y="76"/>
                </a:lnTo>
                <a:lnTo>
                  <a:pt x="267" y="78"/>
                </a:lnTo>
                <a:lnTo>
                  <a:pt x="267" y="78"/>
                </a:lnTo>
                <a:lnTo>
                  <a:pt x="267" y="78"/>
                </a:lnTo>
                <a:lnTo>
                  <a:pt x="267" y="78"/>
                </a:lnTo>
                <a:lnTo>
                  <a:pt x="267" y="114"/>
                </a:lnTo>
                <a:lnTo>
                  <a:pt x="267" y="114"/>
                </a:lnTo>
                <a:lnTo>
                  <a:pt x="265" y="130"/>
                </a:lnTo>
                <a:lnTo>
                  <a:pt x="265" y="130"/>
                </a:lnTo>
                <a:lnTo>
                  <a:pt x="262" y="141"/>
                </a:lnTo>
                <a:lnTo>
                  <a:pt x="261" y="150"/>
                </a:lnTo>
                <a:lnTo>
                  <a:pt x="261" y="150"/>
                </a:lnTo>
                <a:lnTo>
                  <a:pt x="254" y="166"/>
                </a:lnTo>
                <a:lnTo>
                  <a:pt x="254" y="166"/>
                </a:lnTo>
                <a:lnTo>
                  <a:pt x="248" y="185"/>
                </a:lnTo>
                <a:lnTo>
                  <a:pt x="248" y="185"/>
                </a:lnTo>
                <a:lnTo>
                  <a:pt x="239" y="205"/>
                </a:lnTo>
                <a:lnTo>
                  <a:pt x="239" y="205"/>
                </a:lnTo>
                <a:lnTo>
                  <a:pt x="229" y="229"/>
                </a:lnTo>
                <a:lnTo>
                  <a:pt x="229" y="229"/>
                </a:lnTo>
                <a:lnTo>
                  <a:pt x="229" y="231"/>
                </a:lnTo>
                <a:lnTo>
                  <a:pt x="229" y="231"/>
                </a:lnTo>
                <a:lnTo>
                  <a:pt x="231" y="234"/>
                </a:lnTo>
                <a:lnTo>
                  <a:pt x="231" y="234"/>
                </a:lnTo>
                <a:lnTo>
                  <a:pt x="232" y="238"/>
                </a:lnTo>
                <a:lnTo>
                  <a:pt x="235" y="245"/>
                </a:lnTo>
                <a:lnTo>
                  <a:pt x="235" y="245"/>
                </a:lnTo>
                <a:lnTo>
                  <a:pt x="237" y="246"/>
                </a:lnTo>
                <a:lnTo>
                  <a:pt x="237" y="246"/>
                </a:lnTo>
                <a:lnTo>
                  <a:pt x="245" y="259"/>
                </a:lnTo>
                <a:lnTo>
                  <a:pt x="254" y="270"/>
                </a:lnTo>
                <a:lnTo>
                  <a:pt x="254" y="270"/>
                </a:lnTo>
                <a:lnTo>
                  <a:pt x="273" y="294"/>
                </a:lnTo>
                <a:lnTo>
                  <a:pt x="273" y="294"/>
                </a:lnTo>
                <a:lnTo>
                  <a:pt x="283" y="305"/>
                </a:lnTo>
                <a:lnTo>
                  <a:pt x="283" y="305"/>
                </a:lnTo>
                <a:lnTo>
                  <a:pt x="292" y="314"/>
                </a:lnTo>
                <a:lnTo>
                  <a:pt x="292" y="314"/>
                </a:lnTo>
                <a:lnTo>
                  <a:pt x="292" y="317"/>
                </a:lnTo>
                <a:lnTo>
                  <a:pt x="292" y="317"/>
                </a:lnTo>
                <a:lnTo>
                  <a:pt x="292" y="319"/>
                </a:lnTo>
                <a:lnTo>
                  <a:pt x="292" y="319"/>
                </a:lnTo>
                <a:lnTo>
                  <a:pt x="294" y="322"/>
                </a:lnTo>
                <a:lnTo>
                  <a:pt x="294" y="322"/>
                </a:lnTo>
                <a:lnTo>
                  <a:pt x="313" y="344"/>
                </a:lnTo>
                <a:lnTo>
                  <a:pt x="313" y="344"/>
                </a:lnTo>
                <a:lnTo>
                  <a:pt x="318" y="350"/>
                </a:lnTo>
                <a:lnTo>
                  <a:pt x="318" y="350"/>
                </a:lnTo>
                <a:lnTo>
                  <a:pt x="333" y="372"/>
                </a:lnTo>
                <a:lnTo>
                  <a:pt x="333" y="372"/>
                </a:lnTo>
                <a:lnTo>
                  <a:pt x="349" y="391"/>
                </a:lnTo>
                <a:lnTo>
                  <a:pt x="349" y="391"/>
                </a:lnTo>
                <a:lnTo>
                  <a:pt x="352" y="395"/>
                </a:lnTo>
                <a:lnTo>
                  <a:pt x="352" y="395"/>
                </a:lnTo>
                <a:lnTo>
                  <a:pt x="360" y="404"/>
                </a:lnTo>
                <a:lnTo>
                  <a:pt x="360" y="404"/>
                </a:lnTo>
                <a:lnTo>
                  <a:pt x="365" y="410"/>
                </a:lnTo>
                <a:lnTo>
                  <a:pt x="365" y="410"/>
                </a:lnTo>
                <a:lnTo>
                  <a:pt x="365" y="410"/>
                </a:lnTo>
                <a:lnTo>
                  <a:pt x="365" y="410"/>
                </a:lnTo>
                <a:lnTo>
                  <a:pt x="365" y="414"/>
                </a:lnTo>
                <a:lnTo>
                  <a:pt x="365" y="414"/>
                </a:lnTo>
                <a:lnTo>
                  <a:pt x="363" y="412"/>
                </a:lnTo>
                <a:lnTo>
                  <a:pt x="363" y="412"/>
                </a:lnTo>
                <a:lnTo>
                  <a:pt x="360" y="410"/>
                </a:lnTo>
                <a:lnTo>
                  <a:pt x="360" y="410"/>
                </a:lnTo>
                <a:lnTo>
                  <a:pt x="359" y="407"/>
                </a:lnTo>
                <a:lnTo>
                  <a:pt x="359" y="407"/>
                </a:lnTo>
                <a:lnTo>
                  <a:pt x="359" y="407"/>
                </a:lnTo>
                <a:lnTo>
                  <a:pt x="359" y="407"/>
                </a:lnTo>
                <a:close/>
                <a:moveTo>
                  <a:pt x="114" y="229"/>
                </a:moveTo>
                <a:lnTo>
                  <a:pt x="114" y="229"/>
                </a:lnTo>
                <a:lnTo>
                  <a:pt x="116" y="231"/>
                </a:lnTo>
                <a:lnTo>
                  <a:pt x="116" y="231"/>
                </a:lnTo>
                <a:lnTo>
                  <a:pt x="117" y="235"/>
                </a:lnTo>
                <a:lnTo>
                  <a:pt x="117" y="235"/>
                </a:lnTo>
                <a:lnTo>
                  <a:pt x="119" y="235"/>
                </a:lnTo>
                <a:lnTo>
                  <a:pt x="119" y="235"/>
                </a:lnTo>
                <a:lnTo>
                  <a:pt x="116" y="231"/>
                </a:lnTo>
                <a:lnTo>
                  <a:pt x="116" y="231"/>
                </a:lnTo>
                <a:lnTo>
                  <a:pt x="114" y="229"/>
                </a:lnTo>
                <a:lnTo>
                  <a:pt x="114" y="229"/>
                </a:lnTo>
                <a:lnTo>
                  <a:pt x="114" y="229"/>
                </a:lnTo>
                <a:lnTo>
                  <a:pt x="114" y="229"/>
                </a:lnTo>
                <a:lnTo>
                  <a:pt x="112" y="227"/>
                </a:lnTo>
                <a:lnTo>
                  <a:pt x="112" y="227"/>
                </a:lnTo>
                <a:lnTo>
                  <a:pt x="112" y="226"/>
                </a:lnTo>
                <a:lnTo>
                  <a:pt x="112" y="226"/>
                </a:lnTo>
                <a:lnTo>
                  <a:pt x="112" y="226"/>
                </a:lnTo>
                <a:lnTo>
                  <a:pt x="112" y="226"/>
                </a:lnTo>
                <a:lnTo>
                  <a:pt x="112" y="227"/>
                </a:lnTo>
                <a:lnTo>
                  <a:pt x="112" y="227"/>
                </a:lnTo>
                <a:lnTo>
                  <a:pt x="114" y="229"/>
                </a:lnTo>
                <a:lnTo>
                  <a:pt x="114" y="229"/>
                </a:lnTo>
                <a:lnTo>
                  <a:pt x="114" y="229"/>
                </a:lnTo>
                <a:lnTo>
                  <a:pt x="114" y="229"/>
                </a:lnTo>
                <a:close/>
                <a:moveTo>
                  <a:pt x="109" y="221"/>
                </a:moveTo>
                <a:lnTo>
                  <a:pt x="109" y="221"/>
                </a:lnTo>
                <a:lnTo>
                  <a:pt x="109" y="223"/>
                </a:lnTo>
                <a:lnTo>
                  <a:pt x="109" y="223"/>
                </a:lnTo>
                <a:lnTo>
                  <a:pt x="109" y="223"/>
                </a:lnTo>
                <a:lnTo>
                  <a:pt x="109" y="223"/>
                </a:lnTo>
                <a:lnTo>
                  <a:pt x="109" y="221"/>
                </a:lnTo>
                <a:lnTo>
                  <a:pt x="109" y="221"/>
                </a:lnTo>
                <a:lnTo>
                  <a:pt x="108" y="219"/>
                </a:lnTo>
                <a:lnTo>
                  <a:pt x="108" y="219"/>
                </a:lnTo>
                <a:lnTo>
                  <a:pt x="108" y="218"/>
                </a:lnTo>
                <a:lnTo>
                  <a:pt x="108" y="218"/>
                </a:lnTo>
                <a:lnTo>
                  <a:pt x="108" y="218"/>
                </a:lnTo>
                <a:lnTo>
                  <a:pt x="108" y="218"/>
                </a:lnTo>
                <a:lnTo>
                  <a:pt x="108" y="219"/>
                </a:lnTo>
                <a:lnTo>
                  <a:pt x="108" y="219"/>
                </a:lnTo>
                <a:lnTo>
                  <a:pt x="109" y="221"/>
                </a:lnTo>
                <a:lnTo>
                  <a:pt x="109" y="221"/>
                </a:lnTo>
                <a:close/>
                <a:moveTo>
                  <a:pt x="81" y="328"/>
                </a:moveTo>
                <a:lnTo>
                  <a:pt x="81" y="328"/>
                </a:lnTo>
                <a:lnTo>
                  <a:pt x="84" y="325"/>
                </a:lnTo>
                <a:lnTo>
                  <a:pt x="84" y="325"/>
                </a:lnTo>
                <a:lnTo>
                  <a:pt x="84" y="325"/>
                </a:lnTo>
                <a:lnTo>
                  <a:pt x="84" y="325"/>
                </a:lnTo>
                <a:lnTo>
                  <a:pt x="94" y="313"/>
                </a:lnTo>
                <a:lnTo>
                  <a:pt x="94" y="313"/>
                </a:lnTo>
                <a:lnTo>
                  <a:pt x="112" y="286"/>
                </a:lnTo>
                <a:lnTo>
                  <a:pt x="112" y="286"/>
                </a:lnTo>
                <a:lnTo>
                  <a:pt x="127" y="267"/>
                </a:lnTo>
                <a:lnTo>
                  <a:pt x="127" y="267"/>
                </a:lnTo>
                <a:lnTo>
                  <a:pt x="127" y="265"/>
                </a:lnTo>
                <a:lnTo>
                  <a:pt x="127" y="265"/>
                </a:lnTo>
                <a:lnTo>
                  <a:pt x="127" y="267"/>
                </a:lnTo>
                <a:lnTo>
                  <a:pt x="127" y="267"/>
                </a:lnTo>
                <a:lnTo>
                  <a:pt x="117" y="279"/>
                </a:lnTo>
                <a:lnTo>
                  <a:pt x="117" y="279"/>
                </a:lnTo>
                <a:lnTo>
                  <a:pt x="116" y="281"/>
                </a:lnTo>
                <a:lnTo>
                  <a:pt x="116" y="281"/>
                </a:lnTo>
                <a:lnTo>
                  <a:pt x="109" y="290"/>
                </a:lnTo>
                <a:lnTo>
                  <a:pt x="109" y="290"/>
                </a:lnTo>
                <a:lnTo>
                  <a:pt x="101" y="302"/>
                </a:lnTo>
                <a:lnTo>
                  <a:pt x="101" y="302"/>
                </a:lnTo>
                <a:lnTo>
                  <a:pt x="95" y="309"/>
                </a:lnTo>
                <a:lnTo>
                  <a:pt x="95" y="309"/>
                </a:lnTo>
                <a:lnTo>
                  <a:pt x="84" y="325"/>
                </a:lnTo>
                <a:lnTo>
                  <a:pt x="84" y="325"/>
                </a:lnTo>
                <a:lnTo>
                  <a:pt x="82" y="325"/>
                </a:lnTo>
                <a:lnTo>
                  <a:pt x="82" y="325"/>
                </a:lnTo>
                <a:lnTo>
                  <a:pt x="81" y="328"/>
                </a:lnTo>
                <a:lnTo>
                  <a:pt x="81" y="328"/>
                </a:lnTo>
                <a:lnTo>
                  <a:pt x="81" y="328"/>
                </a:lnTo>
                <a:lnTo>
                  <a:pt x="81" y="328"/>
                </a:lnTo>
                <a:lnTo>
                  <a:pt x="81" y="328"/>
                </a:lnTo>
                <a:lnTo>
                  <a:pt x="81" y="328"/>
                </a:lnTo>
                <a:close/>
                <a:moveTo>
                  <a:pt x="38" y="410"/>
                </a:moveTo>
                <a:lnTo>
                  <a:pt x="38" y="410"/>
                </a:lnTo>
                <a:lnTo>
                  <a:pt x="38" y="409"/>
                </a:lnTo>
                <a:lnTo>
                  <a:pt x="38" y="409"/>
                </a:lnTo>
                <a:lnTo>
                  <a:pt x="40" y="407"/>
                </a:lnTo>
                <a:lnTo>
                  <a:pt x="41" y="407"/>
                </a:lnTo>
                <a:lnTo>
                  <a:pt x="41" y="407"/>
                </a:lnTo>
                <a:lnTo>
                  <a:pt x="43" y="407"/>
                </a:lnTo>
                <a:lnTo>
                  <a:pt x="43" y="407"/>
                </a:lnTo>
                <a:lnTo>
                  <a:pt x="49" y="404"/>
                </a:lnTo>
                <a:lnTo>
                  <a:pt x="49" y="404"/>
                </a:lnTo>
                <a:lnTo>
                  <a:pt x="57" y="398"/>
                </a:lnTo>
                <a:lnTo>
                  <a:pt x="57" y="398"/>
                </a:lnTo>
                <a:lnTo>
                  <a:pt x="71" y="384"/>
                </a:lnTo>
                <a:lnTo>
                  <a:pt x="86" y="369"/>
                </a:lnTo>
                <a:lnTo>
                  <a:pt x="86" y="369"/>
                </a:lnTo>
                <a:lnTo>
                  <a:pt x="89" y="365"/>
                </a:lnTo>
                <a:lnTo>
                  <a:pt x="89" y="365"/>
                </a:lnTo>
                <a:lnTo>
                  <a:pt x="97" y="352"/>
                </a:lnTo>
                <a:lnTo>
                  <a:pt x="97" y="352"/>
                </a:lnTo>
                <a:lnTo>
                  <a:pt x="100" y="347"/>
                </a:lnTo>
                <a:lnTo>
                  <a:pt x="100" y="347"/>
                </a:lnTo>
                <a:lnTo>
                  <a:pt x="101" y="346"/>
                </a:lnTo>
                <a:lnTo>
                  <a:pt x="103" y="346"/>
                </a:lnTo>
                <a:lnTo>
                  <a:pt x="103" y="346"/>
                </a:lnTo>
                <a:lnTo>
                  <a:pt x="105" y="347"/>
                </a:lnTo>
                <a:lnTo>
                  <a:pt x="105" y="347"/>
                </a:lnTo>
                <a:lnTo>
                  <a:pt x="105" y="350"/>
                </a:lnTo>
                <a:lnTo>
                  <a:pt x="105" y="350"/>
                </a:lnTo>
                <a:lnTo>
                  <a:pt x="103" y="352"/>
                </a:lnTo>
                <a:lnTo>
                  <a:pt x="103" y="352"/>
                </a:lnTo>
                <a:lnTo>
                  <a:pt x="103" y="352"/>
                </a:lnTo>
                <a:lnTo>
                  <a:pt x="103" y="352"/>
                </a:lnTo>
                <a:lnTo>
                  <a:pt x="90" y="368"/>
                </a:lnTo>
                <a:lnTo>
                  <a:pt x="90" y="368"/>
                </a:lnTo>
                <a:lnTo>
                  <a:pt x="75" y="385"/>
                </a:lnTo>
                <a:lnTo>
                  <a:pt x="59" y="401"/>
                </a:lnTo>
                <a:lnTo>
                  <a:pt x="59" y="401"/>
                </a:lnTo>
                <a:lnTo>
                  <a:pt x="52" y="406"/>
                </a:lnTo>
                <a:lnTo>
                  <a:pt x="52" y="406"/>
                </a:lnTo>
                <a:lnTo>
                  <a:pt x="45" y="410"/>
                </a:lnTo>
                <a:lnTo>
                  <a:pt x="45" y="410"/>
                </a:lnTo>
                <a:lnTo>
                  <a:pt x="45" y="412"/>
                </a:lnTo>
                <a:lnTo>
                  <a:pt x="45" y="412"/>
                </a:lnTo>
                <a:lnTo>
                  <a:pt x="62" y="412"/>
                </a:lnTo>
                <a:lnTo>
                  <a:pt x="62" y="412"/>
                </a:lnTo>
                <a:lnTo>
                  <a:pt x="60" y="410"/>
                </a:lnTo>
                <a:lnTo>
                  <a:pt x="60" y="410"/>
                </a:lnTo>
                <a:lnTo>
                  <a:pt x="59" y="409"/>
                </a:lnTo>
                <a:lnTo>
                  <a:pt x="59" y="407"/>
                </a:lnTo>
                <a:lnTo>
                  <a:pt x="59" y="407"/>
                </a:lnTo>
                <a:lnTo>
                  <a:pt x="60" y="406"/>
                </a:lnTo>
                <a:lnTo>
                  <a:pt x="60" y="406"/>
                </a:lnTo>
                <a:lnTo>
                  <a:pt x="65" y="404"/>
                </a:lnTo>
                <a:lnTo>
                  <a:pt x="65" y="404"/>
                </a:lnTo>
                <a:lnTo>
                  <a:pt x="76" y="393"/>
                </a:lnTo>
                <a:lnTo>
                  <a:pt x="76" y="393"/>
                </a:lnTo>
                <a:lnTo>
                  <a:pt x="82" y="387"/>
                </a:lnTo>
                <a:lnTo>
                  <a:pt x="87" y="380"/>
                </a:lnTo>
                <a:lnTo>
                  <a:pt x="87" y="380"/>
                </a:lnTo>
                <a:lnTo>
                  <a:pt x="92" y="372"/>
                </a:lnTo>
                <a:lnTo>
                  <a:pt x="92" y="372"/>
                </a:lnTo>
                <a:lnTo>
                  <a:pt x="94" y="372"/>
                </a:lnTo>
                <a:lnTo>
                  <a:pt x="95" y="371"/>
                </a:lnTo>
                <a:lnTo>
                  <a:pt x="95" y="371"/>
                </a:lnTo>
                <a:lnTo>
                  <a:pt x="97" y="372"/>
                </a:lnTo>
                <a:lnTo>
                  <a:pt x="97" y="374"/>
                </a:lnTo>
                <a:lnTo>
                  <a:pt x="97" y="374"/>
                </a:lnTo>
                <a:lnTo>
                  <a:pt x="97" y="376"/>
                </a:lnTo>
                <a:lnTo>
                  <a:pt x="97" y="376"/>
                </a:lnTo>
                <a:lnTo>
                  <a:pt x="97" y="376"/>
                </a:lnTo>
                <a:lnTo>
                  <a:pt x="95" y="377"/>
                </a:lnTo>
                <a:lnTo>
                  <a:pt x="95" y="377"/>
                </a:lnTo>
                <a:lnTo>
                  <a:pt x="81" y="393"/>
                </a:lnTo>
                <a:lnTo>
                  <a:pt x="81" y="393"/>
                </a:lnTo>
                <a:lnTo>
                  <a:pt x="75" y="401"/>
                </a:lnTo>
                <a:lnTo>
                  <a:pt x="67" y="407"/>
                </a:lnTo>
                <a:lnTo>
                  <a:pt x="67" y="407"/>
                </a:lnTo>
                <a:lnTo>
                  <a:pt x="65" y="407"/>
                </a:lnTo>
                <a:lnTo>
                  <a:pt x="65" y="407"/>
                </a:lnTo>
                <a:lnTo>
                  <a:pt x="64" y="412"/>
                </a:lnTo>
                <a:lnTo>
                  <a:pt x="64" y="412"/>
                </a:lnTo>
                <a:lnTo>
                  <a:pt x="73" y="412"/>
                </a:lnTo>
                <a:lnTo>
                  <a:pt x="73" y="412"/>
                </a:lnTo>
                <a:lnTo>
                  <a:pt x="78" y="410"/>
                </a:lnTo>
                <a:lnTo>
                  <a:pt x="79" y="409"/>
                </a:lnTo>
                <a:lnTo>
                  <a:pt x="79" y="409"/>
                </a:lnTo>
                <a:lnTo>
                  <a:pt x="90" y="399"/>
                </a:lnTo>
                <a:lnTo>
                  <a:pt x="100" y="388"/>
                </a:lnTo>
                <a:lnTo>
                  <a:pt x="100" y="388"/>
                </a:lnTo>
                <a:lnTo>
                  <a:pt x="116" y="361"/>
                </a:lnTo>
                <a:lnTo>
                  <a:pt x="116" y="361"/>
                </a:lnTo>
                <a:lnTo>
                  <a:pt x="131" y="335"/>
                </a:lnTo>
                <a:lnTo>
                  <a:pt x="131" y="335"/>
                </a:lnTo>
                <a:lnTo>
                  <a:pt x="136" y="325"/>
                </a:lnTo>
                <a:lnTo>
                  <a:pt x="141" y="314"/>
                </a:lnTo>
                <a:lnTo>
                  <a:pt x="141" y="314"/>
                </a:lnTo>
                <a:lnTo>
                  <a:pt x="141" y="313"/>
                </a:lnTo>
                <a:lnTo>
                  <a:pt x="141" y="313"/>
                </a:lnTo>
                <a:lnTo>
                  <a:pt x="142" y="313"/>
                </a:lnTo>
                <a:lnTo>
                  <a:pt x="144" y="313"/>
                </a:lnTo>
                <a:lnTo>
                  <a:pt x="144" y="313"/>
                </a:lnTo>
                <a:lnTo>
                  <a:pt x="146" y="314"/>
                </a:lnTo>
                <a:lnTo>
                  <a:pt x="146" y="316"/>
                </a:lnTo>
                <a:lnTo>
                  <a:pt x="146" y="316"/>
                </a:lnTo>
                <a:lnTo>
                  <a:pt x="146" y="317"/>
                </a:lnTo>
                <a:lnTo>
                  <a:pt x="146" y="317"/>
                </a:lnTo>
                <a:lnTo>
                  <a:pt x="133" y="339"/>
                </a:lnTo>
                <a:lnTo>
                  <a:pt x="133" y="339"/>
                </a:lnTo>
                <a:lnTo>
                  <a:pt x="123" y="355"/>
                </a:lnTo>
                <a:lnTo>
                  <a:pt x="123" y="355"/>
                </a:lnTo>
                <a:lnTo>
                  <a:pt x="106" y="382"/>
                </a:lnTo>
                <a:lnTo>
                  <a:pt x="106" y="382"/>
                </a:lnTo>
                <a:lnTo>
                  <a:pt x="95" y="398"/>
                </a:lnTo>
                <a:lnTo>
                  <a:pt x="82" y="410"/>
                </a:lnTo>
                <a:lnTo>
                  <a:pt x="82" y="410"/>
                </a:lnTo>
                <a:lnTo>
                  <a:pt x="82" y="412"/>
                </a:lnTo>
                <a:lnTo>
                  <a:pt x="82" y="412"/>
                </a:lnTo>
                <a:lnTo>
                  <a:pt x="90" y="412"/>
                </a:lnTo>
                <a:lnTo>
                  <a:pt x="90" y="412"/>
                </a:lnTo>
                <a:lnTo>
                  <a:pt x="92" y="410"/>
                </a:lnTo>
                <a:lnTo>
                  <a:pt x="92" y="410"/>
                </a:lnTo>
                <a:lnTo>
                  <a:pt x="92" y="409"/>
                </a:lnTo>
                <a:lnTo>
                  <a:pt x="94" y="409"/>
                </a:lnTo>
                <a:lnTo>
                  <a:pt x="94" y="409"/>
                </a:lnTo>
                <a:lnTo>
                  <a:pt x="95" y="409"/>
                </a:lnTo>
                <a:lnTo>
                  <a:pt x="95" y="409"/>
                </a:lnTo>
                <a:lnTo>
                  <a:pt x="100" y="406"/>
                </a:lnTo>
                <a:lnTo>
                  <a:pt x="100" y="406"/>
                </a:lnTo>
                <a:lnTo>
                  <a:pt x="105" y="401"/>
                </a:lnTo>
                <a:lnTo>
                  <a:pt x="105" y="401"/>
                </a:lnTo>
                <a:lnTo>
                  <a:pt x="117" y="382"/>
                </a:lnTo>
                <a:lnTo>
                  <a:pt x="117" y="382"/>
                </a:lnTo>
                <a:lnTo>
                  <a:pt x="125" y="372"/>
                </a:lnTo>
                <a:lnTo>
                  <a:pt x="125" y="372"/>
                </a:lnTo>
                <a:lnTo>
                  <a:pt x="136" y="354"/>
                </a:lnTo>
                <a:lnTo>
                  <a:pt x="136" y="354"/>
                </a:lnTo>
                <a:lnTo>
                  <a:pt x="146" y="338"/>
                </a:lnTo>
                <a:lnTo>
                  <a:pt x="146" y="338"/>
                </a:lnTo>
                <a:lnTo>
                  <a:pt x="147" y="335"/>
                </a:lnTo>
                <a:lnTo>
                  <a:pt x="147" y="335"/>
                </a:lnTo>
                <a:lnTo>
                  <a:pt x="149" y="335"/>
                </a:lnTo>
                <a:lnTo>
                  <a:pt x="150" y="336"/>
                </a:lnTo>
                <a:lnTo>
                  <a:pt x="150" y="336"/>
                </a:lnTo>
                <a:lnTo>
                  <a:pt x="150" y="338"/>
                </a:lnTo>
                <a:lnTo>
                  <a:pt x="150" y="339"/>
                </a:lnTo>
                <a:lnTo>
                  <a:pt x="150" y="339"/>
                </a:lnTo>
                <a:lnTo>
                  <a:pt x="149" y="343"/>
                </a:lnTo>
                <a:lnTo>
                  <a:pt x="149" y="343"/>
                </a:lnTo>
                <a:lnTo>
                  <a:pt x="120" y="384"/>
                </a:lnTo>
                <a:lnTo>
                  <a:pt x="120" y="384"/>
                </a:lnTo>
                <a:lnTo>
                  <a:pt x="108" y="399"/>
                </a:lnTo>
                <a:lnTo>
                  <a:pt x="108" y="399"/>
                </a:lnTo>
                <a:lnTo>
                  <a:pt x="101" y="407"/>
                </a:lnTo>
                <a:lnTo>
                  <a:pt x="101" y="407"/>
                </a:lnTo>
                <a:lnTo>
                  <a:pt x="98" y="410"/>
                </a:lnTo>
                <a:lnTo>
                  <a:pt x="98" y="410"/>
                </a:lnTo>
                <a:lnTo>
                  <a:pt x="98" y="412"/>
                </a:lnTo>
                <a:lnTo>
                  <a:pt x="98" y="412"/>
                </a:lnTo>
                <a:lnTo>
                  <a:pt x="108" y="410"/>
                </a:lnTo>
                <a:lnTo>
                  <a:pt x="108" y="410"/>
                </a:lnTo>
                <a:lnTo>
                  <a:pt x="108" y="409"/>
                </a:lnTo>
                <a:lnTo>
                  <a:pt x="109" y="407"/>
                </a:lnTo>
                <a:lnTo>
                  <a:pt x="109" y="407"/>
                </a:lnTo>
                <a:lnTo>
                  <a:pt x="109" y="407"/>
                </a:lnTo>
                <a:lnTo>
                  <a:pt x="109" y="407"/>
                </a:lnTo>
                <a:lnTo>
                  <a:pt x="120" y="393"/>
                </a:lnTo>
                <a:lnTo>
                  <a:pt x="120" y="393"/>
                </a:lnTo>
                <a:lnTo>
                  <a:pt x="135" y="372"/>
                </a:lnTo>
                <a:lnTo>
                  <a:pt x="135" y="372"/>
                </a:lnTo>
                <a:lnTo>
                  <a:pt x="172" y="319"/>
                </a:lnTo>
                <a:lnTo>
                  <a:pt x="172" y="319"/>
                </a:lnTo>
                <a:lnTo>
                  <a:pt x="176" y="313"/>
                </a:lnTo>
                <a:lnTo>
                  <a:pt x="176" y="313"/>
                </a:lnTo>
                <a:lnTo>
                  <a:pt x="177" y="311"/>
                </a:lnTo>
                <a:lnTo>
                  <a:pt x="177" y="311"/>
                </a:lnTo>
                <a:lnTo>
                  <a:pt x="169" y="313"/>
                </a:lnTo>
                <a:lnTo>
                  <a:pt x="169" y="313"/>
                </a:lnTo>
                <a:lnTo>
                  <a:pt x="169" y="313"/>
                </a:lnTo>
                <a:lnTo>
                  <a:pt x="169" y="313"/>
                </a:lnTo>
                <a:lnTo>
                  <a:pt x="169" y="311"/>
                </a:lnTo>
                <a:lnTo>
                  <a:pt x="169" y="311"/>
                </a:lnTo>
                <a:lnTo>
                  <a:pt x="169" y="311"/>
                </a:lnTo>
                <a:lnTo>
                  <a:pt x="169" y="311"/>
                </a:lnTo>
                <a:lnTo>
                  <a:pt x="171" y="311"/>
                </a:lnTo>
                <a:lnTo>
                  <a:pt x="174" y="311"/>
                </a:lnTo>
                <a:lnTo>
                  <a:pt x="174" y="311"/>
                </a:lnTo>
                <a:lnTo>
                  <a:pt x="177" y="309"/>
                </a:lnTo>
                <a:lnTo>
                  <a:pt x="177" y="309"/>
                </a:lnTo>
                <a:lnTo>
                  <a:pt x="179" y="309"/>
                </a:lnTo>
                <a:lnTo>
                  <a:pt x="179" y="309"/>
                </a:lnTo>
                <a:lnTo>
                  <a:pt x="180" y="306"/>
                </a:lnTo>
                <a:lnTo>
                  <a:pt x="180" y="306"/>
                </a:lnTo>
                <a:lnTo>
                  <a:pt x="180" y="305"/>
                </a:lnTo>
                <a:lnTo>
                  <a:pt x="180" y="305"/>
                </a:lnTo>
                <a:lnTo>
                  <a:pt x="180" y="302"/>
                </a:lnTo>
                <a:lnTo>
                  <a:pt x="183" y="300"/>
                </a:lnTo>
                <a:lnTo>
                  <a:pt x="183" y="300"/>
                </a:lnTo>
                <a:lnTo>
                  <a:pt x="183" y="300"/>
                </a:lnTo>
                <a:lnTo>
                  <a:pt x="183" y="300"/>
                </a:lnTo>
                <a:lnTo>
                  <a:pt x="188" y="292"/>
                </a:lnTo>
                <a:lnTo>
                  <a:pt x="193" y="284"/>
                </a:lnTo>
                <a:lnTo>
                  <a:pt x="193" y="284"/>
                </a:lnTo>
                <a:lnTo>
                  <a:pt x="193" y="284"/>
                </a:lnTo>
                <a:lnTo>
                  <a:pt x="193" y="284"/>
                </a:lnTo>
                <a:lnTo>
                  <a:pt x="193" y="284"/>
                </a:lnTo>
                <a:lnTo>
                  <a:pt x="193" y="284"/>
                </a:lnTo>
                <a:lnTo>
                  <a:pt x="183" y="287"/>
                </a:lnTo>
                <a:lnTo>
                  <a:pt x="176" y="287"/>
                </a:lnTo>
                <a:lnTo>
                  <a:pt x="176" y="287"/>
                </a:lnTo>
                <a:lnTo>
                  <a:pt x="174" y="287"/>
                </a:lnTo>
                <a:lnTo>
                  <a:pt x="174" y="287"/>
                </a:lnTo>
                <a:lnTo>
                  <a:pt x="172" y="286"/>
                </a:lnTo>
                <a:lnTo>
                  <a:pt x="172" y="286"/>
                </a:lnTo>
                <a:lnTo>
                  <a:pt x="174" y="284"/>
                </a:lnTo>
                <a:lnTo>
                  <a:pt x="176" y="284"/>
                </a:lnTo>
                <a:lnTo>
                  <a:pt x="176" y="284"/>
                </a:lnTo>
                <a:lnTo>
                  <a:pt x="176" y="284"/>
                </a:lnTo>
                <a:lnTo>
                  <a:pt x="176" y="284"/>
                </a:lnTo>
                <a:lnTo>
                  <a:pt x="176" y="286"/>
                </a:lnTo>
                <a:lnTo>
                  <a:pt x="177" y="286"/>
                </a:lnTo>
                <a:lnTo>
                  <a:pt x="177" y="286"/>
                </a:lnTo>
                <a:lnTo>
                  <a:pt x="183" y="286"/>
                </a:lnTo>
                <a:lnTo>
                  <a:pt x="183" y="286"/>
                </a:lnTo>
                <a:lnTo>
                  <a:pt x="188" y="284"/>
                </a:lnTo>
                <a:lnTo>
                  <a:pt x="193" y="283"/>
                </a:lnTo>
                <a:lnTo>
                  <a:pt x="193" y="283"/>
                </a:lnTo>
                <a:lnTo>
                  <a:pt x="193" y="279"/>
                </a:lnTo>
                <a:lnTo>
                  <a:pt x="194" y="278"/>
                </a:lnTo>
                <a:lnTo>
                  <a:pt x="194" y="278"/>
                </a:lnTo>
                <a:lnTo>
                  <a:pt x="196" y="278"/>
                </a:lnTo>
                <a:lnTo>
                  <a:pt x="196" y="278"/>
                </a:lnTo>
                <a:lnTo>
                  <a:pt x="204" y="262"/>
                </a:lnTo>
                <a:lnTo>
                  <a:pt x="204" y="262"/>
                </a:lnTo>
                <a:lnTo>
                  <a:pt x="204" y="260"/>
                </a:lnTo>
                <a:lnTo>
                  <a:pt x="204" y="260"/>
                </a:lnTo>
                <a:lnTo>
                  <a:pt x="204" y="262"/>
                </a:lnTo>
                <a:lnTo>
                  <a:pt x="204" y="262"/>
                </a:lnTo>
                <a:lnTo>
                  <a:pt x="194" y="267"/>
                </a:lnTo>
                <a:lnTo>
                  <a:pt x="194" y="267"/>
                </a:lnTo>
                <a:lnTo>
                  <a:pt x="183" y="272"/>
                </a:lnTo>
                <a:lnTo>
                  <a:pt x="183" y="272"/>
                </a:lnTo>
                <a:lnTo>
                  <a:pt x="180" y="273"/>
                </a:lnTo>
                <a:lnTo>
                  <a:pt x="180" y="273"/>
                </a:lnTo>
                <a:lnTo>
                  <a:pt x="179" y="273"/>
                </a:lnTo>
                <a:lnTo>
                  <a:pt x="177" y="272"/>
                </a:lnTo>
                <a:lnTo>
                  <a:pt x="177" y="272"/>
                </a:lnTo>
                <a:lnTo>
                  <a:pt x="179" y="270"/>
                </a:lnTo>
                <a:lnTo>
                  <a:pt x="180" y="270"/>
                </a:lnTo>
                <a:lnTo>
                  <a:pt x="180" y="270"/>
                </a:lnTo>
                <a:lnTo>
                  <a:pt x="183" y="270"/>
                </a:lnTo>
                <a:lnTo>
                  <a:pt x="183" y="270"/>
                </a:lnTo>
                <a:lnTo>
                  <a:pt x="193" y="267"/>
                </a:lnTo>
                <a:lnTo>
                  <a:pt x="201" y="262"/>
                </a:lnTo>
                <a:lnTo>
                  <a:pt x="201" y="262"/>
                </a:lnTo>
                <a:lnTo>
                  <a:pt x="204" y="259"/>
                </a:lnTo>
                <a:lnTo>
                  <a:pt x="207" y="254"/>
                </a:lnTo>
                <a:lnTo>
                  <a:pt x="207" y="254"/>
                </a:lnTo>
                <a:lnTo>
                  <a:pt x="207" y="254"/>
                </a:lnTo>
                <a:lnTo>
                  <a:pt x="207" y="254"/>
                </a:lnTo>
                <a:lnTo>
                  <a:pt x="209" y="253"/>
                </a:lnTo>
                <a:lnTo>
                  <a:pt x="209" y="253"/>
                </a:lnTo>
                <a:lnTo>
                  <a:pt x="212" y="246"/>
                </a:lnTo>
                <a:lnTo>
                  <a:pt x="212" y="246"/>
                </a:lnTo>
                <a:lnTo>
                  <a:pt x="212" y="246"/>
                </a:lnTo>
                <a:lnTo>
                  <a:pt x="212" y="246"/>
                </a:lnTo>
                <a:lnTo>
                  <a:pt x="212" y="246"/>
                </a:lnTo>
                <a:lnTo>
                  <a:pt x="212" y="246"/>
                </a:lnTo>
                <a:lnTo>
                  <a:pt x="212" y="246"/>
                </a:lnTo>
                <a:lnTo>
                  <a:pt x="212" y="246"/>
                </a:lnTo>
                <a:lnTo>
                  <a:pt x="204" y="251"/>
                </a:lnTo>
                <a:lnTo>
                  <a:pt x="194" y="254"/>
                </a:lnTo>
                <a:lnTo>
                  <a:pt x="194" y="254"/>
                </a:lnTo>
                <a:lnTo>
                  <a:pt x="187" y="256"/>
                </a:lnTo>
                <a:lnTo>
                  <a:pt x="187" y="256"/>
                </a:lnTo>
                <a:lnTo>
                  <a:pt x="185" y="254"/>
                </a:lnTo>
                <a:lnTo>
                  <a:pt x="185" y="254"/>
                </a:lnTo>
                <a:lnTo>
                  <a:pt x="183" y="254"/>
                </a:lnTo>
                <a:lnTo>
                  <a:pt x="183" y="253"/>
                </a:lnTo>
                <a:lnTo>
                  <a:pt x="183" y="253"/>
                </a:lnTo>
                <a:lnTo>
                  <a:pt x="185" y="251"/>
                </a:lnTo>
                <a:lnTo>
                  <a:pt x="187" y="251"/>
                </a:lnTo>
                <a:lnTo>
                  <a:pt x="187" y="251"/>
                </a:lnTo>
                <a:lnTo>
                  <a:pt x="187" y="251"/>
                </a:lnTo>
                <a:lnTo>
                  <a:pt x="188" y="253"/>
                </a:lnTo>
                <a:lnTo>
                  <a:pt x="188" y="253"/>
                </a:lnTo>
                <a:lnTo>
                  <a:pt x="190" y="253"/>
                </a:lnTo>
                <a:lnTo>
                  <a:pt x="190" y="253"/>
                </a:lnTo>
                <a:lnTo>
                  <a:pt x="193" y="253"/>
                </a:lnTo>
                <a:lnTo>
                  <a:pt x="193" y="253"/>
                </a:lnTo>
                <a:lnTo>
                  <a:pt x="204" y="248"/>
                </a:lnTo>
                <a:lnTo>
                  <a:pt x="204" y="248"/>
                </a:lnTo>
                <a:lnTo>
                  <a:pt x="209" y="246"/>
                </a:lnTo>
                <a:lnTo>
                  <a:pt x="209" y="246"/>
                </a:lnTo>
                <a:lnTo>
                  <a:pt x="212" y="243"/>
                </a:lnTo>
                <a:lnTo>
                  <a:pt x="215" y="240"/>
                </a:lnTo>
                <a:lnTo>
                  <a:pt x="215" y="240"/>
                </a:lnTo>
                <a:lnTo>
                  <a:pt x="215" y="238"/>
                </a:lnTo>
                <a:lnTo>
                  <a:pt x="217" y="237"/>
                </a:lnTo>
                <a:lnTo>
                  <a:pt x="217" y="237"/>
                </a:lnTo>
                <a:lnTo>
                  <a:pt x="218" y="235"/>
                </a:lnTo>
                <a:lnTo>
                  <a:pt x="218" y="235"/>
                </a:lnTo>
                <a:lnTo>
                  <a:pt x="220" y="234"/>
                </a:lnTo>
                <a:lnTo>
                  <a:pt x="220" y="234"/>
                </a:lnTo>
                <a:lnTo>
                  <a:pt x="223" y="226"/>
                </a:lnTo>
                <a:lnTo>
                  <a:pt x="223" y="226"/>
                </a:lnTo>
                <a:lnTo>
                  <a:pt x="224" y="224"/>
                </a:lnTo>
                <a:lnTo>
                  <a:pt x="224" y="224"/>
                </a:lnTo>
                <a:lnTo>
                  <a:pt x="220" y="226"/>
                </a:lnTo>
                <a:lnTo>
                  <a:pt x="220" y="226"/>
                </a:lnTo>
                <a:lnTo>
                  <a:pt x="206" y="231"/>
                </a:lnTo>
                <a:lnTo>
                  <a:pt x="206" y="231"/>
                </a:lnTo>
                <a:lnTo>
                  <a:pt x="199" y="232"/>
                </a:lnTo>
                <a:lnTo>
                  <a:pt x="193" y="234"/>
                </a:lnTo>
                <a:lnTo>
                  <a:pt x="193" y="234"/>
                </a:lnTo>
                <a:lnTo>
                  <a:pt x="190" y="232"/>
                </a:lnTo>
                <a:lnTo>
                  <a:pt x="190" y="232"/>
                </a:lnTo>
                <a:lnTo>
                  <a:pt x="191" y="231"/>
                </a:lnTo>
                <a:lnTo>
                  <a:pt x="193" y="229"/>
                </a:lnTo>
                <a:lnTo>
                  <a:pt x="193" y="229"/>
                </a:lnTo>
                <a:lnTo>
                  <a:pt x="194" y="229"/>
                </a:lnTo>
                <a:lnTo>
                  <a:pt x="194" y="229"/>
                </a:lnTo>
                <a:lnTo>
                  <a:pt x="194" y="231"/>
                </a:lnTo>
                <a:lnTo>
                  <a:pt x="194" y="231"/>
                </a:lnTo>
                <a:lnTo>
                  <a:pt x="199" y="231"/>
                </a:lnTo>
                <a:lnTo>
                  <a:pt x="199" y="231"/>
                </a:lnTo>
                <a:lnTo>
                  <a:pt x="217" y="224"/>
                </a:lnTo>
                <a:lnTo>
                  <a:pt x="217" y="224"/>
                </a:lnTo>
                <a:lnTo>
                  <a:pt x="224" y="219"/>
                </a:lnTo>
                <a:lnTo>
                  <a:pt x="224" y="219"/>
                </a:lnTo>
                <a:lnTo>
                  <a:pt x="228" y="218"/>
                </a:lnTo>
                <a:lnTo>
                  <a:pt x="228" y="215"/>
                </a:lnTo>
                <a:lnTo>
                  <a:pt x="228" y="215"/>
                </a:lnTo>
                <a:lnTo>
                  <a:pt x="229" y="210"/>
                </a:lnTo>
                <a:lnTo>
                  <a:pt x="229" y="210"/>
                </a:lnTo>
                <a:lnTo>
                  <a:pt x="231" y="208"/>
                </a:lnTo>
                <a:lnTo>
                  <a:pt x="231" y="208"/>
                </a:lnTo>
                <a:lnTo>
                  <a:pt x="229" y="208"/>
                </a:lnTo>
                <a:lnTo>
                  <a:pt x="229" y="208"/>
                </a:lnTo>
                <a:lnTo>
                  <a:pt x="223" y="213"/>
                </a:lnTo>
                <a:lnTo>
                  <a:pt x="223" y="213"/>
                </a:lnTo>
                <a:lnTo>
                  <a:pt x="212" y="218"/>
                </a:lnTo>
                <a:lnTo>
                  <a:pt x="212" y="218"/>
                </a:lnTo>
                <a:lnTo>
                  <a:pt x="207" y="218"/>
                </a:lnTo>
                <a:lnTo>
                  <a:pt x="207" y="218"/>
                </a:lnTo>
                <a:lnTo>
                  <a:pt x="206" y="218"/>
                </a:lnTo>
                <a:lnTo>
                  <a:pt x="206" y="218"/>
                </a:lnTo>
                <a:lnTo>
                  <a:pt x="206" y="216"/>
                </a:lnTo>
                <a:lnTo>
                  <a:pt x="206" y="216"/>
                </a:lnTo>
                <a:lnTo>
                  <a:pt x="207" y="215"/>
                </a:lnTo>
                <a:lnTo>
                  <a:pt x="207" y="215"/>
                </a:lnTo>
                <a:lnTo>
                  <a:pt x="209" y="215"/>
                </a:lnTo>
                <a:lnTo>
                  <a:pt x="209" y="215"/>
                </a:lnTo>
                <a:lnTo>
                  <a:pt x="209" y="215"/>
                </a:lnTo>
                <a:lnTo>
                  <a:pt x="209" y="215"/>
                </a:lnTo>
                <a:lnTo>
                  <a:pt x="212" y="215"/>
                </a:lnTo>
                <a:lnTo>
                  <a:pt x="212" y="215"/>
                </a:lnTo>
                <a:lnTo>
                  <a:pt x="221" y="212"/>
                </a:lnTo>
                <a:lnTo>
                  <a:pt x="231" y="205"/>
                </a:lnTo>
                <a:lnTo>
                  <a:pt x="231" y="205"/>
                </a:lnTo>
                <a:lnTo>
                  <a:pt x="232" y="204"/>
                </a:lnTo>
                <a:lnTo>
                  <a:pt x="232" y="204"/>
                </a:lnTo>
                <a:lnTo>
                  <a:pt x="237" y="191"/>
                </a:lnTo>
                <a:lnTo>
                  <a:pt x="237" y="191"/>
                </a:lnTo>
                <a:lnTo>
                  <a:pt x="237" y="191"/>
                </a:lnTo>
                <a:lnTo>
                  <a:pt x="237" y="191"/>
                </a:lnTo>
                <a:lnTo>
                  <a:pt x="234" y="193"/>
                </a:lnTo>
                <a:lnTo>
                  <a:pt x="234" y="193"/>
                </a:lnTo>
                <a:lnTo>
                  <a:pt x="223" y="197"/>
                </a:lnTo>
                <a:lnTo>
                  <a:pt x="223" y="197"/>
                </a:lnTo>
                <a:lnTo>
                  <a:pt x="217" y="201"/>
                </a:lnTo>
                <a:lnTo>
                  <a:pt x="209" y="202"/>
                </a:lnTo>
                <a:lnTo>
                  <a:pt x="209" y="202"/>
                </a:lnTo>
                <a:lnTo>
                  <a:pt x="207" y="202"/>
                </a:lnTo>
                <a:lnTo>
                  <a:pt x="207" y="202"/>
                </a:lnTo>
                <a:lnTo>
                  <a:pt x="207" y="199"/>
                </a:lnTo>
                <a:lnTo>
                  <a:pt x="207" y="199"/>
                </a:lnTo>
                <a:lnTo>
                  <a:pt x="209" y="199"/>
                </a:lnTo>
                <a:lnTo>
                  <a:pt x="209" y="199"/>
                </a:lnTo>
                <a:lnTo>
                  <a:pt x="212" y="201"/>
                </a:lnTo>
                <a:lnTo>
                  <a:pt x="213" y="199"/>
                </a:lnTo>
                <a:lnTo>
                  <a:pt x="213" y="199"/>
                </a:lnTo>
                <a:lnTo>
                  <a:pt x="220" y="197"/>
                </a:lnTo>
                <a:lnTo>
                  <a:pt x="220" y="197"/>
                </a:lnTo>
                <a:lnTo>
                  <a:pt x="229" y="193"/>
                </a:lnTo>
                <a:lnTo>
                  <a:pt x="229" y="193"/>
                </a:lnTo>
                <a:lnTo>
                  <a:pt x="237" y="188"/>
                </a:lnTo>
                <a:lnTo>
                  <a:pt x="237" y="188"/>
                </a:lnTo>
                <a:lnTo>
                  <a:pt x="239" y="185"/>
                </a:lnTo>
                <a:lnTo>
                  <a:pt x="239" y="185"/>
                </a:lnTo>
                <a:lnTo>
                  <a:pt x="240" y="180"/>
                </a:lnTo>
                <a:lnTo>
                  <a:pt x="240" y="180"/>
                </a:lnTo>
                <a:lnTo>
                  <a:pt x="242" y="174"/>
                </a:lnTo>
                <a:lnTo>
                  <a:pt x="242" y="174"/>
                </a:lnTo>
                <a:lnTo>
                  <a:pt x="240" y="175"/>
                </a:lnTo>
                <a:lnTo>
                  <a:pt x="240" y="175"/>
                </a:lnTo>
                <a:lnTo>
                  <a:pt x="232" y="178"/>
                </a:lnTo>
                <a:lnTo>
                  <a:pt x="232" y="178"/>
                </a:lnTo>
                <a:lnTo>
                  <a:pt x="224" y="182"/>
                </a:lnTo>
                <a:lnTo>
                  <a:pt x="217" y="185"/>
                </a:lnTo>
                <a:lnTo>
                  <a:pt x="217" y="185"/>
                </a:lnTo>
                <a:lnTo>
                  <a:pt x="213" y="186"/>
                </a:lnTo>
                <a:lnTo>
                  <a:pt x="213" y="186"/>
                </a:lnTo>
                <a:lnTo>
                  <a:pt x="212" y="186"/>
                </a:lnTo>
                <a:lnTo>
                  <a:pt x="212" y="186"/>
                </a:lnTo>
                <a:lnTo>
                  <a:pt x="210" y="185"/>
                </a:lnTo>
                <a:lnTo>
                  <a:pt x="212" y="183"/>
                </a:lnTo>
                <a:lnTo>
                  <a:pt x="212" y="183"/>
                </a:lnTo>
                <a:lnTo>
                  <a:pt x="212" y="182"/>
                </a:lnTo>
                <a:lnTo>
                  <a:pt x="213" y="182"/>
                </a:lnTo>
                <a:lnTo>
                  <a:pt x="213" y="182"/>
                </a:lnTo>
                <a:lnTo>
                  <a:pt x="217" y="183"/>
                </a:lnTo>
                <a:lnTo>
                  <a:pt x="218" y="182"/>
                </a:lnTo>
                <a:lnTo>
                  <a:pt x="218" y="182"/>
                </a:lnTo>
                <a:lnTo>
                  <a:pt x="221" y="182"/>
                </a:lnTo>
                <a:lnTo>
                  <a:pt x="221" y="182"/>
                </a:lnTo>
                <a:lnTo>
                  <a:pt x="235" y="175"/>
                </a:lnTo>
                <a:lnTo>
                  <a:pt x="235" y="175"/>
                </a:lnTo>
                <a:lnTo>
                  <a:pt x="242" y="169"/>
                </a:lnTo>
                <a:lnTo>
                  <a:pt x="242" y="169"/>
                </a:lnTo>
                <a:lnTo>
                  <a:pt x="242" y="167"/>
                </a:lnTo>
                <a:lnTo>
                  <a:pt x="242" y="167"/>
                </a:lnTo>
                <a:lnTo>
                  <a:pt x="243" y="163"/>
                </a:lnTo>
                <a:lnTo>
                  <a:pt x="243" y="163"/>
                </a:lnTo>
                <a:lnTo>
                  <a:pt x="243" y="161"/>
                </a:lnTo>
                <a:lnTo>
                  <a:pt x="243" y="161"/>
                </a:lnTo>
                <a:lnTo>
                  <a:pt x="239" y="164"/>
                </a:lnTo>
                <a:lnTo>
                  <a:pt x="239" y="164"/>
                </a:lnTo>
                <a:lnTo>
                  <a:pt x="229" y="169"/>
                </a:lnTo>
                <a:lnTo>
                  <a:pt x="218" y="174"/>
                </a:lnTo>
                <a:lnTo>
                  <a:pt x="218" y="174"/>
                </a:lnTo>
                <a:lnTo>
                  <a:pt x="217" y="174"/>
                </a:lnTo>
                <a:lnTo>
                  <a:pt x="217" y="174"/>
                </a:lnTo>
                <a:lnTo>
                  <a:pt x="215" y="175"/>
                </a:lnTo>
                <a:lnTo>
                  <a:pt x="215" y="175"/>
                </a:lnTo>
                <a:lnTo>
                  <a:pt x="213" y="174"/>
                </a:lnTo>
                <a:lnTo>
                  <a:pt x="213" y="174"/>
                </a:lnTo>
                <a:lnTo>
                  <a:pt x="215" y="172"/>
                </a:lnTo>
                <a:lnTo>
                  <a:pt x="215" y="172"/>
                </a:lnTo>
                <a:lnTo>
                  <a:pt x="217" y="171"/>
                </a:lnTo>
                <a:lnTo>
                  <a:pt x="217" y="171"/>
                </a:lnTo>
                <a:lnTo>
                  <a:pt x="221" y="171"/>
                </a:lnTo>
                <a:lnTo>
                  <a:pt x="221" y="171"/>
                </a:lnTo>
                <a:lnTo>
                  <a:pt x="235" y="164"/>
                </a:lnTo>
                <a:lnTo>
                  <a:pt x="235" y="164"/>
                </a:lnTo>
                <a:lnTo>
                  <a:pt x="243" y="160"/>
                </a:lnTo>
                <a:lnTo>
                  <a:pt x="243" y="160"/>
                </a:lnTo>
                <a:lnTo>
                  <a:pt x="245" y="156"/>
                </a:lnTo>
                <a:lnTo>
                  <a:pt x="245" y="156"/>
                </a:lnTo>
                <a:lnTo>
                  <a:pt x="247" y="150"/>
                </a:lnTo>
                <a:lnTo>
                  <a:pt x="247" y="150"/>
                </a:lnTo>
                <a:lnTo>
                  <a:pt x="247" y="147"/>
                </a:lnTo>
                <a:lnTo>
                  <a:pt x="247" y="147"/>
                </a:lnTo>
                <a:lnTo>
                  <a:pt x="245" y="148"/>
                </a:lnTo>
                <a:lnTo>
                  <a:pt x="245" y="148"/>
                </a:lnTo>
                <a:lnTo>
                  <a:pt x="235" y="153"/>
                </a:lnTo>
                <a:lnTo>
                  <a:pt x="235" y="153"/>
                </a:lnTo>
                <a:lnTo>
                  <a:pt x="228" y="156"/>
                </a:lnTo>
                <a:lnTo>
                  <a:pt x="220" y="156"/>
                </a:lnTo>
                <a:lnTo>
                  <a:pt x="220" y="156"/>
                </a:lnTo>
                <a:lnTo>
                  <a:pt x="217" y="156"/>
                </a:lnTo>
                <a:lnTo>
                  <a:pt x="217" y="156"/>
                </a:lnTo>
                <a:lnTo>
                  <a:pt x="217" y="155"/>
                </a:lnTo>
                <a:lnTo>
                  <a:pt x="217" y="155"/>
                </a:lnTo>
                <a:lnTo>
                  <a:pt x="217" y="153"/>
                </a:lnTo>
                <a:lnTo>
                  <a:pt x="217" y="153"/>
                </a:lnTo>
                <a:lnTo>
                  <a:pt x="220" y="153"/>
                </a:lnTo>
                <a:lnTo>
                  <a:pt x="220" y="153"/>
                </a:lnTo>
                <a:lnTo>
                  <a:pt x="220" y="153"/>
                </a:lnTo>
                <a:lnTo>
                  <a:pt x="220" y="153"/>
                </a:lnTo>
                <a:lnTo>
                  <a:pt x="220" y="153"/>
                </a:lnTo>
                <a:lnTo>
                  <a:pt x="223" y="155"/>
                </a:lnTo>
                <a:lnTo>
                  <a:pt x="223" y="155"/>
                </a:lnTo>
                <a:lnTo>
                  <a:pt x="226" y="153"/>
                </a:lnTo>
                <a:lnTo>
                  <a:pt x="226" y="153"/>
                </a:lnTo>
                <a:lnTo>
                  <a:pt x="234" y="152"/>
                </a:lnTo>
                <a:lnTo>
                  <a:pt x="240" y="148"/>
                </a:lnTo>
                <a:lnTo>
                  <a:pt x="240" y="148"/>
                </a:lnTo>
                <a:lnTo>
                  <a:pt x="247" y="144"/>
                </a:lnTo>
                <a:lnTo>
                  <a:pt x="247" y="144"/>
                </a:lnTo>
                <a:lnTo>
                  <a:pt x="248" y="142"/>
                </a:lnTo>
                <a:lnTo>
                  <a:pt x="248" y="142"/>
                </a:lnTo>
                <a:lnTo>
                  <a:pt x="251" y="131"/>
                </a:lnTo>
                <a:lnTo>
                  <a:pt x="251" y="131"/>
                </a:lnTo>
                <a:lnTo>
                  <a:pt x="251" y="131"/>
                </a:lnTo>
                <a:lnTo>
                  <a:pt x="251" y="131"/>
                </a:lnTo>
                <a:lnTo>
                  <a:pt x="247" y="133"/>
                </a:lnTo>
                <a:lnTo>
                  <a:pt x="247" y="133"/>
                </a:lnTo>
                <a:lnTo>
                  <a:pt x="232" y="137"/>
                </a:lnTo>
                <a:lnTo>
                  <a:pt x="232" y="137"/>
                </a:lnTo>
                <a:lnTo>
                  <a:pt x="231" y="139"/>
                </a:lnTo>
                <a:lnTo>
                  <a:pt x="231" y="139"/>
                </a:lnTo>
                <a:lnTo>
                  <a:pt x="229" y="139"/>
                </a:lnTo>
                <a:lnTo>
                  <a:pt x="229" y="139"/>
                </a:lnTo>
                <a:lnTo>
                  <a:pt x="228" y="137"/>
                </a:lnTo>
                <a:lnTo>
                  <a:pt x="228" y="136"/>
                </a:lnTo>
                <a:lnTo>
                  <a:pt x="228" y="136"/>
                </a:lnTo>
                <a:lnTo>
                  <a:pt x="229" y="134"/>
                </a:lnTo>
                <a:lnTo>
                  <a:pt x="229" y="134"/>
                </a:lnTo>
                <a:lnTo>
                  <a:pt x="232" y="136"/>
                </a:lnTo>
                <a:lnTo>
                  <a:pt x="232" y="136"/>
                </a:lnTo>
                <a:lnTo>
                  <a:pt x="237" y="134"/>
                </a:lnTo>
                <a:lnTo>
                  <a:pt x="237" y="134"/>
                </a:lnTo>
                <a:lnTo>
                  <a:pt x="247" y="130"/>
                </a:lnTo>
                <a:lnTo>
                  <a:pt x="247" y="130"/>
                </a:lnTo>
                <a:lnTo>
                  <a:pt x="248" y="128"/>
                </a:lnTo>
                <a:lnTo>
                  <a:pt x="251" y="126"/>
                </a:lnTo>
                <a:lnTo>
                  <a:pt x="251" y="126"/>
                </a:lnTo>
                <a:lnTo>
                  <a:pt x="251" y="126"/>
                </a:lnTo>
                <a:lnTo>
                  <a:pt x="251" y="126"/>
                </a:lnTo>
                <a:lnTo>
                  <a:pt x="253" y="125"/>
                </a:lnTo>
                <a:lnTo>
                  <a:pt x="253" y="125"/>
                </a:lnTo>
                <a:lnTo>
                  <a:pt x="253" y="119"/>
                </a:lnTo>
                <a:lnTo>
                  <a:pt x="253" y="119"/>
                </a:lnTo>
                <a:lnTo>
                  <a:pt x="254" y="115"/>
                </a:lnTo>
                <a:lnTo>
                  <a:pt x="254" y="115"/>
                </a:lnTo>
                <a:lnTo>
                  <a:pt x="253" y="115"/>
                </a:lnTo>
                <a:lnTo>
                  <a:pt x="253" y="115"/>
                </a:lnTo>
                <a:lnTo>
                  <a:pt x="247" y="115"/>
                </a:lnTo>
                <a:lnTo>
                  <a:pt x="247" y="115"/>
                </a:lnTo>
                <a:lnTo>
                  <a:pt x="245" y="117"/>
                </a:lnTo>
                <a:lnTo>
                  <a:pt x="245" y="117"/>
                </a:lnTo>
                <a:lnTo>
                  <a:pt x="245" y="117"/>
                </a:lnTo>
                <a:lnTo>
                  <a:pt x="243" y="117"/>
                </a:lnTo>
                <a:lnTo>
                  <a:pt x="243" y="117"/>
                </a:lnTo>
                <a:lnTo>
                  <a:pt x="243" y="114"/>
                </a:lnTo>
                <a:lnTo>
                  <a:pt x="245" y="114"/>
                </a:lnTo>
                <a:lnTo>
                  <a:pt x="245" y="114"/>
                </a:lnTo>
                <a:lnTo>
                  <a:pt x="247" y="114"/>
                </a:lnTo>
                <a:lnTo>
                  <a:pt x="247" y="114"/>
                </a:lnTo>
                <a:lnTo>
                  <a:pt x="254" y="112"/>
                </a:lnTo>
                <a:lnTo>
                  <a:pt x="254" y="112"/>
                </a:lnTo>
                <a:lnTo>
                  <a:pt x="254" y="98"/>
                </a:lnTo>
                <a:lnTo>
                  <a:pt x="254" y="98"/>
                </a:lnTo>
                <a:lnTo>
                  <a:pt x="251" y="98"/>
                </a:lnTo>
                <a:lnTo>
                  <a:pt x="251" y="98"/>
                </a:lnTo>
                <a:lnTo>
                  <a:pt x="251" y="100"/>
                </a:lnTo>
                <a:lnTo>
                  <a:pt x="251" y="100"/>
                </a:lnTo>
                <a:lnTo>
                  <a:pt x="250" y="109"/>
                </a:lnTo>
                <a:lnTo>
                  <a:pt x="250" y="109"/>
                </a:lnTo>
                <a:lnTo>
                  <a:pt x="248" y="112"/>
                </a:lnTo>
                <a:lnTo>
                  <a:pt x="247" y="112"/>
                </a:lnTo>
                <a:lnTo>
                  <a:pt x="247" y="112"/>
                </a:lnTo>
                <a:lnTo>
                  <a:pt x="245" y="111"/>
                </a:lnTo>
                <a:lnTo>
                  <a:pt x="245" y="109"/>
                </a:lnTo>
                <a:lnTo>
                  <a:pt x="245" y="109"/>
                </a:lnTo>
                <a:lnTo>
                  <a:pt x="247" y="98"/>
                </a:lnTo>
                <a:lnTo>
                  <a:pt x="247" y="98"/>
                </a:lnTo>
                <a:lnTo>
                  <a:pt x="247" y="96"/>
                </a:lnTo>
                <a:lnTo>
                  <a:pt x="247" y="96"/>
                </a:lnTo>
                <a:lnTo>
                  <a:pt x="247" y="96"/>
                </a:lnTo>
                <a:lnTo>
                  <a:pt x="247" y="95"/>
                </a:lnTo>
                <a:lnTo>
                  <a:pt x="247" y="95"/>
                </a:lnTo>
                <a:lnTo>
                  <a:pt x="248" y="93"/>
                </a:lnTo>
                <a:lnTo>
                  <a:pt x="248" y="93"/>
                </a:lnTo>
                <a:lnTo>
                  <a:pt x="250" y="87"/>
                </a:lnTo>
                <a:lnTo>
                  <a:pt x="250" y="87"/>
                </a:lnTo>
                <a:lnTo>
                  <a:pt x="250" y="84"/>
                </a:lnTo>
                <a:lnTo>
                  <a:pt x="250" y="84"/>
                </a:lnTo>
                <a:lnTo>
                  <a:pt x="242" y="85"/>
                </a:lnTo>
                <a:lnTo>
                  <a:pt x="242" y="85"/>
                </a:lnTo>
                <a:lnTo>
                  <a:pt x="242" y="87"/>
                </a:lnTo>
                <a:lnTo>
                  <a:pt x="242" y="87"/>
                </a:lnTo>
                <a:lnTo>
                  <a:pt x="242" y="95"/>
                </a:lnTo>
                <a:lnTo>
                  <a:pt x="240" y="101"/>
                </a:lnTo>
                <a:lnTo>
                  <a:pt x="240" y="101"/>
                </a:lnTo>
                <a:lnTo>
                  <a:pt x="239" y="107"/>
                </a:lnTo>
                <a:lnTo>
                  <a:pt x="239" y="107"/>
                </a:lnTo>
                <a:lnTo>
                  <a:pt x="237" y="109"/>
                </a:lnTo>
                <a:lnTo>
                  <a:pt x="235" y="109"/>
                </a:lnTo>
                <a:lnTo>
                  <a:pt x="235" y="109"/>
                </a:lnTo>
                <a:lnTo>
                  <a:pt x="234" y="107"/>
                </a:lnTo>
                <a:lnTo>
                  <a:pt x="234" y="104"/>
                </a:lnTo>
                <a:lnTo>
                  <a:pt x="234" y="104"/>
                </a:lnTo>
                <a:lnTo>
                  <a:pt x="235" y="101"/>
                </a:lnTo>
                <a:lnTo>
                  <a:pt x="235" y="101"/>
                </a:lnTo>
                <a:lnTo>
                  <a:pt x="237" y="95"/>
                </a:lnTo>
                <a:lnTo>
                  <a:pt x="239" y="89"/>
                </a:lnTo>
                <a:lnTo>
                  <a:pt x="239" y="89"/>
                </a:lnTo>
                <a:lnTo>
                  <a:pt x="239" y="85"/>
                </a:lnTo>
                <a:lnTo>
                  <a:pt x="239" y="85"/>
                </a:lnTo>
                <a:lnTo>
                  <a:pt x="237" y="87"/>
                </a:lnTo>
                <a:lnTo>
                  <a:pt x="237" y="87"/>
                </a:lnTo>
                <a:lnTo>
                  <a:pt x="235" y="85"/>
                </a:lnTo>
                <a:lnTo>
                  <a:pt x="235" y="85"/>
                </a:lnTo>
                <a:lnTo>
                  <a:pt x="235" y="84"/>
                </a:lnTo>
                <a:lnTo>
                  <a:pt x="235" y="82"/>
                </a:lnTo>
                <a:lnTo>
                  <a:pt x="235" y="82"/>
                </a:lnTo>
                <a:lnTo>
                  <a:pt x="237" y="82"/>
                </a:lnTo>
                <a:lnTo>
                  <a:pt x="237" y="82"/>
                </a:lnTo>
                <a:lnTo>
                  <a:pt x="239" y="82"/>
                </a:lnTo>
                <a:lnTo>
                  <a:pt x="239" y="82"/>
                </a:lnTo>
                <a:lnTo>
                  <a:pt x="239" y="74"/>
                </a:lnTo>
                <a:lnTo>
                  <a:pt x="239" y="74"/>
                </a:lnTo>
                <a:lnTo>
                  <a:pt x="235" y="74"/>
                </a:lnTo>
                <a:lnTo>
                  <a:pt x="235" y="74"/>
                </a:lnTo>
                <a:lnTo>
                  <a:pt x="235" y="79"/>
                </a:lnTo>
                <a:lnTo>
                  <a:pt x="235" y="79"/>
                </a:lnTo>
                <a:lnTo>
                  <a:pt x="234" y="85"/>
                </a:lnTo>
                <a:lnTo>
                  <a:pt x="234" y="85"/>
                </a:lnTo>
                <a:lnTo>
                  <a:pt x="232" y="85"/>
                </a:lnTo>
                <a:lnTo>
                  <a:pt x="231" y="87"/>
                </a:lnTo>
                <a:lnTo>
                  <a:pt x="231" y="87"/>
                </a:lnTo>
                <a:lnTo>
                  <a:pt x="229" y="85"/>
                </a:lnTo>
                <a:lnTo>
                  <a:pt x="228" y="84"/>
                </a:lnTo>
                <a:lnTo>
                  <a:pt x="228" y="84"/>
                </a:lnTo>
                <a:lnTo>
                  <a:pt x="229" y="82"/>
                </a:lnTo>
                <a:lnTo>
                  <a:pt x="229" y="82"/>
                </a:lnTo>
                <a:lnTo>
                  <a:pt x="231" y="78"/>
                </a:lnTo>
                <a:lnTo>
                  <a:pt x="231" y="78"/>
                </a:lnTo>
                <a:lnTo>
                  <a:pt x="231" y="65"/>
                </a:lnTo>
                <a:lnTo>
                  <a:pt x="231" y="65"/>
                </a:lnTo>
                <a:lnTo>
                  <a:pt x="231" y="63"/>
                </a:lnTo>
                <a:lnTo>
                  <a:pt x="231" y="63"/>
                </a:lnTo>
                <a:lnTo>
                  <a:pt x="228" y="65"/>
                </a:lnTo>
                <a:lnTo>
                  <a:pt x="224" y="65"/>
                </a:lnTo>
                <a:lnTo>
                  <a:pt x="224" y="65"/>
                </a:lnTo>
                <a:lnTo>
                  <a:pt x="223" y="66"/>
                </a:lnTo>
                <a:lnTo>
                  <a:pt x="223" y="66"/>
                </a:lnTo>
                <a:lnTo>
                  <a:pt x="221" y="65"/>
                </a:lnTo>
                <a:lnTo>
                  <a:pt x="221" y="65"/>
                </a:lnTo>
                <a:lnTo>
                  <a:pt x="223" y="62"/>
                </a:lnTo>
                <a:lnTo>
                  <a:pt x="223" y="62"/>
                </a:lnTo>
                <a:lnTo>
                  <a:pt x="224" y="62"/>
                </a:lnTo>
                <a:lnTo>
                  <a:pt x="224" y="62"/>
                </a:lnTo>
                <a:lnTo>
                  <a:pt x="226" y="62"/>
                </a:lnTo>
                <a:lnTo>
                  <a:pt x="226" y="62"/>
                </a:lnTo>
                <a:lnTo>
                  <a:pt x="231" y="62"/>
                </a:lnTo>
                <a:lnTo>
                  <a:pt x="231" y="62"/>
                </a:lnTo>
                <a:lnTo>
                  <a:pt x="229" y="54"/>
                </a:lnTo>
                <a:lnTo>
                  <a:pt x="229" y="54"/>
                </a:lnTo>
                <a:lnTo>
                  <a:pt x="223" y="55"/>
                </a:lnTo>
                <a:lnTo>
                  <a:pt x="223" y="55"/>
                </a:lnTo>
                <a:lnTo>
                  <a:pt x="218" y="57"/>
                </a:lnTo>
                <a:lnTo>
                  <a:pt x="218" y="57"/>
                </a:lnTo>
                <a:lnTo>
                  <a:pt x="218" y="59"/>
                </a:lnTo>
                <a:lnTo>
                  <a:pt x="218" y="59"/>
                </a:lnTo>
                <a:lnTo>
                  <a:pt x="220" y="66"/>
                </a:lnTo>
                <a:lnTo>
                  <a:pt x="220" y="66"/>
                </a:lnTo>
                <a:lnTo>
                  <a:pt x="220" y="74"/>
                </a:lnTo>
                <a:lnTo>
                  <a:pt x="220" y="74"/>
                </a:lnTo>
                <a:lnTo>
                  <a:pt x="221" y="84"/>
                </a:lnTo>
                <a:lnTo>
                  <a:pt x="221" y="84"/>
                </a:lnTo>
                <a:lnTo>
                  <a:pt x="221" y="89"/>
                </a:lnTo>
                <a:lnTo>
                  <a:pt x="221" y="89"/>
                </a:lnTo>
                <a:lnTo>
                  <a:pt x="218" y="90"/>
                </a:lnTo>
                <a:lnTo>
                  <a:pt x="217" y="90"/>
                </a:lnTo>
                <a:lnTo>
                  <a:pt x="217" y="90"/>
                </a:lnTo>
                <a:lnTo>
                  <a:pt x="215" y="89"/>
                </a:lnTo>
                <a:lnTo>
                  <a:pt x="215" y="89"/>
                </a:lnTo>
                <a:lnTo>
                  <a:pt x="215" y="90"/>
                </a:lnTo>
                <a:lnTo>
                  <a:pt x="215" y="90"/>
                </a:lnTo>
                <a:lnTo>
                  <a:pt x="213" y="100"/>
                </a:lnTo>
                <a:lnTo>
                  <a:pt x="213" y="100"/>
                </a:lnTo>
                <a:lnTo>
                  <a:pt x="212" y="103"/>
                </a:lnTo>
                <a:lnTo>
                  <a:pt x="212" y="103"/>
                </a:lnTo>
                <a:lnTo>
                  <a:pt x="209" y="112"/>
                </a:lnTo>
                <a:lnTo>
                  <a:pt x="209" y="112"/>
                </a:lnTo>
                <a:lnTo>
                  <a:pt x="204" y="128"/>
                </a:lnTo>
                <a:lnTo>
                  <a:pt x="204" y="128"/>
                </a:lnTo>
                <a:lnTo>
                  <a:pt x="202" y="133"/>
                </a:lnTo>
                <a:lnTo>
                  <a:pt x="202" y="133"/>
                </a:lnTo>
                <a:lnTo>
                  <a:pt x="199" y="142"/>
                </a:lnTo>
                <a:lnTo>
                  <a:pt x="194" y="152"/>
                </a:lnTo>
                <a:lnTo>
                  <a:pt x="194" y="152"/>
                </a:lnTo>
                <a:lnTo>
                  <a:pt x="187" y="167"/>
                </a:lnTo>
                <a:lnTo>
                  <a:pt x="187" y="167"/>
                </a:lnTo>
                <a:lnTo>
                  <a:pt x="183" y="172"/>
                </a:lnTo>
                <a:lnTo>
                  <a:pt x="180" y="177"/>
                </a:lnTo>
                <a:lnTo>
                  <a:pt x="180" y="177"/>
                </a:lnTo>
                <a:lnTo>
                  <a:pt x="179" y="178"/>
                </a:lnTo>
                <a:lnTo>
                  <a:pt x="179" y="178"/>
                </a:lnTo>
                <a:lnTo>
                  <a:pt x="174" y="186"/>
                </a:lnTo>
                <a:lnTo>
                  <a:pt x="174" y="186"/>
                </a:lnTo>
                <a:lnTo>
                  <a:pt x="174" y="188"/>
                </a:lnTo>
                <a:lnTo>
                  <a:pt x="174" y="190"/>
                </a:lnTo>
                <a:lnTo>
                  <a:pt x="174" y="190"/>
                </a:lnTo>
                <a:lnTo>
                  <a:pt x="172" y="191"/>
                </a:lnTo>
                <a:lnTo>
                  <a:pt x="172" y="191"/>
                </a:lnTo>
                <a:lnTo>
                  <a:pt x="171" y="193"/>
                </a:lnTo>
                <a:lnTo>
                  <a:pt x="171" y="193"/>
                </a:lnTo>
                <a:lnTo>
                  <a:pt x="164" y="208"/>
                </a:lnTo>
                <a:lnTo>
                  <a:pt x="164" y="208"/>
                </a:lnTo>
                <a:lnTo>
                  <a:pt x="153" y="229"/>
                </a:lnTo>
                <a:lnTo>
                  <a:pt x="153" y="229"/>
                </a:lnTo>
                <a:lnTo>
                  <a:pt x="141" y="248"/>
                </a:lnTo>
                <a:lnTo>
                  <a:pt x="141" y="248"/>
                </a:lnTo>
                <a:lnTo>
                  <a:pt x="133" y="262"/>
                </a:lnTo>
                <a:lnTo>
                  <a:pt x="133" y="262"/>
                </a:lnTo>
                <a:lnTo>
                  <a:pt x="103" y="305"/>
                </a:lnTo>
                <a:lnTo>
                  <a:pt x="103" y="305"/>
                </a:lnTo>
                <a:lnTo>
                  <a:pt x="68" y="349"/>
                </a:lnTo>
                <a:lnTo>
                  <a:pt x="68" y="349"/>
                </a:lnTo>
                <a:lnTo>
                  <a:pt x="51" y="369"/>
                </a:lnTo>
                <a:lnTo>
                  <a:pt x="51" y="369"/>
                </a:lnTo>
                <a:lnTo>
                  <a:pt x="49" y="371"/>
                </a:lnTo>
                <a:lnTo>
                  <a:pt x="49" y="371"/>
                </a:lnTo>
                <a:lnTo>
                  <a:pt x="35" y="387"/>
                </a:lnTo>
                <a:lnTo>
                  <a:pt x="35" y="387"/>
                </a:lnTo>
                <a:lnTo>
                  <a:pt x="27" y="398"/>
                </a:lnTo>
                <a:lnTo>
                  <a:pt x="27" y="398"/>
                </a:lnTo>
                <a:lnTo>
                  <a:pt x="24" y="402"/>
                </a:lnTo>
                <a:lnTo>
                  <a:pt x="24" y="402"/>
                </a:lnTo>
                <a:lnTo>
                  <a:pt x="24" y="404"/>
                </a:lnTo>
                <a:lnTo>
                  <a:pt x="24" y="404"/>
                </a:lnTo>
                <a:lnTo>
                  <a:pt x="24" y="404"/>
                </a:lnTo>
                <a:lnTo>
                  <a:pt x="27" y="406"/>
                </a:lnTo>
                <a:lnTo>
                  <a:pt x="27" y="406"/>
                </a:lnTo>
                <a:lnTo>
                  <a:pt x="34" y="402"/>
                </a:lnTo>
                <a:lnTo>
                  <a:pt x="34" y="402"/>
                </a:lnTo>
                <a:lnTo>
                  <a:pt x="41" y="396"/>
                </a:lnTo>
                <a:lnTo>
                  <a:pt x="41" y="396"/>
                </a:lnTo>
                <a:lnTo>
                  <a:pt x="51" y="388"/>
                </a:lnTo>
                <a:lnTo>
                  <a:pt x="60" y="379"/>
                </a:lnTo>
                <a:lnTo>
                  <a:pt x="60" y="379"/>
                </a:lnTo>
                <a:lnTo>
                  <a:pt x="92" y="339"/>
                </a:lnTo>
                <a:lnTo>
                  <a:pt x="92" y="339"/>
                </a:lnTo>
                <a:lnTo>
                  <a:pt x="101" y="327"/>
                </a:lnTo>
                <a:lnTo>
                  <a:pt x="101" y="327"/>
                </a:lnTo>
                <a:lnTo>
                  <a:pt x="103" y="325"/>
                </a:lnTo>
                <a:lnTo>
                  <a:pt x="105" y="325"/>
                </a:lnTo>
                <a:lnTo>
                  <a:pt x="105" y="325"/>
                </a:lnTo>
                <a:lnTo>
                  <a:pt x="106" y="325"/>
                </a:lnTo>
                <a:lnTo>
                  <a:pt x="106" y="325"/>
                </a:lnTo>
                <a:lnTo>
                  <a:pt x="106" y="328"/>
                </a:lnTo>
                <a:lnTo>
                  <a:pt x="106" y="328"/>
                </a:lnTo>
                <a:lnTo>
                  <a:pt x="106" y="330"/>
                </a:lnTo>
                <a:lnTo>
                  <a:pt x="106" y="330"/>
                </a:lnTo>
                <a:lnTo>
                  <a:pt x="101" y="333"/>
                </a:lnTo>
                <a:lnTo>
                  <a:pt x="101" y="333"/>
                </a:lnTo>
                <a:lnTo>
                  <a:pt x="87" y="350"/>
                </a:lnTo>
                <a:lnTo>
                  <a:pt x="87" y="350"/>
                </a:lnTo>
                <a:lnTo>
                  <a:pt x="67" y="377"/>
                </a:lnTo>
                <a:lnTo>
                  <a:pt x="67" y="377"/>
                </a:lnTo>
                <a:lnTo>
                  <a:pt x="56" y="388"/>
                </a:lnTo>
                <a:lnTo>
                  <a:pt x="43" y="399"/>
                </a:lnTo>
                <a:lnTo>
                  <a:pt x="43" y="399"/>
                </a:lnTo>
                <a:lnTo>
                  <a:pt x="35" y="406"/>
                </a:lnTo>
                <a:lnTo>
                  <a:pt x="26" y="409"/>
                </a:lnTo>
                <a:lnTo>
                  <a:pt x="26" y="409"/>
                </a:lnTo>
                <a:lnTo>
                  <a:pt x="26" y="410"/>
                </a:lnTo>
                <a:lnTo>
                  <a:pt x="26" y="410"/>
                </a:lnTo>
                <a:lnTo>
                  <a:pt x="38" y="410"/>
                </a:lnTo>
                <a:lnTo>
                  <a:pt x="38" y="410"/>
                </a:lnTo>
                <a:close/>
                <a:moveTo>
                  <a:pt x="135" y="145"/>
                </a:moveTo>
                <a:lnTo>
                  <a:pt x="135" y="145"/>
                </a:lnTo>
                <a:lnTo>
                  <a:pt x="136" y="145"/>
                </a:lnTo>
                <a:lnTo>
                  <a:pt x="136" y="145"/>
                </a:lnTo>
                <a:lnTo>
                  <a:pt x="135" y="145"/>
                </a:lnTo>
                <a:lnTo>
                  <a:pt x="135" y="145"/>
                </a:lnTo>
                <a:lnTo>
                  <a:pt x="131" y="136"/>
                </a:lnTo>
                <a:lnTo>
                  <a:pt x="128" y="128"/>
                </a:lnTo>
                <a:lnTo>
                  <a:pt x="128" y="128"/>
                </a:lnTo>
                <a:lnTo>
                  <a:pt x="123" y="114"/>
                </a:lnTo>
                <a:lnTo>
                  <a:pt x="123" y="114"/>
                </a:lnTo>
                <a:lnTo>
                  <a:pt x="119" y="101"/>
                </a:lnTo>
                <a:lnTo>
                  <a:pt x="116" y="90"/>
                </a:lnTo>
                <a:lnTo>
                  <a:pt x="116" y="90"/>
                </a:lnTo>
                <a:lnTo>
                  <a:pt x="114" y="76"/>
                </a:lnTo>
                <a:lnTo>
                  <a:pt x="114" y="62"/>
                </a:lnTo>
                <a:lnTo>
                  <a:pt x="114" y="62"/>
                </a:lnTo>
                <a:lnTo>
                  <a:pt x="117" y="49"/>
                </a:lnTo>
                <a:lnTo>
                  <a:pt x="120" y="37"/>
                </a:lnTo>
                <a:lnTo>
                  <a:pt x="120" y="37"/>
                </a:lnTo>
                <a:lnTo>
                  <a:pt x="125" y="25"/>
                </a:lnTo>
                <a:lnTo>
                  <a:pt x="125" y="25"/>
                </a:lnTo>
                <a:lnTo>
                  <a:pt x="135" y="16"/>
                </a:lnTo>
                <a:lnTo>
                  <a:pt x="135" y="16"/>
                </a:lnTo>
                <a:lnTo>
                  <a:pt x="136" y="14"/>
                </a:lnTo>
                <a:lnTo>
                  <a:pt x="136" y="14"/>
                </a:lnTo>
                <a:lnTo>
                  <a:pt x="136" y="13"/>
                </a:lnTo>
                <a:lnTo>
                  <a:pt x="136" y="13"/>
                </a:lnTo>
                <a:lnTo>
                  <a:pt x="138" y="11"/>
                </a:lnTo>
                <a:lnTo>
                  <a:pt x="138" y="11"/>
                </a:lnTo>
                <a:lnTo>
                  <a:pt x="141" y="11"/>
                </a:lnTo>
                <a:lnTo>
                  <a:pt x="141" y="11"/>
                </a:lnTo>
                <a:lnTo>
                  <a:pt x="142" y="10"/>
                </a:lnTo>
                <a:lnTo>
                  <a:pt x="142" y="10"/>
                </a:lnTo>
                <a:lnTo>
                  <a:pt x="141" y="10"/>
                </a:lnTo>
                <a:lnTo>
                  <a:pt x="141" y="10"/>
                </a:lnTo>
                <a:lnTo>
                  <a:pt x="138" y="11"/>
                </a:lnTo>
                <a:lnTo>
                  <a:pt x="138" y="11"/>
                </a:lnTo>
                <a:lnTo>
                  <a:pt x="135" y="10"/>
                </a:lnTo>
                <a:lnTo>
                  <a:pt x="135" y="10"/>
                </a:lnTo>
                <a:lnTo>
                  <a:pt x="133" y="10"/>
                </a:lnTo>
                <a:lnTo>
                  <a:pt x="133" y="10"/>
                </a:lnTo>
                <a:lnTo>
                  <a:pt x="125" y="10"/>
                </a:lnTo>
                <a:lnTo>
                  <a:pt x="117" y="13"/>
                </a:lnTo>
                <a:lnTo>
                  <a:pt x="117" y="13"/>
                </a:lnTo>
                <a:lnTo>
                  <a:pt x="109" y="16"/>
                </a:lnTo>
                <a:lnTo>
                  <a:pt x="109" y="16"/>
                </a:lnTo>
                <a:lnTo>
                  <a:pt x="100" y="21"/>
                </a:lnTo>
                <a:lnTo>
                  <a:pt x="94" y="27"/>
                </a:lnTo>
                <a:lnTo>
                  <a:pt x="94" y="27"/>
                </a:lnTo>
                <a:lnTo>
                  <a:pt x="86" y="37"/>
                </a:lnTo>
                <a:lnTo>
                  <a:pt x="79" y="48"/>
                </a:lnTo>
                <a:lnTo>
                  <a:pt x="79" y="48"/>
                </a:lnTo>
                <a:lnTo>
                  <a:pt x="78" y="55"/>
                </a:lnTo>
                <a:lnTo>
                  <a:pt x="76" y="63"/>
                </a:lnTo>
                <a:lnTo>
                  <a:pt x="76" y="63"/>
                </a:lnTo>
                <a:lnTo>
                  <a:pt x="75" y="71"/>
                </a:lnTo>
                <a:lnTo>
                  <a:pt x="75" y="71"/>
                </a:lnTo>
                <a:lnTo>
                  <a:pt x="73" y="84"/>
                </a:lnTo>
                <a:lnTo>
                  <a:pt x="73" y="95"/>
                </a:lnTo>
                <a:lnTo>
                  <a:pt x="73" y="95"/>
                </a:lnTo>
                <a:lnTo>
                  <a:pt x="75" y="112"/>
                </a:lnTo>
                <a:lnTo>
                  <a:pt x="75" y="112"/>
                </a:lnTo>
                <a:lnTo>
                  <a:pt x="78" y="126"/>
                </a:lnTo>
                <a:lnTo>
                  <a:pt x="78" y="126"/>
                </a:lnTo>
                <a:lnTo>
                  <a:pt x="82" y="142"/>
                </a:lnTo>
                <a:lnTo>
                  <a:pt x="82" y="142"/>
                </a:lnTo>
                <a:lnTo>
                  <a:pt x="95" y="182"/>
                </a:lnTo>
                <a:lnTo>
                  <a:pt x="95" y="182"/>
                </a:lnTo>
                <a:lnTo>
                  <a:pt x="105" y="202"/>
                </a:lnTo>
                <a:lnTo>
                  <a:pt x="105" y="202"/>
                </a:lnTo>
                <a:lnTo>
                  <a:pt x="109" y="210"/>
                </a:lnTo>
                <a:lnTo>
                  <a:pt x="109" y="210"/>
                </a:lnTo>
                <a:lnTo>
                  <a:pt x="120" y="226"/>
                </a:lnTo>
                <a:lnTo>
                  <a:pt x="120" y="226"/>
                </a:lnTo>
                <a:lnTo>
                  <a:pt x="122" y="227"/>
                </a:lnTo>
                <a:lnTo>
                  <a:pt x="120" y="229"/>
                </a:lnTo>
                <a:lnTo>
                  <a:pt x="120" y="229"/>
                </a:lnTo>
                <a:lnTo>
                  <a:pt x="120" y="231"/>
                </a:lnTo>
                <a:lnTo>
                  <a:pt x="120" y="231"/>
                </a:lnTo>
                <a:lnTo>
                  <a:pt x="120" y="231"/>
                </a:lnTo>
                <a:lnTo>
                  <a:pt x="120" y="231"/>
                </a:lnTo>
                <a:lnTo>
                  <a:pt x="125" y="235"/>
                </a:lnTo>
                <a:lnTo>
                  <a:pt x="125" y="235"/>
                </a:lnTo>
                <a:lnTo>
                  <a:pt x="127" y="238"/>
                </a:lnTo>
                <a:lnTo>
                  <a:pt x="127" y="238"/>
                </a:lnTo>
                <a:lnTo>
                  <a:pt x="127" y="238"/>
                </a:lnTo>
                <a:lnTo>
                  <a:pt x="127" y="238"/>
                </a:lnTo>
                <a:lnTo>
                  <a:pt x="128" y="242"/>
                </a:lnTo>
                <a:lnTo>
                  <a:pt x="128" y="242"/>
                </a:lnTo>
                <a:lnTo>
                  <a:pt x="130" y="238"/>
                </a:lnTo>
                <a:lnTo>
                  <a:pt x="130" y="238"/>
                </a:lnTo>
                <a:lnTo>
                  <a:pt x="123" y="229"/>
                </a:lnTo>
                <a:lnTo>
                  <a:pt x="123" y="229"/>
                </a:lnTo>
                <a:lnTo>
                  <a:pt x="122" y="224"/>
                </a:lnTo>
                <a:lnTo>
                  <a:pt x="122" y="224"/>
                </a:lnTo>
                <a:lnTo>
                  <a:pt x="106" y="194"/>
                </a:lnTo>
                <a:lnTo>
                  <a:pt x="106" y="194"/>
                </a:lnTo>
                <a:lnTo>
                  <a:pt x="94" y="166"/>
                </a:lnTo>
                <a:lnTo>
                  <a:pt x="94" y="166"/>
                </a:lnTo>
                <a:lnTo>
                  <a:pt x="86" y="148"/>
                </a:lnTo>
                <a:lnTo>
                  <a:pt x="86" y="148"/>
                </a:lnTo>
                <a:lnTo>
                  <a:pt x="79" y="131"/>
                </a:lnTo>
                <a:lnTo>
                  <a:pt x="79" y="131"/>
                </a:lnTo>
                <a:lnTo>
                  <a:pt x="78" y="126"/>
                </a:lnTo>
                <a:lnTo>
                  <a:pt x="78" y="126"/>
                </a:lnTo>
                <a:lnTo>
                  <a:pt x="78" y="125"/>
                </a:lnTo>
                <a:lnTo>
                  <a:pt x="79" y="125"/>
                </a:lnTo>
                <a:lnTo>
                  <a:pt x="79" y="125"/>
                </a:lnTo>
                <a:lnTo>
                  <a:pt x="81" y="123"/>
                </a:lnTo>
                <a:lnTo>
                  <a:pt x="82" y="123"/>
                </a:lnTo>
                <a:lnTo>
                  <a:pt x="82" y="123"/>
                </a:lnTo>
                <a:lnTo>
                  <a:pt x="82" y="125"/>
                </a:lnTo>
                <a:lnTo>
                  <a:pt x="84" y="126"/>
                </a:lnTo>
                <a:lnTo>
                  <a:pt x="84" y="126"/>
                </a:lnTo>
                <a:lnTo>
                  <a:pt x="84" y="131"/>
                </a:lnTo>
                <a:lnTo>
                  <a:pt x="84" y="131"/>
                </a:lnTo>
                <a:lnTo>
                  <a:pt x="86" y="139"/>
                </a:lnTo>
                <a:lnTo>
                  <a:pt x="86" y="139"/>
                </a:lnTo>
                <a:lnTo>
                  <a:pt x="87" y="142"/>
                </a:lnTo>
                <a:lnTo>
                  <a:pt x="87" y="142"/>
                </a:lnTo>
                <a:lnTo>
                  <a:pt x="98" y="172"/>
                </a:lnTo>
                <a:lnTo>
                  <a:pt x="98" y="172"/>
                </a:lnTo>
                <a:lnTo>
                  <a:pt x="109" y="194"/>
                </a:lnTo>
                <a:lnTo>
                  <a:pt x="109" y="194"/>
                </a:lnTo>
                <a:lnTo>
                  <a:pt x="109" y="194"/>
                </a:lnTo>
                <a:lnTo>
                  <a:pt x="109" y="194"/>
                </a:lnTo>
                <a:lnTo>
                  <a:pt x="111" y="194"/>
                </a:lnTo>
                <a:lnTo>
                  <a:pt x="111" y="194"/>
                </a:lnTo>
                <a:lnTo>
                  <a:pt x="111" y="194"/>
                </a:lnTo>
                <a:lnTo>
                  <a:pt x="112" y="194"/>
                </a:lnTo>
                <a:lnTo>
                  <a:pt x="112" y="194"/>
                </a:lnTo>
                <a:lnTo>
                  <a:pt x="114" y="191"/>
                </a:lnTo>
                <a:lnTo>
                  <a:pt x="114" y="191"/>
                </a:lnTo>
                <a:lnTo>
                  <a:pt x="116" y="191"/>
                </a:lnTo>
                <a:lnTo>
                  <a:pt x="116" y="190"/>
                </a:lnTo>
                <a:lnTo>
                  <a:pt x="116" y="190"/>
                </a:lnTo>
                <a:lnTo>
                  <a:pt x="101" y="163"/>
                </a:lnTo>
                <a:lnTo>
                  <a:pt x="101" y="163"/>
                </a:lnTo>
                <a:lnTo>
                  <a:pt x="98" y="153"/>
                </a:lnTo>
                <a:lnTo>
                  <a:pt x="98" y="153"/>
                </a:lnTo>
                <a:lnTo>
                  <a:pt x="90" y="139"/>
                </a:lnTo>
                <a:lnTo>
                  <a:pt x="90" y="139"/>
                </a:lnTo>
                <a:lnTo>
                  <a:pt x="90" y="139"/>
                </a:lnTo>
                <a:lnTo>
                  <a:pt x="90" y="139"/>
                </a:lnTo>
                <a:lnTo>
                  <a:pt x="92" y="136"/>
                </a:lnTo>
                <a:lnTo>
                  <a:pt x="92" y="136"/>
                </a:lnTo>
                <a:lnTo>
                  <a:pt x="94" y="136"/>
                </a:lnTo>
                <a:lnTo>
                  <a:pt x="95" y="136"/>
                </a:lnTo>
                <a:lnTo>
                  <a:pt x="95" y="136"/>
                </a:lnTo>
                <a:lnTo>
                  <a:pt x="97" y="137"/>
                </a:lnTo>
                <a:lnTo>
                  <a:pt x="97" y="137"/>
                </a:lnTo>
                <a:lnTo>
                  <a:pt x="98" y="147"/>
                </a:lnTo>
                <a:lnTo>
                  <a:pt x="98" y="147"/>
                </a:lnTo>
                <a:lnTo>
                  <a:pt x="100" y="153"/>
                </a:lnTo>
                <a:lnTo>
                  <a:pt x="100" y="153"/>
                </a:lnTo>
                <a:lnTo>
                  <a:pt x="105" y="164"/>
                </a:lnTo>
                <a:lnTo>
                  <a:pt x="105" y="164"/>
                </a:lnTo>
                <a:lnTo>
                  <a:pt x="106" y="167"/>
                </a:lnTo>
                <a:lnTo>
                  <a:pt x="106" y="167"/>
                </a:lnTo>
                <a:lnTo>
                  <a:pt x="109" y="169"/>
                </a:lnTo>
                <a:lnTo>
                  <a:pt x="109" y="169"/>
                </a:lnTo>
                <a:lnTo>
                  <a:pt x="114" y="164"/>
                </a:lnTo>
                <a:lnTo>
                  <a:pt x="117" y="160"/>
                </a:lnTo>
                <a:lnTo>
                  <a:pt x="117" y="160"/>
                </a:lnTo>
                <a:lnTo>
                  <a:pt x="112" y="148"/>
                </a:lnTo>
                <a:lnTo>
                  <a:pt x="112" y="148"/>
                </a:lnTo>
                <a:lnTo>
                  <a:pt x="112" y="148"/>
                </a:lnTo>
                <a:lnTo>
                  <a:pt x="112" y="148"/>
                </a:lnTo>
                <a:lnTo>
                  <a:pt x="111" y="148"/>
                </a:lnTo>
                <a:lnTo>
                  <a:pt x="111" y="148"/>
                </a:lnTo>
                <a:lnTo>
                  <a:pt x="111" y="147"/>
                </a:lnTo>
                <a:lnTo>
                  <a:pt x="111" y="147"/>
                </a:lnTo>
                <a:lnTo>
                  <a:pt x="111" y="145"/>
                </a:lnTo>
                <a:lnTo>
                  <a:pt x="111" y="145"/>
                </a:lnTo>
                <a:lnTo>
                  <a:pt x="111" y="145"/>
                </a:lnTo>
                <a:lnTo>
                  <a:pt x="111" y="145"/>
                </a:lnTo>
                <a:lnTo>
                  <a:pt x="105" y="130"/>
                </a:lnTo>
                <a:lnTo>
                  <a:pt x="105" y="130"/>
                </a:lnTo>
                <a:lnTo>
                  <a:pt x="98" y="109"/>
                </a:lnTo>
                <a:lnTo>
                  <a:pt x="98" y="109"/>
                </a:lnTo>
                <a:lnTo>
                  <a:pt x="95" y="101"/>
                </a:lnTo>
                <a:lnTo>
                  <a:pt x="95" y="101"/>
                </a:lnTo>
                <a:lnTo>
                  <a:pt x="92" y="93"/>
                </a:lnTo>
                <a:lnTo>
                  <a:pt x="92" y="93"/>
                </a:lnTo>
                <a:lnTo>
                  <a:pt x="90" y="93"/>
                </a:lnTo>
                <a:lnTo>
                  <a:pt x="90" y="93"/>
                </a:lnTo>
                <a:lnTo>
                  <a:pt x="92" y="90"/>
                </a:lnTo>
                <a:lnTo>
                  <a:pt x="95" y="90"/>
                </a:lnTo>
                <a:lnTo>
                  <a:pt x="95" y="90"/>
                </a:lnTo>
                <a:lnTo>
                  <a:pt x="97" y="92"/>
                </a:lnTo>
                <a:lnTo>
                  <a:pt x="97" y="92"/>
                </a:lnTo>
                <a:lnTo>
                  <a:pt x="98" y="98"/>
                </a:lnTo>
                <a:lnTo>
                  <a:pt x="98" y="98"/>
                </a:lnTo>
                <a:lnTo>
                  <a:pt x="103" y="114"/>
                </a:lnTo>
                <a:lnTo>
                  <a:pt x="103" y="114"/>
                </a:lnTo>
                <a:lnTo>
                  <a:pt x="112" y="142"/>
                </a:lnTo>
                <a:lnTo>
                  <a:pt x="112" y="142"/>
                </a:lnTo>
                <a:lnTo>
                  <a:pt x="114" y="144"/>
                </a:lnTo>
                <a:lnTo>
                  <a:pt x="114" y="144"/>
                </a:lnTo>
                <a:lnTo>
                  <a:pt x="114" y="142"/>
                </a:lnTo>
                <a:lnTo>
                  <a:pt x="114" y="142"/>
                </a:lnTo>
                <a:lnTo>
                  <a:pt x="117" y="139"/>
                </a:lnTo>
                <a:lnTo>
                  <a:pt x="117" y="139"/>
                </a:lnTo>
                <a:lnTo>
                  <a:pt x="119" y="139"/>
                </a:lnTo>
                <a:lnTo>
                  <a:pt x="119" y="139"/>
                </a:lnTo>
                <a:lnTo>
                  <a:pt x="119" y="139"/>
                </a:lnTo>
                <a:lnTo>
                  <a:pt x="119" y="139"/>
                </a:lnTo>
                <a:lnTo>
                  <a:pt x="119" y="141"/>
                </a:lnTo>
                <a:lnTo>
                  <a:pt x="119" y="141"/>
                </a:lnTo>
                <a:lnTo>
                  <a:pt x="117" y="141"/>
                </a:lnTo>
                <a:lnTo>
                  <a:pt x="117" y="141"/>
                </a:lnTo>
                <a:lnTo>
                  <a:pt x="117" y="141"/>
                </a:lnTo>
                <a:lnTo>
                  <a:pt x="117" y="141"/>
                </a:lnTo>
                <a:lnTo>
                  <a:pt x="114" y="144"/>
                </a:lnTo>
                <a:lnTo>
                  <a:pt x="114" y="144"/>
                </a:lnTo>
                <a:lnTo>
                  <a:pt x="114" y="145"/>
                </a:lnTo>
                <a:lnTo>
                  <a:pt x="114" y="145"/>
                </a:lnTo>
                <a:lnTo>
                  <a:pt x="119" y="156"/>
                </a:lnTo>
                <a:lnTo>
                  <a:pt x="119" y="156"/>
                </a:lnTo>
                <a:lnTo>
                  <a:pt x="119" y="156"/>
                </a:lnTo>
                <a:lnTo>
                  <a:pt x="119" y="156"/>
                </a:lnTo>
                <a:lnTo>
                  <a:pt x="120" y="156"/>
                </a:lnTo>
                <a:lnTo>
                  <a:pt x="120" y="156"/>
                </a:lnTo>
                <a:lnTo>
                  <a:pt x="123" y="152"/>
                </a:lnTo>
                <a:lnTo>
                  <a:pt x="123" y="152"/>
                </a:lnTo>
                <a:lnTo>
                  <a:pt x="123" y="150"/>
                </a:lnTo>
                <a:lnTo>
                  <a:pt x="123" y="150"/>
                </a:lnTo>
                <a:lnTo>
                  <a:pt x="120" y="139"/>
                </a:lnTo>
                <a:lnTo>
                  <a:pt x="120" y="139"/>
                </a:lnTo>
                <a:lnTo>
                  <a:pt x="120" y="139"/>
                </a:lnTo>
                <a:lnTo>
                  <a:pt x="120" y="139"/>
                </a:lnTo>
                <a:lnTo>
                  <a:pt x="122" y="137"/>
                </a:lnTo>
                <a:lnTo>
                  <a:pt x="122" y="137"/>
                </a:lnTo>
                <a:lnTo>
                  <a:pt x="123" y="136"/>
                </a:lnTo>
                <a:lnTo>
                  <a:pt x="125" y="137"/>
                </a:lnTo>
                <a:lnTo>
                  <a:pt x="125" y="137"/>
                </a:lnTo>
                <a:lnTo>
                  <a:pt x="125" y="137"/>
                </a:lnTo>
                <a:lnTo>
                  <a:pt x="125" y="139"/>
                </a:lnTo>
                <a:lnTo>
                  <a:pt x="125" y="139"/>
                </a:lnTo>
                <a:lnTo>
                  <a:pt x="125" y="144"/>
                </a:lnTo>
                <a:lnTo>
                  <a:pt x="125" y="144"/>
                </a:lnTo>
                <a:lnTo>
                  <a:pt x="127" y="147"/>
                </a:lnTo>
                <a:lnTo>
                  <a:pt x="127" y="147"/>
                </a:lnTo>
                <a:lnTo>
                  <a:pt x="128" y="147"/>
                </a:lnTo>
                <a:lnTo>
                  <a:pt x="128" y="147"/>
                </a:lnTo>
                <a:lnTo>
                  <a:pt x="128" y="147"/>
                </a:lnTo>
                <a:lnTo>
                  <a:pt x="130" y="148"/>
                </a:lnTo>
                <a:lnTo>
                  <a:pt x="130" y="148"/>
                </a:lnTo>
                <a:lnTo>
                  <a:pt x="128" y="150"/>
                </a:lnTo>
                <a:lnTo>
                  <a:pt x="128" y="150"/>
                </a:lnTo>
                <a:lnTo>
                  <a:pt x="127" y="150"/>
                </a:lnTo>
                <a:lnTo>
                  <a:pt x="127" y="152"/>
                </a:lnTo>
                <a:lnTo>
                  <a:pt x="127" y="152"/>
                </a:lnTo>
                <a:lnTo>
                  <a:pt x="130" y="158"/>
                </a:lnTo>
                <a:lnTo>
                  <a:pt x="133" y="164"/>
                </a:lnTo>
                <a:lnTo>
                  <a:pt x="133" y="164"/>
                </a:lnTo>
                <a:lnTo>
                  <a:pt x="133" y="166"/>
                </a:lnTo>
                <a:lnTo>
                  <a:pt x="133" y="166"/>
                </a:lnTo>
                <a:lnTo>
                  <a:pt x="135" y="164"/>
                </a:lnTo>
                <a:lnTo>
                  <a:pt x="135" y="164"/>
                </a:lnTo>
                <a:lnTo>
                  <a:pt x="136" y="163"/>
                </a:lnTo>
                <a:lnTo>
                  <a:pt x="136" y="163"/>
                </a:lnTo>
                <a:lnTo>
                  <a:pt x="138" y="166"/>
                </a:lnTo>
                <a:lnTo>
                  <a:pt x="138" y="166"/>
                </a:lnTo>
                <a:lnTo>
                  <a:pt x="136" y="167"/>
                </a:lnTo>
                <a:lnTo>
                  <a:pt x="136" y="167"/>
                </a:lnTo>
                <a:lnTo>
                  <a:pt x="135" y="169"/>
                </a:lnTo>
                <a:lnTo>
                  <a:pt x="135" y="169"/>
                </a:lnTo>
                <a:lnTo>
                  <a:pt x="141" y="178"/>
                </a:lnTo>
                <a:lnTo>
                  <a:pt x="141" y="178"/>
                </a:lnTo>
                <a:lnTo>
                  <a:pt x="146" y="172"/>
                </a:lnTo>
                <a:lnTo>
                  <a:pt x="146" y="172"/>
                </a:lnTo>
                <a:lnTo>
                  <a:pt x="147" y="172"/>
                </a:lnTo>
                <a:lnTo>
                  <a:pt x="147" y="172"/>
                </a:lnTo>
                <a:lnTo>
                  <a:pt x="149" y="174"/>
                </a:lnTo>
                <a:lnTo>
                  <a:pt x="149" y="174"/>
                </a:lnTo>
                <a:lnTo>
                  <a:pt x="147" y="174"/>
                </a:lnTo>
                <a:lnTo>
                  <a:pt x="147" y="174"/>
                </a:lnTo>
                <a:lnTo>
                  <a:pt x="144" y="177"/>
                </a:lnTo>
                <a:lnTo>
                  <a:pt x="142" y="180"/>
                </a:lnTo>
                <a:lnTo>
                  <a:pt x="142" y="180"/>
                </a:lnTo>
                <a:lnTo>
                  <a:pt x="149" y="190"/>
                </a:lnTo>
                <a:lnTo>
                  <a:pt x="149" y="190"/>
                </a:lnTo>
                <a:lnTo>
                  <a:pt x="152" y="186"/>
                </a:lnTo>
                <a:lnTo>
                  <a:pt x="152" y="186"/>
                </a:lnTo>
                <a:lnTo>
                  <a:pt x="153" y="183"/>
                </a:lnTo>
                <a:lnTo>
                  <a:pt x="153" y="183"/>
                </a:lnTo>
                <a:lnTo>
                  <a:pt x="153" y="182"/>
                </a:lnTo>
                <a:lnTo>
                  <a:pt x="153" y="180"/>
                </a:lnTo>
                <a:lnTo>
                  <a:pt x="153" y="180"/>
                </a:lnTo>
                <a:lnTo>
                  <a:pt x="146" y="169"/>
                </a:lnTo>
                <a:lnTo>
                  <a:pt x="146" y="169"/>
                </a:lnTo>
                <a:lnTo>
                  <a:pt x="138" y="155"/>
                </a:lnTo>
                <a:lnTo>
                  <a:pt x="138" y="155"/>
                </a:lnTo>
                <a:lnTo>
                  <a:pt x="130" y="144"/>
                </a:lnTo>
                <a:lnTo>
                  <a:pt x="130" y="144"/>
                </a:lnTo>
                <a:lnTo>
                  <a:pt x="123" y="131"/>
                </a:lnTo>
                <a:lnTo>
                  <a:pt x="123" y="131"/>
                </a:lnTo>
                <a:lnTo>
                  <a:pt x="112" y="106"/>
                </a:lnTo>
                <a:lnTo>
                  <a:pt x="112" y="106"/>
                </a:lnTo>
                <a:lnTo>
                  <a:pt x="111" y="103"/>
                </a:lnTo>
                <a:lnTo>
                  <a:pt x="111" y="103"/>
                </a:lnTo>
                <a:lnTo>
                  <a:pt x="111" y="101"/>
                </a:lnTo>
                <a:lnTo>
                  <a:pt x="111" y="100"/>
                </a:lnTo>
                <a:lnTo>
                  <a:pt x="111" y="100"/>
                </a:lnTo>
                <a:lnTo>
                  <a:pt x="112" y="98"/>
                </a:lnTo>
                <a:lnTo>
                  <a:pt x="114" y="98"/>
                </a:lnTo>
                <a:lnTo>
                  <a:pt x="114" y="98"/>
                </a:lnTo>
                <a:lnTo>
                  <a:pt x="116" y="100"/>
                </a:lnTo>
                <a:lnTo>
                  <a:pt x="117" y="101"/>
                </a:lnTo>
                <a:lnTo>
                  <a:pt x="117" y="101"/>
                </a:lnTo>
                <a:lnTo>
                  <a:pt x="117" y="107"/>
                </a:lnTo>
                <a:lnTo>
                  <a:pt x="117" y="107"/>
                </a:lnTo>
                <a:lnTo>
                  <a:pt x="122" y="120"/>
                </a:lnTo>
                <a:lnTo>
                  <a:pt x="122" y="120"/>
                </a:lnTo>
                <a:lnTo>
                  <a:pt x="128" y="133"/>
                </a:lnTo>
                <a:lnTo>
                  <a:pt x="135" y="144"/>
                </a:lnTo>
                <a:lnTo>
                  <a:pt x="135" y="144"/>
                </a:lnTo>
                <a:lnTo>
                  <a:pt x="135" y="145"/>
                </a:lnTo>
                <a:lnTo>
                  <a:pt x="135" y="145"/>
                </a:lnTo>
                <a:close/>
                <a:moveTo>
                  <a:pt x="201" y="71"/>
                </a:moveTo>
                <a:lnTo>
                  <a:pt x="201" y="71"/>
                </a:lnTo>
                <a:lnTo>
                  <a:pt x="199" y="70"/>
                </a:lnTo>
                <a:lnTo>
                  <a:pt x="199" y="70"/>
                </a:lnTo>
                <a:lnTo>
                  <a:pt x="182" y="65"/>
                </a:lnTo>
                <a:lnTo>
                  <a:pt x="182" y="65"/>
                </a:lnTo>
                <a:lnTo>
                  <a:pt x="180" y="63"/>
                </a:lnTo>
                <a:lnTo>
                  <a:pt x="180" y="63"/>
                </a:lnTo>
                <a:lnTo>
                  <a:pt x="177" y="63"/>
                </a:lnTo>
                <a:lnTo>
                  <a:pt x="177" y="63"/>
                </a:lnTo>
                <a:lnTo>
                  <a:pt x="176" y="63"/>
                </a:lnTo>
                <a:lnTo>
                  <a:pt x="176" y="63"/>
                </a:lnTo>
                <a:lnTo>
                  <a:pt x="158" y="62"/>
                </a:lnTo>
                <a:lnTo>
                  <a:pt x="158" y="62"/>
                </a:lnTo>
                <a:lnTo>
                  <a:pt x="152" y="62"/>
                </a:lnTo>
                <a:lnTo>
                  <a:pt x="146" y="63"/>
                </a:lnTo>
                <a:lnTo>
                  <a:pt x="146" y="63"/>
                </a:lnTo>
                <a:lnTo>
                  <a:pt x="136" y="68"/>
                </a:lnTo>
                <a:lnTo>
                  <a:pt x="127" y="74"/>
                </a:lnTo>
                <a:lnTo>
                  <a:pt x="127" y="74"/>
                </a:lnTo>
                <a:lnTo>
                  <a:pt x="123" y="78"/>
                </a:lnTo>
                <a:lnTo>
                  <a:pt x="123" y="78"/>
                </a:lnTo>
                <a:lnTo>
                  <a:pt x="122" y="79"/>
                </a:lnTo>
                <a:lnTo>
                  <a:pt x="122" y="79"/>
                </a:lnTo>
                <a:lnTo>
                  <a:pt x="122" y="81"/>
                </a:lnTo>
                <a:lnTo>
                  <a:pt x="122" y="81"/>
                </a:lnTo>
                <a:lnTo>
                  <a:pt x="122" y="81"/>
                </a:lnTo>
                <a:lnTo>
                  <a:pt x="123" y="93"/>
                </a:lnTo>
                <a:lnTo>
                  <a:pt x="123" y="93"/>
                </a:lnTo>
                <a:lnTo>
                  <a:pt x="128" y="111"/>
                </a:lnTo>
                <a:lnTo>
                  <a:pt x="128" y="111"/>
                </a:lnTo>
                <a:lnTo>
                  <a:pt x="136" y="130"/>
                </a:lnTo>
                <a:lnTo>
                  <a:pt x="136" y="130"/>
                </a:lnTo>
                <a:lnTo>
                  <a:pt x="138" y="133"/>
                </a:lnTo>
                <a:lnTo>
                  <a:pt x="138" y="133"/>
                </a:lnTo>
                <a:lnTo>
                  <a:pt x="152" y="150"/>
                </a:lnTo>
                <a:lnTo>
                  <a:pt x="152" y="150"/>
                </a:lnTo>
                <a:lnTo>
                  <a:pt x="153" y="153"/>
                </a:lnTo>
                <a:lnTo>
                  <a:pt x="153" y="155"/>
                </a:lnTo>
                <a:lnTo>
                  <a:pt x="153" y="155"/>
                </a:lnTo>
                <a:lnTo>
                  <a:pt x="153" y="155"/>
                </a:lnTo>
                <a:lnTo>
                  <a:pt x="153" y="155"/>
                </a:lnTo>
                <a:lnTo>
                  <a:pt x="161" y="166"/>
                </a:lnTo>
                <a:lnTo>
                  <a:pt x="161" y="166"/>
                </a:lnTo>
                <a:lnTo>
                  <a:pt x="169" y="177"/>
                </a:lnTo>
                <a:lnTo>
                  <a:pt x="169" y="177"/>
                </a:lnTo>
                <a:lnTo>
                  <a:pt x="171" y="175"/>
                </a:lnTo>
                <a:lnTo>
                  <a:pt x="171" y="175"/>
                </a:lnTo>
                <a:lnTo>
                  <a:pt x="179" y="161"/>
                </a:lnTo>
                <a:lnTo>
                  <a:pt x="179" y="161"/>
                </a:lnTo>
                <a:lnTo>
                  <a:pt x="180" y="158"/>
                </a:lnTo>
                <a:lnTo>
                  <a:pt x="180" y="158"/>
                </a:lnTo>
                <a:lnTo>
                  <a:pt x="182" y="156"/>
                </a:lnTo>
                <a:lnTo>
                  <a:pt x="182" y="156"/>
                </a:lnTo>
                <a:lnTo>
                  <a:pt x="182" y="155"/>
                </a:lnTo>
                <a:lnTo>
                  <a:pt x="182" y="155"/>
                </a:lnTo>
                <a:lnTo>
                  <a:pt x="187" y="144"/>
                </a:lnTo>
                <a:lnTo>
                  <a:pt x="187" y="144"/>
                </a:lnTo>
                <a:lnTo>
                  <a:pt x="198" y="119"/>
                </a:lnTo>
                <a:lnTo>
                  <a:pt x="198" y="119"/>
                </a:lnTo>
                <a:lnTo>
                  <a:pt x="201" y="107"/>
                </a:lnTo>
                <a:lnTo>
                  <a:pt x="201" y="107"/>
                </a:lnTo>
                <a:lnTo>
                  <a:pt x="201" y="106"/>
                </a:lnTo>
                <a:lnTo>
                  <a:pt x="201" y="106"/>
                </a:lnTo>
                <a:lnTo>
                  <a:pt x="201" y="104"/>
                </a:lnTo>
                <a:lnTo>
                  <a:pt x="201" y="104"/>
                </a:lnTo>
                <a:lnTo>
                  <a:pt x="206" y="89"/>
                </a:lnTo>
                <a:lnTo>
                  <a:pt x="206" y="89"/>
                </a:lnTo>
                <a:lnTo>
                  <a:pt x="207" y="79"/>
                </a:lnTo>
                <a:lnTo>
                  <a:pt x="207" y="79"/>
                </a:lnTo>
                <a:lnTo>
                  <a:pt x="207" y="78"/>
                </a:lnTo>
                <a:lnTo>
                  <a:pt x="207" y="78"/>
                </a:lnTo>
                <a:lnTo>
                  <a:pt x="206" y="76"/>
                </a:lnTo>
                <a:lnTo>
                  <a:pt x="206" y="76"/>
                </a:lnTo>
                <a:lnTo>
                  <a:pt x="202" y="76"/>
                </a:lnTo>
                <a:lnTo>
                  <a:pt x="202" y="76"/>
                </a:lnTo>
                <a:lnTo>
                  <a:pt x="198" y="74"/>
                </a:lnTo>
                <a:lnTo>
                  <a:pt x="198" y="74"/>
                </a:lnTo>
                <a:lnTo>
                  <a:pt x="190" y="74"/>
                </a:lnTo>
                <a:lnTo>
                  <a:pt x="190" y="74"/>
                </a:lnTo>
                <a:lnTo>
                  <a:pt x="188" y="74"/>
                </a:lnTo>
                <a:lnTo>
                  <a:pt x="188" y="74"/>
                </a:lnTo>
                <a:lnTo>
                  <a:pt x="187" y="73"/>
                </a:lnTo>
                <a:lnTo>
                  <a:pt x="185" y="70"/>
                </a:lnTo>
                <a:lnTo>
                  <a:pt x="185" y="70"/>
                </a:lnTo>
                <a:lnTo>
                  <a:pt x="187" y="68"/>
                </a:lnTo>
                <a:lnTo>
                  <a:pt x="190" y="68"/>
                </a:lnTo>
                <a:lnTo>
                  <a:pt x="190" y="68"/>
                </a:lnTo>
                <a:lnTo>
                  <a:pt x="193" y="70"/>
                </a:lnTo>
                <a:lnTo>
                  <a:pt x="193" y="70"/>
                </a:lnTo>
                <a:lnTo>
                  <a:pt x="201" y="71"/>
                </a:lnTo>
                <a:lnTo>
                  <a:pt x="201" y="71"/>
                </a:lnTo>
                <a:close/>
                <a:moveTo>
                  <a:pt x="340" y="391"/>
                </a:moveTo>
                <a:lnTo>
                  <a:pt x="340" y="391"/>
                </a:lnTo>
                <a:lnTo>
                  <a:pt x="340" y="391"/>
                </a:lnTo>
                <a:lnTo>
                  <a:pt x="340" y="391"/>
                </a:lnTo>
                <a:lnTo>
                  <a:pt x="335" y="385"/>
                </a:lnTo>
                <a:lnTo>
                  <a:pt x="335" y="385"/>
                </a:lnTo>
                <a:lnTo>
                  <a:pt x="321" y="374"/>
                </a:lnTo>
                <a:lnTo>
                  <a:pt x="321" y="374"/>
                </a:lnTo>
                <a:lnTo>
                  <a:pt x="311" y="363"/>
                </a:lnTo>
                <a:lnTo>
                  <a:pt x="302" y="352"/>
                </a:lnTo>
                <a:lnTo>
                  <a:pt x="302" y="352"/>
                </a:lnTo>
                <a:lnTo>
                  <a:pt x="283" y="328"/>
                </a:lnTo>
                <a:lnTo>
                  <a:pt x="283" y="328"/>
                </a:lnTo>
                <a:lnTo>
                  <a:pt x="273" y="314"/>
                </a:lnTo>
                <a:lnTo>
                  <a:pt x="273" y="314"/>
                </a:lnTo>
                <a:lnTo>
                  <a:pt x="258" y="294"/>
                </a:lnTo>
                <a:lnTo>
                  <a:pt x="258" y="294"/>
                </a:lnTo>
                <a:lnTo>
                  <a:pt x="240" y="268"/>
                </a:lnTo>
                <a:lnTo>
                  <a:pt x="240" y="268"/>
                </a:lnTo>
                <a:lnTo>
                  <a:pt x="235" y="262"/>
                </a:lnTo>
                <a:lnTo>
                  <a:pt x="235" y="262"/>
                </a:lnTo>
                <a:lnTo>
                  <a:pt x="235" y="264"/>
                </a:lnTo>
                <a:lnTo>
                  <a:pt x="235" y="264"/>
                </a:lnTo>
                <a:lnTo>
                  <a:pt x="237" y="267"/>
                </a:lnTo>
                <a:lnTo>
                  <a:pt x="237" y="267"/>
                </a:lnTo>
                <a:lnTo>
                  <a:pt x="245" y="279"/>
                </a:lnTo>
                <a:lnTo>
                  <a:pt x="245" y="279"/>
                </a:lnTo>
                <a:lnTo>
                  <a:pt x="247" y="279"/>
                </a:lnTo>
                <a:lnTo>
                  <a:pt x="247" y="279"/>
                </a:lnTo>
                <a:lnTo>
                  <a:pt x="245" y="281"/>
                </a:lnTo>
                <a:lnTo>
                  <a:pt x="245" y="281"/>
                </a:lnTo>
                <a:lnTo>
                  <a:pt x="243" y="281"/>
                </a:lnTo>
                <a:lnTo>
                  <a:pt x="243" y="281"/>
                </a:lnTo>
                <a:lnTo>
                  <a:pt x="243" y="279"/>
                </a:lnTo>
                <a:lnTo>
                  <a:pt x="243" y="279"/>
                </a:lnTo>
                <a:lnTo>
                  <a:pt x="234" y="265"/>
                </a:lnTo>
                <a:lnTo>
                  <a:pt x="234" y="265"/>
                </a:lnTo>
                <a:lnTo>
                  <a:pt x="234" y="264"/>
                </a:lnTo>
                <a:lnTo>
                  <a:pt x="234" y="264"/>
                </a:lnTo>
                <a:lnTo>
                  <a:pt x="232" y="267"/>
                </a:lnTo>
                <a:lnTo>
                  <a:pt x="232" y="267"/>
                </a:lnTo>
                <a:lnTo>
                  <a:pt x="231" y="268"/>
                </a:lnTo>
                <a:lnTo>
                  <a:pt x="232" y="270"/>
                </a:lnTo>
                <a:lnTo>
                  <a:pt x="232" y="270"/>
                </a:lnTo>
                <a:lnTo>
                  <a:pt x="235" y="275"/>
                </a:lnTo>
                <a:lnTo>
                  <a:pt x="235" y="275"/>
                </a:lnTo>
                <a:lnTo>
                  <a:pt x="235" y="276"/>
                </a:lnTo>
                <a:lnTo>
                  <a:pt x="235" y="276"/>
                </a:lnTo>
                <a:lnTo>
                  <a:pt x="235" y="275"/>
                </a:lnTo>
                <a:lnTo>
                  <a:pt x="235" y="275"/>
                </a:lnTo>
                <a:lnTo>
                  <a:pt x="239" y="273"/>
                </a:lnTo>
                <a:lnTo>
                  <a:pt x="239" y="273"/>
                </a:lnTo>
                <a:lnTo>
                  <a:pt x="240" y="275"/>
                </a:lnTo>
                <a:lnTo>
                  <a:pt x="240" y="275"/>
                </a:lnTo>
                <a:lnTo>
                  <a:pt x="239" y="278"/>
                </a:lnTo>
                <a:lnTo>
                  <a:pt x="239" y="278"/>
                </a:lnTo>
                <a:lnTo>
                  <a:pt x="237" y="279"/>
                </a:lnTo>
                <a:lnTo>
                  <a:pt x="237" y="279"/>
                </a:lnTo>
                <a:lnTo>
                  <a:pt x="242" y="286"/>
                </a:lnTo>
                <a:lnTo>
                  <a:pt x="242" y="286"/>
                </a:lnTo>
                <a:lnTo>
                  <a:pt x="243" y="286"/>
                </a:lnTo>
                <a:lnTo>
                  <a:pt x="245" y="287"/>
                </a:lnTo>
                <a:lnTo>
                  <a:pt x="245" y="287"/>
                </a:lnTo>
                <a:lnTo>
                  <a:pt x="245" y="289"/>
                </a:lnTo>
                <a:lnTo>
                  <a:pt x="245" y="290"/>
                </a:lnTo>
                <a:lnTo>
                  <a:pt x="245" y="290"/>
                </a:lnTo>
                <a:lnTo>
                  <a:pt x="245" y="290"/>
                </a:lnTo>
                <a:lnTo>
                  <a:pt x="245" y="290"/>
                </a:lnTo>
                <a:lnTo>
                  <a:pt x="251" y="298"/>
                </a:lnTo>
                <a:lnTo>
                  <a:pt x="251" y="298"/>
                </a:lnTo>
                <a:lnTo>
                  <a:pt x="253" y="300"/>
                </a:lnTo>
                <a:lnTo>
                  <a:pt x="253" y="300"/>
                </a:lnTo>
                <a:lnTo>
                  <a:pt x="254" y="300"/>
                </a:lnTo>
                <a:lnTo>
                  <a:pt x="254" y="302"/>
                </a:lnTo>
                <a:lnTo>
                  <a:pt x="254" y="302"/>
                </a:lnTo>
                <a:lnTo>
                  <a:pt x="254" y="303"/>
                </a:lnTo>
                <a:lnTo>
                  <a:pt x="256" y="305"/>
                </a:lnTo>
                <a:lnTo>
                  <a:pt x="256" y="305"/>
                </a:lnTo>
                <a:lnTo>
                  <a:pt x="258" y="306"/>
                </a:lnTo>
                <a:lnTo>
                  <a:pt x="258" y="306"/>
                </a:lnTo>
                <a:lnTo>
                  <a:pt x="258" y="308"/>
                </a:lnTo>
                <a:lnTo>
                  <a:pt x="258" y="308"/>
                </a:lnTo>
                <a:lnTo>
                  <a:pt x="258" y="309"/>
                </a:lnTo>
                <a:lnTo>
                  <a:pt x="256" y="309"/>
                </a:lnTo>
                <a:lnTo>
                  <a:pt x="256" y="309"/>
                </a:lnTo>
                <a:lnTo>
                  <a:pt x="254" y="309"/>
                </a:lnTo>
                <a:lnTo>
                  <a:pt x="253" y="309"/>
                </a:lnTo>
                <a:lnTo>
                  <a:pt x="253" y="309"/>
                </a:lnTo>
                <a:lnTo>
                  <a:pt x="251" y="306"/>
                </a:lnTo>
                <a:lnTo>
                  <a:pt x="251" y="306"/>
                </a:lnTo>
                <a:lnTo>
                  <a:pt x="247" y="314"/>
                </a:lnTo>
                <a:lnTo>
                  <a:pt x="247" y="314"/>
                </a:lnTo>
                <a:lnTo>
                  <a:pt x="256" y="327"/>
                </a:lnTo>
                <a:lnTo>
                  <a:pt x="256" y="327"/>
                </a:lnTo>
                <a:lnTo>
                  <a:pt x="258" y="322"/>
                </a:lnTo>
                <a:lnTo>
                  <a:pt x="261" y="319"/>
                </a:lnTo>
                <a:lnTo>
                  <a:pt x="261" y="319"/>
                </a:lnTo>
                <a:lnTo>
                  <a:pt x="261" y="317"/>
                </a:lnTo>
                <a:lnTo>
                  <a:pt x="262" y="317"/>
                </a:lnTo>
                <a:lnTo>
                  <a:pt x="262" y="317"/>
                </a:lnTo>
                <a:lnTo>
                  <a:pt x="264" y="319"/>
                </a:lnTo>
                <a:lnTo>
                  <a:pt x="264" y="319"/>
                </a:lnTo>
                <a:lnTo>
                  <a:pt x="262" y="320"/>
                </a:lnTo>
                <a:lnTo>
                  <a:pt x="262" y="320"/>
                </a:lnTo>
                <a:lnTo>
                  <a:pt x="261" y="322"/>
                </a:lnTo>
                <a:lnTo>
                  <a:pt x="261" y="322"/>
                </a:lnTo>
                <a:lnTo>
                  <a:pt x="258" y="328"/>
                </a:lnTo>
                <a:lnTo>
                  <a:pt x="258" y="328"/>
                </a:lnTo>
                <a:lnTo>
                  <a:pt x="256" y="328"/>
                </a:lnTo>
                <a:lnTo>
                  <a:pt x="256" y="328"/>
                </a:lnTo>
                <a:lnTo>
                  <a:pt x="261" y="335"/>
                </a:lnTo>
                <a:lnTo>
                  <a:pt x="261" y="335"/>
                </a:lnTo>
                <a:lnTo>
                  <a:pt x="262" y="336"/>
                </a:lnTo>
                <a:lnTo>
                  <a:pt x="262" y="336"/>
                </a:lnTo>
                <a:lnTo>
                  <a:pt x="259" y="339"/>
                </a:lnTo>
                <a:lnTo>
                  <a:pt x="259" y="339"/>
                </a:lnTo>
                <a:lnTo>
                  <a:pt x="258" y="339"/>
                </a:lnTo>
                <a:lnTo>
                  <a:pt x="258" y="338"/>
                </a:lnTo>
                <a:lnTo>
                  <a:pt x="258" y="338"/>
                </a:lnTo>
                <a:lnTo>
                  <a:pt x="254" y="333"/>
                </a:lnTo>
                <a:lnTo>
                  <a:pt x="254" y="333"/>
                </a:lnTo>
                <a:lnTo>
                  <a:pt x="254" y="331"/>
                </a:lnTo>
                <a:lnTo>
                  <a:pt x="254" y="331"/>
                </a:lnTo>
                <a:lnTo>
                  <a:pt x="251" y="336"/>
                </a:lnTo>
                <a:lnTo>
                  <a:pt x="251" y="336"/>
                </a:lnTo>
                <a:lnTo>
                  <a:pt x="250" y="339"/>
                </a:lnTo>
                <a:lnTo>
                  <a:pt x="250" y="339"/>
                </a:lnTo>
                <a:lnTo>
                  <a:pt x="250" y="341"/>
                </a:lnTo>
                <a:lnTo>
                  <a:pt x="250" y="341"/>
                </a:lnTo>
                <a:lnTo>
                  <a:pt x="254" y="347"/>
                </a:lnTo>
                <a:lnTo>
                  <a:pt x="254" y="347"/>
                </a:lnTo>
                <a:lnTo>
                  <a:pt x="254" y="349"/>
                </a:lnTo>
                <a:lnTo>
                  <a:pt x="254" y="349"/>
                </a:lnTo>
                <a:lnTo>
                  <a:pt x="254" y="350"/>
                </a:lnTo>
                <a:lnTo>
                  <a:pt x="253" y="352"/>
                </a:lnTo>
                <a:lnTo>
                  <a:pt x="253" y="352"/>
                </a:lnTo>
                <a:lnTo>
                  <a:pt x="251" y="352"/>
                </a:lnTo>
                <a:lnTo>
                  <a:pt x="250" y="350"/>
                </a:lnTo>
                <a:lnTo>
                  <a:pt x="250" y="350"/>
                </a:lnTo>
                <a:lnTo>
                  <a:pt x="247" y="346"/>
                </a:lnTo>
                <a:lnTo>
                  <a:pt x="247" y="346"/>
                </a:lnTo>
                <a:lnTo>
                  <a:pt x="245" y="344"/>
                </a:lnTo>
                <a:lnTo>
                  <a:pt x="245" y="344"/>
                </a:lnTo>
                <a:lnTo>
                  <a:pt x="245" y="343"/>
                </a:lnTo>
                <a:lnTo>
                  <a:pt x="245" y="343"/>
                </a:lnTo>
                <a:lnTo>
                  <a:pt x="243" y="341"/>
                </a:lnTo>
                <a:lnTo>
                  <a:pt x="243" y="341"/>
                </a:lnTo>
                <a:lnTo>
                  <a:pt x="237" y="330"/>
                </a:lnTo>
                <a:lnTo>
                  <a:pt x="237" y="330"/>
                </a:lnTo>
                <a:lnTo>
                  <a:pt x="235" y="328"/>
                </a:lnTo>
                <a:lnTo>
                  <a:pt x="235" y="328"/>
                </a:lnTo>
                <a:lnTo>
                  <a:pt x="235" y="331"/>
                </a:lnTo>
                <a:lnTo>
                  <a:pt x="235" y="331"/>
                </a:lnTo>
                <a:lnTo>
                  <a:pt x="234" y="333"/>
                </a:lnTo>
                <a:lnTo>
                  <a:pt x="234" y="333"/>
                </a:lnTo>
                <a:lnTo>
                  <a:pt x="234" y="333"/>
                </a:lnTo>
                <a:lnTo>
                  <a:pt x="234" y="333"/>
                </a:lnTo>
                <a:lnTo>
                  <a:pt x="235" y="335"/>
                </a:lnTo>
                <a:lnTo>
                  <a:pt x="234" y="336"/>
                </a:lnTo>
                <a:lnTo>
                  <a:pt x="234" y="336"/>
                </a:lnTo>
                <a:lnTo>
                  <a:pt x="232" y="338"/>
                </a:lnTo>
                <a:lnTo>
                  <a:pt x="231" y="336"/>
                </a:lnTo>
                <a:lnTo>
                  <a:pt x="231" y="336"/>
                </a:lnTo>
                <a:lnTo>
                  <a:pt x="231" y="335"/>
                </a:lnTo>
                <a:lnTo>
                  <a:pt x="231" y="333"/>
                </a:lnTo>
                <a:lnTo>
                  <a:pt x="231" y="333"/>
                </a:lnTo>
                <a:lnTo>
                  <a:pt x="232" y="331"/>
                </a:lnTo>
                <a:lnTo>
                  <a:pt x="232" y="331"/>
                </a:lnTo>
                <a:lnTo>
                  <a:pt x="234" y="327"/>
                </a:lnTo>
                <a:lnTo>
                  <a:pt x="234" y="327"/>
                </a:lnTo>
                <a:lnTo>
                  <a:pt x="226" y="313"/>
                </a:lnTo>
                <a:lnTo>
                  <a:pt x="226" y="313"/>
                </a:lnTo>
                <a:lnTo>
                  <a:pt x="221" y="319"/>
                </a:lnTo>
                <a:lnTo>
                  <a:pt x="221" y="319"/>
                </a:lnTo>
                <a:lnTo>
                  <a:pt x="221" y="320"/>
                </a:lnTo>
                <a:lnTo>
                  <a:pt x="221" y="322"/>
                </a:lnTo>
                <a:lnTo>
                  <a:pt x="221" y="322"/>
                </a:lnTo>
                <a:lnTo>
                  <a:pt x="224" y="328"/>
                </a:lnTo>
                <a:lnTo>
                  <a:pt x="224" y="328"/>
                </a:lnTo>
                <a:lnTo>
                  <a:pt x="232" y="343"/>
                </a:lnTo>
                <a:lnTo>
                  <a:pt x="242" y="354"/>
                </a:lnTo>
                <a:lnTo>
                  <a:pt x="242" y="354"/>
                </a:lnTo>
                <a:lnTo>
                  <a:pt x="242" y="357"/>
                </a:lnTo>
                <a:lnTo>
                  <a:pt x="242" y="357"/>
                </a:lnTo>
                <a:lnTo>
                  <a:pt x="243" y="358"/>
                </a:lnTo>
                <a:lnTo>
                  <a:pt x="243" y="358"/>
                </a:lnTo>
                <a:lnTo>
                  <a:pt x="247" y="363"/>
                </a:lnTo>
                <a:lnTo>
                  <a:pt x="247" y="363"/>
                </a:lnTo>
                <a:lnTo>
                  <a:pt x="264" y="385"/>
                </a:lnTo>
                <a:lnTo>
                  <a:pt x="264" y="385"/>
                </a:lnTo>
                <a:lnTo>
                  <a:pt x="275" y="396"/>
                </a:lnTo>
                <a:lnTo>
                  <a:pt x="275" y="396"/>
                </a:lnTo>
                <a:lnTo>
                  <a:pt x="281" y="401"/>
                </a:lnTo>
                <a:lnTo>
                  <a:pt x="288" y="406"/>
                </a:lnTo>
                <a:lnTo>
                  <a:pt x="288" y="406"/>
                </a:lnTo>
                <a:lnTo>
                  <a:pt x="289" y="407"/>
                </a:lnTo>
                <a:lnTo>
                  <a:pt x="289" y="407"/>
                </a:lnTo>
                <a:lnTo>
                  <a:pt x="291" y="407"/>
                </a:lnTo>
                <a:lnTo>
                  <a:pt x="291" y="409"/>
                </a:lnTo>
                <a:lnTo>
                  <a:pt x="291" y="409"/>
                </a:lnTo>
                <a:lnTo>
                  <a:pt x="291" y="410"/>
                </a:lnTo>
                <a:lnTo>
                  <a:pt x="291" y="410"/>
                </a:lnTo>
                <a:lnTo>
                  <a:pt x="306" y="410"/>
                </a:lnTo>
                <a:lnTo>
                  <a:pt x="306" y="410"/>
                </a:lnTo>
                <a:lnTo>
                  <a:pt x="305" y="409"/>
                </a:lnTo>
                <a:lnTo>
                  <a:pt x="305" y="409"/>
                </a:lnTo>
                <a:lnTo>
                  <a:pt x="297" y="401"/>
                </a:lnTo>
                <a:lnTo>
                  <a:pt x="289" y="395"/>
                </a:lnTo>
                <a:lnTo>
                  <a:pt x="289" y="395"/>
                </a:lnTo>
                <a:lnTo>
                  <a:pt x="288" y="391"/>
                </a:lnTo>
                <a:lnTo>
                  <a:pt x="288" y="391"/>
                </a:lnTo>
                <a:lnTo>
                  <a:pt x="288" y="390"/>
                </a:lnTo>
                <a:lnTo>
                  <a:pt x="288" y="390"/>
                </a:lnTo>
                <a:lnTo>
                  <a:pt x="289" y="388"/>
                </a:lnTo>
                <a:lnTo>
                  <a:pt x="291" y="388"/>
                </a:lnTo>
                <a:lnTo>
                  <a:pt x="291" y="388"/>
                </a:lnTo>
                <a:lnTo>
                  <a:pt x="292" y="391"/>
                </a:lnTo>
                <a:lnTo>
                  <a:pt x="292" y="391"/>
                </a:lnTo>
                <a:lnTo>
                  <a:pt x="292" y="393"/>
                </a:lnTo>
                <a:lnTo>
                  <a:pt x="292" y="395"/>
                </a:lnTo>
                <a:lnTo>
                  <a:pt x="292" y="395"/>
                </a:lnTo>
                <a:lnTo>
                  <a:pt x="295" y="398"/>
                </a:lnTo>
                <a:lnTo>
                  <a:pt x="295" y="398"/>
                </a:lnTo>
                <a:lnTo>
                  <a:pt x="303" y="404"/>
                </a:lnTo>
                <a:lnTo>
                  <a:pt x="311" y="409"/>
                </a:lnTo>
                <a:lnTo>
                  <a:pt x="311" y="409"/>
                </a:lnTo>
                <a:lnTo>
                  <a:pt x="311" y="410"/>
                </a:lnTo>
                <a:lnTo>
                  <a:pt x="311" y="410"/>
                </a:lnTo>
                <a:lnTo>
                  <a:pt x="318" y="409"/>
                </a:lnTo>
                <a:lnTo>
                  <a:pt x="318" y="409"/>
                </a:lnTo>
                <a:lnTo>
                  <a:pt x="316" y="407"/>
                </a:lnTo>
                <a:lnTo>
                  <a:pt x="316" y="407"/>
                </a:lnTo>
                <a:lnTo>
                  <a:pt x="310" y="402"/>
                </a:lnTo>
                <a:lnTo>
                  <a:pt x="310" y="402"/>
                </a:lnTo>
                <a:lnTo>
                  <a:pt x="299" y="395"/>
                </a:lnTo>
                <a:lnTo>
                  <a:pt x="299" y="395"/>
                </a:lnTo>
                <a:lnTo>
                  <a:pt x="295" y="393"/>
                </a:lnTo>
                <a:lnTo>
                  <a:pt x="295" y="393"/>
                </a:lnTo>
                <a:lnTo>
                  <a:pt x="294" y="393"/>
                </a:lnTo>
                <a:lnTo>
                  <a:pt x="294" y="393"/>
                </a:lnTo>
                <a:lnTo>
                  <a:pt x="294" y="390"/>
                </a:lnTo>
                <a:lnTo>
                  <a:pt x="294" y="390"/>
                </a:lnTo>
                <a:lnTo>
                  <a:pt x="297" y="388"/>
                </a:lnTo>
                <a:lnTo>
                  <a:pt x="297" y="388"/>
                </a:lnTo>
                <a:lnTo>
                  <a:pt x="297" y="390"/>
                </a:lnTo>
                <a:lnTo>
                  <a:pt x="297" y="390"/>
                </a:lnTo>
                <a:lnTo>
                  <a:pt x="302" y="393"/>
                </a:lnTo>
                <a:lnTo>
                  <a:pt x="302" y="393"/>
                </a:lnTo>
                <a:lnTo>
                  <a:pt x="313" y="402"/>
                </a:lnTo>
                <a:lnTo>
                  <a:pt x="313" y="402"/>
                </a:lnTo>
                <a:lnTo>
                  <a:pt x="319" y="407"/>
                </a:lnTo>
                <a:lnTo>
                  <a:pt x="319" y="407"/>
                </a:lnTo>
                <a:lnTo>
                  <a:pt x="322" y="409"/>
                </a:lnTo>
                <a:lnTo>
                  <a:pt x="322" y="409"/>
                </a:lnTo>
                <a:lnTo>
                  <a:pt x="333" y="407"/>
                </a:lnTo>
                <a:lnTo>
                  <a:pt x="333" y="407"/>
                </a:lnTo>
                <a:lnTo>
                  <a:pt x="335" y="406"/>
                </a:lnTo>
                <a:lnTo>
                  <a:pt x="335" y="406"/>
                </a:lnTo>
                <a:lnTo>
                  <a:pt x="332" y="404"/>
                </a:lnTo>
                <a:lnTo>
                  <a:pt x="332" y="404"/>
                </a:lnTo>
                <a:lnTo>
                  <a:pt x="316" y="393"/>
                </a:lnTo>
                <a:lnTo>
                  <a:pt x="316" y="393"/>
                </a:lnTo>
                <a:lnTo>
                  <a:pt x="313" y="390"/>
                </a:lnTo>
                <a:lnTo>
                  <a:pt x="313" y="390"/>
                </a:lnTo>
                <a:lnTo>
                  <a:pt x="310" y="385"/>
                </a:lnTo>
                <a:lnTo>
                  <a:pt x="310" y="385"/>
                </a:lnTo>
                <a:lnTo>
                  <a:pt x="308" y="384"/>
                </a:lnTo>
                <a:lnTo>
                  <a:pt x="308" y="384"/>
                </a:lnTo>
                <a:lnTo>
                  <a:pt x="310" y="382"/>
                </a:lnTo>
                <a:lnTo>
                  <a:pt x="310" y="382"/>
                </a:lnTo>
                <a:lnTo>
                  <a:pt x="313" y="382"/>
                </a:lnTo>
                <a:lnTo>
                  <a:pt x="313" y="382"/>
                </a:lnTo>
                <a:lnTo>
                  <a:pt x="313" y="384"/>
                </a:lnTo>
                <a:lnTo>
                  <a:pt x="313" y="384"/>
                </a:lnTo>
                <a:lnTo>
                  <a:pt x="313" y="385"/>
                </a:lnTo>
                <a:lnTo>
                  <a:pt x="314" y="387"/>
                </a:lnTo>
                <a:lnTo>
                  <a:pt x="314" y="387"/>
                </a:lnTo>
                <a:lnTo>
                  <a:pt x="318" y="391"/>
                </a:lnTo>
                <a:lnTo>
                  <a:pt x="318" y="391"/>
                </a:lnTo>
                <a:lnTo>
                  <a:pt x="325" y="396"/>
                </a:lnTo>
                <a:lnTo>
                  <a:pt x="333" y="402"/>
                </a:lnTo>
                <a:lnTo>
                  <a:pt x="333" y="402"/>
                </a:lnTo>
                <a:lnTo>
                  <a:pt x="336" y="404"/>
                </a:lnTo>
                <a:lnTo>
                  <a:pt x="336" y="404"/>
                </a:lnTo>
                <a:lnTo>
                  <a:pt x="338" y="404"/>
                </a:lnTo>
                <a:lnTo>
                  <a:pt x="338" y="404"/>
                </a:lnTo>
                <a:lnTo>
                  <a:pt x="340" y="404"/>
                </a:lnTo>
                <a:lnTo>
                  <a:pt x="341" y="406"/>
                </a:lnTo>
                <a:lnTo>
                  <a:pt x="341" y="406"/>
                </a:lnTo>
                <a:lnTo>
                  <a:pt x="347" y="406"/>
                </a:lnTo>
                <a:lnTo>
                  <a:pt x="347" y="406"/>
                </a:lnTo>
                <a:lnTo>
                  <a:pt x="347" y="404"/>
                </a:lnTo>
                <a:lnTo>
                  <a:pt x="347" y="404"/>
                </a:lnTo>
                <a:lnTo>
                  <a:pt x="344" y="398"/>
                </a:lnTo>
                <a:lnTo>
                  <a:pt x="344" y="398"/>
                </a:lnTo>
                <a:lnTo>
                  <a:pt x="341" y="395"/>
                </a:lnTo>
                <a:lnTo>
                  <a:pt x="341" y="395"/>
                </a:lnTo>
                <a:lnTo>
                  <a:pt x="332" y="388"/>
                </a:lnTo>
                <a:lnTo>
                  <a:pt x="332" y="388"/>
                </a:lnTo>
                <a:lnTo>
                  <a:pt x="327" y="385"/>
                </a:lnTo>
                <a:lnTo>
                  <a:pt x="327" y="385"/>
                </a:lnTo>
                <a:lnTo>
                  <a:pt x="322" y="385"/>
                </a:lnTo>
                <a:lnTo>
                  <a:pt x="322" y="385"/>
                </a:lnTo>
                <a:lnTo>
                  <a:pt x="321" y="384"/>
                </a:lnTo>
                <a:lnTo>
                  <a:pt x="321" y="384"/>
                </a:lnTo>
                <a:lnTo>
                  <a:pt x="321" y="382"/>
                </a:lnTo>
                <a:lnTo>
                  <a:pt x="321" y="382"/>
                </a:lnTo>
                <a:lnTo>
                  <a:pt x="324" y="382"/>
                </a:lnTo>
                <a:lnTo>
                  <a:pt x="324" y="382"/>
                </a:lnTo>
                <a:lnTo>
                  <a:pt x="325" y="384"/>
                </a:lnTo>
                <a:lnTo>
                  <a:pt x="325" y="384"/>
                </a:lnTo>
                <a:lnTo>
                  <a:pt x="336" y="390"/>
                </a:lnTo>
                <a:lnTo>
                  <a:pt x="336" y="390"/>
                </a:lnTo>
                <a:lnTo>
                  <a:pt x="340" y="391"/>
                </a:lnTo>
                <a:lnTo>
                  <a:pt x="340" y="391"/>
                </a:lnTo>
                <a:close/>
                <a:moveTo>
                  <a:pt x="206" y="324"/>
                </a:moveTo>
                <a:lnTo>
                  <a:pt x="206" y="324"/>
                </a:lnTo>
                <a:lnTo>
                  <a:pt x="213" y="335"/>
                </a:lnTo>
                <a:lnTo>
                  <a:pt x="213" y="335"/>
                </a:lnTo>
                <a:lnTo>
                  <a:pt x="229" y="355"/>
                </a:lnTo>
                <a:lnTo>
                  <a:pt x="229" y="355"/>
                </a:lnTo>
                <a:lnTo>
                  <a:pt x="234" y="361"/>
                </a:lnTo>
                <a:lnTo>
                  <a:pt x="234" y="361"/>
                </a:lnTo>
                <a:lnTo>
                  <a:pt x="235" y="363"/>
                </a:lnTo>
                <a:lnTo>
                  <a:pt x="235" y="365"/>
                </a:lnTo>
                <a:lnTo>
                  <a:pt x="235" y="365"/>
                </a:lnTo>
                <a:lnTo>
                  <a:pt x="234" y="365"/>
                </a:lnTo>
                <a:lnTo>
                  <a:pt x="234" y="365"/>
                </a:lnTo>
                <a:lnTo>
                  <a:pt x="234" y="366"/>
                </a:lnTo>
                <a:lnTo>
                  <a:pt x="234" y="366"/>
                </a:lnTo>
                <a:lnTo>
                  <a:pt x="243" y="377"/>
                </a:lnTo>
                <a:lnTo>
                  <a:pt x="243" y="377"/>
                </a:lnTo>
                <a:lnTo>
                  <a:pt x="258" y="395"/>
                </a:lnTo>
                <a:lnTo>
                  <a:pt x="272" y="410"/>
                </a:lnTo>
                <a:lnTo>
                  <a:pt x="272" y="410"/>
                </a:lnTo>
                <a:lnTo>
                  <a:pt x="275" y="414"/>
                </a:lnTo>
                <a:lnTo>
                  <a:pt x="275" y="414"/>
                </a:lnTo>
                <a:lnTo>
                  <a:pt x="276" y="412"/>
                </a:lnTo>
                <a:lnTo>
                  <a:pt x="280" y="412"/>
                </a:lnTo>
                <a:lnTo>
                  <a:pt x="280" y="412"/>
                </a:lnTo>
                <a:lnTo>
                  <a:pt x="281" y="412"/>
                </a:lnTo>
                <a:lnTo>
                  <a:pt x="281" y="412"/>
                </a:lnTo>
                <a:lnTo>
                  <a:pt x="283" y="409"/>
                </a:lnTo>
                <a:lnTo>
                  <a:pt x="283" y="409"/>
                </a:lnTo>
                <a:lnTo>
                  <a:pt x="286" y="407"/>
                </a:lnTo>
                <a:lnTo>
                  <a:pt x="286" y="407"/>
                </a:lnTo>
                <a:lnTo>
                  <a:pt x="284" y="407"/>
                </a:lnTo>
                <a:lnTo>
                  <a:pt x="284" y="407"/>
                </a:lnTo>
                <a:lnTo>
                  <a:pt x="278" y="401"/>
                </a:lnTo>
                <a:lnTo>
                  <a:pt x="278" y="401"/>
                </a:lnTo>
                <a:lnTo>
                  <a:pt x="265" y="390"/>
                </a:lnTo>
                <a:lnTo>
                  <a:pt x="265" y="390"/>
                </a:lnTo>
                <a:lnTo>
                  <a:pt x="250" y="371"/>
                </a:lnTo>
                <a:lnTo>
                  <a:pt x="250" y="371"/>
                </a:lnTo>
                <a:lnTo>
                  <a:pt x="240" y="360"/>
                </a:lnTo>
                <a:lnTo>
                  <a:pt x="240" y="360"/>
                </a:lnTo>
                <a:lnTo>
                  <a:pt x="240" y="358"/>
                </a:lnTo>
                <a:lnTo>
                  <a:pt x="240" y="358"/>
                </a:lnTo>
                <a:lnTo>
                  <a:pt x="237" y="358"/>
                </a:lnTo>
                <a:lnTo>
                  <a:pt x="237" y="357"/>
                </a:lnTo>
                <a:lnTo>
                  <a:pt x="237" y="357"/>
                </a:lnTo>
                <a:lnTo>
                  <a:pt x="235" y="354"/>
                </a:lnTo>
                <a:lnTo>
                  <a:pt x="235" y="354"/>
                </a:lnTo>
                <a:lnTo>
                  <a:pt x="232" y="349"/>
                </a:lnTo>
                <a:lnTo>
                  <a:pt x="232" y="349"/>
                </a:lnTo>
                <a:lnTo>
                  <a:pt x="228" y="343"/>
                </a:lnTo>
                <a:lnTo>
                  <a:pt x="228" y="343"/>
                </a:lnTo>
                <a:lnTo>
                  <a:pt x="207" y="320"/>
                </a:lnTo>
                <a:lnTo>
                  <a:pt x="207" y="320"/>
                </a:lnTo>
                <a:lnTo>
                  <a:pt x="207" y="320"/>
                </a:lnTo>
                <a:lnTo>
                  <a:pt x="207" y="320"/>
                </a:lnTo>
                <a:lnTo>
                  <a:pt x="207" y="324"/>
                </a:lnTo>
                <a:lnTo>
                  <a:pt x="206" y="324"/>
                </a:lnTo>
                <a:lnTo>
                  <a:pt x="206" y="324"/>
                </a:lnTo>
                <a:close/>
                <a:moveTo>
                  <a:pt x="188" y="55"/>
                </a:moveTo>
                <a:lnTo>
                  <a:pt x="188" y="55"/>
                </a:lnTo>
                <a:lnTo>
                  <a:pt x="188" y="54"/>
                </a:lnTo>
                <a:lnTo>
                  <a:pt x="188" y="54"/>
                </a:lnTo>
                <a:lnTo>
                  <a:pt x="190" y="35"/>
                </a:lnTo>
                <a:lnTo>
                  <a:pt x="190" y="35"/>
                </a:lnTo>
                <a:lnTo>
                  <a:pt x="191" y="27"/>
                </a:lnTo>
                <a:lnTo>
                  <a:pt x="191" y="27"/>
                </a:lnTo>
                <a:lnTo>
                  <a:pt x="190" y="25"/>
                </a:lnTo>
                <a:lnTo>
                  <a:pt x="190" y="25"/>
                </a:lnTo>
                <a:lnTo>
                  <a:pt x="190" y="24"/>
                </a:lnTo>
                <a:lnTo>
                  <a:pt x="190" y="24"/>
                </a:lnTo>
                <a:lnTo>
                  <a:pt x="190" y="24"/>
                </a:lnTo>
                <a:lnTo>
                  <a:pt x="190" y="24"/>
                </a:lnTo>
                <a:lnTo>
                  <a:pt x="191" y="22"/>
                </a:lnTo>
                <a:lnTo>
                  <a:pt x="191" y="22"/>
                </a:lnTo>
                <a:lnTo>
                  <a:pt x="193" y="22"/>
                </a:lnTo>
                <a:lnTo>
                  <a:pt x="193" y="22"/>
                </a:lnTo>
                <a:lnTo>
                  <a:pt x="193" y="22"/>
                </a:lnTo>
                <a:lnTo>
                  <a:pt x="194" y="24"/>
                </a:lnTo>
                <a:lnTo>
                  <a:pt x="194" y="24"/>
                </a:lnTo>
                <a:lnTo>
                  <a:pt x="194" y="25"/>
                </a:lnTo>
                <a:lnTo>
                  <a:pt x="194" y="25"/>
                </a:lnTo>
                <a:lnTo>
                  <a:pt x="193" y="27"/>
                </a:lnTo>
                <a:lnTo>
                  <a:pt x="193" y="27"/>
                </a:lnTo>
                <a:lnTo>
                  <a:pt x="193" y="33"/>
                </a:lnTo>
                <a:lnTo>
                  <a:pt x="193" y="33"/>
                </a:lnTo>
                <a:lnTo>
                  <a:pt x="191" y="49"/>
                </a:lnTo>
                <a:lnTo>
                  <a:pt x="191" y="49"/>
                </a:lnTo>
                <a:lnTo>
                  <a:pt x="190" y="55"/>
                </a:lnTo>
                <a:lnTo>
                  <a:pt x="190" y="55"/>
                </a:lnTo>
                <a:lnTo>
                  <a:pt x="199" y="59"/>
                </a:lnTo>
                <a:lnTo>
                  <a:pt x="199" y="59"/>
                </a:lnTo>
                <a:lnTo>
                  <a:pt x="199" y="37"/>
                </a:lnTo>
                <a:lnTo>
                  <a:pt x="199" y="37"/>
                </a:lnTo>
                <a:lnTo>
                  <a:pt x="199" y="35"/>
                </a:lnTo>
                <a:lnTo>
                  <a:pt x="199" y="35"/>
                </a:lnTo>
                <a:lnTo>
                  <a:pt x="198" y="33"/>
                </a:lnTo>
                <a:lnTo>
                  <a:pt x="198" y="32"/>
                </a:lnTo>
                <a:lnTo>
                  <a:pt x="198" y="32"/>
                </a:lnTo>
                <a:lnTo>
                  <a:pt x="199" y="29"/>
                </a:lnTo>
                <a:lnTo>
                  <a:pt x="199" y="29"/>
                </a:lnTo>
                <a:lnTo>
                  <a:pt x="198" y="27"/>
                </a:lnTo>
                <a:lnTo>
                  <a:pt x="198" y="27"/>
                </a:lnTo>
                <a:lnTo>
                  <a:pt x="190" y="19"/>
                </a:lnTo>
                <a:lnTo>
                  <a:pt x="190" y="19"/>
                </a:lnTo>
                <a:lnTo>
                  <a:pt x="187" y="18"/>
                </a:lnTo>
                <a:lnTo>
                  <a:pt x="187" y="18"/>
                </a:lnTo>
                <a:lnTo>
                  <a:pt x="179" y="14"/>
                </a:lnTo>
                <a:lnTo>
                  <a:pt x="179" y="14"/>
                </a:lnTo>
                <a:lnTo>
                  <a:pt x="176" y="14"/>
                </a:lnTo>
                <a:lnTo>
                  <a:pt x="176" y="14"/>
                </a:lnTo>
                <a:lnTo>
                  <a:pt x="176" y="18"/>
                </a:lnTo>
                <a:lnTo>
                  <a:pt x="176" y="18"/>
                </a:lnTo>
                <a:lnTo>
                  <a:pt x="176" y="21"/>
                </a:lnTo>
                <a:lnTo>
                  <a:pt x="176" y="21"/>
                </a:lnTo>
                <a:lnTo>
                  <a:pt x="171" y="38"/>
                </a:lnTo>
                <a:lnTo>
                  <a:pt x="171" y="38"/>
                </a:lnTo>
                <a:lnTo>
                  <a:pt x="171" y="48"/>
                </a:lnTo>
                <a:lnTo>
                  <a:pt x="171" y="48"/>
                </a:lnTo>
                <a:lnTo>
                  <a:pt x="171" y="54"/>
                </a:lnTo>
                <a:lnTo>
                  <a:pt x="171" y="54"/>
                </a:lnTo>
                <a:lnTo>
                  <a:pt x="179" y="54"/>
                </a:lnTo>
                <a:lnTo>
                  <a:pt x="179" y="54"/>
                </a:lnTo>
                <a:lnTo>
                  <a:pt x="180" y="48"/>
                </a:lnTo>
                <a:lnTo>
                  <a:pt x="180" y="48"/>
                </a:lnTo>
                <a:lnTo>
                  <a:pt x="182" y="27"/>
                </a:lnTo>
                <a:lnTo>
                  <a:pt x="182" y="27"/>
                </a:lnTo>
                <a:lnTo>
                  <a:pt x="182" y="24"/>
                </a:lnTo>
                <a:lnTo>
                  <a:pt x="182" y="24"/>
                </a:lnTo>
                <a:lnTo>
                  <a:pt x="180" y="22"/>
                </a:lnTo>
                <a:lnTo>
                  <a:pt x="180" y="22"/>
                </a:lnTo>
                <a:lnTo>
                  <a:pt x="179" y="21"/>
                </a:lnTo>
                <a:lnTo>
                  <a:pt x="179" y="21"/>
                </a:lnTo>
                <a:lnTo>
                  <a:pt x="179" y="21"/>
                </a:lnTo>
                <a:lnTo>
                  <a:pt x="182" y="18"/>
                </a:lnTo>
                <a:lnTo>
                  <a:pt x="182" y="18"/>
                </a:lnTo>
                <a:lnTo>
                  <a:pt x="183" y="16"/>
                </a:lnTo>
                <a:lnTo>
                  <a:pt x="183" y="18"/>
                </a:lnTo>
                <a:lnTo>
                  <a:pt x="183" y="18"/>
                </a:lnTo>
                <a:lnTo>
                  <a:pt x="185" y="21"/>
                </a:lnTo>
                <a:lnTo>
                  <a:pt x="185" y="21"/>
                </a:lnTo>
                <a:lnTo>
                  <a:pt x="183" y="43"/>
                </a:lnTo>
                <a:lnTo>
                  <a:pt x="183" y="43"/>
                </a:lnTo>
                <a:lnTo>
                  <a:pt x="182" y="52"/>
                </a:lnTo>
                <a:lnTo>
                  <a:pt x="182" y="52"/>
                </a:lnTo>
                <a:lnTo>
                  <a:pt x="182" y="54"/>
                </a:lnTo>
                <a:lnTo>
                  <a:pt x="182" y="54"/>
                </a:lnTo>
                <a:lnTo>
                  <a:pt x="188" y="55"/>
                </a:lnTo>
                <a:lnTo>
                  <a:pt x="188" y="55"/>
                </a:lnTo>
                <a:close/>
                <a:moveTo>
                  <a:pt x="273" y="415"/>
                </a:moveTo>
                <a:lnTo>
                  <a:pt x="273" y="415"/>
                </a:lnTo>
                <a:lnTo>
                  <a:pt x="269" y="410"/>
                </a:lnTo>
                <a:lnTo>
                  <a:pt x="269" y="410"/>
                </a:lnTo>
                <a:lnTo>
                  <a:pt x="254" y="396"/>
                </a:lnTo>
                <a:lnTo>
                  <a:pt x="243" y="382"/>
                </a:lnTo>
                <a:lnTo>
                  <a:pt x="243" y="382"/>
                </a:lnTo>
                <a:lnTo>
                  <a:pt x="232" y="368"/>
                </a:lnTo>
                <a:lnTo>
                  <a:pt x="232" y="368"/>
                </a:lnTo>
                <a:lnTo>
                  <a:pt x="231" y="366"/>
                </a:lnTo>
                <a:lnTo>
                  <a:pt x="231" y="366"/>
                </a:lnTo>
                <a:lnTo>
                  <a:pt x="229" y="363"/>
                </a:lnTo>
                <a:lnTo>
                  <a:pt x="229" y="363"/>
                </a:lnTo>
                <a:lnTo>
                  <a:pt x="224" y="357"/>
                </a:lnTo>
                <a:lnTo>
                  <a:pt x="224" y="357"/>
                </a:lnTo>
                <a:lnTo>
                  <a:pt x="221" y="350"/>
                </a:lnTo>
                <a:lnTo>
                  <a:pt x="221" y="350"/>
                </a:lnTo>
                <a:lnTo>
                  <a:pt x="209" y="335"/>
                </a:lnTo>
                <a:lnTo>
                  <a:pt x="209" y="335"/>
                </a:lnTo>
                <a:lnTo>
                  <a:pt x="196" y="319"/>
                </a:lnTo>
                <a:lnTo>
                  <a:pt x="196" y="319"/>
                </a:lnTo>
                <a:lnTo>
                  <a:pt x="194" y="319"/>
                </a:lnTo>
                <a:lnTo>
                  <a:pt x="194" y="319"/>
                </a:lnTo>
                <a:lnTo>
                  <a:pt x="198" y="322"/>
                </a:lnTo>
                <a:lnTo>
                  <a:pt x="198" y="322"/>
                </a:lnTo>
                <a:lnTo>
                  <a:pt x="206" y="333"/>
                </a:lnTo>
                <a:lnTo>
                  <a:pt x="206" y="333"/>
                </a:lnTo>
                <a:lnTo>
                  <a:pt x="217" y="349"/>
                </a:lnTo>
                <a:lnTo>
                  <a:pt x="217" y="349"/>
                </a:lnTo>
                <a:lnTo>
                  <a:pt x="232" y="374"/>
                </a:lnTo>
                <a:lnTo>
                  <a:pt x="232" y="374"/>
                </a:lnTo>
                <a:lnTo>
                  <a:pt x="243" y="391"/>
                </a:lnTo>
                <a:lnTo>
                  <a:pt x="243" y="391"/>
                </a:lnTo>
                <a:lnTo>
                  <a:pt x="250" y="404"/>
                </a:lnTo>
                <a:lnTo>
                  <a:pt x="250" y="404"/>
                </a:lnTo>
                <a:lnTo>
                  <a:pt x="256" y="414"/>
                </a:lnTo>
                <a:lnTo>
                  <a:pt x="256" y="414"/>
                </a:lnTo>
                <a:lnTo>
                  <a:pt x="258" y="415"/>
                </a:lnTo>
                <a:lnTo>
                  <a:pt x="258" y="415"/>
                </a:lnTo>
                <a:lnTo>
                  <a:pt x="265" y="415"/>
                </a:lnTo>
                <a:lnTo>
                  <a:pt x="265" y="415"/>
                </a:lnTo>
                <a:lnTo>
                  <a:pt x="273" y="415"/>
                </a:lnTo>
                <a:lnTo>
                  <a:pt x="273" y="415"/>
                </a:lnTo>
                <a:close/>
                <a:moveTo>
                  <a:pt x="166" y="54"/>
                </a:moveTo>
                <a:lnTo>
                  <a:pt x="166" y="54"/>
                </a:lnTo>
                <a:lnTo>
                  <a:pt x="168" y="48"/>
                </a:lnTo>
                <a:lnTo>
                  <a:pt x="168" y="48"/>
                </a:lnTo>
                <a:lnTo>
                  <a:pt x="169" y="35"/>
                </a:lnTo>
                <a:lnTo>
                  <a:pt x="169" y="35"/>
                </a:lnTo>
                <a:lnTo>
                  <a:pt x="172" y="21"/>
                </a:lnTo>
                <a:lnTo>
                  <a:pt x="172" y="21"/>
                </a:lnTo>
                <a:lnTo>
                  <a:pt x="174" y="14"/>
                </a:lnTo>
                <a:lnTo>
                  <a:pt x="174" y="14"/>
                </a:lnTo>
                <a:lnTo>
                  <a:pt x="168" y="13"/>
                </a:lnTo>
                <a:lnTo>
                  <a:pt x="168" y="13"/>
                </a:lnTo>
                <a:lnTo>
                  <a:pt x="166" y="14"/>
                </a:lnTo>
                <a:lnTo>
                  <a:pt x="166" y="14"/>
                </a:lnTo>
                <a:lnTo>
                  <a:pt x="164" y="18"/>
                </a:lnTo>
                <a:lnTo>
                  <a:pt x="164" y="18"/>
                </a:lnTo>
                <a:lnTo>
                  <a:pt x="161" y="22"/>
                </a:lnTo>
                <a:lnTo>
                  <a:pt x="161" y="22"/>
                </a:lnTo>
                <a:lnTo>
                  <a:pt x="160" y="38"/>
                </a:lnTo>
                <a:lnTo>
                  <a:pt x="160" y="38"/>
                </a:lnTo>
                <a:lnTo>
                  <a:pt x="160" y="49"/>
                </a:lnTo>
                <a:lnTo>
                  <a:pt x="160" y="49"/>
                </a:lnTo>
                <a:lnTo>
                  <a:pt x="160" y="55"/>
                </a:lnTo>
                <a:lnTo>
                  <a:pt x="160" y="55"/>
                </a:lnTo>
                <a:lnTo>
                  <a:pt x="166" y="54"/>
                </a:lnTo>
                <a:lnTo>
                  <a:pt x="166" y="54"/>
                </a:lnTo>
                <a:close/>
                <a:moveTo>
                  <a:pt x="163" y="13"/>
                </a:moveTo>
                <a:lnTo>
                  <a:pt x="163" y="13"/>
                </a:lnTo>
                <a:lnTo>
                  <a:pt x="160" y="13"/>
                </a:lnTo>
                <a:lnTo>
                  <a:pt x="160" y="13"/>
                </a:lnTo>
                <a:lnTo>
                  <a:pt x="158" y="13"/>
                </a:lnTo>
                <a:lnTo>
                  <a:pt x="158" y="13"/>
                </a:lnTo>
                <a:lnTo>
                  <a:pt x="157" y="13"/>
                </a:lnTo>
                <a:lnTo>
                  <a:pt x="157" y="13"/>
                </a:lnTo>
                <a:lnTo>
                  <a:pt x="155" y="14"/>
                </a:lnTo>
                <a:lnTo>
                  <a:pt x="153" y="16"/>
                </a:lnTo>
                <a:lnTo>
                  <a:pt x="153" y="16"/>
                </a:lnTo>
                <a:lnTo>
                  <a:pt x="152" y="18"/>
                </a:lnTo>
                <a:lnTo>
                  <a:pt x="152" y="18"/>
                </a:lnTo>
                <a:lnTo>
                  <a:pt x="150" y="30"/>
                </a:lnTo>
                <a:lnTo>
                  <a:pt x="150" y="30"/>
                </a:lnTo>
                <a:lnTo>
                  <a:pt x="149" y="48"/>
                </a:lnTo>
                <a:lnTo>
                  <a:pt x="149" y="48"/>
                </a:lnTo>
                <a:lnTo>
                  <a:pt x="149" y="55"/>
                </a:lnTo>
                <a:lnTo>
                  <a:pt x="149" y="55"/>
                </a:lnTo>
                <a:lnTo>
                  <a:pt x="152" y="57"/>
                </a:lnTo>
                <a:lnTo>
                  <a:pt x="155" y="55"/>
                </a:lnTo>
                <a:lnTo>
                  <a:pt x="155" y="55"/>
                </a:lnTo>
                <a:lnTo>
                  <a:pt x="157" y="49"/>
                </a:lnTo>
                <a:lnTo>
                  <a:pt x="157" y="49"/>
                </a:lnTo>
                <a:lnTo>
                  <a:pt x="160" y="24"/>
                </a:lnTo>
                <a:lnTo>
                  <a:pt x="160" y="24"/>
                </a:lnTo>
                <a:lnTo>
                  <a:pt x="160" y="19"/>
                </a:lnTo>
                <a:lnTo>
                  <a:pt x="163" y="14"/>
                </a:lnTo>
                <a:lnTo>
                  <a:pt x="163" y="14"/>
                </a:lnTo>
                <a:lnTo>
                  <a:pt x="163" y="13"/>
                </a:lnTo>
                <a:lnTo>
                  <a:pt x="163" y="13"/>
                </a:lnTo>
                <a:close/>
                <a:moveTo>
                  <a:pt x="131" y="237"/>
                </a:moveTo>
                <a:lnTo>
                  <a:pt x="131" y="237"/>
                </a:lnTo>
                <a:lnTo>
                  <a:pt x="131" y="235"/>
                </a:lnTo>
                <a:lnTo>
                  <a:pt x="131" y="235"/>
                </a:lnTo>
                <a:lnTo>
                  <a:pt x="135" y="231"/>
                </a:lnTo>
                <a:lnTo>
                  <a:pt x="135" y="231"/>
                </a:lnTo>
                <a:lnTo>
                  <a:pt x="136" y="229"/>
                </a:lnTo>
                <a:lnTo>
                  <a:pt x="136" y="229"/>
                </a:lnTo>
                <a:lnTo>
                  <a:pt x="136" y="226"/>
                </a:lnTo>
                <a:lnTo>
                  <a:pt x="136" y="226"/>
                </a:lnTo>
                <a:lnTo>
                  <a:pt x="136" y="224"/>
                </a:lnTo>
                <a:lnTo>
                  <a:pt x="136" y="224"/>
                </a:lnTo>
                <a:lnTo>
                  <a:pt x="131" y="218"/>
                </a:lnTo>
                <a:lnTo>
                  <a:pt x="131" y="218"/>
                </a:lnTo>
                <a:lnTo>
                  <a:pt x="131" y="219"/>
                </a:lnTo>
                <a:lnTo>
                  <a:pt x="131" y="219"/>
                </a:lnTo>
                <a:lnTo>
                  <a:pt x="128" y="221"/>
                </a:lnTo>
                <a:lnTo>
                  <a:pt x="128" y="221"/>
                </a:lnTo>
                <a:lnTo>
                  <a:pt x="127" y="221"/>
                </a:lnTo>
                <a:lnTo>
                  <a:pt x="127" y="221"/>
                </a:lnTo>
                <a:lnTo>
                  <a:pt x="127" y="219"/>
                </a:lnTo>
                <a:lnTo>
                  <a:pt x="125" y="219"/>
                </a:lnTo>
                <a:lnTo>
                  <a:pt x="125" y="219"/>
                </a:lnTo>
                <a:lnTo>
                  <a:pt x="127" y="218"/>
                </a:lnTo>
                <a:lnTo>
                  <a:pt x="128" y="218"/>
                </a:lnTo>
                <a:lnTo>
                  <a:pt x="128" y="218"/>
                </a:lnTo>
                <a:lnTo>
                  <a:pt x="130" y="216"/>
                </a:lnTo>
                <a:lnTo>
                  <a:pt x="130" y="216"/>
                </a:lnTo>
                <a:lnTo>
                  <a:pt x="125" y="208"/>
                </a:lnTo>
                <a:lnTo>
                  <a:pt x="125" y="208"/>
                </a:lnTo>
                <a:lnTo>
                  <a:pt x="123" y="208"/>
                </a:lnTo>
                <a:lnTo>
                  <a:pt x="123" y="208"/>
                </a:lnTo>
                <a:lnTo>
                  <a:pt x="122" y="210"/>
                </a:lnTo>
                <a:lnTo>
                  <a:pt x="122" y="208"/>
                </a:lnTo>
                <a:lnTo>
                  <a:pt x="122" y="208"/>
                </a:lnTo>
                <a:lnTo>
                  <a:pt x="120" y="207"/>
                </a:lnTo>
                <a:lnTo>
                  <a:pt x="122" y="207"/>
                </a:lnTo>
                <a:lnTo>
                  <a:pt x="122" y="207"/>
                </a:lnTo>
                <a:lnTo>
                  <a:pt x="123" y="205"/>
                </a:lnTo>
                <a:lnTo>
                  <a:pt x="123" y="205"/>
                </a:lnTo>
                <a:lnTo>
                  <a:pt x="117" y="193"/>
                </a:lnTo>
                <a:lnTo>
                  <a:pt x="117" y="193"/>
                </a:lnTo>
                <a:lnTo>
                  <a:pt x="114" y="196"/>
                </a:lnTo>
                <a:lnTo>
                  <a:pt x="111" y="199"/>
                </a:lnTo>
                <a:lnTo>
                  <a:pt x="111" y="199"/>
                </a:lnTo>
                <a:lnTo>
                  <a:pt x="112" y="201"/>
                </a:lnTo>
                <a:lnTo>
                  <a:pt x="112" y="201"/>
                </a:lnTo>
                <a:lnTo>
                  <a:pt x="116" y="208"/>
                </a:lnTo>
                <a:lnTo>
                  <a:pt x="116" y="208"/>
                </a:lnTo>
                <a:lnTo>
                  <a:pt x="130" y="232"/>
                </a:lnTo>
                <a:lnTo>
                  <a:pt x="130" y="232"/>
                </a:lnTo>
                <a:lnTo>
                  <a:pt x="131" y="237"/>
                </a:lnTo>
                <a:lnTo>
                  <a:pt x="131" y="237"/>
                </a:lnTo>
                <a:close/>
                <a:moveTo>
                  <a:pt x="253" y="284"/>
                </a:moveTo>
                <a:lnTo>
                  <a:pt x="253" y="284"/>
                </a:lnTo>
                <a:lnTo>
                  <a:pt x="253" y="284"/>
                </a:lnTo>
                <a:lnTo>
                  <a:pt x="253" y="284"/>
                </a:lnTo>
                <a:lnTo>
                  <a:pt x="254" y="286"/>
                </a:lnTo>
                <a:lnTo>
                  <a:pt x="254" y="286"/>
                </a:lnTo>
                <a:lnTo>
                  <a:pt x="265" y="302"/>
                </a:lnTo>
                <a:lnTo>
                  <a:pt x="265" y="302"/>
                </a:lnTo>
                <a:lnTo>
                  <a:pt x="289" y="331"/>
                </a:lnTo>
                <a:lnTo>
                  <a:pt x="289" y="331"/>
                </a:lnTo>
                <a:lnTo>
                  <a:pt x="310" y="357"/>
                </a:lnTo>
                <a:lnTo>
                  <a:pt x="310" y="357"/>
                </a:lnTo>
                <a:lnTo>
                  <a:pt x="314" y="361"/>
                </a:lnTo>
                <a:lnTo>
                  <a:pt x="314" y="361"/>
                </a:lnTo>
                <a:lnTo>
                  <a:pt x="329" y="377"/>
                </a:lnTo>
                <a:lnTo>
                  <a:pt x="329" y="377"/>
                </a:lnTo>
                <a:lnTo>
                  <a:pt x="333" y="380"/>
                </a:lnTo>
                <a:lnTo>
                  <a:pt x="333" y="380"/>
                </a:lnTo>
                <a:lnTo>
                  <a:pt x="333" y="380"/>
                </a:lnTo>
                <a:lnTo>
                  <a:pt x="333" y="380"/>
                </a:lnTo>
                <a:lnTo>
                  <a:pt x="327" y="372"/>
                </a:lnTo>
                <a:lnTo>
                  <a:pt x="327" y="372"/>
                </a:lnTo>
                <a:lnTo>
                  <a:pt x="310" y="350"/>
                </a:lnTo>
                <a:lnTo>
                  <a:pt x="310" y="350"/>
                </a:lnTo>
                <a:lnTo>
                  <a:pt x="300" y="339"/>
                </a:lnTo>
                <a:lnTo>
                  <a:pt x="300" y="339"/>
                </a:lnTo>
                <a:lnTo>
                  <a:pt x="295" y="335"/>
                </a:lnTo>
                <a:lnTo>
                  <a:pt x="295" y="335"/>
                </a:lnTo>
                <a:lnTo>
                  <a:pt x="288" y="324"/>
                </a:lnTo>
                <a:lnTo>
                  <a:pt x="288" y="324"/>
                </a:lnTo>
                <a:lnTo>
                  <a:pt x="269" y="303"/>
                </a:lnTo>
                <a:lnTo>
                  <a:pt x="269" y="303"/>
                </a:lnTo>
                <a:lnTo>
                  <a:pt x="254" y="284"/>
                </a:lnTo>
                <a:lnTo>
                  <a:pt x="254" y="284"/>
                </a:lnTo>
                <a:lnTo>
                  <a:pt x="253" y="284"/>
                </a:lnTo>
                <a:lnTo>
                  <a:pt x="253" y="284"/>
                </a:lnTo>
                <a:close/>
                <a:moveTo>
                  <a:pt x="204" y="338"/>
                </a:moveTo>
                <a:lnTo>
                  <a:pt x="204" y="338"/>
                </a:lnTo>
                <a:lnTo>
                  <a:pt x="204" y="338"/>
                </a:lnTo>
                <a:lnTo>
                  <a:pt x="204" y="338"/>
                </a:lnTo>
                <a:lnTo>
                  <a:pt x="206" y="341"/>
                </a:lnTo>
                <a:lnTo>
                  <a:pt x="206" y="341"/>
                </a:lnTo>
                <a:lnTo>
                  <a:pt x="217" y="358"/>
                </a:lnTo>
                <a:lnTo>
                  <a:pt x="217" y="358"/>
                </a:lnTo>
                <a:lnTo>
                  <a:pt x="221" y="366"/>
                </a:lnTo>
                <a:lnTo>
                  <a:pt x="221" y="366"/>
                </a:lnTo>
                <a:lnTo>
                  <a:pt x="221" y="368"/>
                </a:lnTo>
                <a:lnTo>
                  <a:pt x="221" y="368"/>
                </a:lnTo>
                <a:lnTo>
                  <a:pt x="223" y="369"/>
                </a:lnTo>
                <a:lnTo>
                  <a:pt x="223" y="369"/>
                </a:lnTo>
                <a:lnTo>
                  <a:pt x="228" y="379"/>
                </a:lnTo>
                <a:lnTo>
                  <a:pt x="228" y="379"/>
                </a:lnTo>
                <a:lnTo>
                  <a:pt x="232" y="388"/>
                </a:lnTo>
                <a:lnTo>
                  <a:pt x="232" y="388"/>
                </a:lnTo>
                <a:lnTo>
                  <a:pt x="248" y="412"/>
                </a:lnTo>
                <a:lnTo>
                  <a:pt x="248" y="412"/>
                </a:lnTo>
                <a:lnTo>
                  <a:pt x="251" y="414"/>
                </a:lnTo>
                <a:lnTo>
                  <a:pt x="251" y="414"/>
                </a:lnTo>
                <a:lnTo>
                  <a:pt x="250" y="412"/>
                </a:lnTo>
                <a:lnTo>
                  <a:pt x="250" y="412"/>
                </a:lnTo>
                <a:lnTo>
                  <a:pt x="247" y="404"/>
                </a:lnTo>
                <a:lnTo>
                  <a:pt x="247" y="404"/>
                </a:lnTo>
                <a:lnTo>
                  <a:pt x="240" y="395"/>
                </a:lnTo>
                <a:lnTo>
                  <a:pt x="240" y="395"/>
                </a:lnTo>
                <a:lnTo>
                  <a:pt x="229" y="374"/>
                </a:lnTo>
                <a:lnTo>
                  <a:pt x="229" y="374"/>
                </a:lnTo>
                <a:lnTo>
                  <a:pt x="220" y="358"/>
                </a:lnTo>
                <a:lnTo>
                  <a:pt x="220" y="358"/>
                </a:lnTo>
                <a:lnTo>
                  <a:pt x="207" y="341"/>
                </a:lnTo>
                <a:lnTo>
                  <a:pt x="207" y="341"/>
                </a:lnTo>
                <a:lnTo>
                  <a:pt x="204" y="338"/>
                </a:lnTo>
                <a:lnTo>
                  <a:pt x="204" y="338"/>
                </a:lnTo>
                <a:close/>
                <a:moveTo>
                  <a:pt x="150" y="14"/>
                </a:moveTo>
                <a:lnTo>
                  <a:pt x="150" y="14"/>
                </a:lnTo>
                <a:lnTo>
                  <a:pt x="147" y="18"/>
                </a:lnTo>
                <a:lnTo>
                  <a:pt x="147" y="18"/>
                </a:lnTo>
                <a:lnTo>
                  <a:pt x="144" y="22"/>
                </a:lnTo>
                <a:lnTo>
                  <a:pt x="141" y="29"/>
                </a:lnTo>
                <a:lnTo>
                  <a:pt x="141" y="29"/>
                </a:lnTo>
                <a:lnTo>
                  <a:pt x="139" y="40"/>
                </a:lnTo>
                <a:lnTo>
                  <a:pt x="139" y="40"/>
                </a:lnTo>
                <a:lnTo>
                  <a:pt x="139" y="48"/>
                </a:lnTo>
                <a:lnTo>
                  <a:pt x="139" y="57"/>
                </a:lnTo>
                <a:lnTo>
                  <a:pt x="139" y="57"/>
                </a:lnTo>
                <a:lnTo>
                  <a:pt x="139" y="60"/>
                </a:lnTo>
                <a:lnTo>
                  <a:pt x="139" y="60"/>
                </a:lnTo>
                <a:lnTo>
                  <a:pt x="144" y="59"/>
                </a:lnTo>
                <a:lnTo>
                  <a:pt x="144" y="59"/>
                </a:lnTo>
                <a:lnTo>
                  <a:pt x="146" y="55"/>
                </a:lnTo>
                <a:lnTo>
                  <a:pt x="146" y="55"/>
                </a:lnTo>
                <a:lnTo>
                  <a:pt x="146" y="49"/>
                </a:lnTo>
                <a:lnTo>
                  <a:pt x="146" y="49"/>
                </a:lnTo>
                <a:lnTo>
                  <a:pt x="147" y="29"/>
                </a:lnTo>
                <a:lnTo>
                  <a:pt x="147" y="29"/>
                </a:lnTo>
                <a:lnTo>
                  <a:pt x="150" y="18"/>
                </a:lnTo>
                <a:lnTo>
                  <a:pt x="150" y="18"/>
                </a:lnTo>
                <a:lnTo>
                  <a:pt x="150" y="14"/>
                </a:lnTo>
                <a:lnTo>
                  <a:pt x="150" y="14"/>
                </a:lnTo>
                <a:close/>
                <a:moveTo>
                  <a:pt x="112" y="410"/>
                </a:moveTo>
                <a:lnTo>
                  <a:pt x="112" y="410"/>
                </a:lnTo>
                <a:lnTo>
                  <a:pt x="117" y="409"/>
                </a:lnTo>
                <a:lnTo>
                  <a:pt x="117" y="409"/>
                </a:lnTo>
                <a:lnTo>
                  <a:pt x="120" y="406"/>
                </a:lnTo>
                <a:lnTo>
                  <a:pt x="123" y="401"/>
                </a:lnTo>
                <a:lnTo>
                  <a:pt x="123" y="401"/>
                </a:lnTo>
                <a:lnTo>
                  <a:pt x="127" y="395"/>
                </a:lnTo>
                <a:lnTo>
                  <a:pt x="127" y="395"/>
                </a:lnTo>
                <a:lnTo>
                  <a:pt x="136" y="382"/>
                </a:lnTo>
                <a:lnTo>
                  <a:pt x="136" y="382"/>
                </a:lnTo>
                <a:lnTo>
                  <a:pt x="152" y="355"/>
                </a:lnTo>
                <a:lnTo>
                  <a:pt x="152" y="355"/>
                </a:lnTo>
                <a:lnTo>
                  <a:pt x="172" y="325"/>
                </a:lnTo>
                <a:lnTo>
                  <a:pt x="172" y="325"/>
                </a:lnTo>
                <a:lnTo>
                  <a:pt x="177" y="317"/>
                </a:lnTo>
                <a:lnTo>
                  <a:pt x="177" y="317"/>
                </a:lnTo>
                <a:lnTo>
                  <a:pt x="177" y="317"/>
                </a:lnTo>
                <a:lnTo>
                  <a:pt x="177" y="317"/>
                </a:lnTo>
                <a:lnTo>
                  <a:pt x="177" y="316"/>
                </a:lnTo>
                <a:lnTo>
                  <a:pt x="177" y="316"/>
                </a:lnTo>
                <a:lnTo>
                  <a:pt x="136" y="377"/>
                </a:lnTo>
                <a:lnTo>
                  <a:pt x="136" y="377"/>
                </a:lnTo>
                <a:lnTo>
                  <a:pt x="136" y="377"/>
                </a:lnTo>
                <a:lnTo>
                  <a:pt x="136" y="377"/>
                </a:lnTo>
                <a:lnTo>
                  <a:pt x="136" y="379"/>
                </a:lnTo>
                <a:lnTo>
                  <a:pt x="136" y="380"/>
                </a:lnTo>
                <a:lnTo>
                  <a:pt x="136" y="380"/>
                </a:lnTo>
                <a:lnTo>
                  <a:pt x="136" y="380"/>
                </a:lnTo>
                <a:lnTo>
                  <a:pt x="136" y="380"/>
                </a:lnTo>
                <a:lnTo>
                  <a:pt x="120" y="401"/>
                </a:lnTo>
                <a:lnTo>
                  <a:pt x="120" y="401"/>
                </a:lnTo>
                <a:lnTo>
                  <a:pt x="114" y="409"/>
                </a:lnTo>
                <a:lnTo>
                  <a:pt x="114" y="409"/>
                </a:lnTo>
                <a:lnTo>
                  <a:pt x="112" y="410"/>
                </a:lnTo>
                <a:lnTo>
                  <a:pt x="112" y="410"/>
                </a:lnTo>
                <a:close/>
                <a:moveTo>
                  <a:pt x="142" y="18"/>
                </a:moveTo>
                <a:lnTo>
                  <a:pt x="142" y="18"/>
                </a:lnTo>
                <a:lnTo>
                  <a:pt x="142" y="18"/>
                </a:lnTo>
                <a:lnTo>
                  <a:pt x="142" y="18"/>
                </a:lnTo>
                <a:lnTo>
                  <a:pt x="139" y="19"/>
                </a:lnTo>
                <a:lnTo>
                  <a:pt x="139" y="19"/>
                </a:lnTo>
                <a:lnTo>
                  <a:pt x="136" y="22"/>
                </a:lnTo>
                <a:lnTo>
                  <a:pt x="136" y="22"/>
                </a:lnTo>
                <a:lnTo>
                  <a:pt x="133" y="40"/>
                </a:lnTo>
                <a:lnTo>
                  <a:pt x="133" y="40"/>
                </a:lnTo>
                <a:lnTo>
                  <a:pt x="131" y="48"/>
                </a:lnTo>
                <a:lnTo>
                  <a:pt x="131" y="55"/>
                </a:lnTo>
                <a:lnTo>
                  <a:pt x="131" y="55"/>
                </a:lnTo>
                <a:lnTo>
                  <a:pt x="131" y="62"/>
                </a:lnTo>
                <a:lnTo>
                  <a:pt x="131" y="62"/>
                </a:lnTo>
                <a:lnTo>
                  <a:pt x="131" y="63"/>
                </a:lnTo>
                <a:lnTo>
                  <a:pt x="131" y="63"/>
                </a:lnTo>
                <a:lnTo>
                  <a:pt x="135" y="62"/>
                </a:lnTo>
                <a:lnTo>
                  <a:pt x="135" y="62"/>
                </a:lnTo>
                <a:lnTo>
                  <a:pt x="136" y="60"/>
                </a:lnTo>
                <a:lnTo>
                  <a:pt x="136" y="60"/>
                </a:lnTo>
                <a:lnTo>
                  <a:pt x="136" y="51"/>
                </a:lnTo>
                <a:lnTo>
                  <a:pt x="136" y="51"/>
                </a:lnTo>
                <a:lnTo>
                  <a:pt x="138" y="32"/>
                </a:lnTo>
                <a:lnTo>
                  <a:pt x="138" y="32"/>
                </a:lnTo>
                <a:lnTo>
                  <a:pt x="139" y="25"/>
                </a:lnTo>
                <a:lnTo>
                  <a:pt x="142" y="18"/>
                </a:lnTo>
                <a:lnTo>
                  <a:pt x="142" y="18"/>
                </a:lnTo>
                <a:lnTo>
                  <a:pt x="142" y="18"/>
                </a:lnTo>
                <a:lnTo>
                  <a:pt x="142" y="18"/>
                </a:lnTo>
                <a:close/>
                <a:moveTo>
                  <a:pt x="87" y="308"/>
                </a:moveTo>
                <a:lnTo>
                  <a:pt x="87" y="308"/>
                </a:lnTo>
                <a:lnTo>
                  <a:pt x="87" y="308"/>
                </a:lnTo>
                <a:lnTo>
                  <a:pt x="87" y="308"/>
                </a:lnTo>
                <a:lnTo>
                  <a:pt x="87" y="308"/>
                </a:lnTo>
                <a:lnTo>
                  <a:pt x="87" y="308"/>
                </a:lnTo>
                <a:lnTo>
                  <a:pt x="84" y="309"/>
                </a:lnTo>
                <a:lnTo>
                  <a:pt x="84" y="309"/>
                </a:lnTo>
                <a:lnTo>
                  <a:pt x="57" y="344"/>
                </a:lnTo>
                <a:lnTo>
                  <a:pt x="30" y="377"/>
                </a:lnTo>
                <a:lnTo>
                  <a:pt x="30" y="377"/>
                </a:lnTo>
                <a:lnTo>
                  <a:pt x="21" y="387"/>
                </a:lnTo>
                <a:lnTo>
                  <a:pt x="21" y="387"/>
                </a:lnTo>
                <a:lnTo>
                  <a:pt x="21" y="388"/>
                </a:lnTo>
                <a:lnTo>
                  <a:pt x="21" y="388"/>
                </a:lnTo>
                <a:lnTo>
                  <a:pt x="21" y="388"/>
                </a:lnTo>
                <a:lnTo>
                  <a:pt x="21" y="388"/>
                </a:lnTo>
                <a:lnTo>
                  <a:pt x="37" y="372"/>
                </a:lnTo>
                <a:lnTo>
                  <a:pt x="37" y="372"/>
                </a:lnTo>
                <a:lnTo>
                  <a:pt x="59" y="346"/>
                </a:lnTo>
                <a:lnTo>
                  <a:pt x="59" y="346"/>
                </a:lnTo>
                <a:lnTo>
                  <a:pt x="70" y="333"/>
                </a:lnTo>
                <a:lnTo>
                  <a:pt x="70" y="333"/>
                </a:lnTo>
                <a:lnTo>
                  <a:pt x="75" y="327"/>
                </a:lnTo>
                <a:lnTo>
                  <a:pt x="75" y="327"/>
                </a:lnTo>
                <a:lnTo>
                  <a:pt x="86" y="309"/>
                </a:lnTo>
                <a:lnTo>
                  <a:pt x="86" y="309"/>
                </a:lnTo>
                <a:lnTo>
                  <a:pt x="87" y="308"/>
                </a:lnTo>
                <a:lnTo>
                  <a:pt x="87" y="308"/>
                </a:lnTo>
                <a:close/>
                <a:moveTo>
                  <a:pt x="243" y="314"/>
                </a:moveTo>
                <a:lnTo>
                  <a:pt x="243" y="314"/>
                </a:lnTo>
                <a:lnTo>
                  <a:pt x="234" y="302"/>
                </a:lnTo>
                <a:lnTo>
                  <a:pt x="234" y="302"/>
                </a:lnTo>
                <a:lnTo>
                  <a:pt x="228" y="311"/>
                </a:lnTo>
                <a:lnTo>
                  <a:pt x="228" y="311"/>
                </a:lnTo>
                <a:lnTo>
                  <a:pt x="235" y="324"/>
                </a:lnTo>
                <a:lnTo>
                  <a:pt x="235" y="324"/>
                </a:lnTo>
                <a:lnTo>
                  <a:pt x="243" y="314"/>
                </a:lnTo>
                <a:lnTo>
                  <a:pt x="243" y="314"/>
                </a:lnTo>
                <a:close/>
                <a:moveTo>
                  <a:pt x="261" y="112"/>
                </a:moveTo>
                <a:lnTo>
                  <a:pt x="261" y="112"/>
                </a:lnTo>
                <a:lnTo>
                  <a:pt x="258" y="114"/>
                </a:lnTo>
                <a:lnTo>
                  <a:pt x="258" y="114"/>
                </a:lnTo>
                <a:lnTo>
                  <a:pt x="258" y="114"/>
                </a:lnTo>
                <a:lnTo>
                  <a:pt x="258" y="114"/>
                </a:lnTo>
                <a:lnTo>
                  <a:pt x="254" y="131"/>
                </a:lnTo>
                <a:lnTo>
                  <a:pt x="254" y="131"/>
                </a:lnTo>
                <a:lnTo>
                  <a:pt x="253" y="134"/>
                </a:lnTo>
                <a:lnTo>
                  <a:pt x="253" y="134"/>
                </a:lnTo>
                <a:lnTo>
                  <a:pt x="254" y="134"/>
                </a:lnTo>
                <a:lnTo>
                  <a:pt x="254" y="134"/>
                </a:lnTo>
                <a:lnTo>
                  <a:pt x="256" y="134"/>
                </a:lnTo>
                <a:lnTo>
                  <a:pt x="258" y="134"/>
                </a:lnTo>
                <a:lnTo>
                  <a:pt x="258" y="134"/>
                </a:lnTo>
                <a:lnTo>
                  <a:pt x="258" y="136"/>
                </a:lnTo>
                <a:lnTo>
                  <a:pt x="258" y="137"/>
                </a:lnTo>
                <a:lnTo>
                  <a:pt x="258" y="137"/>
                </a:lnTo>
                <a:lnTo>
                  <a:pt x="258" y="139"/>
                </a:lnTo>
                <a:lnTo>
                  <a:pt x="258" y="139"/>
                </a:lnTo>
                <a:lnTo>
                  <a:pt x="247" y="174"/>
                </a:lnTo>
                <a:lnTo>
                  <a:pt x="247" y="174"/>
                </a:lnTo>
                <a:lnTo>
                  <a:pt x="245" y="178"/>
                </a:lnTo>
                <a:lnTo>
                  <a:pt x="245" y="178"/>
                </a:lnTo>
                <a:lnTo>
                  <a:pt x="250" y="171"/>
                </a:lnTo>
                <a:lnTo>
                  <a:pt x="250" y="171"/>
                </a:lnTo>
                <a:lnTo>
                  <a:pt x="254" y="158"/>
                </a:lnTo>
                <a:lnTo>
                  <a:pt x="254" y="158"/>
                </a:lnTo>
                <a:lnTo>
                  <a:pt x="258" y="147"/>
                </a:lnTo>
                <a:lnTo>
                  <a:pt x="259" y="136"/>
                </a:lnTo>
                <a:lnTo>
                  <a:pt x="259" y="136"/>
                </a:lnTo>
                <a:lnTo>
                  <a:pt x="261" y="117"/>
                </a:lnTo>
                <a:lnTo>
                  <a:pt x="261" y="117"/>
                </a:lnTo>
                <a:lnTo>
                  <a:pt x="261" y="112"/>
                </a:lnTo>
                <a:lnTo>
                  <a:pt x="261" y="112"/>
                </a:lnTo>
                <a:close/>
                <a:moveTo>
                  <a:pt x="245" y="317"/>
                </a:moveTo>
                <a:lnTo>
                  <a:pt x="245" y="317"/>
                </a:lnTo>
                <a:lnTo>
                  <a:pt x="237" y="327"/>
                </a:lnTo>
                <a:lnTo>
                  <a:pt x="237" y="327"/>
                </a:lnTo>
                <a:lnTo>
                  <a:pt x="247" y="338"/>
                </a:lnTo>
                <a:lnTo>
                  <a:pt x="247" y="338"/>
                </a:lnTo>
                <a:lnTo>
                  <a:pt x="253" y="331"/>
                </a:lnTo>
                <a:lnTo>
                  <a:pt x="253" y="331"/>
                </a:lnTo>
                <a:lnTo>
                  <a:pt x="253" y="330"/>
                </a:lnTo>
                <a:lnTo>
                  <a:pt x="253" y="330"/>
                </a:lnTo>
                <a:lnTo>
                  <a:pt x="245" y="317"/>
                </a:lnTo>
                <a:lnTo>
                  <a:pt x="245" y="317"/>
                </a:lnTo>
                <a:lnTo>
                  <a:pt x="245" y="317"/>
                </a:lnTo>
                <a:lnTo>
                  <a:pt x="245" y="317"/>
                </a:lnTo>
                <a:close/>
                <a:moveTo>
                  <a:pt x="120" y="68"/>
                </a:moveTo>
                <a:lnTo>
                  <a:pt x="120" y="68"/>
                </a:lnTo>
                <a:lnTo>
                  <a:pt x="122" y="68"/>
                </a:lnTo>
                <a:lnTo>
                  <a:pt x="122" y="68"/>
                </a:lnTo>
                <a:lnTo>
                  <a:pt x="127" y="66"/>
                </a:lnTo>
                <a:lnTo>
                  <a:pt x="127" y="66"/>
                </a:lnTo>
                <a:lnTo>
                  <a:pt x="127" y="65"/>
                </a:lnTo>
                <a:lnTo>
                  <a:pt x="127" y="65"/>
                </a:lnTo>
                <a:lnTo>
                  <a:pt x="127" y="62"/>
                </a:lnTo>
                <a:lnTo>
                  <a:pt x="127" y="62"/>
                </a:lnTo>
                <a:lnTo>
                  <a:pt x="128" y="49"/>
                </a:lnTo>
                <a:lnTo>
                  <a:pt x="128" y="49"/>
                </a:lnTo>
                <a:lnTo>
                  <a:pt x="130" y="37"/>
                </a:lnTo>
                <a:lnTo>
                  <a:pt x="130" y="37"/>
                </a:lnTo>
                <a:lnTo>
                  <a:pt x="131" y="29"/>
                </a:lnTo>
                <a:lnTo>
                  <a:pt x="131" y="29"/>
                </a:lnTo>
                <a:lnTo>
                  <a:pt x="128" y="37"/>
                </a:lnTo>
                <a:lnTo>
                  <a:pt x="125" y="48"/>
                </a:lnTo>
                <a:lnTo>
                  <a:pt x="122" y="60"/>
                </a:lnTo>
                <a:lnTo>
                  <a:pt x="120" y="68"/>
                </a:lnTo>
                <a:lnTo>
                  <a:pt x="120" y="68"/>
                </a:lnTo>
                <a:close/>
                <a:moveTo>
                  <a:pt x="245" y="313"/>
                </a:moveTo>
                <a:lnTo>
                  <a:pt x="245" y="313"/>
                </a:lnTo>
                <a:lnTo>
                  <a:pt x="250" y="305"/>
                </a:lnTo>
                <a:lnTo>
                  <a:pt x="250" y="305"/>
                </a:lnTo>
                <a:lnTo>
                  <a:pt x="250" y="303"/>
                </a:lnTo>
                <a:lnTo>
                  <a:pt x="250" y="303"/>
                </a:lnTo>
                <a:lnTo>
                  <a:pt x="243" y="294"/>
                </a:lnTo>
                <a:lnTo>
                  <a:pt x="243" y="294"/>
                </a:lnTo>
                <a:lnTo>
                  <a:pt x="243" y="292"/>
                </a:lnTo>
                <a:lnTo>
                  <a:pt x="243" y="292"/>
                </a:lnTo>
                <a:lnTo>
                  <a:pt x="237" y="300"/>
                </a:lnTo>
                <a:lnTo>
                  <a:pt x="237" y="300"/>
                </a:lnTo>
                <a:lnTo>
                  <a:pt x="245" y="313"/>
                </a:lnTo>
                <a:lnTo>
                  <a:pt x="245" y="313"/>
                </a:lnTo>
                <a:close/>
                <a:moveTo>
                  <a:pt x="120" y="183"/>
                </a:moveTo>
                <a:lnTo>
                  <a:pt x="120" y="183"/>
                </a:lnTo>
                <a:lnTo>
                  <a:pt x="125" y="177"/>
                </a:lnTo>
                <a:lnTo>
                  <a:pt x="125" y="177"/>
                </a:lnTo>
                <a:lnTo>
                  <a:pt x="125" y="175"/>
                </a:lnTo>
                <a:lnTo>
                  <a:pt x="125" y="175"/>
                </a:lnTo>
                <a:lnTo>
                  <a:pt x="119" y="163"/>
                </a:lnTo>
                <a:lnTo>
                  <a:pt x="119" y="163"/>
                </a:lnTo>
                <a:lnTo>
                  <a:pt x="119" y="161"/>
                </a:lnTo>
                <a:lnTo>
                  <a:pt x="119" y="161"/>
                </a:lnTo>
                <a:lnTo>
                  <a:pt x="116" y="164"/>
                </a:lnTo>
                <a:lnTo>
                  <a:pt x="116" y="164"/>
                </a:lnTo>
                <a:lnTo>
                  <a:pt x="112" y="167"/>
                </a:lnTo>
                <a:lnTo>
                  <a:pt x="112" y="167"/>
                </a:lnTo>
                <a:lnTo>
                  <a:pt x="114" y="167"/>
                </a:lnTo>
                <a:lnTo>
                  <a:pt x="114" y="167"/>
                </a:lnTo>
                <a:lnTo>
                  <a:pt x="116" y="169"/>
                </a:lnTo>
                <a:lnTo>
                  <a:pt x="117" y="171"/>
                </a:lnTo>
                <a:lnTo>
                  <a:pt x="117" y="171"/>
                </a:lnTo>
                <a:lnTo>
                  <a:pt x="117" y="172"/>
                </a:lnTo>
                <a:lnTo>
                  <a:pt x="117" y="172"/>
                </a:lnTo>
                <a:lnTo>
                  <a:pt x="119" y="182"/>
                </a:lnTo>
                <a:lnTo>
                  <a:pt x="119" y="182"/>
                </a:lnTo>
                <a:lnTo>
                  <a:pt x="120" y="183"/>
                </a:lnTo>
                <a:lnTo>
                  <a:pt x="120" y="183"/>
                </a:lnTo>
                <a:close/>
                <a:moveTo>
                  <a:pt x="94" y="303"/>
                </a:moveTo>
                <a:lnTo>
                  <a:pt x="94" y="303"/>
                </a:lnTo>
                <a:lnTo>
                  <a:pt x="111" y="279"/>
                </a:lnTo>
                <a:lnTo>
                  <a:pt x="127" y="256"/>
                </a:lnTo>
                <a:lnTo>
                  <a:pt x="127" y="256"/>
                </a:lnTo>
                <a:lnTo>
                  <a:pt x="125" y="253"/>
                </a:lnTo>
                <a:lnTo>
                  <a:pt x="125" y="253"/>
                </a:lnTo>
                <a:lnTo>
                  <a:pt x="125" y="254"/>
                </a:lnTo>
                <a:lnTo>
                  <a:pt x="125" y="254"/>
                </a:lnTo>
                <a:lnTo>
                  <a:pt x="109" y="278"/>
                </a:lnTo>
                <a:lnTo>
                  <a:pt x="109" y="278"/>
                </a:lnTo>
                <a:lnTo>
                  <a:pt x="106" y="283"/>
                </a:lnTo>
                <a:lnTo>
                  <a:pt x="106" y="283"/>
                </a:lnTo>
                <a:lnTo>
                  <a:pt x="94" y="302"/>
                </a:lnTo>
                <a:lnTo>
                  <a:pt x="94" y="302"/>
                </a:lnTo>
                <a:lnTo>
                  <a:pt x="94" y="303"/>
                </a:lnTo>
                <a:lnTo>
                  <a:pt x="94" y="303"/>
                </a:lnTo>
                <a:close/>
                <a:moveTo>
                  <a:pt x="228" y="290"/>
                </a:moveTo>
                <a:lnTo>
                  <a:pt x="228" y="290"/>
                </a:lnTo>
                <a:lnTo>
                  <a:pt x="221" y="300"/>
                </a:lnTo>
                <a:lnTo>
                  <a:pt x="221" y="300"/>
                </a:lnTo>
                <a:lnTo>
                  <a:pt x="226" y="309"/>
                </a:lnTo>
                <a:lnTo>
                  <a:pt x="226" y="309"/>
                </a:lnTo>
                <a:lnTo>
                  <a:pt x="234" y="300"/>
                </a:lnTo>
                <a:lnTo>
                  <a:pt x="234" y="300"/>
                </a:lnTo>
                <a:lnTo>
                  <a:pt x="228" y="290"/>
                </a:lnTo>
                <a:lnTo>
                  <a:pt x="228" y="290"/>
                </a:lnTo>
                <a:close/>
                <a:moveTo>
                  <a:pt x="127" y="178"/>
                </a:moveTo>
                <a:lnTo>
                  <a:pt x="127" y="178"/>
                </a:lnTo>
                <a:lnTo>
                  <a:pt x="122" y="185"/>
                </a:lnTo>
                <a:lnTo>
                  <a:pt x="122" y="185"/>
                </a:lnTo>
                <a:lnTo>
                  <a:pt x="130" y="197"/>
                </a:lnTo>
                <a:lnTo>
                  <a:pt x="130" y="197"/>
                </a:lnTo>
                <a:lnTo>
                  <a:pt x="133" y="190"/>
                </a:lnTo>
                <a:lnTo>
                  <a:pt x="133" y="190"/>
                </a:lnTo>
                <a:lnTo>
                  <a:pt x="127" y="178"/>
                </a:lnTo>
                <a:lnTo>
                  <a:pt x="127" y="178"/>
                </a:lnTo>
                <a:close/>
                <a:moveTo>
                  <a:pt x="235" y="298"/>
                </a:moveTo>
                <a:lnTo>
                  <a:pt x="235" y="298"/>
                </a:lnTo>
                <a:lnTo>
                  <a:pt x="240" y="289"/>
                </a:lnTo>
                <a:lnTo>
                  <a:pt x="240" y="289"/>
                </a:lnTo>
                <a:lnTo>
                  <a:pt x="235" y="281"/>
                </a:lnTo>
                <a:lnTo>
                  <a:pt x="235" y="281"/>
                </a:lnTo>
                <a:lnTo>
                  <a:pt x="229" y="289"/>
                </a:lnTo>
                <a:lnTo>
                  <a:pt x="229" y="289"/>
                </a:lnTo>
                <a:lnTo>
                  <a:pt x="235" y="298"/>
                </a:lnTo>
                <a:lnTo>
                  <a:pt x="235" y="298"/>
                </a:lnTo>
                <a:close/>
                <a:moveTo>
                  <a:pt x="21" y="407"/>
                </a:moveTo>
                <a:lnTo>
                  <a:pt x="21" y="407"/>
                </a:lnTo>
                <a:lnTo>
                  <a:pt x="19" y="406"/>
                </a:lnTo>
                <a:lnTo>
                  <a:pt x="19" y="406"/>
                </a:lnTo>
                <a:lnTo>
                  <a:pt x="19" y="406"/>
                </a:lnTo>
                <a:lnTo>
                  <a:pt x="19" y="406"/>
                </a:lnTo>
                <a:lnTo>
                  <a:pt x="18" y="404"/>
                </a:lnTo>
                <a:lnTo>
                  <a:pt x="19" y="402"/>
                </a:lnTo>
                <a:lnTo>
                  <a:pt x="19" y="402"/>
                </a:lnTo>
                <a:lnTo>
                  <a:pt x="21" y="401"/>
                </a:lnTo>
                <a:lnTo>
                  <a:pt x="21" y="401"/>
                </a:lnTo>
                <a:lnTo>
                  <a:pt x="24" y="398"/>
                </a:lnTo>
                <a:lnTo>
                  <a:pt x="24" y="398"/>
                </a:lnTo>
                <a:lnTo>
                  <a:pt x="30" y="388"/>
                </a:lnTo>
                <a:lnTo>
                  <a:pt x="30" y="388"/>
                </a:lnTo>
                <a:lnTo>
                  <a:pt x="34" y="385"/>
                </a:lnTo>
                <a:lnTo>
                  <a:pt x="34" y="385"/>
                </a:lnTo>
                <a:lnTo>
                  <a:pt x="34" y="385"/>
                </a:lnTo>
                <a:lnTo>
                  <a:pt x="34" y="385"/>
                </a:lnTo>
                <a:lnTo>
                  <a:pt x="34" y="385"/>
                </a:lnTo>
                <a:lnTo>
                  <a:pt x="34" y="385"/>
                </a:lnTo>
                <a:lnTo>
                  <a:pt x="13" y="402"/>
                </a:lnTo>
                <a:lnTo>
                  <a:pt x="13" y="402"/>
                </a:lnTo>
                <a:lnTo>
                  <a:pt x="13" y="406"/>
                </a:lnTo>
                <a:lnTo>
                  <a:pt x="13" y="406"/>
                </a:lnTo>
                <a:lnTo>
                  <a:pt x="11" y="407"/>
                </a:lnTo>
                <a:lnTo>
                  <a:pt x="11" y="407"/>
                </a:lnTo>
                <a:lnTo>
                  <a:pt x="16" y="409"/>
                </a:lnTo>
                <a:lnTo>
                  <a:pt x="21" y="409"/>
                </a:lnTo>
                <a:lnTo>
                  <a:pt x="21" y="409"/>
                </a:lnTo>
                <a:lnTo>
                  <a:pt x="21" y="407"/>
                </a:lnTo>
                <a:lnTo>
                  <a:pt x="21" y="407"/>
                </a:lnTo>
                <a:close/>
                <a:moveTo>
                  <a:pt x="116" y="417"/>
                </a:moveTo>
                <a:lnTo>
                  <a:pt x="116" y="417"/>
                </a:lnTo>
                <a:lnTo>
                  <a:pt x="114" y="417"/>
                </a:lnTo>
                <a:lnTo>
                  <a:pt x="114" y="417"/>
                </a:lnTo>
                <a:lnTo>
                  <a:pt x="106" y="418"/>
                </a:lnTo>
                <a:lnTo>
                  <a:pt x="106" y="418"/>
                </a:lnTo>
                <a:lnTo>
                  <a:pt x="105" y="418"/>
                </a:lnTo>
                <a:lnTo>
                  <a:pt x="105" y="418"/>
                </a:lnTo>
                <a:lnTo>
                  <a:pt x="105" y="420"/>
                </a:lnTo>
                <a:lnTo>
                  <a:pt x="105" y="420"/>
                </a:lnTo>
                <a:lnTo>
                  <a:pt x="103" y="421"/>
                </a:lnTo>
                <a:lnTo>
                  <a:pt x="103" y="421"/>
                </a:lnTo>
                <a:lnTo>
                  <a:pt x="98" y="421"/>
                </a:lnTo>
                <a:lnTo>
                  <a:pt x="98" y="421"/>
                </a:lnTo>
                <a:lnTo>
                  <a:pt x="90" y="418"/>
                </a:lnTo>
                <a:lnTo>
                  <a:pt x="90" y="418"/>
                </a:lnTo>
                <a:lnTo>
                  <a:pt x="89" y="418"/>
                </a:lnTo>
                <a:lnTo>
                  <a:pt x="89" y="418"/>
                </a:lnTo>
                <a:lnTo>
                  <a:pt x="79" y="418"/>
                </a:lnTo>
                <a:lnTo>
                  <a:pt x="79" y="418"/>
                </a:lnTo>
                <a:lnTo>
                  <a:pt x="78" y="418"/>
                </a:lnTo>
                <a:lnTo>
                  <a:pt x="78" y="418"/>
                </a:lnTo>
                <a:lnTo>
                  <a:pt x="81" y="420"/>
                </a:lnTo>
                <a:lnTo>
                  <a:pt x="81" y="420"/>
                </a:lnTo>
                <a:lnTo>
                  <a:pt x="97" y="423"/>
                </a:lnTo>
                <a:lnTo>
                  <a:pt x="97" y="423"/>
                </a:lnTo>
                <a:lnTo>
                  <a:pt x="105" y="425"/>
                </a:lnTo>
                <a:lnTo>
                  <a:pt x="105" y="425"/>
                </a:lnTo>
                <a:lnTo>
                  <a:pt x="108" y="425"/>
                </a:lnTo>
                <a:lnTo>
                  <a:pt x="111" y="421"/>
                </a:lnTo>
                <a:lnTo>
                  <a:pt x="111" y="421"/>
                </a:lnTo>
                <a:lnTo>
                  <a:pt x="116" y="417"/>
                </a:lnTo>
                <a:lnTo>
                  <a:pt x="116" y="417"/>
                </a:lnTo>
                <a:close/>
                <a:moveTo>
                  <a:pt x="128" y="174"/>
                </a:moveTo>
                <a:lnTo>
                  <a:pt x="128" y="174"/>
                </a:lnTo>
                <a:lnTo>
                  <a:pt x="131" y="169"/>
                </a:lnTo>
                <a:lnTo>
                  <a:pt x="131" y="169"/>
                </a:lnTo>
                <a:lnTo>
                  <a:pt x="131" y="167"/>
                </a:lnTo>
                <a:lnTo>
                  <a:pt x="131" y="167"/>
                </a:lnTo>
                <a:lnTo>
                  <a:pt x="125" y="153"/>
                </a:lnTo>
                <a:lnTo>
                  <a:pt x="125" y="153"/>
                </a:lnTo>
                <a:lnTo>
                  <a:pt x="125" y="153"/>
                </a:lnTo>
                <a:lnTo>
                  <a:pt x="125" y="153"/>
                </a:lnTo>
                <a:lnTo>
                  <a:pt x="120" y="158"/>
                </a:lnTo>
                <a:lnTo>
                  <a:pt x="120" y="158"/>
                </a:lnTo>
                <a:lnTo>
                  <a:pt x="128" y="174"/>
                </a:lnTo>
                <a:lnTo>
                  <a:pt x="128" y="174"/>
                </a:lnTo>
                <a:close/>
                <a:moveTo>
                  <a:pt x="224" y="41"/>
                </a:moveTo>
                <a:lnTo>
                  <a:pt x="224" y="41"/>
                </a:lnTo>
                <a:lnTo>
                  <a:pt x="220" y="32"/>
                </a:lnTo>
                <a:lnTo>
                  <a:pt x="220" y="32"/>
                </a:lnTo>
                <a:lnTo>
                  <a:pt x="217" y="33"/>
                </a:lnTo>
                <a:lnTo>
                  <a:pt x="217" y="33"/>
                </a:lnTo>
                <a:lnTo>
                  <a:pt x="212" y="35"/>
                </a:lnTo>
                <a:lnTo>
                  <a:pt x="212" y="35"/>
                </a:lnTo>
                <a:lnTo>
                  <a:pt x="215" y="44"/>
                </a:lnTo>
                <a:lnTo>
                  <a:pt x="215" y="44"/>
                </a:lnTo>
                <a:lnTo>
                  <a:pt x="224" y="41"/>
                </a:lnTo>
                <a:lnTo>
                  <a:pt x="224" y="41"/>
                </a:lnTo>
                <a:close/>
                <a:moveTo>
                  <a:pt x="213" y="309"/>
                </a:moveTo>
                <a:lnTo>
                  <a:pt x="213" y="309"/>
                </a:lnTo>
                <a:lnTo>
                  <a:pt x="220" y="319"/>
                </a:lnTo>
                <a:lnTo>
                  <a:pt x="220" y="319"/>
                </a:lnTo>
                <a:lnTo>
                  <a:pt x="224" y="311"/>
                </a:lnTo>
                <a:lnTo>
                  <a:pt x="224" y="311"/>
                </a:lnTo>
                <a:lnTo>
                  <a:pt x="220" y="303"/>
                </a:lnTo>
                <a:lnTo>
                  <a:pt x="220" y="303"/>
                </a:lnTo>
                <a:lnTo>
                  <a:pt x="213" y="309"/>
                </a:lnTo>
                <a:lnTo>
                  <a:pt x="213" y="309"/>
                </a:lnTo>
                <a:close/>
                <a:moveTo>
                  <a:pt x="223" y="281"/>
                </a:moveTo>
                <a:lnTo>
                  <a:pt x="223" y="281"/>
                </a:lnTo>
                <a:lnTo>
                  <a:pt x="215" y="290"/>
                </a:lnTo>
                <a:lnTo>
                  <a:pt x="215" y="290"/>
                </a:lnTo>
                <a:lnTo>
                  <a:pt x="220" y="298"/>
                </a:lnTo>
                <a:lnTo>
                  <a:pt x="220" y="298"/>
                </a:lnTo>
                <a:lnTo>
                  <a:pt x="226" y="289"/>
                </a:lnTo>
                <a:lnTo>
                  <a:pt x="226" y="289"/>
                </a:lnTo>
                <a:lnTo>
                  <a:pt x="223" y="281"/>
                </a:lnTo>
                <a:lnTo>
                  <a:pt x="223" y="281"/>
                </a:lnTo>
                <a:close/>
                <a:moveTo>
                  <a:pt x="217" y="54"/>
                </a:moveTo>
                <a:lnTo>
                  <a:pt x="217" y="54"/>
                </a:lnTo>
                <a:lnTo>
                  <a:pt x="221" y="54"/>
                </a:lnTo>
                <a:lnTo>
                  <a:pt x="221" y="54"/>
                </a:lnTo>
                <a:lnTo>
                  <a:pt x="228" y="52"/>
                </a:lnTo>
                <a:lnTo>
                  <a:pt x="228" y="52"/>
                </a:lnTo>
                <a:lnTo>
                  <a:pt x="229" y="51"/>
                </a:lnTo>
                <a:lnTo>
                  <a:pt x="229" y="51"/>
                </a:lnTo>
                <a:lnTo>
                  <a:pt x="226" y="43"/>
                </a:lnTo>
                <a:lnTo>
                  <a:pt x="226" y="43"/>
                </a:lnTo>
                <a:lnTo>
                  <a:pt x="217" y="46"/>
                </a:lnTo>
                <a:lnTo>
                  <a:pt x="217" y="46"/>
                </a:lnTo>
                <a:lnTo>
                  <a:pt x="217" y="54"/>
                </a:lnTo>
                <a:lnTo>
                  <a:pt x="217" y="54"/>
                </a:lnTo>
                <a:close/>
                <a:moveTo>
                  <a:pt x="228" y="287"/>
                </a:moveTo>
                <a:lnTo>
                  <a:pt x="228" y="287"/>
                </a:lnTo>
                <a:lnTo>
                  <a:pt x="234" y="278"/>
                </a:lnTo>
                <a:lnTo>
                  <a:pt x="234" y="278"/>
                </a:lnTo>
                <a:lnTo>
                  <a:pt x="229" y="272"/>
                </a:lnTo>
                <a:lnTo>
                  <a:pt x="229" y="272"/>
                </a:lnTo>
                <a:lnTo>
                  <a:pt x="224" y="279"/>
                </a:lnTo>
                <a:lnTo>
                  <a:pt x="224" y="279"/>
                </a:lnTo>
                <a:lnTo>
                  <a:pt x="224" y="279"/>
                </a:lnTo>
                <a:lnTo>
                  <a:pt x="224" y="279"/>
                </a:lnTo>
                <a:lnTo>
                  <a:pt x="228" y="287"/>
                </a:lnTo>
                <a:lnTo>
                  <a:pt x="228" y="287"/>
                </a:lnTo>
                <a:close/>
                <a:moveTo>
                  <a:pt x="196" y="13"/>
                </a:moveTo>
                <a:lnTo>
                  <a:pt x="196" y="13"/>
                </a:lnTo>
                <a:lnTo>
                  <a:pt x="196" y="14"/>
                </a:lnTo>
                <a:lnTo>
                  <a:pt x="196" y="14"/>
                </a:lnTo>
                <a:lnTo>
                  <a:pt x="199" y="18"/>
                </a:lnTo>
                <a:lnTo>
                  <a:pt x="199" y="18"/>
                </a:lnTo>
                <a:lnTo>
                  <a:pt x="204" y="24"/>
                </a:lnTo>
                <a:lnTo>
                  <a:pt x="204" y="24"/>
                </a:lnTo>
                <a:lnTo>
                  <a:pt x="206" y="25"/>
                </a:lnTo>
                <a:lnTo>
                  <a:pt x="206" y="25"/>
                </a:lnTo>
                <a:lnTo>
                  <a:pt x="206" y="25"/>
                </a:lnTo>
                <a:lnTo>
                  <a:pt x="209" y="25"/>
                </a:lnTo>
                <a:lnTo>
                  <a:pt x="209" y="25"/>
                </a:lnTo>
                <a:lnTo>
                  <a:pt x="210" y="24"/>
                </a:lnTo>
                <a:lnTo>
                  <a:pt x="213" y="24"/>
                </a:lnTo>
                <a:lnTo>
                  <a:pt x="213" y="24"/>
                </a:lnTo>
                <a:lnTo>
                  <a:pt x="213" y="22"/>
                </a:lnTo>
                <a:lnTo>
                  <a:pt x="213" y="22"/>
                </a:lnTo>
                <a:lnTo>
                  <a:pt x="207" y="18"/>
                </a:lnTo>
                <a:lnTo>
                  <a:pt x="207" y="18"/>
                </a:lnTo>
                <a:lnTo>
                  <a:pt x="204" y="16"/>
                </a:lnTo>
                <a:lnTo>
                  <a:pt x="204" y="16"/>
                </a:lnTo>
                <a:lnTo>
                  <a:pt x="199" y="16"/>
                </a:lnTo>
                <a:lnTo>
                  <a:pt x="199" y="16"/>
                </a:lnTo>
                <a:lnTo>
                  <a:pt x="199" y="16"/>
                </a:lnTo>
                <a:lnTo>
                  <a:pt x="198" y="14"/>
                </a:lnTo>
                <a:lnTo>
                  <a:pt x="198" y="14"/>
                </a:lnTo>
                <a:lnTo>
                  <a:pt x="198" y="14"/>
                </a:lnTo>
                <a:lnTo>
                  <a:pt x="198" y="14"/>
                </a:lnTo>
                <a:lnTo>
                  <a:pt x="196" y="13"/>
                </a:lnTo>
                <a:lnTo>
                  <a:pt x="196" y="13"/>
                </a:lnTo>
                <a:close/>
                <a:moveTo>
                  <a:pt x="221" y="279"/>
                </a:moveTo>
                <a:lnTo>
                  <a:pt x="221" y="279"/>
                </a:lnTo>
                <a:lnTo>
                  <a:pt x="217" y="273"/>
                </a:lnTo>
                <a:lnTo>
                  <a:pt x="217" y="273"/>
                </a:lnTo>
                <a:lnTo>
                  <a:pt x="217" y="273"/>
                </a:lnTo>
                <a:lnTo>
                  <a:pt x="217" y="273"/>
                </a:lnTo>
                <a:lnTo>
                  <a:pt x="212" y="281"/>
                </a:lnTo>
                <a:lnTo>
                  <a:pt x="212" y="281"/>
                </a:lnTo>
                <a:lnTo>
                  <a:pt x="210" y="283"/>
                </a:lnTo>
                <a:lnTo>
                  <a:pt x="210" y="283"/>
                </a:lnTo>
                <a:lnTo>
                  <a:pt x="212" y="286"/>
                </a:lnTo>
                <a:lnTo>
                  <a:pt x="212" y="286"/>
                </a:lnTo>
                <a:lnTo>
                  <a:pt x="213" y="289"/>
                </a:lnTo>
                <a:lnTo>
                  <a:pt x="213" y="289"/>
                </a:lnTo>
                <a:lnTo>
                  <a:pt x="221" y="279"/>
                </a:lnTo>
                <a:lnTo>
                  <a:pt x="221" y="279"/>
                </a:lnTo>
                <a:close/>
                <a:moveTo>
                  <a:pt x="242" y="71"/>
                </a:moveTo>
                <a:lnTo>
                  <a:pt x="242" y="71"/>
                </a:lnTo>
                <a:lnTo>
                  <a:pt x="250" y="70"/>
                </a:lnTo>
                <a:lnTo>
                  <a:pt x="250" y="70"/>
                </a:lnTo>
                <a:lnTo>
                  <a:pt x="247" y="59"/>
                </a:lnTo>
                <a:lnTo>
                  <a:pt x="247" y="59"/>
                </a:lnTo>
                <a:lnTo>
                  <a:pt x="240" y="60"/>
                </a:lnTo>
                <a:lnTo>
                  <a:pt x="240" y="60"/>
                </a:lnTo>
                <a:lnTo>
                  <a:pt x="242" y="71"/>
                </a:lnTo>
                <a:lnTo>
                  <a:pt x="242" y="71"/>
                </a:lnTo>
                <a:close/>
                <a:moveTo>
                  <a:pt x="207" y="316"/>
                </a:moveTo>
                <a:lnTo>
                  <a:pt x="207" y="316"/>
                </a:lnTo>
                <a:lnTo>
                  <a:pt x="210" y="311"/>
                </a:lnTo>
                <a:lnTo>
                  <a:pt x="210" y="311"/>
                </a:lnTo>
                <a:lnTo>
                  <a:pt x="210" y="309"/>
                </a:lnTo>
                <a:lnTo>
                  <a:pt x="210" y="309"/>
                </a:lnTo>
                <a:lnTo>
                  <a:pt x="209" y="306"/>
                </a:lnTo>
                <a:lnTo>
                  <a:pt x="209" y="306"/>
                </a:lnTo>
                <a:lnTo>
                  <a:pt x="207" y="305"/>
                </a:lnTo>
                <a:lnTo>
                  <a:pt x="207" y="305"/>
                </a:lnTo>
                <a:lnTo>
                  <a:pt x="207" y="305"/>
                </a:lnTo>
                <a:lnTo>
                  <a:pt x="207" y="305"/>
                </a:lnTo>
                <a:lnTo>
                  <a:pt x="206" y="309"/>
                </a:lnTo>
                <a:lnTo>
                  <a:pt x="206" y="309"/>
                </a:lnTo>
                <a:lnTo>
                  <a:pt x="204" y="309"/>
                </a:lnTo>
                <a:lnTo>
                  <a:pt x="202" y="309"/>
                </a:lnTo>
                <a:lnTo>
                  <a:pt x="202" y="309"/>
                </a:lnTo>
                <a:lnTo>
                  <a:pt x="201" y="309"/>
                </a:lnTo>
                <a:lnTo>
                  <a:pt x="202" y="306"/>
                </a:lnTo>
                <a:lnTo>
                  <a:pt x="202" y="306"/>
                </a:lnTo>
                <a:lnTo>
                  <a:pt x="202" y="306"/>
                </a:lnTo>
                <a:lnTo>
                  <a:pt x="202" y="306"/>
                </a:lnTo>
                <a:lnTo>
                  <a:pt x="206" y="302"/>
                </a:lnTo>
                <a:lnTo>
                  <a:pt x="206" y="302"/>
                </a:lnTo>
                <a:lnTo>
                  <a:pt x="202" y="297"/>
                </a:lnTo>
                <a:lnTo>
                  <a:pt x="202" y="297"/>
                </a:lnTo>
                <a:lnTo>
                  <a:pt x="198" y="306"/>
                </a:lnTo>
                <a:lnTo>
                  <a:pt x="198" y="306"/>
                </a:lnTo>
                <a:lnTo>
                  <a:pt x="207" y="316"/>
                </a:lnTo>
                <a:lnTo>
                  <a:pt x="207" y="316"/>
                </a:lnTo>
                <a:close/>
                <a:moveTo>
                  <a:pt x="136" y="207"/>
                </a:moveTo>
                <a:lnTo>
                  <a:pt x="136" y="207"/>
                </a:lnTo>
                <a:lnTo>
                  <a:pt x="141" y="201"/>
                </a:lnTo>
                <a:lnTo>
                  <a:pt x="141" y="201"/>
                </a:lnTo>
                <a:lnTo>
                  <a:pt x="135" y="191"/>
                </a:lnTo>
                <a:lnTo>
                  <a:pt x="135" y="191"/>
                </a:lnTo>
                <a:lnTo>
                  <a:pt x="130" y="199"/>
                </a:lnTo>
                <a:lnTo>
                  <a:pt x="130" y="199"/>
                </a:lnTo>
                <a:lnTo>
                  <a:pt x="136" y="207"/>
                </a:lnTo>
                <a:lnTo>
                  <a:pt x="136" y="207"/>
                </a:lnTo>
                <a:close/>
                <a:moveTo>
                  <a:pt x="135" y="188"/>
                </a:moveTo>
                <a:lnTo>
                  <a:pt x="135" y="188"/>
                </a:lnTo>
                <a:lnTo>
                  <a:pt x="139" y="182"/>
                </a:lnTo>
                <a:lnTo>
                  <a:pt x="139" y="182"/>
                </a:lnTo>
                <a:lnTo>
                  <a:pt x="131" y="171"/>
                </a:lnTo>
                <a:lnTo>
                  <a:pt x="131" y="171"/>
                </a:lnTo>
                <a:lnTo>
                  <a:pt x="130" y="175"/>
                </a:lnTo>
                <a:lnTo>
                  <a:pt x="130" y="175"/>
                </a:lnTo>
                <a:lnTo>
                  <a:pt x="128" y="177"/>
                </a:lnTo>
                <a:lnTo>
                  <a:pt x="128" y="177"/>
                </a:lnTo>
                <a:lnTo>
                  <a:pt x="133" y="185"/>
                </a:lnTo>
                <a:lnTo>
                  <a:pt x="133" y="185"/>
                </a:lnTo>
                <a:lnTo>
                  <a:pt x="135" y="188"/>
                </a:lnTo>
                <a:lnTo>
                  <a:pt x="135" y="188"/>
                </a:lnTo>
                <a:close/>
                <a:moveTo>
                  <a:pt x="224" y="260"/>
                </a:moveTo>
                <a:lnTo>
                  <a:pt x="224" y="260"/>
                </a:lnTo>
                <a:lnTo>
                  <a:pt x="224" y="262"/>
                </a:lnTo>
                <a:lnTo>
                  <a:pt x="224" y="262"/>
                </a:lnTo>
                <a:lnTo>
                  <a:pt x="218" y="270"/>
                </a:lnTo>
                <a:lnTo>
                  <a:pt x="218" y="270"/>
                </a:lnTo>
                <a:lnTo>
                  <a:pt x="218" y="270"/>
                </a:lnTo>
                <a:lnTo>
                  <a:pt x="218" y="270"/>
                </a:lnTo>
                <a:lnTo>
                  <a:pt x="223" y="276"/>
                </a:lnTo>
                <a:lnTo>
                  <a:pt x="223" y="276"/>
                </a:lnTo>
                <a:lnTo>
                  <a:pt x="223" y="276"/>
                </a:lnTo>
                <a:lnTo>
                  <a:pt x="223" y="276"/>
                </a:lnTo>
                <a:lnTo>
                  <a:pt x="229" y="268"/>
                </a:lnTo>
                <a:lnTo>
                  <a:pt x="229" y="268"/>
                </a:lnTo>
                <a:lnTo>
                  <a:pt x="224" y="260"/>
                </a:lnTo>
                <a:lnTo>
                  <a:pt x="224" y="260"/>
                </a:lnTo>
                <a:close/>
                <a:moveTo>
                  <a:pt x="147" y="193"/>
                </a:moveTo>
                <a:lnTo>
                  <a:pt x="147" y="193"/>
                </a:lnTo>
                <a:lnTo>
                  <a:pt x="141" y="183"/>
                </a:lnTo>
                <a:lnTo>
                  <a:pt x="141" y="183"/>
                </a:lnTo>
                <a:lnTo>
                  <a:pt x="136" y="190"/>
                </a:lnTo>
                <a:lnTo>
                  <a:pt x="136" y="190"/>
                </a:lnTo>
                <a:lnTo>
                  <a:pt x="142" y="199"/>
                </a:lnTo>
                <a:lnTo>
                  <a:pt x="142" y="199"/>
                </a:lnTo>
                <a:lnTo>
                  <a:pt x="147" y="193"/>
                </a:lnTo>
                <a:lnTo>
                  <a:pt x="147" y="193"/>
                </a:lnTo>
                <a:close/>
                <a:moveTo>
                  <a:pt x="242" y="74"/>
                </a:moveTo>
                <a:lnTo>
                  <a:pt x="242" y="74"/>
                </a:lnTo>
                <a:lnTo>
                  <a:pt x="242" y="82"/>
                </a:lnTo>
                <a:lnTo>
                  <a:pt x="242" y="82"/>
                </a:lnTo>
                <a:lnTo>
                  <a:pt x="248" y="81"/>
                </a:lnTo>
                <a:lnTo>
                  <a:pt x="248" y="81"/>
                </a:lnTo>
                <a:lnTo>
                  <a:pt x="250" y="79"/>
                </a:lnTo>
                <a:lnTo>
                  <a:pt x="250" y="79"/>
                </a:lnTo>
                <a:lnTo>
                  <a:pt x="250" y="71"/>
                </a:lnTo>
                <a:lnTo>
                  <a:pt x="250" y="71"/>
                </a:lnTo>
                <a:lnTo>
                  <a:pt x="250" y="71"/>
                </a:lnTo>
                <a:lnTo>
                  <a:pt x="250" y="71"/>
                </a:lnTo>
                <a:lnTo>
                  <a:pt x="242" y="74"/>
                </a:lnTo>
                <a:lnTo>
                  <a:pt x="242" y="74"/>
                </a:lnTo>
                <a:close/>
                <a:moveTo>
                  <a:pt x="142" y="156"/>
                </a:moveTo>
                <a:lnTo>
                  <a:pt x="142" y="156"/>
                </a:lnTo>
                <a:lnTo>
                  <a:pt x="141" y="156"/>
                </a:lnTo>
                <a:lnTo>
                  <a:pt x="141" y="156"/>
                </a:lnTo>
                <a:lnTo>
                  <a:pt x="142" y="158"/>
                </a:lnTo>
                <a:lnTo>
                  <a:pt x="142" y="158"/>
                </a:lnTo>
                <a:lnTo>
                  <a:pt x="146" y="163"/>
                </a:lnTo>
                <a:lnTo>
                  <a:pt x="146" y="163"/>
                </a:lnTo>
                <a:lnTo>
                  <a:pt x="152" y="174"/>
                </a:lnTo>
                <a:lnTo>
                  <a:pt x="152" y="174"/>
                </a:lnTo>
                <a:lnTo>
                  <a:pt x="161" y="186"/>
                </a:lnTo>
                <a:lnTo>
                  <a:pt x="161" y="186"/>
                </a:lnTo>
                <a:lnTo>
                  <a:pt x="163" y="186"/>
                </a:lnTo>
                <a:lnTo>
                  <a:pt x="164" y="185"/>
                </a:lnTo>
                <a:lnTo>
                  <a:pt x="164" y="185"/>
                </a:lnTo>
                <a:lnTo>
                  <a:pt x="164" y="185"/>
                </a:lnTo>
                <a:lnTo>
                  <a:pt x="164" y="185"/>
                </a:lnTo>
                <a:lnTo>
                  <a:pt x="164" y="183"/>
                </a:lnTo>
                <a:lnTo>
                  <a:pt x="164" y="183"/>
                </a:lnTo>
                <a:lnTo>
                  <a:pt x="158" y="177"/>
                </a:lnTo>
                <a:lnTo>
                  <a:pt x="158" y="177"/>
                </a:lnTo>
                <a:lnTo>
                  <a:pt x="152" y="169"/>
                </a:lnTo>
                <a:lnTo>
                  <a:pt x="152" y="169"/>
                </a:lnTo>
                <a:lnTo>
                  <a:pt x="142" y="156"/>
                </a:lnTo>
                <a:lnTo>
                  <a:pt x="142" y="156"/>
                </a:lnTo>
                <a:lnTo>
                  <a:pt x="142" y="156"/>
                </a:lnTo>
                <a:lnTo>
                  <a:pt x="142" y="156"/>
                </a:lnTo>
                <a:close/>
                <a:moveTo>
                  <a:pt x="212" y="308"/>
                </a:moveTo>
                <a:lnTo>
                  <a:pt x="212" y="308"/>
                </a:lnTo>
                <a:lnTo>
                  <a:pt x="218" y="300"/>
                </a:lnTo>
                <a:lnTo>
                  <a:pt x="218" y="300"/>
                </a:lnTo>
                <a:lnTo>
                  <a:pt x="213" y="294"/>
                </a:lnTo>
                <a:lnTo>
                  <a:pt x="213" y="294"/>
                </a:lnTo>
                <a:lnTo>
                  <a:pt x="209" y="302"/>
                </a:lnTo>
                <a:lnTo>
                  <a:pt x="209" y="302"/>
                </a:lnTo>
                <a:lnTo>
                  <a:pt x="209" y="302"/>
                </a:lnTo>
                <a:lnTo>
                  <a:pt x="209" y="302"/>
                </a:lnTo>
                <a:lnTo>
                  <a:pt x="212" y="308"/>
                </a:lnTo>
                <a:lnTo>
                  <a:pt x="212" y="308"/>
                </a:lnTo>
                <a:close/>
                <a:moveTo>
                  <a:pt x="150" y="191"/>
                </a:moveTo>
                <a:lnTo>
                  <a:pt x="150" y="191"/>
                </a:lnTo>
                <a:lnTo>
                  <a:pt x="155" y="197"/>
                </a:lnTo>
                <a:lnTo>
                  <a:pt x="155" y="197"/>
                </a:lnTo>
                <a:lnTo>
                  <a:pt x="160" y="191"/>
                </a:lnTo>
                <a:lnTo>
                  <a:pt x="160" y="191"/>
                </a:lnTo>
                <a:lnTo>
                  <a:pt x="158" y="190"/>
                </a:lnTo>
                <a:lnTo>
                  <a:pt x="158" y="190"/>
                </a:lnTo>
                <a:lnTo>
                  <a:pt x="157" y="185"/>
                </a:lnTo>
                <a:lnTo>
                  <a:pt x="157" y="185"/>
                </a:lnTo>
                <a:lnTo>
                  <a:pt x="157" y="185"/>
                </a:lnTo>
                <a:lnTo>
                  <a:pt x="157" y="185"/>
                </a:lnTo>
                <a:lnTo>
                  <a:pt x="152" y="188"/>
                </a:lnTo>
                <a:lnTo>
                  <a:pt x="150" y="191"/>
                </a:lnTo>
                <a:lnTo>
                  <a:pt x="150" y="191"/>
                </a:lnTo>
                <a:close/>
                <a:moveTo>
                  <a:pt x="240" y="46"/>
                </a:moveTo>
                <a:lnTo>
                  <a:pt x="240" y="46"/>
                </a:lnTo>
                <a:lnTo>
                  <a:pt x="240" y="44"/>
                </a:lnTo>
                <a:lnTo>
                  <a:pt x="242" y="43"/>
                </a:lnTo>
                <a:lnTo>
                  <a:pt x="242" y="43"/>
                </a:lnTo>
                <a:lnTo>
                  <a:pt x="243" y="43"/>
                </a:lnTo>
                <a:lnTo>
                  <a:pt x="245" y="44"/>
                </a:lnTo>
                <a:lnTo>
                  <a:pt x="245" y="44"/>
                </a:lnTo>
                <a:lnTo>
                  <a:pt x="247" y="43"/>
                </a:lnTo>
                <a:lnTo>
                  <a:pt x="247" y="43"/>
                </a:lnTo>
                <a:lnTo>
                  <a:pt x="242" y="37"/>
                </a:lnTo>
                <a:lnTo>
                  <a:pt x="242" y="37"/>
                </a:lnTo>
                <a:lnTo>
                  <a:pt x="235" y="38"/>
                </a:lnTo>
                <a:lnTo>
                  <a:pt x="235" y="38"/>
                </a:lnTo>
                <a:lnTo>
                  <a:pt x="239" y="48"/>
                </a:lnTo>
                <a:lnTo>
                  <a:pt x="239" y="48"/>
                </a:lnTo>
                <a:lnTo>
                  <a:pt x="240" y="46"/>
                </a:lnTo>
                <a:lnTo>
                  <a:pt x="240" y="46"/>
                </a:lnTo>
                <a:close/>
                <a:moveTo>
                  <a:pt x="135" y="134"/>
                </a:moveTo>
                <a:lnTo>
                  <a:pt x="135" y="134"/>
                </a:lnTo>
                <a:lnTo>
                  <a:pt x="136" y="141"/>
                </a:lnTo>
                <a:lnTo>
                  <a:pt x="142" y="152"/>
                </a:lnTo>
                <a:lnTo>
                  <a:pt x="149" y="161"/>
                </a:lnTo>
                <a:lnTo>
                  <a:pt x="153" y="166"/>
                </a:lnTo>
                <a:lnTo>
                  <a:pt x="153" y="166"/>
                </a:lnTo>
                <a:lnTo>
                  <a:pt x="135" y="134"/>
                </a:lnTo>
                <a:lnTo>
                  <a:pt x="135" y="134"/>
                </a:lnTo>
                <a:close/>
                <a:moveTo>
                  <a:pt x="144" y="201"/>
                </a:moveTo>
                <a:lnTo>
                  <a:pt x="144" y="201"/>
                </a:lnTo>
                <a:lnTo>
                  <a:pt x="149" y="207"/>
                </a:lnTo>
                <a:lnTo>
                  <a:pt x="149" y="207"/>
                </a:lnTo>
                <a:lnTo>
                  <a:pt x="153" y="201"/>
                </a:lnTo>
                <a:lnTo>
                  <a:pt x="153" y="201"/>
                </a:lnTo>
                <a:lnTo>
                  <a:pt x="149" y="194"/>
                </a:lnTo>
                <a:lnTo>
                  <a:pt x="149" y="194"/>
                </a:lnTo>
                <a:lnTo>
                  <a:pt x="144" y="201"/>
                </a:lnTo>
                <a:lnTo>
                  <a:pt x="144" y="201"/>
                </a:lnTo>
                <a:close/>
                <a:moveTo>
                  <a:pt x="139" y="212"/>
                </a:moveTo>
                <a:lnTo>
                  <a:pt x="139" y="212"/>
                </a:lnTo>
                <a:lnTo>
                  <a:pt x="142" y="212"/>
                </a:lnTo>
                <a:lnTo>
                  <a:pt x="144" y="213"/>
                </a:lnTo>
                <a:lnTo>
                  <a:pt x="144" y="213"/>
                </a:lnTo>
                <a:lnTo>
                  <a:pt x="147" y="208"/>
                </a:lnTo>
                <a:lnTo>
                  <a:pt x="147" y="208"/>
                </a:lnTo>
                <a:lnTo>
                  <a:pt x="142" y="202"/>
                </a:lnTo>
                <a:lnTo>
                  <a:pt x="142" y="202"/>
                </a:lnTo>
                <a:lnTo>
                  <a:pt x="138" y="210"/>
                </a:lnTo>
                <a:lnTo>
                  <a:pt x="138" y="210"/>
                </a:lnTo>
                <a:lnTo>
                  <a:pt x="139" y="212"/>
                </a:lnTo>
                <a:lnTo>
                  <a:pt x="139" y="212"/>
                </a:lnTo>
                <a:close/>
                <a:moveTo>
                  <a:pt x="253" y="82"/>
                </a:moveTo>
                <a:lnTo>
                  <a:pt x="253" y="82"/>
                </a:lnTo>
                <a:lnTo>
                  <a:pt x="251" y="95"/>
                </a:lnTo>
                <a:lnTo>
                  <a:pt x="251" y="95"/>
                </a:lnTo>
                <a:lnTo>
                  <a:pt x="256" y="95"/>
                </a:lnTo>
                <a:lnTo>
                  <a:pt x="256" y="95"/>
                </a:lnTo>
                <a:lnTo>
                  <a:pt x="256" y="81"/>
                </a:lnTo>
                <a:lnTo>
                  <a:pt x="256" y="81"/>
                </a:lnTo>
                <a:lnTo>
                  <a:pt x="253" y="82"/>
                </a:lnTo>
                <a:lnTo>
                  <a:pt x="253" y="82"/>
                </a:lnTo>
                <a:close/>
                <a:moveTo>
                  <a:pt x="228" y="41"/>
                </a:moveTo>
                <a:lnTo>
                  <a:pt x="228" y="41"/>
                </a:lnTo>
                <a:lnTo>
                  <a:pt x="231" y="51"/>
                </a:lnTo>
                <a:lnTo>
                  <a:pt x="231" y="51"/>
                </a:lnTo>
                <a:lnTo>
                  <a:pt x="235" y="49"/>
                </a:lnTo>
                <a:lnTo>
                  <a:pt x="235" y="49"/>
                </a:lnTo>
                <a:lnTo>
                  <a:pt x="234" y="40"/>
                </a:lnTo>
                <a:lnTo>
                  <a:pt x="234" y="40"/>
                </a:lnTo>
                <a:lnTo>
                  <a:pt x="228" y="41"/>
                </a:lnTo>
                <a:lnTo>
                  <a:pt x="228" y="41"/>
                </a:lnTo>
                <a:close/>
                <a:moveTo>
                  <a:pt x="212" y="292"/>
                </a:moveTo>
                <a:lnTo>
                  <a:pt x="212" y="292"/>
                </a:lnTo>
                <a:lnTo>
                  <a:pt x="210" y="289"/>
                </a:lnTo>
                <a:lnTo>
                  <a:pt x="210" y="289"/>
                </a:lnTo>
                <a:lnTo>
                  <a:pt x="209" y="286"/>
                </a:lnTo>
                <a:lnTo>
                  <a:pt x="209" y="286"/>
                </a:lnTo>
                <a:lnTo>
                  <a:pt x="204" y="294"/>
                </a:lnTo>
                <a:lnTo>
                  <a:pt x="204" y="294"/>
                </a:lnTo>
                <a:lnTo>
                  <a:pt x="204" y="295"/>
                </a:lnTo>
                <a:lnTo>
                  <a:pt x="204" y="295"/>
                </a:lnTo>
                <a:lnTo>
                  <a:pt x="207" y="298"/>
                </a:lnTo>
                <a:lnTo>
                  <a:pt x="207" y="298"/>
                </a:lnTo>
                <a:lnTo>
                  <a:pt x="212" y="292"/>
                </a:lnTo>
                <a:lnTo>
                  <a:pt x="212" y="292"/>
                </a:lnTo>
                <a:close/>
                <a:moveTo>
                  <a:pt x="232" y="37"/>
                </a:moveTo>
                <a:lnTo>
                  <a:pt x="232" y="37"/>
                </a:lnTo>
                <a:lnTo>
                  <a:pt x="231" y="33"/>
                </a:lnTo>
                <a:lnTo>
                  <a:pt x="231" y="33"/>
                </a:lnTo>
                <a:lnTo>
                  <a:pt x="228" y="30"/>
                </a:lnTo>
                <a:lnTo>
                  <a:pt x="228" y="30"/>
                </a:lnTo>
                <a:lnTo>
                  <a:pt x="226" y="30"/>
                </a:lnTo>
                <a:lnTo>
                  <a:pt x="226" y="30"/>
                </a:lnTo>
                <a:lnTo>
                  <a:pt x="223" y="30"/>
                </a:lnTo>
                <a:lnTo>
                  <a:pt x="223" y="30"/>
                </a:lnTo>
                <a:lnTo>
                  <a:pt x="228" y="40"/>
                </a:lnTo>
                <a:lnTo>
                  <a:pt x="228" y="40"/>
                </a:lnTo>
                <a:lnTo>
                  <a:pt x="232" y="37"/>
                </a:lnTo>
                <a:lnTo>
                  <a:pt x="232" y="37"/>
                </a:lnTo>
                <a:close/>
                <a:moveTo>
                  <a:pt x="286" y="317"/>
                </a:moveTo>
                <a:lnTo>
                  <a:pt x="286" y="317"/>
                </a:lnTo>
                <a:lnTo>
                  <a:pt x="284" y="314"/>
                </a:lnTo>
                <a:lnTo>
                  <a:pt x="284" y="314"/>
                </a:lnTo>
                <a:lnTo>
                  <a:pt x="267" y="292"/>
                </a:lnTo>
                <a:lnTo>
                  <a:pt x="267" y="292"/>
                </a:lnTo>
                <a:lnTo>
                  <a:pt x="259" y="284"/>
                </a:lnTo>
                <a:lnTo>
                  <a:pt x="259" y="284"/>
                </a:lnTo>
                <a:lnTo>
                  <a:pt x="259" y="283"/>
                </a:lnTo>
                <a:lnTo>
                  <a:pt x="259" y="283"/>
                </a:lnTo>
                <a:lnTo>
                  <a:pt x="265" y="294"/>
                </a:lnTo>
                <a:lnTo>
                  <a:pt x="265" y="294"/>
                </a:lnTo>
                <a:lnTo>
                  <a:pt x="275" y="305"/>
                </a:lnTo>
                <a:lnTo>
                  <a:pt x="275" y="305"/>
                </a:lnTo>
                <a:lnTo>
                  <a:pt x="283" y="314"/>
                </a:lnTo>
                <a:lnTo>
                  <a:pt x="283" y="314"/>
                </a:lnTo>
                <a:lnTo>
                  <a:pt x="286" y="317"/>
                </a:lnTo>
                <a:lnTo>
                  <a:pt x="286" y="317"/>
                </a:lnTo>
                <a:close/>
                <a:moveTo>
                  <a:pt x="215" y="324"/>
                </a:moveTo>
                <a:lnTo>
                  <a:pt x="215" y="324"/>
                </a:lnTo>
                <a:lnTo>
                  <a:pt x="217" y="320"/>
                </a:lnTo>
                <a:lnTo>
                  <a:pt x="217" y="320"/>
                </a:lnTo>
                <a:lnTo>
                  <a:pt x="212" y="313"/>
                </a:lnTo>
                <a:lnTo>
                  <a:pt x="212" y="313"/>
                </a:lnTo>
                <a:lnTo>
                  <a:pt x="209" y="317"/>
                </a:lnTo>
                <a:lnTo>
                  <a:pt x="209" y="317"/>
                </a:lnTo>
                <a:lnTo>
                  <a:pt x="215" y="324"/>
                </a:lnTo>
                <a:lnTo>
                  <a:pt x="215" y="324"/>
                </a:lnTo>
                <a:close/>
                <a:moveTo>
                  <a:pt x="239" y="49"/>
                </a:moveTo>
                <a:lnTo>
                  <a:pt x="239" y="49"/>
                </a:lnTo>
                <a:lnTo>
                  <a:pt x="240" y="59"/>
                </a:lnTo>
                <a:lnTo>
                  <a:pt x="240" y="59"/>
                </a:lnTo>
                <a:lnTo>
                  <a:pt x="247" y="55"/>
                </a:lnTo>
                <a:lnTo>
                  <a:pt x="247" y="55"/>
                </a:lnTo>
                <a:lnTo>
                  <a:pt x="245" y="52"/>
                </a:lnTo>
                <a:lnTo>
                  <a:pt x="242" y="48"/>
                </a:lnTo>
                <a:lnTo>
                  <a:pt x="242" y="48"/>
                </a:lnTo>
                <a:lnTo>
                  <a:pt x="239" y="49"/>
                </a:lnTo>
                <a:lnTo>
                  <a:pt x="239" y="49"/>
                </a:lnTo>
                <a:close/>
                <a:moveTo>
                  <a:pt x="258" y="96"/>
                </a:moveTo>
                <a:lnTo>
                  <a:pt x="258" y="96"/>
                </a:lnTo>
                <a:lnTo>
                  <a:pt x="258" y="111"/>
                </a:lnTo>
                <a:lnTo>
                  <a:pt x="258" y="111"/>
                </a:lnTo>
                <a:lnTo>
                  <a:pt x="261" y="111"/>
                </a:lnTo>
                <a:lnTo>
                  <a:pt x="261" y="111"/>
                </a:lnTo>
                <a:lnTo>
                  <a:pt x="261" y="107"/>
                </a:lnTo>
                <a:lnTo>
                  <a:pt x="261" y="107"/>
                </a:lnTo>
                <a:lnTo>
                  <a:pt x="261" y="96"/>
                </a:lnTo>
                <a:lnTo>
                  <a:pt x="261" y="96"/>
                </a:lnTo>
                <a:lnTo>
                  <a:pt x="261" y="96"/>
                </a:lnTo>
                <a:lnTo>
                  <a:pt x="261" y="96"/>
                </a:lnTo>
                <a:lnTo>
                  <a:pt x="258" y="96"/>
                </a:lnTo>
                <a:lnTo>
                  <a:pt x="258" y="96"/>
                </a:lnTo>
                <a:close/>
                <a:moveTo>
                  <a:pt x="218" y="14"/>
                </a:moveTo>
                <a:lnTo>
                  <a:pt x="218" y="14"/>
                </a:lnTo>
                <a:lnTo>
                  <a:pt x="226" y="18"/>
                </a:lnTo>
                <a:lnTo>
                  <a:pt x="226" y="18"/>
                </a:lnTo>
                <a:lnTo>
                  <a:pt x="228" y="18"/>
                </a:lnTo>
                <a:lnTo>
                  <a:pt x="228" y="18"/>
                </a:lnTo>
                <a:lnTo>
                  <a:pt x="229" y="16"/>
                </a:lnTo>
                <a:lnTo>
                  <a:pt x="229" y="16"/>
                </a:lnTo>
                <a:lnTo>
                  <a:pt x="217" y="11"/>
                </a:lnTo>
                <a:lnTo>
                  <a:pt x="204" y="8"/>
                </a:lnTo>
                <a:lnTo>
                  <a:pt x="204" y="8"/>
                </a:lnTo>
                <a:lnTo>
                  <a:pt x="204" y="10"/>
                </a:lnTo>
                <a:lnTo>
                  <a:pt x="204" y="10"/>
                </a:lnTo>
                <a:lnTo>
                  <a:pt x="213" y="13"/>
                </a:lnTo>
                <a:lnTo>
                  <a:pt x="213" y="13"/>
                </a:lnTo>
                <a:lnTo>
                  <a:pt x="215" y="13"/>
                </a:lnTo>
                <a:lnTo>
                  <a:pt x="215" y="13"/>
                </a:lnTo>
                <a:lnTo>
                  <a:pt x="217" y="13"/>
                </a:lnTo>
                <a:lnTo>
                  <a:pt x="218" y="14"/>
                </a:lnTo>
                <a:lnTo>
                  <a:pt x="218" y="14"/>
                </a:lnTo>
                <a:close/>
                <a:moveTo>
                  <a:pt x="239" y="60"/>
                </a:moveTo>
                <a:lnTo>
                  <a:pt x="239" y="60"/>
                </a:lnTo>
                <a:lnTo>
                  <a:pt x="237" y="51"/>
                </a:lnTo>
                <a:lnTo>
                  <a:pt x="237" y="51"/>
                </a:lnTo>
                <a:lnTo>
                  <a:pt x="232" y="52"/>
                </a:lnTo>
                <a:lnTo>
                  <a:pt x="232" y="52"/>
                </a:lnTo>
                <a:lnTo>
                  <a:pt x="234" y="62"/>
                </a:lnTo>
                <a:lnTo>
                  <a:pt x="234" y="62"/>
                </a:lnTo>
                <a:lnTo>
                  <a:pt x="239" y="60"/>
                </a:lnTo>
                <a:lnTo>
                  <a:pt x="239" y="60"/>
                </a:lnTo>
                <a:close/>
                <a:moveTo>
                  <a:pt x="202" y="35"/>
                </a:moveTo>
                <a:lnTo>
                  <a:pt x="202" y="35"/>
                </a:lnTo>
                <a:lnTo>
                  <a:pt x="202" y="55"/>
                </a:lnTo>
                <a:lnTo>
                  <a:pt x="202" y="55"/>
                </a:lnTo>
                <a:lnTo>
                  <a:pt x="204" y="51"/>
                </a:lnTo>
                <a:lnTo>
                  <a:pt x="207" y="48"/>
                </a:lnTo>
                <a:lnTo>
                  <a:pt x="207" y="48"/>
                </a:lnTo>
                <a:lnTo>
                  <a:pt x="206" y="41"/>
                </a:lnTo>
                <a:lnTo>
                  <a:pt x="202" y="35"/>
                </a:lnTo>
                <a:lnTo>
                  <a:pt x="202" y="35"/>
                </a:lnTo>
                <a:close/>
                <a:moveTo>
                  <a:pt x="209" y="281"/>
                </a:moveTo>
                <a:lnTo>
                  <a:pt x="209" y="281"/>
                </a:lnTo>
                <a:lnTo>
                  <a:pt x="215" y="270"/>
                </a:lnTo>
                <a:lnTo>
                  <a:pt x="215" y="270"/>
                </a:lnTo>
                <a:lnTo>
                  <a:pt x="213" y="265"/>
                </a:lnTo>
                <a:lnTo>
                  <a:pt x="213" y="265"/>
                </a:lnTo>
                <a:lnTo>
                  <a:pt x="209" y="276"/>
                </a:lnTo>
                <a:lnTo>
                  <a:pt x="209" y="276"/>
                </a:lnTo>
                <a:lnTo>
                  <a:pt x="209" y="276"/>
                </a:lnTo>
                <a:lnTo>
                  <a:pt x="209" y="278"/>
                </a:lnTo>
                <a:lnTo>
                  <a:pt x="209" y="278"/>
                </a:lnTo>
                <a:lnTo>
                  <a:pt x="209" y="281"/>
                </a:lnTo>
                <a:lnTo>
                  <a:pt x="209" y="281"/>
                </a:lnTo>
                <a:close/>
                <a:moveTo>
                  <a:pt x="239" y="73"/>
                </a:moveTo>
                <a:lnTo>
                  <a:pt x="239" y="73"/>
                </a:lnTo>
                <a:lnTo>
                  <a:pt x="239" y="62"/>
                </a:lnTo>
                <a:lnTo>
                  <a:pt x="239" y="62"/>
                </a:lnTo>
                <a:lnTo>
                  <a:pt x="234" y="63"/>
                </a:lnTo>
                <a:lnTo>
                  <a:pt x="234" y="63"/>
                </a:lnTo>
                <a:lnTo>
                  <a:pt x="235" y="73"/>
                </a:lnTo>
                <a:lnTo>
                  <a:pt x="235" y="73"/>
                </a:lnTo>
                <a:lnTo>
                  <a:pt x="239" y="73"/>
                </a:lnTo>
                <a:lnTo>
                  <a:pt x="239" y="73"/>
                </a:lnTo>
                <a:close/>
                <a:moveTo>
                  <a:pt x="228" y="253"/>
                </a:moveTo>
                <a:lnTo>
                  <a:pt x="228" y="253"/>
                </a:lnTo>
                <a:lnTo>
                  <a:pt x="224" y="245"/>
                </a:lnTo>
                <a:lnTo>
                  <a:pt x="224" y="245"/>
                </a:lnTo>
                <a:lnTo>
                  <a:pt x="223" y="243"/>
                </a:lnTo>
                <a:lnTo>
                  <a:pt x="223" y="243"/>
                </a:lnTo>
                <a:lnTo>
                  <a:pt x="220" y="251"/>
                </a:lnTo>
                <a:lnTo>
                  <a:pt x="220" y="251"/>
                </a:lnTo>
                <a:lnTo>
                  <a:pt x="221" y="251"/>
                </a:lnTo>
                <a:lnTo>
                  <a:pt x="221" y="251"/>
                </a:lnTo>
                <a:lnTo>
                  <a:pt x="223" y="251"/>
                </a:lnTo>
                <a:lnTo>
                  <a:pt x="223" y="253"/>
                </a:lnTo>
                <a:lnTo>
                  <a:pt x="223" y="253"/>
                </a:lnTo>
                <a:lnTo>
                  <a:pt x="224" y="257"/>
                </a:lnTo>
                <a:lnTo>
                  <a:pt x="224" y="257"/>
                </a:lnTo>
                <a:lnTo>
                  <a:pt x="228" y="253"/>
                </a:lnTo>
                <a:lnTo>
                  <a:pt x="228" y="253"/>
                </a:lnTo>
                <a:close/>
                <a:moveTo>
                  <a:pt x="131" y="213"/>
                </a:moveTo>
                <a:lnTo>
                  <a:pt x="131" y="213"/>
                </a:lnTo>
                <a:lnTo>
                  <a:pt x="135" y="210"/>
                </a:lnTo>
                <a:lnTo>
                  <a:pt x="135" y="210"/>
                </a:lnTo>
                <a:lnTo>
                  <a:pt x="128" y="202"/>
                </a:lnTo>
                <a:lnTo>
                  <a:pt x="128" y="202"/>
                </a:lnTo>
                <a:lnTo>
                  <a:pt x="127" y="204"/>
                </a:lnTo>
                <a:lnTo>
                  <a:pt x="127" y="204"/>
                </a:lnTo>
                <a:lnTo>
                  <a:pt x="127" y="205"/>
                </a:lnTo>
                <a:lnTo>
                  <a:pt x="127" y="205"/>
                </a:lnTo>
                <a:lnTo>
                  <a:pt x="131" y="212"/>
                </a:lnTo>
                <a:lnTo>
                  <a:pt x="131" y="212"/>
                </a:lnTo>
                <a:lnTo>
                  <a:pt x="131" y="213"/>
                </a:lnTo>
                <a:lnTo>
                  <a:pt x="131" y="213"/>
                </a:lnTo>
                <a:close/>
                <a:moveTo>
                  <a:pt x="210" y="27"/>
                </a:moveTo>
                <a:lnTo>
                  <a:pt x="210" y="27"/>
                </a:lnTo>
                <a:lnTo>
                  <a:pt x="212" y="30"/>
                </a:lnTo>
                <a:lnTo>
                  <a:pt x="212" y="30"/>
                </a:lnTo>
                <a:lnTo>
                  <a:pt x="212" y="32"/>
                </a:lnTo>
                <a:lnTo>
                  <a:pt x="213" y="32"/>
                </a:lnTo>
                <a:lnTo>
                  <a:pt x="213" y="32"/>
                </a:lnTo>
                <a:lnTo>
                  <a:pt x="217" y="30"/>
                </a:lnTo>
                <a:lnTo>
                  <a:pt x="217" y="30"/>
                </a:lnTo>
                <a:lnTo>
                  <a:pt x="220" y="30"/>
                </a:lnTo>
                <a:lnTo>
                  <a:pt x="220" y="30"/>
                </a:lnTo>
                <a:lnTo>
                  <a:pt x="215" y="25"/>
                </a:lnTo>
                <a:lnTo>
                  <a:pt x="215" y="25"/>
                </a:lnTo>
                <a:lnTo>
                  <a:pt x="215" y="25"/>
                </a:lnTo>
                <a:lnTo>
                  <a:pt x="215" y="25"/>
                </a:lnTo>
                <a:lnTo>
                  <a:pt x="210" y="27"/>
                </a:lnTo>
                <a:lnTo>
                  <a:pt x="210" y="27"/>
                </a:lnTo>
                <a:close/>
                <a:moveTo>
                  <a:pt x="231" y="267"/>
                </a:moveTo>
                <a:lnTo>
                  <a:pt x="231" y="267"/>
                </a:lnTo>
                <a:lnTo>
                  <a:pt x="232" y="264"/>
                </a:lnTo>
                <a:lnTo>
                  <a:pt x="232" y="264"/>
                </a:lnTo>
                <a:lnTo>
                  <a:pt x="232" y="260"/>
                </a:lnTo>
                <a:lnTo>
                  <a:pt x="232" y="260"/>
                </a:lnTo>
                <a:lnTo>
                  <a:pt x="229" y="256"/>
                </a:lnTo>
                <a:lnTo>
                  <a:pt x="229" y="256"/>
                </a:lnTo>
                <a:lnTo>
                  <a:pt x="228" y="254"/>
                </a:lnTo>
                <a:lnTo>
                  <a:pt x="228" y="254"/>
                </a:lnTo>
                <a:lnTo>
                  <a:pt x="226" y="259"/>
                </a:lnTo>
                <a:lnTo>
                  <a:pt x="226" y="259"/>
                </a:lnTo>
                <a:lnTo>
                  <a:pt x="231" y="267"/>
                </a:lnTo>
                <a:lnTo>
                  <a:pt x="231" y="267"/>
                </a:lnTo>
                <a:close/>
                <a:moveTo>
                  <a:pt x="218" y="267"/>
                </a:moveTo>
                <a:lnTo>
                  <a:pt x="218" y="267"/>
                </a:lnTo>
                <a:lnTo>
                  <a:pt x="218" y="267"/>
                </a:lnTo>
                <a:lnTo>
                  <a:pt x="218" y="267"/>
                </a:lnTo>
                <a:lnTo>
                  <a:pt x="223" y="259"/>
                </a:lnTo>
                <a:lnTo>
                  <a:pt x="223" y="259"/>
                </a:lnTo>
                <a:lnTo>
                  <a:pt x="221" y="257"/>
                </a:lnTo>
                <a:lnTo>
                  <a:pt x="221" y="257"/>
                </a:lnTo>
                <a:lnTo>
                  <a:pt x="218" y="254"/>
                </a:lnTo>
                <a:lnTo>
                  <a:pt x="218" y="254"/>
                </a:lnTo>
                <a:lnTo>
                  <a:pt x="217" y="260"/>
                </a:lnTo>
                <a:lnTo>
                  <a:pt x="217" y="260"/>
                </a:lnTo>
                <a:lnTo>
                  <a:pt x="217" y="262"/>
                </a:lnTo>
                <a:lnTo>
                  <a:pt x="217" y="264"/>
                </a:lnTo>
                <a:lnTo>
                  <a:pt x="217" y="264"/>
                </a:lnTo>
                <a:lnTo>
                  <a:pt x="218" y="267"/>
                </a:lnTo>
                <a:lnTo>
                  <a:pt x="218" y="267"/>
                </a:lnTo>
                <a:close/>
                <a:moveTo>
                  <a:pt x="105" y="414"/>
                </a:moveTo>
                <a:lnTo>
                  <a:pt x="105" y="414"/>
                </a:lnTo>
                <a:lnTo>
                  <a:pt x="103" y="414"/>
                </a:lnTo>
                <a:lnTo>
                  <a:pt x="103" y="414"/>
                </a:lnTo>
                <a:lnTo>
                  <a:pt x="92" y="414"/>
                </a:lnTo>
                <a:lnTo>
                  <a:pt x="92" y="414"/>
                </a:lnTo>
                <a:lnTo>
                  <a:pt x="79" y="414"/>
                </a:lnTo>
                <a:lnTo>
                  <a:pt x="79" y="414"/>
                </a:lnTo>
                <a:lnTo>
                  <a:pt x="78" y="415"/>
                </a:lnTo>
                <a:lnTo>
                  <a:pt x="78" y="415"/>
                </a:lnTo>
                <a:lnTo>
                  <a:pt x="82" y="415"/>
                </a:lnTo>
                <a:lnTo>
                  <a:pt x="82" y="415"/>
                </a:lnTo>
                <a:lnTo>
                  <a:pt x="90" y="415"/>
                </a:lnTo>
                <a:lnTo>
                  <a:pt x="90" y="415"/>
                </a:lnTo>
                <a:lnTo>
                  <a:pt x="101" y="415"/>
                </a:lnTo>
                <a:lnTo>
                  <a:pt x="101" y="415"/>
                </a:lnTo>
                <a:lnTo>
                  <a:pt x="103" y="415"/>
                </a:lnTo>
                <a:lnTo>
                  <a:pt x="105" y="414"/>
                </a:lnTo>
                <a:lnTo>
                  <a:pt x="105" y="414"/>
                </a:lnTo>
                <a:close/>
                <a:moveTo>
                  <a:pt x="261" y="93"/>
                </a:moveTo>
                <a:lnTo>
                  <a:pt x="261" y="93"/>
                </a:lnTo>
                <a:lnTo>
                  <a:pt x="261" y="79"/>
                </a:lnTo>
                <a:lnTo>
                  <a:pt x="261" y="79"/>
                </a:lnTo>
                <a:lnTo>
                  <a:pt x="259" y="81"/>
                </a:lnTo>
                <a:lnTo>
                  <a:pt x="258" y="82"/>
                </a:lnTo>
                <a:lnTo>
                  <a:pt x="258" y="82"/>
                </a:lnTo>
                <a:lnTo>
                  <a:pt x="258" y="93"/>
                </a:lnTo>
                <a:lnTo>
                  <a:pt x="258" y="93"/>
                </a:lnTo>
                <a:lnTo>
                  <a:pt x="258" y="95"/>
                </a:lnTo>
                <a:lnTo>
                  <a:pt x="258" y="95"/>
                </a:lnTo>
                <a:lnTo>
                  <a:pt x="261" y="93"/>
                </a:lnTo>
                <a:lnTo>
                  <a:pt x="261" y="93"/>
                </a:lnTo>
                <a:close/>
                <a:moveTo>
                  <a:pt x="231" y="25"/>
                </a:moveTo>
                <a:lnTo>
                  <a:pt x="231" y="25"/>
                </a:lnTo>
                <a:lnTo>
                  <a:pt x="226" y="22"/>
                </a:lnTo>
                <a:lnTo>
                  <a:pt x="226" y="22"/>
                </a:lnTo>
                <a:lnTo>
                  <a:pt x="224" y="22"/>
                </a:lnTo>
                <a:lnTo>
                  <a:pt x="224" y="22"/>
                </a:lnTo>
                <a:lnTo>
                  <a:pt x="221" y="22"/>
                </a:lnTo>
                <a:lnTo>
                  <a:pt x="221" y="22"/>
                </a:lnTo>
                <a:lnTo>
                  <a:pt x="218" y="24"/>
                </a:lnTo>
                <a:lnTo>
                  <a:pt x="218" y="24"/>
                </a:lnTo>
                <a:lnTo>
                  <a:pt x="221" y="29"/>
                </a:lnTo>
                <a:lnTo>
                  <a:pt x="221" y="29"/>
                </a:lnTo>
                <a:lnTo>
                  <a:pt x="223" y="29"/>
                </a:lnTo>
                <a:lnTo>
                  <a:pt x="223" y="29"/>
                </a:lnTo>
                <a:lnTo>
                  <a:pt x="224" y="29"/>
                </a:lnTo>
                <a:lnTo>
                  <a:pt x="224" y="29"/>
                </a:lnTo>
                <a:lnTo>
                  <a:pt x="224" y="27"/>
                </a:lnTo>
                <a:lnTo>
                  <a:pt x="224" y="27"/>
                </a:lnTo>
                <a:lnTo>
                  <a:pt x="224" y="25"/>
                </a:lnTo>
                <a:lnTo>
                  <a:pt x="224" y="25"/>
                </a:lnTo>
                <a:lnTo>
                  <a:pt x="228" y="24"/>
                </a:lnTo>
                <a:lnTo>
                  <a:pt x="228" y="24"/>
                </a:lnTo>
                <a:lnTo>
                  <a:pt x="229" y="25"/>
                </a:lnTo>
                <a:lnTo>
                  <a:pt x="229" y="25"/>
                </a:lnTo>
                <a:lnTo>
                  <a:pt x="229" y="25"/>
                </a:lnTo>
                <a:lnTo>
                  <a:pt x="229" y="25"/>
                </a:lnTo>
                <a:lnTo>
                  <a:pt x="231" y="25"/>
                </a:lnTo>
                <a:lnTo>
                  <a:pt x="231" y="25"/>
                </a:lnTo>
                <a:close/>
                <a:moveTo>
                  <a:pt x="109" y="172"/>
                </a:moveTo>
                <a:lnTo>
                  <a:pt x="109" y="172"/>
                </a:lnTo>
                <a:lnTo>
                  <a:pt x="117" y="188"/>
                </a:lnTo>
                <a:lnTo>
                  <a:pt x="117" y="188"/>
                </a:lnTo>
                <a:lnTo>
                  <a:pt x="119" y="186"/>
                </a:lnTo>
                <a:lnTo>
                  <a:pt x="119" y="186"/>
                </a:lnTo>
                <a:lnTo>
                  <a:pt x="111" y="171"/>
                </a:lnTo>
                <a:lnTo>
                  <a:pt x="111" y="171"/>
                </a:lnTo>
                <a:lnTo>
                  <a:pt x="109" y="172"/>
                </a:lnTo>
                <a:lnTo>
                  <a:pt x="109" y="172"/>
                </a:lnTo>
                <a:close/>
                <a:moveTo>
                  <a:pt x="119" y="190"/>
                </a:moveTo>
                <a:lnTo>
                  <a:pt x="119" y="190"/>
                </a:lnTo>
                <a:lnTo>
                  <a:pt x="125" y="202"/>
                </a:lnTo>
                <a:lnTo>
                  <a:pt x="125" y="202"/>
                </a:lnTo>
                <a:lnTo>
                  <a:pt x="128" y="201"/>
                </a:lnTo>
                <a:lnTo>
                  <a:pt x="128" y="201"/>
                </a:lnTo>
                <a:lnTo>
                  <a:pt x="120" y="188"/>
                </a:lnTo>
                <a:lnTo>
                  <a:pt x="120" y="188"/>
                </a:lnTo>
                <a:lnTo>
                  <a:pt x="119" y="190"/>
                </a:lnTo>
                <a:lnTo>
                  <a:pt x="119" y="190"/>
                </a:lnTo>
                <a:close/>
                <a:moveTo>
                  <a:pt x="240" y="33"/>
                </a:moveTo>
                <a:lnTo>
                  <a:pt x="240" y="33"/>
                </a:lnTo>
                <a:lnTo>
                  <a:pt x="235" y="29"/>
                </a:lnTo>
                <a:lnTo>
                  <a:pt x="235" y="29"/>
                </a:lnTo>
                <a:lnTo>
                  <a:pt x="234" y="27"/>
                </a:lnTo>
                <a:lnTo>
                  <a:pt x="231" y="27"/>
                </a:lnTo>
                <a:lnTo>
                  <a:pt x="231" y="27"/>
                </a:lnTo>
                <a:lnTo>
                  <a:pt x="231" y="29"/>
                </a:lnTo>
                <a:lnTo>
                  <a:pt x="231" y="29"/>
                </a:lnTo>
                <a:lnTo>
                  <a:pt x="235" y="37"/>
                </a:lnTo>
                <a:lnTo>
                  <a:pt x="235" y="37"/>
                </a:lnTo>
                <a:lnTo>
                  <a:pt x="240" y="33"/>
                </a:lnTo>
                <a:lnTo>
                  <a:pt x="240" y="33"/>
                </a:lnTo>
                <a:close/>
                <a:moveTo>
                  <a:pt x="256" y="79"/>
                </a:moveTo>
                <a:lnTo>
                  <a:pt x="256" y="79"/>
                </a:lnTo>
                <a:lnTo>
                  <a:pt x="254" y="68"/>
                </a:lnTo>
                <a:lnTo>
                  <a:pt x="254" y="68"/>
                </a:lnTo>
                <a:lnTo>
                  <a:pt x="251" y="70"/>
                </a:lnTo>
                <a:lnTo>
                  <a:pt x="251" y="70"/>
                </a:lnTo>
                <a:lnTo>
                  <a:pt x="253" y="81"/>
                </a:lnTo>
                <a:lnTo>
                  <a:pt x="253" y="81"/>
                </a:lnTo>
                <a:lnTo>
                  <a:pt x="256" y="79"/>
                </a:lnTo>
                <a:lnTo>
                  <a:pt x="256" y="79"/>
                </a:lnTo>
                <a:close/>
                <a:moveTo>
                  <a:pt x="251" y="68"/>
                </a:moveTo>
                <a:lnTo>
                  <a:pt x="251" y="68"/>
                </a:lnTo>
                <a:lnTo>
                  <a:pt x="254" y="66"/>
                </a:lnTo>
                <a:lnTo>
                  <a:pt x="254" y="66"/>
                </a:lnTo>
                <a:lnTo>
                  <a:pt x="254" y="65"/>
                </a:lnTo>
                <a:lnTo>
                  <a:pt x="254" y="65"/>
                </a:lnTo>
                <a:lnTo>
                  <a:pt x="253" y="57"/>
                </a:lnTo>
                <a:lnTo>
                  <a:pt x="253" y="57"/>
                </a:lnTo>
                <a:lnTo>
                  <a:pt x="251" y="55"/>
                </a:lnTo>
                <a:lnTo>
                  <a:pt x="251" y="55"/>
                </a:lnTo>
                <a:lnTo>
                  <a:pt x="250" y="57"/>
                </a:lnTo>
                <a:lnTo>
                  <a:pt x="250" y="57"/>
                </a:lnTo>
                <a:lnTo>
                  <a:pt x="251" y="68"/>
                </a:lnTo>
                <a:lnTo>
                  <a:pt x="251" y="68"/>
                </a:lnTo>
                <a:close/>
                <a:moveTo>
                  <a:pt x="71" y="120"/>
                </a:moveTo>
                <a:lnTo>
                  <a:pt x="71" y="120"/>
                </a:lnTo>
                <a:lnTo>
                  <a:pt x="71" y="128"/>
                </a:lnTo>
                <a:lnTo>
                  <a:pt x="71" y="128"/>
                </a:lnTo>
                <a:lnTo>
                  <a:pt x="75" y="139"/>
                </a:lnTo>
                <a:lnTo>
                  <a:pt x="79" y="150"/>
                </a:lnTo>
                <a:lnTo>
                  <a:pt x="79" y="150"/>
                </a:lnTo>
                <a:lnTo>
                  <a:pt x="79" y="152"/>
                </a:lnTo>
                <a:lnTo>
                  <a:pt x="79" y="152"/>
                </a:lnTo>
                <a:lnTo>
                  <a:pt x="75" y="136"/>
                </a:lnTo>
                <a:lnTo>
                  <a:pt x="71" y="120"/>
                </a:lnTo>
                <a:lnTo>
                  <a:pt x="71" y="120"/>
                </a:lnTo>
                <a:close/>
                <a:moveTo>
                  <a:pt x="193" y="305"/>
                </a:moveTo>
                <a:lnTo>
                  <a:pt x="193" y="305"/>
                </a:lnTo>
                <a:lnTo>
                  <a:pt x="193" y="306"/>
                </a:lnTo>
                <a:lnTo>
                  <a:pt x="193" y="306"/>
                </a:lnTo>
                <a:lnTo>
                  <a:pt x="191" y="308"/>
                </a:lnTo>
                <a:lnTo>
                  <a:pt x="191" y="308"/>
                </a:lnTo>
                <a:lnTo>
                  <a:pt x="190" y="309"/>
                </a:lnTo>
                <a:lnTo>
                  <a:pt x="191" y="311"/>
                </a:lnTo>
                <a:lnTo>
                  <a:pt x="191" y="311"/>
                </a:lnTo>
                <a:lnTo>
                  <a:pt x="198" y="319"/>
                </a:lnTo>
                <a:lnTo>
                  <a:pt x="198" y="319"/>
                </a:lnTo>
                <a:lnTo>
                  <a:pt x="199" y="319"/>
                </a:lnTo>
                <a:lnTo>
                  <a:pt x="199" y="319"/>
                </a:lnTo>
                <a:lnTo>
                  <a:pt x="199" y="319"/>
                </a:lnTo>
                <a:lnTo>
                  <a:pt x="199" y="319"/>
                </a:lnTo>
                <a:lnTo>
                  <a:pt x="193" y="305"/>
                </a:lnTo>
                <a:lnTo>
                  <a:pt x="193" y="305"/>
                </a:lnTo>
                <a:close/>
                <a:moveTo>
                  <a:pt x="190" y="152"/>
                </a:moveTo>
                <a:lnTo>
                  <a:pt x="190" y="152"/>
                </a:lnTo>
                <a:lnTo>
                  <a:pt x="180" y="172"/>
                </a:lnTo>
                <a:lnTo>
                  <a:pt x="180" y="172"/>
                </a:lnTo>
                <a:lnTo>
                  <a:pt x="180" y="172"/>
                </a:lnTo>
                <a:lnTo>
                  <a:pt x="180" y="172"/>
                </a:lnTo>
                <a:lnTo>
                  <a:pt x="183" y="169"/>
                </a:lnTo>
                <a:lnTo>
                  <a:pt x="183" y="169"/>
                </a:lnTo>
                <a:lnTo>
                  <a:pt x="188" y="158"/>
                </a:lnTo>
                <a:lnTo>
                  <a:pt x="188" y="158"/>
                </a:lnTo>
                <a:lnTo>
                  <a:pt x="191" y="153"/>
                </a:lnTo>
                <a:lnTo>
                  <a:pt x="191" y="153"/>
                </a:lnTo>
                <a:lnTo>
                  <a:pt x="190" y="152"/>
                </a:lnTo>
                <a:lnTo>
                  <a:pt x="190" y="152"/>
                </a:lnTo>
                <a:close/>
                <a:moveTo>
                  <a:pt x="226" y="338"/>
                </a:moveTo>
                <a:lnTo>
                  <a:pt x="226" y="338"/>
                </a:lnTo>
                <a:lnTo>
                  <a:pt x="226" y="336"/>
                </a:lnTo>
                <a:lnTo>
                  <a:pt x="226" y="336"/>
                </a:lnTo>
                <a:lnTo>
                  <a:pt x="218" y="324"/>
                </a:lnTo>
                <a:lnTo>
                  <a:pt x="218" y="324"/>
                </a:lnTo>
                <a:lnTo>
                  <a:pt x="217" y="328"/>
                </a:lnTo>
                <a:lnTo>
                  <a:pt x="217" y="328"/>
                </a:lnTo>
                <a:lnTo>
                  <a:pt x="226" y="338"/>
                </a:lnTo>
                <a:lnTo>
                  <a:pt x="226" y="338"/>
                </a:lnTo>
                <a:close/>
                <a:moveTo>
                  <a:pt x="52" y="360"/>
                </a:moveTo>
                <a:lnTo>
                  <a:pt x="52" y="360"/>
                </a:lnTo>
                <a:lnTo>
                  <a:pt x="45" y="369"/>
                </a:lnTo>
                <a:lnTo>
                  <a:pt x="37" y="379"/>
                </a:lnTo>
                <a:lnTo>
                  <a:pt x="37" y="379"/>
                </a:lnTo>
                <a:lnTo>
                  <a:pt x="43" y="372"/>
                </a:lnTo>
                <a:lnTo>
                  <a:pt x="43" y="372"/>
                </a:lnTo>
                <a:lnTo>
                  <a:pt x="48" y="368"/>
                </a:lnTo>
                <a:lnTo>
                  <a:pt x="52" y="361"/>
                </a:lnTo>
                <a:lnTo>
                  <a:pt x="52" y="361"/>
                </a:lnTo>
                <a:lnTo>
                  <a:pt x="52" y="360"/>
                </a:lnTo>
                <a:lnTo>
                  <a:pt x="52" y="360"/>
                </a:lnTo>
                <a:close/>
                <a:moveTo>
                  <a:pt x="202" y="292"/>
                </a:moveTo>
                <a:lnTo>
                  <a:pt x="202" y="292"/>
                </a:lnTo>
                <a:lnTo>
                  <a:pt x="207" y="284"/>
                </a:lnTo>
                <a:lnTo>
                  <a:pt x="207" y="284"/>
                </a:lnTo>
                <a:lnTo>
                  <a:pt x="206" y="281"/>
                </a:lnTo>
                <a:lnTo>
                  <a:pt x="206" y="281"/>
                </a:lnTo>
                <a:lnTo>
                  <a:pt x="201" y="289"/>
                </a:lnTo>
                <a:lnTo>
                  <a:pt x="201" y="289"/>
                </a:lnTo>
                <a:lnTo>
                  <a:pt x="201" y="290"/>
                </a:lnTo>
                <a:lnTo>
                  <a:pt x="201" y="290"/>
                </a:lnTo>
                <a:lnTo>
                  <a:pt x="202" y="292"/>
                </a:lnTo>
                <a:lnTo>
                  <a:pt x="202" y="292"/>
                </a:lnTo>
                <a:close/>
                <a:moveTo>
                  <a:pt x="247" y="48"/>
                </a:moveTo>
                <a:lnTo>
                  <a:pt x="247" y="48"/>
                </a:lnTo>
                <a:lnTo>
                  <a:pt x="248" y="55"/>
                </a:lnTo>
                <a:lnTo>
                  <a:pt x="248" y="55"/>
                </a:lnTo>
                <a:lnTo>
                  <a:pt x="251" y="54"/>
                </a:lnTo>
                <a:lnTo>
                  <a:pt x="251" y="54"/>
                </a:lnTo>
                <a:lnTo>
                  <a:pt x="248" y="46"/>
                </a:lnTo>
                <a:lnTo>
                  <a:pt x="248" y="46"/>
                </a:lnTo>
                <a:lnTo>
                  <a:pt x="247" y="48"/>
                </a:lnTo>
                <a:lnTo>
                  <a:pt x="247" y="48"/>
                </a:lnTo>
                <a:close/>
                <a:moveTo>
                  <a:pt x="84" y="169"/>
                </a:moveTo>
                <a:lnTo>
                  <a:pt x="84" y="169"/>
                </a:lnTo>
                <a:lnTo>
                  <a:pt x="90" y="185"/>
                </a:lnTo>
                <a:lnTo>
                  <a:pt x="98" y="199"/>
                </a:lnTo>
                <a:lnTo>
                  <a:pt x="98" y="199"/>
                </a:lnTo>
                <a:lnTo>
                  <a:pt x="98" y="199"/>
                </a:lnTo>
                <a:lnTo>
                  <a:pt x="98" y="199"/>
                </a:lnTo>
                <a:lnTo>
                  <a:pt x="94" y="188"/>
                </a:lnTo>
                <a:lnTo>
                  <a:pt x="94" y="188"/>
                </a:lnTo>
                <a:lnTo>
                  <a:pt x="84" y="169"/>
                </a:lnTo>
                <a:lnTo>
                  <a:pt x="84" y="169"/>
                </a:lnTo>
                <a:lnTo>
                  <a:pt x="84" y="169"/>
                </a:lnTo>
                <a:lnTo>
                  <a:pt x="84" y="169"/>
                </a:lnTo>
                <a:close/>
                <a:moveTo>
                  <a:pt x="237" y="21"/>
                </a:moveTo>
                <a:lnTo>
                  <a:pt x="237" y="21"/>
                </a:lnTo>
                <a:lnTo>
                  <a:pt x="232" y="18"/>
                </a:lnTo>
                <a:lnTo>
                  <a:pt x="232" y="18"/>
                </a:lnTo>
                <a:lnTo>
                  <a:pt x="232" y="19"/>
                </a:lnTo>
                <a:lnTo>
                  <a:pt x="229" y="21"/>
                </a:lnTo>
                <a:lnTo>
                  <a:pt x="229" y="21"/>
                </a:lnTo>
                <a:lnTo>
                  <a:pt x="234" y="24"/>
                </a:lnTo>
                <a:lnTo>
                  <a:pt x="234" y="24"/>
                </a:lnTo>
                <a:lnTo>
                  <a:pt x="237" y="21"/>
                </a:lnTo>
                <a:lnTo>
                  <a:pt x="237" y="21"/>
                </a:lnTo>
                <a:close/>
                <a:moveTo>
                  <a:pt x="243" y="30"/>
                </a:moveTo>
                <a:lnTo>
                  <a:pt x="243" y="30"/>
                </a:lnTo>
                <a:lnTo>
                  <a:pt x="245" y="30"/>
                </a:lnTo>
                <a:lnTo>
                  <a:pt x="245" y="30"/>
                </a:lnTo>
                <a:lnTo>
                  <a:pt x="240" y="24"/>
                </a:lnTo>
                <a:lnTo>
                  <a:pt x="240" y="24"/>
                </a:lnTo>
                <a:lnTo>
                  <a:pt x="237" y="25"/>
                </a:lnTo>
                <a:lnTo>
                  <a:pt x="237" y="25"/>
                </a:lnTo>
                <a:lnTo>
                  <a:pt x="243" y="30"/>
                </a:lnTo>
                <a:lnTo>
                  <a:pt x="243" y="30"/>
                </a:lnTo>
                <a:close/>
                <a:moveTo>
                  <a:pt x="136" y="212"/>
                </a:moveTo>
                <a:lnTo>
                  <a:pt x="136" y="212"/>
                </a:lnTo>
                <a:lnTo>
                  <a:pt x="133" y="215"/>
                </a:lnTo>
                <a:lnTo>
                  <a:pt x="133" y="215"/>
                </a:lnTo>
                <a:lnTo>
                  <a:pt x="133" y="216"/>
                </a:lnTo>
                <a:lnTo>
                  <a:pt x="133" y="216"/>
                </a:lnTo>
                <a:lnTo>
                  <a:pt x="136" y="221"/>
                </a:lnTo>
                <a:lnTo>
                  <a:pt x="136" y="221"/>
                </a:lnTo>
                <a:lnTo>
                  <a:pt x="138" y="216"/>
                </a:lnTo>
                <a:lnTo>
                  <a:pt x="138" y="216"/>
                </a:lnTo>
                <a:lnTo>
                  <a:pt x="138" y="215"/>
                </a:lnTo>
                <a:lnTo>
                  <a:pt x="138" y="215"/>
                </a:lnTo>
                <a:lnTo>
                  <a:pt x="136" y="212"/>
                </a:lnTo>
                <a:lnTo>
                  <a:pt x="136" y="212"/>
                </a:lnTo>
                <a:close/>
                <a:moveTo>
                  <a:pt x="347" y="409"/>
                </a:moveTo>
                <a:lnTo>
                  <a:pt x="347" y="409"/>
                </a:lnTo>
                <a:lnTo>
                  <a:pt x="336" y="409"/>
                </a:lnTo>
                <a:lnTo>
                  <a:pt x="325" y="410"/>
                </a:lnTo>
                <a:lnTo>
                  <a:pt x="325" y="410"/>
                </a:lnTo>
                <a:lnTo>
                  <a:pt x="327" y="410"/>
                </a:lnTo>
                <a:lnTo>
                  <a:pt x="327" y="410"/>
                </a:lnTo>
                <a:lnTo>
                  <a:pt x="333" y="410"/>
                </a:lnTo>
                <a:lnTo>
                  <a:pt x="333" y="410"/>
                </a:lnTo>
                <a:lnTo>
                  <a:pt x="341" y="410"/>
                </a:lnTo>
                <a:lnTo>
                  <a:pt x="341" y="410"/>
                </a:lnTo>
                <a:lnTo>
                  <a:pt x="347" y="409"/>
                </a:lnTo>
                <a:lnTo>
                  <a:pt x="347" y="409"/>
                </a:lnTo>
                <a:close/>
                <a:moveTo>
                  <a:pt x="139" y="232"/>
                </a:moveTo>
                <a:lnTo>
                  <a:pt x="139" y="232"/>
                </a:lnTo>
                <a:lnTo>
                  <a:pt x="135" y="240"/>
                </a:lnTo>
                <a:lnTo>
                  <a:pt x="135" y="240"/>
                </a:lnTo>
                <a:lnTo>
                  <a:pt x="135" y="242"/>
                </a:lnTo>
                <a:lnTo>
                  <a:pt x="135" y="242"/>
                </a:lnTo>
                <a:lnTo>
                  <a:pt x="136" y="242"/>
                </a:lnTo>
                <a:lnTo>
                  <a:pt x="136" y="242"/>
                </a:lnTo>
                <a:lnTo>
                  <a:pt x="139" y="235"/>
                </a:lnTo>
                <a:lnTo>
                  <a:pt x="139" y="235"/>
                </a:lnTo>
                <a:lnTo>
                  <a:pt x="141" y="232"/>
                </a:lnTo>
                <a:lnTo>
                  <a:pt x="141" y="232"/>
                </a:lnTo>
                <a:lnTo>
                  <a:pt x="141" y="232"/>
                </a:lnTo>
                <a:lnTo>
                  <a:pt x="141" y="232"/>
                </a:lnTo>
                <a:lnTo>
                  <a:pt x="139" y="232"/>
                </a:lnTo>
                <a:lnTo>
                  <a:pt x="139" y="232"/>
                </a:lnTo>
                <a:close/>
                <a:moveTo>
                  <a:pt x="198" y="309"/>
                </a:moveTo>
                <a:lnTo>
                  <a:pt x="198" y="309"/>
                </a:lnTo>
                <a:lnTo>
                  <a:pt x="204" y="320"/>
                </a:lnTo>
                <a:lnTo>
                  <a:pt x="204" y="320"/>
                </a:lnTo>
                <a:lnTo>
                  <a:pt x="206" y="317"/>
                </a:lnTo>
                <a:lnTo>
                  <a:pt x="206" y="317"/>
                </a:lnTo>
                <a:lnTo>
                  <a:pt x="198" y="309"/>
                </a:lnTo>
                <a:lnTo>
                  <a:pt x="198" y="309"/>
                </a:lnTo>
                <a:close/>
                <a:moveTo>
                  <a:pt x="199" y="63"/>
                </a:moveTo>
                <a:lnTo>
                  <a:pt x="199" y="63"/>
                </a:lnTo>
                <a:lnTo>
                  <a:pt x="199" y="63"/>
                </a:lnTo>
                <a:lnTo>
                  <a:pt x="199" y="63"/>
                </a:lnTo>
                <a:lnTo>
                  <a:pt x="199" y="62"/>
                </a:lnTo>
                <a:lnTo>
                  <a:pt x="198" y="60"/>
                </a:lnTo>
                <a:lnTo>
                  <a:pt x="198" y="60"/>
                </a:lnTo>
                <a:lnTo>
                  <a:pt x="191" y="59"/>
                </a:lnTo>
                <a:lnTo>
                  <a:pt x="191" y="59"/>
                </a:lnTo>
                <a:lnTo>
                  <a:pt x="191" y="59"/>
                </a:lnTo>
                <a:lnTo>
                  <a:pt x="191" y="59"/>
                </a:lnTo>
                <a:lnTo>
                  <a:pt x="191" y="60"/>
                </a:lnTo>
                <a:lnTo>
                  <a:pt x="191" y="60"/>
                </a:lnTo>
                <a:lnTo>
                  <a:pt x="199" y="63"/>
                </a:lnTo>
                <a:lnTo>
                  <a:pt x="199" y="63"/>
                </a:lnTo>
                <a:close/>
                <a:moveTo>
                  <a:pt x="163" y="346"/>
                </a:moveTo>
                <a:lnTo>
                  <a:pt x="163" y="346"/>
                </a:lnTo>
                <a:lnTo>
                  <a:pt x="150" y="365"/>
                </a:lnTo>
                <a:lnTo>
                  <a:pt x="150" y="365"/>
                </a:lnTo>
                <a:lnTo>
                  <a:pt x="157" y="355"/>
                </a:lnTo>
                <a:lnTo>
                  <a:pt x="163" y="346"/>
                </a:lnTo>
                <a:lnTo>
                  <a:pt x="163" y="346"/>
                </a:lnTo>
                <a:close/>
                <a:moveTo>
                  <a:pt x="239" y="257"/>
                </a:moveTo>
                <a:lnTo>
                  <a:pt x="239" y="257"/>
                </a:lnTo>
                <a:lnTo>
                  <a:pt x="237" y="259"/>
                </a:lnTo>
                <a:lnTo>
                  <a:pt x="237" y="259"/>
                </a:lnTo>
                <a:lnTo>
                  <a:pt x="239" y="262"/>
                </a:lnTo>
                <a:lnTo>
                  <a:pt x="239" y="262"/>
                </a:lnTo>
                <a:lnTo>
                  <a:pt x="242" y="265"/>
                </a:lnTo>
                <a:lnTo>
                  <a:pt x="242" y="265"/>
                </a:lnTo>
                <a:lnTo>
                  <a:pt x="247" y="272"/>
                </a:lnTo>
                <a:lnTo>
                  <a:pt x="247" y="272"/>
                </a:lnTo>
                <a:lnTo>
                  <a:pt x="247" y="272"/>
                </a:lnTo>
                <a:lnTo>
                  <a:pt x="247" y="272"/>
                </a:lnTo>
                <a:lnTo>
                  <a:pt x="248" y="272"/>
                </a:lnTo>
                <a:lnTo>
                  <a:pt x="248" y="272"/>
                </a:lnTo>
                <a:lnTo>
                  <a:pt x="239" y="257"/>
                </a:lnTo>
                <a:lnTo>
                  <a:pt x="239" y="257"/>
                </a:lnTo>
                <a:close/>
                <a:moveTo>
                  <a:pt x="206" y="62"/>
                </a:moveTo>
                <a:lnTo>
                  <a:pt x="206" y="62"/>
                </a:lnTo>
                <a:lnTo>
                  <a:pt x="206" y="54"/>
                </a:lnTo>
                <a:lnTo>
                  <a:pt x="206" y="54"/>
                </a:lnTo>
                <a:lnTo>
                  <a:pt x="202" y="60"/>
                </a:lnTo>
                <a:lnTo>
                  <a:pt x="202" y="60"/>
                </a:lnTo>
                <a:lnTo>
                  <a:pt x="206" y="62"/>
                </a:lnTo>
                <a:lnTo>
                  <a:pt x="206" y="62"/>
                </a:lnTo>
                <a:close/>
                <a:moveTo>
                  <a:pt x="213" y="18"/>
                </a:moveTo>
                <a:lnTo>
                  <a:pt x="213" y="18"/>
                </a:lnTo>
                <a:lnTo>
                  <a:pt x="217" y="22"/>
                </a:lnTo>
                <a:lnTo>
                  <a:pt x="217" y="22"/>
                </a:lnTo>
                <a:lnTo>
                  <a:pt x="221" y="21"/>
                </a:lnTo>
                <a:lnTo>
                  <a:pt x="221" y="21"/>
                </a:lnTo>
                <a:lnTo>
                  <a:pt x="213" y="18"/>
                </a:lnTo>
                <a:lnTo>
                  <a:pt x="213" y="18"/>
                </a:lnTo>
                <a:close/>
                <a:moveTo>
                  <a:pt x="259" y="78"/>
                </a:moveTo>
                <a:lnTo>
                  <a:pt x="259" y="78"/>
                </a:lnTo>
                <a:lnTo>
                  <a:pt x="261" y="78"/>
                </a:lnTo>
                <a:lnTo>
                  <a:pt x="261" y="78"/>
                </a:lnTo>
                <a:lnTo>
                  <a:pt x="261" y="76"/>
                </a:lnTo>
                <a:lnTo>
                  <a:pt x="261" y="76"/>
                </a:lnTo>
                <a:lnTo>
                  <a:pt x="259" y="70"/>
                </a:lnTo>
                <a:lnTo>
                  <a:pt x="259" y="70"/>
                </a:lnTo>
                <a:lnTo>
                  <a:pt x="259" y="66"/>
                </a:lnTo>
                <a:lnTo>
                  <a:pt x="259" y="66"/>
                </a:lnTo>
                <a:lnTo>
                  <a:pt x="259" y="66"/>
                </a:lnTo>
                <a:lnTo>
                  <a:pt x="259" y="66"/>
                </a:lnTo>
                <a:lnTo>
                  <a:pt x="258" y="66"/>
                </a:lnTo>
                <a:lnTo>
                  <a:pt x="258" y="66"/>
                </a:lnTo>
                <a:lnTo>
                  <a:pt x="259" y="78"/>
                </a:lnTo>
                <a:lnTo>
                  <a:pt x="259" y="78"/>
                </a:lnTo>
                <a:close/>
                <a:moveTo>
                  <a:pt x="253" y="52"/>
                </a:moveTo>
                <a:lnTo>
                  <a:pt x="253" y="52"/>
                </a:lnTo>
                <a:lnTo>
                  <a:pt x="254" y="51"/>
                </a:lnTo>
                <a:lnTo>
                  <a:pt x="254" y="51"/>
                </a:lnTo>
                <a:lnTo>
                  <a:pt x="256" y="51"/>
                </a:lnTo>
                <a:lnTo>
                  <a:pt x="254" y="49"/>
                </a:lnTo>
                <a:lnTo>
                  <a:pt x="254" y="49"/>
                </a:lnTo>
                <a:lnTo>
                  <a:pt x="253" y="44"/>
                </a:lnTo>
                <a:lnTo>
                  <a:pt x="253" y="44"/>
                </a:lnTo>
                <a:lnTo>
                  <a:pt x="251" y="44"/>
                </a:lnTo>
                <a:lnTo>
                  <a:pt x="251" y="44"/>
                </a:lnTo>
                <a:lnTo>
                  <a:pt x="253" y="52"/>
                </a:lnTo>
                <a:lnTo>
                  <a:pt x="253" y="52"/>
                </a:lnTo>
                <a:close/>
                <a:moveTo>
                  <a:pt x="251" y="145"/>
                </a:moveTo>
                <a:lnTo>
                  <a:pt x="251" y="145"/>
                </a:lnTo>
                <a:lnTo>
                  <a:pt x="250" y="147"/>
                </a:lnTo>
                <a:lnTo>
                  <a:pt x="250" y="147"/>
                </a:lnTo>
                <a:lnTo>
                  <a:pt x="248" y="155"/>
                </a:lnTo>
                <a:lnTo>
                  <a:pt x="248" y="155"/>
                </a:lnTo>
                <a:lnTo>
                  <a:pt x="248" y="155"/>
                </a:lnTo>
                <a:lnTo>
                  <a:pt x="248" y="155"/>
                </a:lnTo>
                <a:lnTo>
                  <a:pt x="250" y="156"/>
                </a:lnTo>
                <a:lnTo>
                  <a:pt x="250" y="156"/>
                </a:lnTo>
                <a:lnTo>
                  <a:pt x="251" y="145"/>
                </a:lnTo>
                <a:lnTo>
                  <a:pt x="251" y="145"/>
                </a:lnTo>
                <a:close/>
                <a:moveTo>
                  <a:pt x="212" y="95"/>
                </a:moveTo>
                <a:lnTo>
                  <a:pt x="212" y="95"/>
                </a:lnTo>
                <a:lnTo>
                  <a:pt x="212" y="95"/>
                </a:lnTo>
                <a:lnTo>
                  <a:pt x="212" y="95"/>
                </a:lnTo>
                <a:lnTo>
                  <a:pt x="204" y="115"/>
                </a:lnTo>
                <a:lnTo>
                  <a:pt x="204" y="115"/>
                </a:lnTo>
                <a:lnTo>
                  <a:pt x="209" y="106"/>
                </a:lnTo>
                <a:lnTo>
                  <a:pt x="212" y="95"/>
                </a:lnTo>
                <a:lnTo>
                  <a:pt x="212" y="95"/>
                </a:lnTo>
                <a:close/>
                <a:moveTo>
                  <a:pt x="182" y="59"/>
                </a:moveTo>
                <a:lnTo>
                  <a:pt x="182" y="59"/>
                </a:lnTo>
                <a:lnTo>
                  <a:pt x="187" y="60"/>
                </a:lnTo>
                <a:lnTo>
                  <a:pt x="187" y="60"/>
                </a:lnTo>
                <a:lnTo>
                  <a:pt x="188" y="57"/>
                </a:lnTo>
                <a:lnTo>
                  <a:pt x="188" y="57"/>
                </a:lnTo>
                <a:lnTo>
                  <a:pt x="182" y="57"/>
                </a:lnTo>
                <a:lnTo>
                  <a:pt x="182" y="57"/>
                </a:lnTo>
                <a:lnTo>
                  <a:pt x="182" y="59"/>
                </a:lnTo>
                <a:lnTo>
                  <a:pt x="182" y="59"/>
                </a:lnTo>
                <a:close/>
                <a:moveTo>
                  <a:pt x="199" y="292"/>
                </a:moveTo>
                <a:lnTo>
                  <a:pt x="199" y="292"/>
                </a:lnTo>
                <a:lnTo>
                  <a:pt x="198" y="297"/>
                </a:lnTo>
                <a:lnTo>
                  <a:pt x="198" y="297"/>
                </a:lnTo>
                <a:lnTo>
                  <a:pt x="198" y="298"/>
                </a:lnTo>
                <a:lnTo>
                  <a:pt x="198" y="300"/>
                </a:lnTo>
                <a:lnTo>
                  <a:pt x="198" y="300"/>
                </a:lnTo>
                <a:lnTo>
                  <a:pt x="201" y="294"/>
                </a:lnTo>
                <a:lnTo>
                  <a:pt x="201" y="294"/>
                </a:lnTo>
                <a:lnTo>
                  <a:pt x="199" y="292"/>
                </a:lnTo>
                <a:lnTo>
                  <a:pt x="199" y="292"/>
                </a:lnTo>
                <a:close/>
                <a:moveTo>
                  <a:pt x="354" y="406"/>
                </a:moveTo>
                <a:lnTo>
                  <a:pt x="354" y="406"/>
                </a:lnTo>
                <a:lnTo>
                  <a:pt x="349" y="401"/>
                </a:lnTo>
                <a:lnTo>
                  <a:pt x="349" y="401"/>
                </a:lnTo>
                <a:lnTo>
                  <a:pt x="349" y="401"/>
                </a:lnTo>
                <a:lnTo>
                  <a:pt x="349" y="401"/>
                </a:lnTo>
                <a:lnTo>
                  <a:pt x="351" y="406"/>
                </a:lnTo>
                <a:lnTo>
                  <a:pt x="351" y="406"/>
                </a:lnTo>
                <a:lnTo>
                  <a:pt x="354" y="406"/>
                </a:lnTo>
                <a:lnTo>
                  <a:pt x="354" y="406"/>
                </a:lnTo>
                <a:close/>
                <a:moveTo>
                  <a:pt x="209" y="70"/>
                </a:moveTo>
                <a:lnTo>
                  <a:pt x="209" y="70"/>
                </a:lnTo>
                <a:lnTo>
                  <a:pt x="209" y="70"/>
                </a:lnTo>
                <a:lnTo>
                  <a:pt x="209" y="70"/>
                </a:lnTo>
                <a:lnTo>
                  <a:pt x="202" y="65"/>
                </a:lnTo>
                <a:lnTo>
                  <a:pt x="202" y="65"/>
                </a:lnTo>
                <a:lnTo>
                  <a:pt x="201" y="65"/>
                </a:lnTo>
                <a:lnTo>
                  <a:pt x="201" y="65"/>
                </a:lnTo>
                <a:lnTo>
                  <a:pt x="209" y="70"/>
                </a:lnTo>
                <a:lnTo>
                  <a:pt x="209" y="70"/>
                </a:lnTo>
                <a:close/>
                <a:moveTo>
                  <a:pt x="125" y="246"/>
                </a:moveTo>
                <a:lnTo>
                  <a:pt x="125" y="246"/>
                </a:lnTo>
                <a:lnTo>
                  <a:pt x="125" y="245"/>
                </a:lnTo>
                <a:lnTo>
                  <a:pt x="125" y="245"/>
                </a:lnTo>
                <a:lnTo>
                  <a:pt x="123" y="240"/>
                </a:lnTo>
                <a:lnTo>
                  <a:pt x="123" y="240"/>
                </a:lnTo>
                <a:lnTo>
                  <a:pt x="120" y="240"/>
                </a:lnTo>
                <a:lnTo>
                  <a:pt x="120" y="240"/>
                </a:lnTo>
                <a:lnTo>
                  <a:pt x="125" y="246"/>
                </a:lnTo>
                <a:lnTo>
                  <a:pt x="125" y="246"/>
                </a:lnTo>
                <a:close/>
                <a:moveTo>
                  <a:pt x="245" y="169"/>
                </a:moveTo>
                <a:lnTo>
                  <a:pt x="245" y="169"/>
                </a:lnTo>
                <a:lnTo>
                  <a:pt x="247" y="169"/>
                </a:lnTo>
                <a:lnTo>
                  <a:pt x="247" y="169"/>
                </a:lnTo>
                <a:lnTo>
                  <a:pt x="248" y="160"/>
                </a:lnTo>
                <a:lnTo>
                  <a:pt x="248" y="160"/>
                </a:lnTo>
                <a:lnTo>
                  <a:pt x="247" y="161"/>
                </a:lnTo>
                <a:lnTo>
                  <a:pt x="247" y="161"/>
                </a:lnTo>
                <a:lnTo>
                  <a:pt x="245" y="167"/>
                </a:lnTo>
                <a:lnTo>
                  <a:pt x="245" y="167"/>
                </a:lnTo>
                <a:lnTo>
                  <a:pt x="245" y="169"/>
                </a:lnTo>
                <a:lnTo>
                  <a:pt x="245" y="169"/>
                </a:lnTo>
                <a:close/>
                <a:moveTo>
                  <a:pt x="256" y="59"/>
                </a:moveTo>
                <a:lnTo>
                  <a:pt x="256" y="59"/>
                </a:lnTo>
                <a:lnTo>
                  <a:pt x="258" y="57"/>
                </a:lnTo>
                <a:lnTo>
                  <a:pt x="258" y="57"/>
                </a:lnTo>
                <a:lnTo>
                  <a:pt x="256" y="54"/>
                </a:lnTo>
                <a:lnTo>
                  <a:pt x="256" y="54"/>
                </a:lnTo>
                <a:lnTo>
                  <a:pt x="254" y="55"/>
                </a:lnTo>
                <a:lnTo>
                  <a:pt x="254" y="55"/>
                </a:lnTo>
                <a:lnTo>
                  <a:pt x="256" y="59"/>
                </a:lnTo>
                <a:lnTo>
                  <a:pt x="256" y="59"/>
                </a:lnTo>
                <a:close/>
                <a:moveTo>
                  <a:pt x="272" y="418"/>
                </a:moveTo>
                <a:lnTo>
                  <a:pt x="272" y="418"/>
                </a:lnTo>
                <a:lnTo>
                  <a:pt x="261" y="418"/>
                </a:lnTo>
                <a:lnTo>
                  <a:pt x="261" y="418"/>
                </a:lnTo>
                <a:lnTo>
                  <a:pt x="261" y="418"/>
                </a:lnTo>
                <a:lnTo>
                  <a:pt x="261" y="418"/>
                </a:lnTo>
                <a:lnTo>
                  <a:pt x="261" y="418"/>
                </a:lnTo>
                <a:lnTo>
                  <a:pt x="261" y="418"/>
                </a:lnTo>
                <a:lnTo>
                  <a:pt x="267" y="420"/>
                </a:lnTo>
                <a:lnTo>
                  <a:pt x="272" y="418"/>
                </a:lnTo>
                <a:lnTo>
                  <a:pt x="272" y="418"/>
                </a:lnTo>
                <a:close/>
                <a:moveTo>
                  <a:pt x="149" y="221"/>
                </a:moveTo>
                <a:lnTo>
                  <a:pt x="149" y="221"/>
                </a:lnTo>
                <a:lnTo>
                  <a:pt x="150" y="218"/>
                </a:lnTo>
                <a:lnTo>
                  <a:pt x="150" y="218"/>
                </a:lnTo>
                <a:lnTo>
                  <a:pt x="152" y="216"/>
                </a:lnTo>
                <a:lnTo>
                  <a:pt x="152" y="216"/>
                </a:lnTo>
                <a:lnTo>
                  <a:pt x="152" y="215"/>
                </a:lnTo>
                <a:lnTo>
                  <a:pt x="152" y="215"/>
                </a:lnTo>
                <a:lnTo>
                  <a:pt x="152" y="215"/>
                </a:lnTo>
                <a:lnTo>
                  <a:pt x="152" y="215"/>
                </a:lnTo>
                <a:lnTo>
                  <a:pt x="149" y="221"/>
                </a:lnTo>
                <a:lnTo>
                  <a:pt x="149" y="221"/>
                </a:lnTo>
                <a:close/>
                <a:moveTo>
                  <a:pt x="75" y="54"/>
                </a:moveTo>
                <a:lnTo>
                  <a:pt x="75" y="54"/>
                </a:lnTo>
                <a:lnTo>
                  <a:pt x="79" y="44"/>
                </a:lnTo>
                <a:lnTo>
                  <a:pt x="79" y="44"/>
                </a:lnTo>
                <a:lnTo>
                  <a:pt x="76" y="49"/>
                </a:lnTo>
                <a:lnTo>
                  <a:pt x="75" y="54"/>
                </a:lnTo>
                <a:lnTo>
                  <a:pt x="75" y="54"/>
                </a:lnTo>
                <a:close/>
                <a:moveTo>
                  <a:pt x="131" y="243"/>
                </a:moveTo>
                <a:lnTo>
                  <a:pt x="131" y="243"/>
                </a:lnTo>
                <a:lnTo>
                  <a:pt x="130" y="245"/>
                </a:lnTo>
                <a:lnTo>
                  <a:pt x="130" y="245"/>
                </a:lnTo>
                <a:lnTo>
                  <a:pt x="131" y="246"/>
                </a:lnTo>
                <a:lnTo>
                  <a:pt x="131" y="246"/>
                </a:lnTo>
                <a:lnTo>
                  <a:pt x="133" y="245"/>
                </a:lnTo>
                <a:lnTo>
                  <a:pt x="131" y="243"/>
                </a:lnTo>
                <a:lnTo>
                  <a:pt x="131" y="243"/>
                </a:lnTo>
                <a:close/>
                <a:moveTo>
                  <a:pt x="114" y="414"/>
                </a:moveTo>
                <a:lnTo>
                  <a:pt x="114" y="414"/>
                </a:lnTo>
                <a:lnTo>
                  <a:pt x="109" y="414"/>
                </a:lnTo>
                <a:lnTo>
                  <a:pt x="109" y="414"/>
                </a:lnTo>
                <a:lnTo>
                  <a:pt x="108" y="415"/>
                </a:lnTo>
                <a:lnTo>
                  <a:pt x="108" y="415"/>
                </a:lnTo>
                <a:lnTo>
                  <a:pt x="114" y="414"/>
                </a:lnTo>
                <a:lnTo>
                  <a:pt x="114" y="414"/>
                </a:lnTo>
                <a:close/>
                <a:moveTo>
                  <a:pt x="68" y="90"/>
                </a:moveTo>
                <a:lnTo>
                  <a:pt x="68" y="90"/>
                </a:lnTo>
                <a:lnTo>
                  <a:pt x="68" y="84"/>
                </a:lnTo>
                <a:lnTo>
                  <a:pt x="68" y="79"/>
                </a:lnTo>
                <a:lnTo>
                  <a:pt x="68" y="79"/>
                </a:lnTo>
                <a:lnTo>
                  <a:pt x="68" y="90"/>
                </a:lnTo>
                <a:lnTo>
                  <a:pt x="68" y="90"/>
                </a:lnTo>
                <a:close/>
                <a:moveTo>
                  <a:pt x="193" y="10"/>
                </a:moveTo>
                <a:lnTo>
                  <a:pt x="193" y="10"/>
                </a:lnTo>
                <a:lnTo>
                  <a:pt x="193" y="10"/>
                </a:lnTo>
                <a:lnTo>
                  <a:pt x="193" y="10"/>
                </a:lnTo>
                <a:lnTo>
                  <a:pt x="187" y="8"/>
                </a:lnTo>
                <a:lnTo>
                  <a:pt x="187" y="8"/>
                </a:lnTo>
                <a:lnTo>
                  <a:pt x="190" y="10"/>
                </a:lnTo>
                <a:lnTo>
                  <a:pt x="193" y="10"/>
                </a:lnTo>
                <a:lnTo>
                  <a:pt x="193" y="10"/>
                </a:lnTo>
                <a:close/>
                <a:moveTo>
                  <a:pt x="177" y="57"/>
                </a:moveTo>
                <a:lnTo>
                  <a:pt x="177" y="57"/>
                </a:lnTo>
                <a:lnTo>
                  <a:pt x="177" y="57"/>
                </a:lnTo>
                <a:lnTo>
                  <a:pt x="177" y="57"/>
                </a:lnTo>
                <a:lnTo>
                  <a:pt x="172" y="57"/>
                </a:lnTo>
                <a:lnTo>
                  <a:pt x="172" y="57"/>
                </a:lnTo>
                <a:lnTo>
                  <a:pt x="177" y="57"/>
                </a:lnTo>
                <a:lnTo>
                  <a:pt x="177" y="57"/>
                </a:lnTo>
                <a:lnTo>
                  <a:pt x="177" y="57"/>
                </a:lnTo>
                <a:lnTo>
                  <a:pt x="177" y="57"/>
                </a:lnTo>
                <a:close/>
                <a:moveTo>
                  <a:pt x="234" y="260"/>
                </a:moveTo>
                <a:lnTo>
                  <a:pt x="234" y="260"/>
                </a:lnTo>
                <a:lnTo>
                  <a:pt x="232" y="259"/>
                </a:lnTo>
                <a:lnTo>
                  <a:pt x="232" y="257"/>
                </a:lnTo>
                <a:lnTo>
                  <a:pt x="232" y="257"/>
                </a:lnTo>
                <a:lnTo>
                  <a:pt x="231" y="256"/>
                </a:lnTo>
                <a:lnTo>
                  <a:pt x="231" y="256"/>
                </a:lnTo>
                <a:lnTo>
                  <a:pt x="229" y="253"/>
                </a:lnTo>
                <a:lnTo>
                  <a:pt x="229" y="253"/>
                </a:lnTo>
                <a:lnTo>
                  <a:pt x="229" y="254"/>
                </a:lnTo>
                <a:lnTo>
                  <a:pt x="229" y="254"/>
                </a:lnTo>
                <a:lnTo>
                  <a:pt x="234" y="260"/>
                </a:lnTo>
                <a:lnTo>
                  <a:pt x="234" y="260"/>
                </a:lnTo>
                <a:close/>
                <a:moveTo>
                  <a:pt x="160" y="201"/>
                </a:moveTo>
                <a:lnTo>
                  <a:pt x="160" y="201"/>
                </a:lnTo>
                <a:lnTo>
                  <a:pt x="163" y="197"/>
                </a:lnTo>
                <a:lnTo>
                  <a:pt x="163" y="197"/>
                </a:lnTo>
                <a:lnTo>
                  <a:pt x="163" y="196"/>
                </a:lnTo>
                <a:lnTo>
                  <a:pt x="163" y="196"/>
                </a:lnTo>
                <a:lnTo>
                  <a:pt x="163" y="196"/>
                </a:lnTo>
                <a:lnTo>
                  <a:pt x="163" y="196"/>
                </a:lnTo>
                <a:lnTo>
                  <a:pt x="160" y="201"/>
                </a:lnTo>
                <a:lnTo>
                  <a:pt x="160" y="201"/>
                </a:lnTo>
                <a:close/>
                <a:moveTo>
                  <a:pt x="248" y="33"/>
                </a:moveTo>
                <a:lnTo>
                  <a:pt x="248" y="33"/>
                </a:lnTo>
                <a:lnTo>
                  <a:pt x="247" y="33"/>
                </a:lnTo>
                <a:lnTo>
                  <a:pt x="247" y="33"/>
                </a:lnTo>
                <a:lnTo>
                  <a:pt x="250" y="37"/>
                </a:lnTo>
                <a:lnTo>
                  <a:pt x="250" y="37"/>
                </a:lnTo>
                <a:lnTo>
                  <a:pt x="250" y="37"/>
                </a:lnTo>
                <a:lnTo>
                  <a:pt x="250" y="37"/>
                </a:lnTo>
                <a:lnTo>
                  <a:pt x="250" y="37"/>
                </a:lnTo>
                <a:lnTo>
                  <a:pt x="250" y="37"/>
                </a:lnTo>
                <a:lnTo>
                  <a:pt x="248" y="33"/>
                </a:lnTo>
                <a:lnTo>
                  <a:pt x="248" y="33"/>
                </a:lnTo>
                <a:close/>
                <a:moveTo>
                  <a:pt x="135" y="390"/>
                </a:moveTo>
                <a:lnTo>
                  <a:pt x="135" y="390"/>
                </a:lnTo>
                <a:lnTo>
                  <a:pt x="136" y="390"/>
                </a:lnTo>
                <a:lnTo>
                  <a:pt x="136" y="390"/>
                </a:lnTo>
                <a:lnTo>
                  <a:pt x="139" y="385"/>
                </a:lnTo>
                <a:lnTo>
                  <a:pt x="139" y="385"/>
                </a:lnTo>
                <a:lnTo>
                  <a:pt x="139" y="384"/>
                </a:lnTo>
                <a:lnTo>
                  <a:pt x="139" y="384"/>
                </a:lnTo>
                <a:lnTo>
                  <a:pt x="135" y="390"/>
                </a:lnTo>
                <a:lnTo>
                  <a:pt x="135" y="390"/>
                </a:lnTo>
                <a:close/>
                <a:moveTo>
                  <a:pt x="256" y="420"/>
                </a:moveTo>
                <a:lnTo>
                  <a:pt x="256" y="420"/>
                </a:lnTo>
                <a:lnTo>
                  <a:pt x="254" y="418"/>
                </a:lnTo>
                <a:lnTo>
                  <a:pt x="253" y="417"/>
                </a:lnTo>
                <a:lnTo>
                  <a:pt x="253" y="417"/>
                </a:lnTo>
                <a:lnTo>
                  <a:pt x="256" y="420"/>
                </a:lnTo>
                <a:lnTo>
                  <a:pt x="256" y="420"/>
                </a:lnTo>
                <a:close/>
                <a:moveTo>
                  <a:pt x="75" y="336"/>
                </a:moveTo>
                <a:lnTo>
                  <a:pt x="75" y="336"/>
                </a:lnTo>
                <a:lnTo>
                  <a:pt x="75" y="336"/>
                </a:lnTo>
                <a:lnTo>
                  <a:pt x="75" y="336"/>
                </a:lnTo>
                <a:lnTo>
                  <a:pt x="70" y="341"/>
                </a:lnTo>
                <a:lnTo>
                  <a:pt x="70" y="341"/>
                </a:lnTo>
                <a:lnTo>
                  <a:pt x="71" y="341"/>
                </a:lnTo>
                <a:lnTo>
                  <a:pt x="71" y="341"/>
                </a:lnTo>
                <a:lnTo>
                  <a:pt x="75" y="336"/>
                </a:lnTo>
                <a:lnTo>
                  <a:pt x="75" y="336"/>
                </a:lnTo>
                <a:close/>
                <a:moveTo>
                  <a:pt x="346" y="395"/>
                </a:moveTo>
                <a:lnTo>
                  <a:pt x="346" y="395"/>
                </a:lnTo>
                <a:lnTo>
                  <a:pt x="347" y="395"/>
                </a:lnTo>
                <a:lnTo>
                  <a:pt x="347" y="395"/>
                </a:lnTo>
                <a:lnTo>
                  <a:pt x="346" y="393"/>
                </a:lnTo>
                <a:lnTo>
                  <a:pt x="346" y="393"/>
                </a:lnTo>
                <a:lnTo>
                  <a:pt x="344" y="391"/>
                </a:lnTo>
                <a:lnTo>
                  <a:pt x="344" y="391"/>
                </a:lnTo>
                <a:lnTo>
                  <a:pt x="343" y="390"/>
                </a:lnTo>
                <a:lnTo>
                  <a:pt x="343" y="390"/>
                </a:lnTo>
                <a:lnTo>
                  <a:pt x="346" y="395"/>
                </a:lnTo>
                <a:lnTo>
                  <a:pt x="346" y="395"/>
                </a:lnTo>
                <a:close/>
                <a:moveTo>
                  <a:pt x="217" y="79"/>
                </a:moveTo>
                <a:lnTo>
                  <a:pt x="217" y="79"/>
                </a:lnTo>
                <a:lnTo>
                  <a:pt x="217" y="81"/>
                </a:lnTo>
                <a:lnTo>
                  <a:pt x="217" y="82"/>
                </a:lnTo>
                <a:lnTo>
                  <a:pt x="217" y="82"/>
                </a:lnTo>
                <a:lnTo>
                  <a:pt x="217" y="79"/>
                </a:lnTo>
                <a:lnTo>
                  <a:pt x="217" y="79"/>
                </a:lnTo>
                <a:close/>
                <a:moveTo>
                  <a:pt x="130" y="251"/>
                </a:moveTo>
                <a:lnTo>
                  <a:pt x="130" y="251"/>
                </a:lnTo>
                <a:lnTo>
                  <a:pt x="130" y="249"/>
                </a:lnTo>
                <a:lnTo>
                  <a:pt x="128" y="248"/>
                </a:lnTo>
                <a:lnTo>
                  <a:pt x="128" y="248"/>
                </a:lnTo>
                <a:lnTo>
                  <a:pt x="128" y="249"/>
                </a:lnTo>
                <a:lnTo>
                  <a:pt x="128" y="249"/>
                </a:lnTo>
                <a:lnTo>
                  <a:pt x="130" y="251"/>
                </a:lnTo>
                <a:lnTo>
                  <a:pt x="130" y="251"/>
                </a:lnTo>
                <a:close/>
                <a:moveTo>
                  <a:pt x="250" y="41"/>
                </a:moveTo>
                <a:lnTo>
                  <a:pt x="250" y="41"/>
                </a:lnTo>
                <a:lnTo>
                  <a:pt x="250" y="41"/>
                </a:lnTo>
                <a:lnTo>
                  <a:pt x="250" y="41"/>
                </a:lnTo>
                <a:lnTo>
                  <a:pt x="248" y="38"/>
                </a:lnTo>
                <a:lnTo>
                  <a:pt x="248" y="38"/>
                </a:lnTo>
                <a:lnTo>
                  <a:pt x="248" y="38"/>
                </a:lnTo>
                <a:lnTo>
                  <a:pt x="248" y="38"/>
                </a:lnTo>
                <a:lnTo>
                  <a:pt x="250" y="41"/>
                </a:lnTo>
                <a:lnTo>
                  <a:pt x="250" y="41"/>
                </a:lnTo>
                <a:close/>
                <a:moveTo>
                  <a:pt x="168" y="188"/>
                </a:moveTo>
                <a:lnTo>
                  <a:pt x="168" y="188"/>
                </a:lnTo>
                <a:lnTo>
                  <a:pt x="166" y="191"/>
                </a:lnTo>
                <a:lnTo>
                  <a:pt x="166" y="191"/>
                </a:lnTo>
                <a:lnTo>
                  <a:pt x="166" y="191"/>
                </a:lnTo>
                <a:lnTo>
                  <a:pt x="166" y="191"/>
                </a:lnTo>
                <a:lnTo>
                  <a:pt x="168" y="190"/>
                </a:lnTo>
                <a:lnTo>
                  <a:pt x="168" y="188"/>
                </a:lnTo>
                <a:lnTo>
                  <a:pt x="168" y="188"/>
                </a:lnTo>
                <a:close/>
                <a:moveTo>
                  <a:pt x="144" y="226"/>
                </a:moveTo>
                <a:lnTo>
                  <a:pt x="144" y="226"/>
                </a:lnTo>
                <a:lnTo>
                  <a:pt x="144" y="227"/>
                </a:lnTo>
                <a:lnTo>
                  <a:pt x="144" y="227"/>
                </a:lnTo>
                <a:lnTo>
                  <a:pt x="144" y="227"/>
                </a:lnTo>
                <a:lnTo>
                  <a:pt x="144" y="227"/>
                </a:lnTo>
                <a:lnTo>
                  <a:pt x="144" y="226"/>
                </a:lnTo>
                <a:lnTo>
                  <a:pt x="144" y="226"/>
                </a:lnTo>
                <a:close/>
                <a:moveTo>
                  <a:pt x="177" y="7"/>
                </a:moveTo>
                <a:lnTo>
                  <a:pt x="177" y="7"/>
                </a:lnTo>
                <a:lnTo>
                  <a:pt x="177" y="7"/>
                </a:lnTo>
                <a:lnTo>
                  <a:pt x="177" y="7"/>
                </a:lnTo>
                <a:lnTo>
                  <a:pt x="174" y="5"/>
                </a:lnTo>
                <a:lnTo>
                  <a:pt x="174" y="5"/>
                </a:lnTo>
                <a:lnTo>
                  <a:pt x="174" y="7"/>
                </a:lnTo>
                <a:lnTo>
                  <a:pt x="174" y="7"/>
                </a:lnTo>
                <a:lnTo>
                  <a:pt x="177" y="7"/>
                </a:lnTo>
                <a:lnTo>
                  <a:pt x="177" y="7"/>
                </a:lnTo>
                <a:close/>
                <a:moveTo>
                  <a:pt x="251" y="141"/>
                </a:moveTo>
                <a:lnTo>
                  <a:pt x="251" y="141"/>
                </a:lnTo>
                <a:lnTo>
                  <a:pt x="253" y="141"/>
                </a:lnTo>
                <a:lnTo>
                  <a:pt x="253" y="141"/>
                </a:lnTo>
                <a:lnTo>
                  <a:pt x="253" y="139"/>
                </a:lnTo>
                <a:lnTo>
                  <a:pt x="253" y="139"/>
                </a:lnTo>
                <a:lnTo>
                  <a:pt x="253" y="139"/>
                </a:lnTo>
                <a:lnTo>
                  <a:pt x="253" y="139"/>
                </a:lnTo>
                <a:lnTo>
                  <a:pt x="251" y="141"/>
                </a:lnTo>
                <a:lnTo>
                  <a:pt x="251" y="141"/>
                </a:lnTo>
                <a:close/>
                <a:moveTo>
                  <a:pt x="256" y="62"/>
                </a:moveTo>
                <a:lnTo>
                  <a:pt x="256" y="62"/>
                </a:lnTo>
                <a:lnTo>
                  <a:pt x="258" y="63"/>
                </a:lnTo>
                <a:lnTo>
                  <a:pt x="258" y="63"/>
                </a:lnTo>
                <a:lnTo>
                  <a:pt x="256" y="62"/>
                </a:lnTo>
                <a:lnTo>
                  <a:pt x="256" y="62"/>
                </a:lnTo>
                <a:close/>
                <a:moveTo>
                  <a:pt x="204" y="117"/>
                </a:moveTo>
                <a:lnTo>
                  <a:pt x="204" y="117"/>
                </a:lnTo>
                <a:lnTo>
                  <a:pt x="204" y="117"/>
                </a:lnTo>
                <a:lnTo>
                  <a:pt x="204" y="117"/>
                </a:lnTo>
                <a:lnTo>
                  <a:pt x="204" y="119"/>
                </a:lnTo>
                <a:lnTo>
                  <a:pt x="204" y="119"/>
                </a:lnTo>
                <a:lnTo>
                  <a:pt x="204" y="119"/>
                </a:lnTo>
                <a:lnTo>
                  <a:pt x="204" y="119"/>
                </a:lnTo>
                <a:lnTo>
                  <a:pt x="204" y="117"/>
                </a:lnTo>
                <a:lnTo>
                  <a:pt x="204" y="117"/>
                </a:lnTo>
                <a:close/>
                <a:moveTo>
                  <a:pt x="153" y="212"/>
                </a:moveTo>
                <a:lnTo>
                  <a:pt x="153" y="212"/>
                </a:lnTo>
                <a:lnTo>
                  <a:pt x="153" y="212"/>
                </a:lnTo>
                <a:lnTo>
                  <a:pt x="153" y="212"/>
                </a:lnTo>
                <a:lnTo>
                  <a:pt x="153" y="212"/>
                </a:lnTo>
                <a:lnTo>
                  <a:pt x="153" y="212"/>
                </a:lnTo>
                <a:lnTo>
                  <a:pt x="153" y="212"/>
                </a:lnTo>
                <a:lnTo>
                  <a:pt x="153" y="212"/>
                </a:lnTo>
                <a:lnTo>
                  <a:pt x="153" y="212"/>
                </a:lnTo>
                <a:lnTo>
                  <a:pt x="153" y="212"/>
                </a:lnTo>
                <a:close/>
                <a:moveTo>
                  <a:pt x="217" y="73"/>
                </a:moveTo>
                <a:lnTo>
                  <a:pt x="217" y="73"/>
                </a:lnTo>
                <a:lnTo>
                  <a:pt x="217" y="73"/>
                </a:lnTo>
                <a:lnTo>
                  <a:pt x="217" y="73"/>
                </a:lnTo>
                <a:lnTo>
                  <a:pt x="217" y="74"/>
                </a:lnTo>
                <a:lnTo>
                  <a:pt x="217" y="74"/>
                </a:lnTo>
                <a:lnTo>
                  <a:pt x="217" y="74"/>
                </a:lnTo>
                <a:lnTo>
                  <a:pt x="217" y="74"/>
                </a:lnTo>
                <a:lnTo>
                  <a:pt x="217" y="73"/>
                </a:lnTo>
                <a:lnTo>
                  <a:pt x="217" y="73"/>
                </a:lnTo>
                <a:close/>
                <a:moveTo>
                  <a:pt x="235" y="254"/>
                </a:moveTo>
                <a:lnTo>
                  <a:pt x="235" y="254"/>
                </a:lnTo>
                <a:lnTo>
                  <a:pt x="235" y="254"/>
                </a:lnTo>
                <a:lnTo>
                  <a:pt x="235" y="254"/>
                </a:lnTo>
                <a:lnTo>
                  <a:pt x="235" y="253"/>
                </a:lnTo>
                <a:lnTo>
                  <a:pt x="235" y="253"/>
                </a:lnTo>
                <a:lnTo>
                  <a:pt x="234" y="254"/>
                </a:lnTo>
                <a:lnTo>
                  <a:pt x="234" y="254"/>
                </a:lnTo>
                <a:lnTo>
                  <a:pt x="235" y="254"/>
                </a:lnTo>
                <a:lnTo>
                  <a:pt x="235" y="254"/>
                </a:lnTo>
                <a:close/>
                <a:moveTo>
                  <a:pt x="76" y="335"/>
                </a:moveTo>
                <a:lnTo>
                  <a:pt x="76" y="335"/>
                </a:lnTo>
                <a:lnTo>
                  <a:pt x="76" y="335"/>
                </a:lnTo>
                <a:lnTo>
                  <a:pt x="76" y="335"/>
                </a:lnTo>
                <a:lnTo>
                  <a:pt x="75" y="336"/>
                </a:lnTo>
                <a:lnTo>
                  <a:pt x="75" y="336"/>
                </a:lnTo>
                <a:lnTo>
                  <a:pt x="75" y="336"/>
                </a:lnTo>
                <a:lnTo>
                  <a:pt x="75" y="336"/>
                </a:lnTo>
                <a:lnTo>
                  <a:pt x="76" y="335"/>
                </a:lnTo>
                <a:lnTo>
                  <a:pt x="76" y="335"/>
                </a:lnTo>
                <a:close/>
                <a:moveTo>
                  <a:pt x="76" y="333"/>
                </a:moveTo>
                <a:lnTo>
                  <a:pt x="76" y="333"/>
                </a:lnTo>
                <a:lnTo>
                  <a:pt x="76" y="333"/>
                </a:lnTo>
                <a:lnTo>
                  <a:pt x="76" y="333"/>
                </a:lnTo>
                <a:lnTo>
                  <a:pt x="76" y="335"/>
                </a:lnTo>
                <a:lnTo>
                  <a:pt x="76" y="335"/>
                </a:lnTo>
                <a:lnTo>
                  <a:pt x="76" y="335"/>
                </a:lnTo>
                <a:lnTo>
                  <a:pt x="76" y="335"/>
                </a:lnTo>
                <a:lnTo>
                  <a:pt x="76" y="333"/>
                </a:lnTo>
                <a:lnTo>
                  <a:pt x="76" y="333"/>
                </a:lnTo>
                <a:close/>
                <a:moveTo>
                  <a:pt x="78" y="331"/>
                </a:moveTo>
                <a:lnTo>
                  <a:pt x="78" y="331"/>
                </a:lnTo>
                <a:lnTo>
                  <a:pt x="78" y="331"/>
                </a:lnTo>
                <a:lnTo>
                  <a:pt x="78" y="331"/>
                </a:lnTo>
                <a:lnTo>
                  <a:pt x="78" y="333"/>
                </a:lnTo>
                <a:lnTo>
                  <a:pt x="78" y="333"/>
                </a:lnTo>
                <a:lnTo>
                  <a:pt x="78" y="333"/>
                </a:lnTo>
                <a:lnTo>
                  <a:pt x="78" y="333"/>
                </a:lnTo>
                <a:lnTo>
                  <a:pt x="78" y="331"/>
                </a:lnTo>
                <a:lnTo>
                  <a:pt x="78" y="331"/>
                </a:lnTo>
                <a:close/>
                <a:moveTo>
                  <a:pt x="78" y="331"/>
                </a:moveTo>
                <a:lnTo>
                  <a:pt x="78" y="331"/>
                </a:lnTo>
                <a:lnTo>
                  <a:pt x="79" y="331"/>
                </a:lnTo>
                <a:lnTo>
                  <a:pt x="79" y="331"/>
                </a:lnTo>
                <a:lnTo>
                  <a:pt x="79" y="331"/>
                </a:lnTo>
                <a:lnTo>
                  <a:pt x="79" y="331"/>
                </a:lnTo>
                <a:lnTo>
                  <a:pt x="79" y="330"/>
                </a:lnTo>
                <a:lnTo>
                  <a:pt x="79" y="330"/>
                </a:lnTo>
                <a:lnTo>
                  <a:pt x="78" y="331"/>
                </a:lnTo>
                <a:lnTo>
                  <a:pt x="78" y="331"/>
                </a:lnTo>
                <a:close/>
                <a:moveTo>
                  <a:pt x="81" y="330"/>
                </a:moveTo>
                <a:lnTo>
                  <a:pt x="81" y="330"/>
                </a:lnTo>
                <a:lnTo>
                  <a:pt x="79" y="330"/>
                </a:lnTo>
                <a:lnTo>
                  <a:pt x="79" y="330"/>
                </a:lnTo>
                <a:lnTo>
                  <a:pt x="79" y="330"/>
                </a:lnTo>
                <a:lnTo>
                  <a:pt x="79" y="330"/>
                </a:lnTo>
                <a:lnTo>
                  <a:pt x="79" y="330"/>
                </a:lnTo>
                <a:lnTo>
                  <a:pt x="79" y="330"/>
                </a:lnTo>
                <a:lnTo>
                  <a:pt x="81" y="330"/>
                </a:lnTo>
                <a:lnTo>
                  <a:pt x="81" y="330"/>
                </a:lnTo>
                <a:close/>
                <a:moveTo>
                  <a:pt x="347" y="395"/>
                </a:moveTo>
                <a:lnTo>
                  <a:pt x="347" y="395"/>
                </a:lnTo>
                <a:lnTo>
                  <a:pt x="347" y="396"/>
                </a:lnTo>
                <a:lnTo>
                  <a:pt x="347" y="396"/>
                </a:lnTo>
                <a:lnTo>
                  <a:pt x="347" y="396"/>
                </a:lnTo>
                <a:lnTo>
                  <a:pt x="347" y="396"/>
                </a:lnTo>
                <a:lnTo>
                  <a:pt x="347" y="395"/>
                </a:lnTo>
                <a:lnTo>
                  <a:pt x="347" y="395"/>
                </a:lnTo>
                <a:close/>
                <a:moveTo>
                  <a:pt x="207" y="13"/>
                </a:moveTo>
                <a:lnTo>
                  <a:pt x="207" y="13"/>
                </a:lnTo>
                <a:lnTo>
                  <a:pt x="207" y="13"/>
                </a:lnTo>
                <a:lnTo>
                  <a:pt x="207" y="13"/>
                </a:lnTo>
                <a:lnTo>
                  <a:pt x="209" y="13"/>
                </a:lnTo>
                <a:lnTo>
                  <a:pt x="209" y="13"/>
                </a:lnTo>
                <a:lnTo>
                  <a:pt x="209" y="13"/>
                </a:lnTo>
                <a:lnTo>
                  <a:pt x="209" y="13"/>
                </a:lnTo>
                <a:lnTo>
                  <a:pt x="207" y="13"/>
                </a:lnTo>
                <a:lnTo>
                  <a:pt x="207" y="13"/>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15" name="任意多边形 14"/>
          <p:cNvSpPr/>
          <p:nvPr/>
        </p:nvSpPr>
        <p:spPr>
          <a:xfrm rot="10800000" flipH="1" flipV="1">
            <a:off x="1144342" y="4385969"/>
            <a:ext cx="10304707" cy="106201"/>
          </a:xfrm>
          <a:custGeom>
            <a:avLst/>
            <a:gdLst>
              <a:gd name="connsiteX0" fmla="*/ 0 w 10595429"/>
              <a:gd name="connsiteY0" fmla="*/ 72616 h 217759"/>
              <a:gd name="connsiteX1" fmla="*/ 769257 w 10595429"/>
              <a:gd name="connsiteY1" fmla="*/ 159702 h 217759"/>
              <a:gd name="connsiteX2" fmla="*/ 2264229 w 10595429"/>
              <a:gd name="connsiteY2" fmla="*/ 45 h 217759"/>
              <a:gd name="connsiteX3" fmla="*/ 2728686 w 10595429"/>
              <a:gd name="connsiteY3" fmla="*/ 145188 h 217759"/>
              <a:gd name="connsiteX4" fmla="*/ 3091543 w 10595429"/>
              <a:gd name="connsiteY4" fmla="*/ 116159 h 217759"/>
              <a:gd name="connsiteX5" fmla="*/ 4267200 w 10595429"/>
              <a:gd name="connsiteY5" fmla="*/ 45 h 217759"/>
              <a:gd name="connsiteX6" fmla="*/ 6023429 w 10595429"/>
              <a:gd name="connsiteY6" fmla="*/ 130674 h 217759"/>
              <a:gd name="connsiteX7" fmla="*/ 8215086 w 10595429"/>
              <a:gd name="connsiteY7" fmla="*/ 29074 h 217759"/>
              <a:gd name="connsiteX8" fmla="*/ 9448800 w 10595429"/>
              <a:gd name="connsiteY8" fmla="*/ 58102 h 217759"/>
              <a:gd name="connsiteX9" fmla="*/ 10392229 w 10595429"/>
              <a:gd name="connsiteY9" fmla="*/ 217759 h 217759"/>
              <a:gd name="connsiteX10" fmla="*/ 10595429 w 10595429"/>
              <a:gd name="connsiteY10" fmla="*/ 58102 h 217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595429" h="217759">
                <a:moveTo>
                  <a:pt x="0" y="72616"/>
                </a:moveTo>
                <a:cubicBezTo>
                  <a:pt x="195943" y="122206"/>
                  <a:pt x="391886" y="171797"/>
                  <a:pt x="769257" y="159702"/>
                </a:cubicBezTo>
                <a:cubicBezTo>
                  <a:pt x="1146628" y="147607"/>
                  <a:pt x="1937658" y="2464"/>
                  <a:pt x="2264229" y="45"/>
                </a:cubicBezTo>
                <a:cubicBezTo>
                  <a:pt x="2590801" y="-2374"/>
                  <a:pt x="2590800" y="125836"/>
                  <a:pt x="2728686" y="145188"/>
                </a:cubicBezTo>
                <a:cubicBezTo>
                  <a:pt x="2866572" y="164540"/>
                  <a:pt x="3091543" y="116159"/>
                  <a:pt x="3091543" y="116159"/>
                </a:cubicBezTo>
                <a:cubicBezTo>
                  <a:pt x="3347962" y="91969"/>
                  <a:pt x="3778552" y="-2374"/>
                  <a:pt x="4267200" y="45"/>
                </a:cubicBezTo>
                <a:cubicBezTo>
                  <a:pt x="4755848" y="2464"/>
                  <a:pt x="5365448" y="125836"/>
                  <a:pt x="6023429" y="130674"/>
                </a:cubicBezTo>
                <a:cubicBezTo>
                  <a:pt x="6681410" y="135512"/>
                  <a:pt x="7644191" y="41169"/>
                  <a:pt x="8215086" y="29074"/>
                </a:cubicBezTo>
                <a:cubicBezTo>
                  <a:pt x="8785981" y="16979"/>
                  <a:pt x="9085943" y="26655"/>
                  <a:pt x="9448800" y="58102"/>
                </a:cubicBezTo>
                <a:cubicBezTo>
                  <a:pt x="9811657" y="89549"/>
                  <a:pt x="10201124" y="217759"/>
                  <a:pt x="10392229" y="217759"/>
                </a:cubicBezTo>
                <a:cubicBezTo>
                  <a:pt x="10583334" y="217759"/>
                  <a:pt x="10589381" y="137930"/>
                  <a:pt x="10595429" y="58102"/>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Freeform 60"/>
          <p:cNvSpPr>
            <a:spLocks noEditPoints="1"/>
          </p:cNvSpPr>
          <p:nvPr/>
        </p:nvSpPr>
        <p:spPr bwMode="auto">
          <a:xfrm>
            <a:off x="11259274" y="4263305"/>
            <a:ext cx="402544" cy="457732"/>
          </a:xfrm>
          <a:custGeom>
            <a:avLst/>
            <a:gdLst/>
            <a:ahLst/>
            <a:cxnLst>
              <a:cxn ang="0">
                <a:pos x="74" y="118"/>
              </a:cxn>
              <a:cxn ang="0">
                <a:pos x="36" y="141"/>
              </a:cxn>
              <a:cxn ang="0">
                <a:pos x="21" y="135"/>
              </a:cxn>
              <a:cxn ang="0">
                <a:pos x="6" y="111"/>
              </a:cxn>
              <a:cxn ang="0">
                <a:pos x="10" y="97"/>
              </a:cxn>
              <a:cxn ang="0">
                <a:pos x="32" y="76"/>
              </a:cxn>
              <a:cxn ang="0">
                <a:pos x="6" y="61"/>
              </a:cxn>
              <a:cxn ang="0">
                <a:pos x="0" y="40"/>
              </a:cxn>
              <a:cxn ang="0">
                <a:pos x="10" y="19"/>
              </a:cxn>
              <a:cxn ang="0">
                <a:pos x="34" y="0"/>
              </a:cxn>
              <a:cxn ang="0">
                <a:pos x="82" y="29"/>
              </a:cxn>
              <a:cxn ang="0">
                <a:pos x="124" y="65"/>
              </a:cxn>
              <a:cxn ang="0">
                <a:pos x="114" y="86"/>
              </a:cxn>
              <a:cxn ang="0">
                <a:pos x="95" y="48"/>
              </a:cxn>
              <a:cxn ang="0">
                <a:pos x="38" y="10"/>
              </a:cxn>
              <a:cxn ang="0">
                <a:pos x="27" y="42"/>
              </a:cxn>
              <a:cxn ang="0">
                <a:pos x="59" y="55"/>
              </a:cxn>
              <a:cxn ang="0">
                <a:pos x="76" y="65"/>
              </a:cxn>
              <a:cxn ang="0">
                <a:pos x="31" y="86"/>
              </a:cxn>
              <a:cxn ang="0">
                <a:pos x="38" y="112"/>
              </a:cxn>
              <a:cxn ang="0">
                <a:pos x="80" y="91"/>
              </a:cxn>
              <a:cxn ang="0">
                <a:pos x="112" y="59"/>
              </a:cxn>
              <a:cxn ang="0">
                <a:pos x="10" y="32"/>
              </a:cxn>
              <a:cxn ang="0">
                <a:pos x="25" y="25"/>
              </a:cxn>
              <a:cxn ang="0">
                <a:pos x="15" y="21"/>
              </a:cxn>
              <a:cxn ang="0">
                <a:pos x="10" y="32"/>
              </a:cxn>
              <a:cxn ang="0">
                <a:pos x="15" y="57"/>
              </a:cxn>
              <a:cxn ang="0">
                <a:pos x="15" y="50"/>
              </a:cxn>
              <a:cxn ang="0">
                <a:pos x="38" y="57"/>
              </a:cxn>
              <a:cxn ang="0">
                <a:pos x="44" y="61"/>
              </a:cxn>
              <a:cxn ang="0">
                <a:pos x="50" y="57"/>
              </a:cxn>
              <a:cxn ang="0">
                <a:pos x="38" y="57"/>
              </a:cxn>
              <a:cxn ang="0">
                <a:pos x="48" y="71"/>
              </a:cxn>
              <a:cxn ang="0">
                <a:pos x="48" y="67"/>
              </a:cxn>
              <a:cxn ang="0">
                <a:pos x="97" y="93"/>
              </a:cxn>
              <a:cxn ang="0">
                <a:pos x="105" y="82"/>
              </a:cxn>
              <a:cxn ang="0">
                <a:pos x="10" y="107"/>
              </a:cxn>
              <a:cxn ang="0">
                <a:pos x="13" y="112"/>
              </a:cxn>
              <a:cxn ang="0">
                <a:pos x="19" y="99"/>
              </a:cxn>
              <a:cxn ang="0">
                <a:pos x="21" y="111"/>
              </a:cxn>
              <a:cxn ang="0">
                <a:pos x="29" y="109"/>
              </a:cxn>
              <a:cxn ang="0">
                <a:pos x="21" y="111"/>
              </a:cxn>
              <a:cxn ang="0">
                <a:pos x="74" y="114"/>
              </a:cxn>
              <a:cxn ang="0">
                <a:pos x="71" y="112"/>
              </a:cxn>
              <a:cxn ang="0">
                <a:pos x="38" y="133"/>
              </a:cxn>
              <a:cxn ang="0">
                <a:pos x="55" y="122"/>
              </a:cxn>
              <a:cxn ang="0">
                <a:pos x="55" y="116"/>
              </a:cxn>
              <a:cxn ang="0">
                <a:pos x="17" y="122"/>
              </a:cxn>
              <a:cxn ang="0">
                <a:pos x="23" y="118"/>
              </a:cxn>
              <a:cxn ang="0">
                <a:pos x="17" y="120"/>
              </a:cxn>
            </a:cxnLst>
            <a:rect l="0" t="0" r="r" b="b"/>
            <a:pathLst>
              <a:path w="124" h="141">
                <a:moveTo>
                  <a:pt x="109" y="93"/>
                </a:moveTo>
                <a:lnTo>
                  <a:pt x="109" y="93"/>
                </a:lnTo>
                <a:lnTo>
                  <a:pt x="93" y="107"/>
                </a:lnTo>
                <a:lnTo>
                  <a:pt x="74" y="118"/>
                </a:lnTo>
                <a:lnTo>
                  <a:pt x="74" y="118"/>
                </a:lnTo>
                <a:lnTo>
                  <a:pt x="55" y="132"/>
                </a:lnTo>
                <a:lnTo>
                  <a:pt x="46" y="137"/>
                </a:lnTo>
                <a:lnTo>
                  <a:pt x="36" y="141"/>
                </a:lnTo>
                <a:lnTo>
                  <a:pt x="36" y="141"/>
                </a:lnTo>
                <a:lnTo>
                  <a:pt x="29" y="141"/>
                </a:lnTo>
                <a:lnTo>
                  <a:pt x="29" y="141"/>
                </a:lnTo>
                <a:lnTo>
                  <a:pt x="21" y="135"/>
                </a:lnTo>
                <a:lnTo>
                  <a:pt x="13" y="126"/>
                </a:lnTo>
                <a:lnTo>
                  <a:pt x="13" y="126"/>
                </a:lnTo>
                <a:lnTo>
                  <a:pt x="8" y="116"/>
                </a:lnTo>
                <a:lnTo>
                  <a:pt x="6" y="111"/>
                </a:lnTo>
                <a:lnTo>
                  <a:pt x="4" y="105"/>
                </a:lnTo>
                <a:lnTo>
                  <a:pt x="4" y="105"/>
                </a:lnTo>
                <a:lnTo>
                  <a:pt x="6" y="101"/>
                </a:lnTo>
                <a:lnTo>
                  <a:pt x="10" y="97"/>
                </a:lnTo>
                <a:lnTo>
                  <a:pt x="17" y="88"/>
                </a:lnTo>
                <a:lnTo>
                  <a:pt x="17" y="88"/>
                </a:lnTo>
                <a:lnTo>
                  <a:pt x="27" y="82"/>
                </a:lnTo>
                <a:lnTo>
                  <a:pt x="32" y="76"/>
                </a:lnTo>
                <a:lnTo>
                  <a:pt x="32" y="76"/>
                </a:lnTo>
                <a:lnTo>
                  <a:pt x="25" y="71"/>
                </a:lnTo>
                <a:lnTo>
                  <a:pt x="15" y="67"/>
                </a:lnTo>
                <a:lnTo>
                  <a:pt x="6" y="61"/>
                </a:lnTo>
                <a:lnTo>
                  <a:pt x="2" y="59"/>
                </a:lnTo>
                <a:lnTo>
                  <a:pt x="0" y="55"/>
                </a:lnTo>
                <a:lnTo>
                  <a:pt x="0" y="55"/>
                </a:lnTo>
                <a:lnTo>
                  <a:pt x="0" y="40"/>
                </a:lnTo>
                <a:lnTo>
                  <a:pt x="2" y="32"/>
                </a:lnTo>
                <a:lnTo>
                  <a:pt x="4" y="27"/>
                </a:lnTo>
                <a:lnTo>
                  <a:pt x="4" y="27"/>
                </a:lnTo>
                <a:lnTo>
                  <a:pt x="10" y="19"/>
                </a:lnTo>
                <a:lnTo>
                  <a:pt x="19" y="11"/>
                </a:lnTo>
                <a:lnTo>
                  <a:pt x="27" y="8"/>
                </a:lnTo>
                <a:lnTo>
                  <a:pt x="34" y="0"/>
                </a:lnTo>
                <a:lnTo>
                  <a:pt x="34" y="0"/>
                </a:lnTo>
                <a:lnTo>
                  <a:pt x="44" y="4"/>
                </a:lnTo>
                <a:lnTo>
                  <a:pt x="57" y="11"/>
                </a:lnTo>
                <a:lnTo>
                  <a:pt x="82" y="29"/>
                </a:lnTo>
                <a:lnTo>
                  <a:pt x="82" y="29"/>
                </a:lnTo>
                <a:lnTo>
                  <a:pt x="105" y="46"/>
                </a:lnTo>
                <a:lnTo>
                  <a:pt x="118" y="57"/>
                </a:lnTo>
                <a:lnTo>
                  <a:pt x="122" y="61"/>
                </a:lnTo>
                <a:lnTo>
                  <a:pt x="124" y="65"/>
                </a:lnTo>
                <a:lnTo>
                  <a:pt x="124" y="65"/>
                </a:lnTo>
                <a:lnTo>
                  <a:pt x="122" y="72"/>
                </a:lnTo>
                <a:lnTo>
                  <a:pt x="118" y="78"/>
                </a:lnTo>
                <a:lnTo>
                  <a:pt x="114" y="86"/>
                </a:lnTo>
                <a:lnTo>
                  <a:pt x="109" y="93"/>
                </a:lnTo>
                <a:lnTo>
                  <a:pt x="109" y="93"/>
                </a:lnTo>
                <a:close/>
                <a:moveTo>
                  <a:pt x="95" y="48"/>
                </a:moveTo>
                <a:lnTo>
                  <a:pt x="95" y="48"/>
                </a:lnTo>
                <a:lnTo>
                  <a:pt x="69" y="27"/>
                </a:lnTo>
                <a:lnTo>
                  <a:pt x="53" y="17"/>
                </a:lnTo>
                <a:lnTo>
                  <a:pt x="38" y="10"/>
                </a:lnTo>
                <a:lnTo>
                  <a:pt x="38" y="10"/>
                </a:lnTo>
                <a:lnTo>
                  <a:pt x="32" y="15"/>
                </a:lnTo>
                <a:lnTo>
                  <a:pt x="29" y="25"/>
                </a:lnTo>
                <a:lnTo>
                  <a:pt x="27" y="32"/>
                </a:lnTo>
                <a:lnTo>
                  <a:pt x="27" y="42"/>
                </a:lnTo>
                <a:lnTo>
                  <a:pt x="27" y="42"/>
                </a:lnTo>
                <a:lnTo>
                  <a:pt x="44" y="50"/>
                </a:lnTo>
                <a:lnTo>
                  <a:pt x="59" y="55"/>
                </a:lnTo>
                <a:lnTo>
                  <a:pt x="59" y="55"/>
                </a:lnTo>
                <a:lnTo>
                  <a:pt x="69" y="59"/>
                </a:lnTo>
                <a:lnTo>
                  <a:pt x="74" y="61"/>
                </a:lnTo>
                <a:lnTo>
                  <a:pt x="76" y="65"/>
                </a:lnTo>
                <a:lnTo>
                  <a:pt x="76" y="65"/>
                </a:lnTo>
                <a:lnTo>
                  <a:pt x="63" y="71"/>
                </a:lnTo>
                <a:lnTo>
                  <a:pt x="50" y="76"/>
                </a:lnTo>
                <a:lnTo>
                  <a:pt x="36" y="82"/>
                </a:lnTo>
                <a:lnTo>
                  <a:pt x="31" y="86"/>
                </a:lnTo>
                <a:lnTo>
                  <a:pt x="27" y="90"/>
                </a:lnTo>
                <a:lnTo>
                  <a:pt x="27" y="90"/>
                </a:lnTo>
                <a:lnTo>
                  <a:pt x="34" y="105"/>
                </a:lnTo>
                <a:lnTo>
                  <a:pt x="38" y="112"/>
                </a:lnTo>
                <a:lnTo>
                  <a:pt x="46" y="116"/>
                </a:lnTo>
                <a:lnTo>
                  <a:pt x="46" y="116"/>
                </a:lnTo>
                <a:lnTo>
                  <a:pt x="63" y="105"/>
                </a:lnTo>
                <a:lnTo>
                  <a:pt x="80" y="91"/>
                </a:lnTo>
                <a:lnTo>
                  <a:pt x="99" y="80"/>
                </a:lnTo>
                <a:lnTo>
                  <a:pt x="116" y="65"/>
                </a:lnTo>
                <a:lnTo>
                  <a:pt x="116" y="65"/>
                </a:lnTo>
                <a:lnTo>
                  <a:pt x="112" y="59"/>
                </a:lnTo>
                <a:lnTo>
                  <a:pt x="107" y="55"/>
                </a:lnTo>
                <a:lnTo>
                  <a:pt x="95" y="48"/>
                </a:lnTo>
                <a:lnTo>
                  <a:pt x="95" y="48"/>
                </a:lnTo>
                <a:close/>
                <a:moveTo>
                  <a:pt x="10" y="32"/>
                </a:moveTo>
                <a:lnTo>
                  <a:pt x="10" y="32"/>
                </a:lnTo>
                <a:lnTo>
                  <a:pt x="17" y="27"/>
                </a:lnTo>
                <a:lnTo>
                  <a:pt x="25" y="25"/>
                </a:lnTo>
                <a:lnTo>
                  <a:pt x="25" y="25"/>
                </a:lnTo>
                <a:lnTo>
                  <a:pt x="25" y="19"/>
                </a:lnTo>
                <a:lnTo>
                  <a:pt x="27" y="13"/>
                </a:lnTo>
                <a:lnTo>
                  <a:pt x="27" y="13"/>
                </a:lnTo>
                <a:lnTo>
                  <a:pt x="15" y="21"/>
                </a:lnTo>
                <a:lnTo>
                  <a:pt x="11" y="27"/>
                </a:lnTo>
                <a:lnTo>
                  <a:pt x="10" y="29"/>
                </a:lnTo>
                <a:lnTo>
                  <a:pt x="10" y="32"/>
                </a:lnTo>
                <a:lnTo>
                  <a:pt x="10" y="32"/>
                </a:lnTo>
                <a:close/>
                <a:moveTo>
                  <a:pt x="6" y="57"/>
                </a:moveTo>
                <a:lnTo>
                  <a:pt x="6" y="57"/>
                </a:lnTo>
                <a:lnTo>
                  <a:pt x="11" y="59"/>
                </a:lnTo>
                <a:lnTo>
                  <a:pt x="15" y="57"/>
                </a:lnTo>
                <a:lnTo>
                  <a:pt x="25" y="51"/>
                </a:lnTo>
                <a:lnTo>
                  <a:pt x="25" y="51"/>
                </a:lnTo>
                <a:lnTo>
                  <a:pt x="19" y="50"/>
                </a:lnTo>
                <a:lnTo>
                  <a:pt x="15" y="50"/>
                </a:lnTo>
                <a:lnTo>
                  <a:pt x="10" y="53"/>
                </a:lnTo>
                <a:lnTo>
                  <a:pt x="6" y="57"/>
                </a:lnTo>
                <a:lnTo>
                  <a:pt x="6" y="57"/>
                </a:lnTo>
                <a:close/>
                <a:moveTo>
                  <a:pt x="38" y="57"/>
                </a:moveTo>
                <a:lnTo>
                  <a:pt x="38" y="57"/>
                </a:lnTo>
                <a:lnTo>
                  <a:pt x="42" y="57"/>
                </a:lnTo>
                <a:lnTo>
                  <a:pt x="42" y="57"/>
                </a:lnTo>
                <a:lnTo>
                  <a:pt x="44" y="61"/>
                </a:lnTo>
                <a:lnTo>
                  <a:pt x="44" y="61"/>
                </a:lnTo>
                <a:lnTo>
                  <a:pt x="48" y="61"/>
                </a:lnTo>
                <a:lnTo>
                  <a:pt x="48" y="59"/>
                </a:lnTo>
                <a:lnTo>
                  <a:pt x="50" y="57"/>
                </a:lnTo>
                <a:lnTo>
                  <a:pt x="50" y="57"/>
                </a:lnTo>
                <a:lnTo>
                  <a:pt x="44" y="55"/>
                </a:lnTo>
                <a:lnTo>
                  <a:pt x="40" y="55"/>
                </a:lnTo>
                <a:lnTo>
                  <a:pt x="38" y="57"/>
                </a:lnTo>
                <a:lnTo>
                  <a:pt x="38" y="57"/>
                </a:lnTo>
                <a:close/>
                <a:moveTo>
                  <a:pt x="44" y="71"/>
                </a:moveTo>
                <a:lnTo>
                  <a:pt x="44" y="71"/>
                </a:lnTo>
                <a:lnTo>
                  <a:pt x="48" y="71"/>
                </a:lnTo>
                <a:lnTo>
                  <a:pt x="53" y="69"/>
                </a:lnTo>
                <a:lnTo>
                  <a:pt x="53" y="69"/>
                </a:lnTo>
                <a:lnTo>
                  <a:pt x="51" y="67"/>
                </a:lnTo>
                <a:lnTo>
                  <a:pt x="48" y="67"/>
                </a:lnTo>
                <a:lnTo>
                  <a:pt x="44" y="71"/>
                </a:lnTo>
                <a:lnTo>
                  <a:pt x="44" y="71"/>
                </a:lnTo>
                <a:close/>
                <a:moveTo>
                  <a:pt x="97" y="93"/>
                </a:moveTo>
                <a:lnTo>
                  <a:pt x="97" y="93"/>
                </a:lnTo>
                <a:lnTo>
                  <a:pt x="103" y="88"/>
                </a:lnTo>
                <a:lnTo>
                  <a:pt x="105" y="84"/>
                </a:lnTo>
                <a:lnTo>
                  <a:pt x="105" y="82"/>
                </a:lnTo>
                <a:lnTo>
                  <a:pt x="105" y="82"/>
                </a:lnTo>
                <a:lnTo>
                  <a:pt x="101" y="88"/>
                </a:lnTo>
                <a:lnTo>
                  <a:pt x="97" y="93"/>
                </a:lnTo>
                <a:lnTo>
                  <a:pt x="97" y="93"/>
                </a:lnTo>
                <a:close/>
                <a:moveTo>
                  <a:pt x="10" y="107"/>
                </a:moveTo>
                <a:lnTo>
                  <a:pt x="10" y="107"/>
                </a:lnTo>
                <a:lnTo>
                  <a:pt x="11" y="111"/>
                </a:lnTo>
                <a:lnTo>
                  <a:pt x="13" y="112"/>
                </a:lnTo>
                <a:lnTo>
                  <a:pt x="13" y="112"/>
                </a:lnTo>
                <a:lnTo>
                  <a:pt x="17" y="105"/>
                </a:lnTo>
                <a:lnTo>
                  <a:pt x="19" y="101"/>
                </a:lnTo>
                <a:lnTo>
                  <a:pt x="19" y="99"/>
                </a:lnTo>
                <a:lnTo>
                  <a:pt x="19" y="99"/>
                </a:lnTo>
                <a:lnTo>
                  <a:pt x="15" y="103"/>
                </a:lnTo>
                <a:lnTo>
                  <a:pt x="10" y="107"/>
                </a:lnTo>
                <a:lnTo>
                  <a:pt x="10" y="107"/>
                </a:lnTo>
                <a:close/>
                <a:moveTo>
                  <a:pt x="21" y="111"/>
                </a:moveTo>
                <a:lnTo>
                  <a:pt x="21" y="111"/>
                </a:lnTo>
                <a:lnTo>
                  <a:pt x="25" y="109"/>
                </a:lnTo>
                <a:lnTo>
                  <a:pt x="29" y="109"/>
                </a:lnTo>
                <a:lnTo>
                  <a:pt x="29" y="109"/>
                </a:lnTo>
                <a:lnTo>
                  <a:pt x="27" y="105"/>
                </a:lnTo>
                <a:lnTo>
                  <a:pt x="25" y="103"/>
                </a:lnTo>
                <a:lnTo>
                  <a:pt x="25" y="103"/>
                </a:lnTo>
                <a:lnTo>
                  <a:pt x="21" y="111"/>
                </a:lnTo>
                <a:lnTo>
                  <a:pt x="21" y="111"/>
                </a:lnTo>
                <a:close/>
                <a:moveTo>
                  <a:pt x="69" y="116"/>
                </a:moveTo>
                <a:lnTo>
                  <a:pt x="69" y="116"/>
                </a:lnTo>
                <a:lnTo>
                  <a:pt x="74" y="114"/>
                </a:lnTo>
                <a:lnTo>
                  <a:pt x="76" y="111"/>
                </a:lnTo>
                <a:lnTo>
                  <a:pt x="76" y="107"/>
                </a:lnTo>
                <a:lnTo>
                  <a:pt x="76" y="107"/>
                </a:lnTo>
                <a:lnTo>
                  <a:pt x="71" y="112"/>
                </a:lnTo>
                <a:lnTo>
                  <a:pt x="69" y="114"/>
                </a:lnTo>
                <a:lnTo>
                  <a:pt x="69" y="116"/>
                </a:lnTo>
                <a:lnTo>
                  <a:pt x="69" y="116"/>
                </a:lnTo>
                <a:close/>
                <a:moveTo>
                  <a:pt x="38" y="133"/>
                </a:moveTo>
                <a:lnTo>
                  <a:pt x="38" y="133"/>
                </a:lnTo>
                <a:lnTo>
                  <a:pt x="55" y="126"/>
                </a:lnTo>
                <a:lnTo>
                  <a:pt x="55" y="126"/>
                </a:lnTo>
                <a:lnTo>
                  <a:pt x="55" y="122"/>
                </a:lnTo>
                <a:lnTo>
                  <a:pt x="55" y="120"/>
                </a:lnTo>
                <a:lnTo>
                  <a:pt x="57" y="118"/>
                </a:lnTo>
                <a:lnTo>
                  <a:pt x="55" y="116"/>
                </a:lnTo>
                <a:lnTo>
                  <a:pt x="55" y="116"/>
                </a:lnTo>
                <a:lnTo>
                  <a:pt x="46" y="124"/>
                </a:lnTo>
                <a:lnTo>
                  <a:pt x="38" y="133"/>
                </a:lnTo>
                <a:lnTo>
                  <a:pt x="38" y="133"/>
                </a:lnTo>
                <a:close/>
                <a:moveTo>
                  <a:pt x="17" y="122"/>
                </a:moveTo>
                <a:lnTo>
                  <a:pt x="17" y="122"/>
                </a:lnTo>
                <a:lnTo>
                  <a:pt x="19" y="122"/>
                </a:lnTo>
                <a:lnTo>
                  <a:pt x="21" y="122"/>
                </a:lnTo>
                <a:lnTo>
                  <a:pt x="23" y="118"/>
                </a:lnTo>
                <a:lnTo>
                  <a:pt x="21" y="116"/>
                </a:lnTo>
                <a:lnTo>
                  <a:pt x="21" y="116"/>
                </a:lnTo>
                <a:lnTo>
                  <a:pt x="19" y="120"/>
                </a:lnTo>
                <a:lnTo>
                  <a:pt x="17" y="120"/>
                </a:lnTo>
                <a:lnTo>
                  <a:pt x="17" y="122"/>
                </a:lnTo>
                <a:lnTo>
                  <a:pt x="17" y="122"/>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a:p>
        </p:txBody>
      </p:sp>
      <p:sp>
        <p:nvSpPr>
          <p:cNvPr id="21" name="Text Box 8"/>
          <p:cNvSpPr txBox="1">
            <a:spLocks noChangeArrowheads="1"/>
          </p:cNvSpPr>
          <p:nvPr/>
        </p:nvSpPr>
        <p:spPr bwMode="auto">
          <a:xfrm>
            <a:off x="1114347" y="5218850"/>
            <a:ext cx="2083629"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ctr">
              <a:lnSpc>
                <a:spcPct val="150000"/>
              </a:lnSpc>
            </a:pPr>
            <a:r>
              <a:rPr lang="en-US" altLang="zh-CN" sz="4000" dirty="0">
                <a:solidFill>
                  <a:schemeClr val="accent1"/>
                </a:solidFill>
                <a:latin typeface="+mj-ea"/>
                <a:ea typeface="+mj-ea"/>
              </a:rPr>
              <a:t>2018</a:t>
            </a:r>
            <a:endParaRPr lang="zh-CN" sz="4000" dirty="0">
              <a:solidFill>
                <a:schemeClr val="accent1"/>
              </a:solidFill>
              <a:latin typeface="+mj-ea"/>
              <a:ea typeface="+mj-ea"/>
            </a:endParaRPr>
          </a:p>
        </p:txBody>
      </p:sp>
      <p:sp>
        <p:nvSpPr>
          <p:cNvPr id="34" name="Freeform 9"/>
          <p:cNvSpPr>
            <a:spLocks noEditPoints="1"/>
          </p:cNvSpPr>
          <p:nvPr/>
        </p:nvSpPr>
        <p:spPr bwMode="auto">
          <a:xfrm>
            <a:off x="3855985" y="3466544"/>
            <a:ext cx="1568177" cy="1838847"/>
          </a:xfrm>
          <a:custGeom>
            <a:avLst/>
            <a:gdLst>
              <a:gd name="T0" fmla="*/ 185 w 365"/>
              <a:gd name="T1" fmla="*/ 317 h 428"/>
              <a:gd name="T2" fmla="*/ 24 w 365"/>
              <a:gd name="T3" fmla="*/ 379 h 428"/>
              <a:gd name="T4" fmla="*/ 95 w 365"/>
              <a:gd name="T5" fmla="*/ 16 h 428"/>
              <a:gd name="T6" fmla="*/ 231 w 365"/>
              <a:gd name="T7" fmla="*/ 234 h 428"/>
              <a:gd name="T8" fmla="*/ 112 w 365"/>
              <a:gd name="T9" fmla="*/ 227 h 428"/>
              <a:gd name="T10" fmla="*/ 81 w 365"/>
              <a:gd name="T11" fmla="*/ 328 h 428"/>
              <a:gd name="T12" fmla="*/ 87 w 365"/>
              <a:gd name="T13" fmla="*/ 380 h 428"/>
              <a:gd name="T14" fmla="*/ 92 w 365"/>
              <a:gd name="T15" fmla="*/ 410 h 428"/>
              <a:gd name="T16" fmla="*/ 169 w 365"/>
              <a:gd name="T17" fmla="*/ 311 h 428"/>
              <a:gd name="T18" fmla="*/ 179 w 365"/>
              <a:gd name="T19" fmla="*/ 273 h 428"/>
              <a:gd name="T20" fmla="*/ 224 w 365"/>
              <a:gd name="T21" fmla="*/ 224 h 428"/>
              <a:gd name="T22" fmla="*/ 223 w 365"/>
              <a:gd name="T23" fmla="*/ 197 h 428"/>
              <a:gd name="T24" fmla="*/ 218 w 365"/>
              <a:gd name="T25" fmla="*/ 174 h 428"/>
              <a:gd name="T26" fmla="*/ 229 w 365"/>
              <a:gd name="T27" fmla="*/ 139 h 428"/>
              <a:gd name="T28" fmla="*/ 248 w 365"/>
              <a:gd name="T29" fmla="*/ 93 h 428"/>
              <a:gd name="T30" fmla="*/ 224 w 365"/>
              <a:gd name="T31" fmla="*/ 65 h 428"/>
              <a:gd name="T32" fmla="*/ 172 w 365"/>
              <a:gd name="T33" fmla="*/ 191 h 428"/>
              <a:gd name="T34" fmla="*/ 26 w 365"/>
              <a:gd name="T35" fmla="*/ 410 h 428"/>
              <a:gd name="T36" fmla="*/ 73 w 365"/>
              <a:gd name="T37" fmla="*/ 84 h 428"/>
              <a:gd name="T38" fmla="*/ 87 w 365"/>
              <a:gd name="T39" fmla="*/ 142 h 428"/>
              <a:gd name="T40" fmla="*/ 95 w 365"/>
              <a:gd name="T41" fmla="*/ 101 h 428"/>
              <a:gd name="T42" fmla="*/ 128 w 365"/>
              <a:gd name="T43" fmla="*/ 147 h 428"/>
              <a:gd name="T44" fmla="*/ 112 w 365"/>
              <a:gd name="T45" fmla="*/ 98 h 428"/>
              <a:gd name="T46" fmla="*/ 171 w 365"/>
              <a:gd name="T47" fmla="*/ 175 h 428"/>
              <a:gd name="T48" fmla="*/ 240 w 365"/>
              <a:gd name="T49" fmla="*/ 268 h 428"/>
              <a:gd name="T50" fmla="*/ 258 w 365"/>
              <a:gd name="T51" fmla="*/ 306 h 428"/>
              <a:gd name="T52" fmla="*/ 245 w 365"/>
              <a:gd name="T53" fmla="*/ 344 h 428"/>
              <a:gd name="T54" fmla="*/ 306 w 365"/>
              <a:gd name="T55" fmla="*/ 410 h 428"/>
              <a:gd name="T56" fmla="*/ 310 w 365"/>
              <a:gd name="T57" fmla="*/ 385 h 428"/>
              <a:gd name="T58" fmla="*/ 234 w 365"/>
              <a:gd name="T59" fmla="*/ 365 h 428"/>
              <a:gd name="T60" fmla="*/ 191 w 365"/>
              <a:gd name="T61" fmla="*/ 22 h 428"/>
              <a:gd name="T62" fmla="*/ 183 w 365"/>
              <a:gd name="T63" fmla="*/ 16 h 428"/>
              <a:gd name="T64" fmla="*/ 172 w 365"/>
              <a:gd name="T65" fmla="*/ 21 h 428"/>
              <a:gd name="T66" fmla="*/ 136 w 365"/>
              <a:gd name="T67" fmla="*/ 224 h 428"/>
              <a:gd name="T68" fmla="*/ 327 w 365"/>
              <a:gd name="T69" fmla="*/ 372 h 428"/>
              <a:gd name="T70" fmla="*/ 139 w 365"/>
              <a:gd name="T71" fmla="*/ 57 h 428"/>
              <a:gd name="T72" fmla="*/ 131 w 365"/>
              <a:gd name="T73" fmla="*/ 48 h 428"/>
              <a:gd name="T74" fmla="*/ 258 w 365"/>
              <a:gd name="T75" fmla="*/ 114 h 428"/>
              <a:gd name="T76" fmla="*/ 128 w 365"/>
              <a:gd name="T77" fmla="*/ 37 h 428"/>
              <a:gd name="T78" fmla="*/ 228 w 365"/>
              <a:gd name="T79" fmla="*/ 290 h 428"/>
              <a:gd name="T80" fmla="*/ 116 w 365"/>
              <a:gd name="T81" fmla="*/ 417 h 428"/>
              <a:gd name="T82" fmla="*/ 224 w 365"/>
              <a:gd name="T83" fmla="*/ 311 h 428"/>
              <a:gd name="T84" fmla="*/ 204 w 365"/>
              <a:gd name="T85" fmla="*/ 16 h 428"/>
              <a:gd name="T86" fmla="*/ 202 w 365"/>
              <a:gd name="T87" fmla="*/ 297 h 428"/>
              <a:gd name="T88" fmla="*/ 250 w 365"/>
              <a:gd name="T89" fmla="*/ 79 h 428"/>
              <a:gd name="T90" fmla="*/ 240 w 365"/>
              <a:gd name="T91" fmla="*/ 46 h 428"/>
              <a:gd name="T92" fmla="*/ 231 w 365"/>
              <a:gd name="T93" fmla="*/ 51 h 428"/>
              <a:gd name="T94" fmla="*/ 215 w 365"/>
              <a:gd name="T95" fmla="*/ 324 h 428"/>
              <a:gd name="T96" fmla="*/ 207 w 365"/>
              <a:gd name="T97" fmla="*/ 48 h 428"/>
              <a:gd name="T98" fmla="*/ 212 w 365"/>
              <a:gd name="T99" fmla="*/ 32 h 428"/>
              <a:gd name="T100" fmla="*/ 105 w 365"/>
              <a:gd name="T101" fmla="*/ 414 h 428"/>
              <a:gd name="T102" fmla="*/ 240 w 365"/>
              <a:gd name="T103" fmla="*/ 33 h 428"/>
              <a:gd name="T104" fmla="*/ 199 w 365"/>
              <a:gd name="T105" fmla="*/ 319 h 428"/>
              <a:gd name="T106" fmla="*/ 84 w 365"/>
              <a:gd name="T107" fmla="*/ 169 h 428"/>
              <a:gd name="T108" fmla="*/ 139 w 365"/>
              <a:gd name="T109" fmla="*/ 232 h 428"/>
              <a:gd name="T110" fmla="*/ 206 w 365"/>
              <a:gd name="T111" fmla="*/ 62 h 428"/>
              <a:gd name="T112" fmla="*/ 209 w 365"/>
              <a:gd name="T113" fmla="*/ 106 h 428"/>
              <a:gd name="T114" fmla="*/ 245 w 365"/>
              <a:gd name="T115" fmla="*/ 167 h 428"/>
              <a:gd name="T116" fmla="*/ 68 w 365"/>
              <a:gd name="T117" fmla="*/ 90 h 428"/>
              <a:gd name="T118" fmla="*/ 136 w 365"/>
              <a:gd name="T119" fmla="*/ 390 h 428"/>
              <a:gd name="T120" fmla="*/ 250 w 365"/>
              <a:gd name="T121" fmla="*/ 41 h 428"/>
              <a:gd name="T122" fmla="*/ 153 w 365"/>
              <a:gd name="T123" fmla="*/ 212 h 428"/>
              <a:gd name="T124" fmla="*/ 81 w 365"/>
              <a:gd name="T125" fmla="*/ 330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65" h="428">
                <a:moveTo>
                  <a:pt x="359" y="407"/>
                </a:moveTo>
                <a:lnTo>
                  <a:pt x="359" y="407"/>
                </a:lnTo>
                <a:lnTo>
                  <a:pt x="357" y="409"/>
                </a:lnTo>
                <a:lnTo>
                  <a:pt x="357" y="409"/>
                </a:lnTo>
                <a:lnTo>
                  <a:pt x="357" y="410"/>
                </a:lnTo>
                <a:lnTo>
                  <a:pt x="357" y="410"/>
                </a:lnTo>
                <a:lnTo>
                  <a:pt x="355" y="412"/>
                </a:lnTo>
                <a:lnTo>
                  <a:pt x="355" y="412"/>
                </a:lnTo>
                <a:lnTo>
                  <a:pt x="352" y="414"/>
                </a:lnTo>
                <a:lnTo>
                  <a:pt x="352" y="414"/>
                </a:lnTo>
                <a:lnTo>
                  <a:pt x="351" y="414"/>
                </a:lnTo>
                <a:lnTo>
                  <a:pt x="351" y="414"/>
                </a:lnTo>
                <a:lnTo>
                  <a:pt x="349" y="414"/>
                </a:lnTo>
                <a:lnTo>
                  <a:pt x="349" y="414"/>
                </a:lnTo>
                <a:lnTo>
                  <a:pt x="344" y="414"/>
                </a:lnTo>
                <a:lnTo>
                  <a:pt x="340" y="415"/>
                </a:lnTo>
                <a:lnTo>
                  <a:pt x="340" y="415"/>
                </a:lnTo>
                <a:lnTo>
                  <a:pt x="330" y="417"/>
                </a:lnTo>
                <a:lnTo>
                  <a:pt x="330" y="417"/>
                </a:lnTo>
                <a:lnTo>
                  <a:pt x="305" y="418"/>
                </a:lnTo>
                <a:lnTo>
                  <a:pt x="305" y="418"/>
                </a:lnTo>
                <a:lnTo>
                  <a:pt x="292" y="421"/>
                </a:lnTo>
                <a:lnTo>
                  <a:pt x="292" y="421"/>
                </a:lnTo>
                <a:lnTo>
                  <a:pt x="284" y="421"/>
                </a:lnTo>
                <a:lnTo>
                  <a:pt x="284" y="421"/>
                </a:lnTo>
                <a:lnTo>
                  <a:pt x="280" y="421"/>
                </a:lnTo>
                <a:lnTo>
                  <a:pt x="280" y="421"/>
                </a:lnTo>
                <a:lnTo>
                  <a:pt x="267" y="423"/>
                </a:lnTo>
                <a:lnTo>
                  <a:pt x="267" y="423"/>
                </a:lnTo>
                <a:lnTo>
                  <a:pt x="256" y="423"/>
                </a:lnTo>
                <a:lnTo>
                  <a:pt x="256" y="423"/>
                </a:lnTo>
                <a:lnTo>
                  <a:pt x="253" y="421"/>
                </a:lnTo>
                <a:lnTo>
                  <a:pt x="250" y="418"/>
                </a:lnTo>
                <a:lnTo>
                  <a:pt x="250" y="418"/>
                </a:lnTo>
                <a:lnTo>
                  <a:pt x="247" y="415"/>
                </a:lnTo>
                <a:lnTo>
                  <a:pt x="247" y="415"/>
                </a:lnTo>
                <a:lnTo>
                  <a:pt x="247" y="415"/>
                </a:lnTo>
                <a:lnTo>
                  <a:pt x="247" y="415"/>
                </a:lnTo>
                <a:lnTo>
                  <a:pt x="240" y="410"/>
                </a:lnTo>
                <a:lnTo>
                  <a:pt x="240" y="410"/>
                </a:lnTo>
                <a:lnTo>
                  <a:pt x="237" y="407"/>
                </a:lnTo>
                <a:lnTo>
                  <a:pt x="237" y="407"/>
                </a:lnTo>
                <a:lnTo>
                  <a:pt x="229" y="393"/>
                </a:lnTo>
                <a:lnTo>
                  <a:pt x="229" y="393"/>
                </a:lnTo>
                <a:lnTo>
                  <a:pt x="228" y="390"/>
                </a:lnTo>
                <a:lnTo>
                  <a:pt x="228" y="390"/>
                </a:lnTo>
                <a:lnTo>
                  <a:pt x="220" y="376"/>
                </a:lnTo>
                <a:lnTo>
                  <a:pt x="220" y="376"/>
                </a:lnTo>
                <a:lnTo>
                  <a:pt x="212" y="360"/>
                </a:lnTo>
                <a:lnTo>
                  <a:pt x="212" y="360"/>
                </a:lnTo>
                <a:lnTo>
                  <a:pt x="204" y="347"/>
                </a:lnTo>
                <a:lnTo>
                  <a:pt x="204" y="347"/>
                </a:lnTo>
                <a:lnTo>
                  <a:pt x="196" y="333"/>
                </a:lnTo>
                <a:lnTo>
                  <a:pt x="196" y="333"/>
                </a:lnTo>
                <a:lnTo>
                  <a:pt x="190" y="322"/>
                </a:lnTo>
                <a:lnTo>
                  <a:pt x="190" y="322"/>
                </a:lnTo>
                <a:lnTo>
                  <a:pt x="187" y="317"/>
                </a:lnTo>
                <a:lnTo>
                  <a:pt x="187" y="317"/>
                </a:lnTo>
                <a:lnTo>
                  <a:pt x="187" y="316"/>
                </a:lnTo>
                <a:lnTo>
                  <a:pt x="187" y="316"/>
                </a:lnTo>
                <a:lnTo>
                  <a:pt x="185" y="317"/>
                </a:lnTo>
                <a:lnTo>
                  <a:pt x="185" y="317"/>
                </a:lnTo>
                <a:lnTo>
                  <a:pt x="174" y="336"/>
                </a:lnTo>
                <a:lnTo>
                  <a:pt x="174" y="336"/>
                </a:lnTo>
                <a:lnTo>
                  <a:pt x="164" y="350"/>
                </a:lnTo>
                <a:lnTo>
                  <a:pt x="164" y="350"/>
                </a:lnTo>
                <a:lnTo>
                  <a:pt x="153" y="369"/>
                </a:lnTo>
                <a:lnTo>
                  <a:pt x="153" y="369"/>
                </a:lnTo>
                <a:lnTo>
                  <a:pt x="139" y="390"/>
                </a:lnTo>
                <a:lnTo>
                  <a:pt x="139" y="390"/>
                </a:lnTo>
                <a:lnTo>
                  <a:pt x="131" y="402"/>
                </a:lnTo>
                <a:lnTo>
                  <a:pt x="131" y="402"/>
                </a:lnTo>
                <a:lnTo>
                  <a:pt x="127" y="409"/>
                </a:lnTo>
                <a:lnTo>
                  <a:pt x="127" y="409"/>
                </a:lnTo>
                <a:lnTo>
                  <a:pt x="125" y="410"/>
                </a:lnTo>
                <a:lnTo>
                  <a:pt x="123" y="410"/>
                </a:lnTo>
                <a:lnTo>
                  <a:pt x="123" y="410"/>
                </a:lnTo>
                <a:lnTo>
                  <a:pt x="122" y="410"/>
                </a:lnTo>
                <a:lnTo>
                  <a:pt x="122" y="410"/>
                </a:lnTo>
                <a:lnTo>
                  <a:pt x="120" y="414"/>
                </a:lnTo>
                <a:lnTo>
                  <a:pt x="120" y="414"/>
                </a:lnTo>
                <a:lnTo>
                  <a:pt x="116" y="420"/>
                </a:lnTo>
                <a:lnTo>
                  <a:pt x="116" y="420"/>
                </a:lnTo>
                <a:lnTo>
                  <a:pt x="112" y="425"/>
                </a:lnTo>
                <a:lnTo>
                  <a:pt x="112" y="425"/>
                </a:lnTo>
                <a:lnTo>
                  <a:pt x="109" y="426"/>
                </a:lnTo>
                <a:lnTo>
                  <a:pt x="106" y="428"/>
                </a:lnTo>
                <a:lnTo>
                  <a:pt x="106" y="428"/>
                </a:lnTo>
                <a:lnTo>
                  <a:pt x="98" y="426"/>
                </a:lnTo>
                <a:lnTo>
                  <a:pt x="98" y="426"/>
                </a:lnTo>
                <a:lnTo>
                  <a:pt x="82" y="421"/>
                </a:lnTo>
                <a:lnTo>
                  <a:pt x="82" y="421"/>
                </a:lnTo>
                <a:lnTo>
                  <a:pt x="64" y="418"/>
                </a:lnTo>
                <a:lnTo>
                  <a:pt x="64" y="418"/>
                </a:lnTo>
                <a:lnTo>
                  <a:pt x="62" y="420"/>
                </a:lnTo>
                <a:lnTo>
                  <a:pt x="62" y="420"/>
                </a:lnTo>
                <a:lnTo>
                  <a:pt x="60" y="420"/>
                </a:lnTo>
                <a:lnTo>
                  <a:pt x="60" y="420"/>
                </a:lnTo>
                <a:lnTo>
                  <a:pt x="35" y="415"/>
                </a:lnTo>
                <a:lnTo>
                  <a:pt x="35" y="415"/>
                </a:lnTo>
                <a:lnTo>
                  <a:pt x="32" y="415"/>
                </a:lnTo>
                <a:lnTo>
                  <a:pt x="32" y="415"/>
                </a:lnTo>
                <a:lnTo>
                  <a:pt x="15" y="415"/>
                </a:lnTo>
                <a:lnTo>
                  <a:pt x="15" y="415"/>
                </a:lnTo>
                <a:lnTo>
                  <a:pt x="8" y="415"/>
                </a:lnTo>
                <a:lnTo>
                  <a:pt x="8" y="415"/>
                </a:lnTo>
                <a:lnTo>
                  <a:pt x="7" y="415"/>
                </a:lnTo>
                <a:lnTo>
                  <a:pt x="5" y="414"/>
                </a:lnTo>
                <a:lnTo>
                  <a:pt x="5" y="414"/>
                </a:lnTo>
                <a:lnTo>
                  <a:pt x="4" y="412"/>
                </a:lnTo>
                <a:lnTo>
                  <a:pt x="4" y="412"/>
                </a:lnTo>
                <a:lnTo>
                  <a:pt x="2" y="412"/>
                </a:lnTo>
                <a:lnTo>
                  <a:pt x="2" y="412"/>
                </a:lnTo>
                <a:lnTo>
                  <a:pt x="0" y="410"/>
                </a:lnTo>
                <a:lnTo>
                  <a:pt x="0" y="409"/>
                </a:lnTo>
                <a:lnTo>
                  <a:pt x="0" y="409"/>
                </a:lnTo>
                <a:lnTo>
                  <a:pt x="7" y="401"/>
                </a:lnTo>
                <a:lnTo>
                  <a:pt x="7" y="401"/>
                </a:lnTo>
                <a:lnTo>
                  <a:pt x="8" y="401"/>
                </a:lnTo>
                <a:lnTo>
                  <a:pt x="8" y="401"/>
                </a:lnTo>
                <a:lnTo>
                  <a:pt x="10" y="398"/>
                </a:lnTo>
                <a:lnTo>
                  <a:pt x="11" y="395"/>
                </a:lnTo>
                <a:lnTo>
                  <a:pt x="11" y="395"/>
                </a:lnTo>
                <a:lnTo>
                  <a:pt x="24" y="379"/>
                </a:lnTo>
                <a:lnTo>
                  <a:pt x="24" y="379"/>
                </a:lnTo>
                <a:lnTo>
                  <a:pt x="27" y="376"/>
                </a:lnTo>
                <a:lnTo>
                  <a:pt x="27" y="376"/>
                </a:lnTo>
                <a:lnTo>
                  <a:pt x="54" y="343"/>
                </a:lnTo>
                <a:lnTo>
                  <a:pt x="81" y="311"/>
                </a:lnTo>
                <a:lnTo>
                  <a:pt x="81" y="311"/>
                </a:lnTo>
                <a:lnTo>
                  <a:pt x="100" y="284"/>
                </a:lnTo>
                <a:lnTo>
                  <a:pt x="100" y="284"/>
                </a:lnTo>
                <a:lnTo>
                  <a:pt x="116" y="260"/>
                </a:lnTo>
                <a:lnTo>
                  <a:pt x="116" y="260"/>
                </a:lnTo>
                <a:lnTo>
                  <a:pt x="122" y="249"/>
                </a:lnTo>
                <a:lnTo>
                  <a:pt x="122" y="249"/>
                </a:lnTo>
                <a:lnTo>
                  <a:pt x="122" y="248"/>
                </a:lnTo>
                <a:lnTo>
                  <a:pt x="122" y="248"/>
                </a:lnTo>
                <a:lnTo>
                  <a:pt x="119" y="242"/>
                </a:lnTo>
                <a:lnTo>
                  <a:pt x="119" y="242"/>
                </a:lnTo>
                <a:lnTo>
                  <a:pt x="109" y="227"/>
                </a:lnTo>
                <a:lnTo>
                  <a:pt x="109" y="227"/>
                </a:lnTo>
                <a:lnTo>
                  <a:pt x="101" y="213"/>
                </a:lnTo>
                <a:lnTo>
                  <a:pt x="101" y="213"/>
                </a:lnTo>
                <a:lnTo>
                  <a:pt x="97" y="205"/>
                </a:lnTo>
                <a:lnTo>
                  <a:pt x="97" y="205"/>
                </a:lnTo>
                <a:lnTo>
                  <a:pt x="87" y="185"/>
                </a:lnTo>
                <a:lnTo>
                  <a:pt x="87" y="185"/>
                </a:lnTo>
                <a:lnTo>
                  <a:pt x="81" y="172"/>
                </a:lnTo>
                <a:lnTo>
                  <a:pt x="76" y="158"/>
                </a:lnTo>
                <a:lnTo>
                  <a:pt x="76" y="158"/>
                </a:lnTo>
                <a:lnTo>
                  <a:pt x="71" y="147"/>
                </a:lnTo>
                <a:lnTo>
                  <a:pt x="70" y="134"/>
                </a:lnTo>
                <a:lnTo>
                  <a:pt x="70" y="134"/>
                </a:lnTo>
                <a:lnTo>
                  <a:pt x="67" y="117"/>
                </a:lnTo>
                <a:lnTo>
                  <a:pt x="67" y="117"/>
                </a:lnTo>
                <a:lnTo>
                  <a:pt x="65" y="98"/>
                </a:lnTo>
                <a:lnTo>
                  <a:pt x="65" y="98"/>
                </a:lnTo>
                <a:lnTo>
                  <a:pt x="64" y="87"/>
                </a:lnTo>
                <a:lnTo>
                  <a:pt x="65" y="76"/>
                </a:lnTo>
                <a:lnTo>
                  <a:pt x="65" y="76"/>
                </a:lnTo>
                <a:lnTo>
                  <a:pt x="67" y="63"/>
                </a:lnTo>
                <a:lnTo>
                  <a:pt x="67" y="63"/>
                </a:lnTo>
                <a:lnTo>
                  <a:pt x="67" y="59"/>
                </a:lnTo>
                <a:lnTo>
                  <a:pt x="67" y="59"/>
                </a:lnTo>
                <a:lnTo>
                  <a:pt x="67" y="57"/>
                </a:lnTo>
                <a:lnTo>
                  <a:pt x="67" y="57"/>
                </a:lnTo>
                <a:lnTo>
                  <a:pt x="67" y="55"/>
                </a:lnTo>
                <a:lnTo>
                  <a:pt x="68" y="54"/>
                </a:lnTo>
                <a:lnTo>
                  <a:pt x="68" y="54"/>
                </a:lnTo>
                <a:lnTo>
                  <a:pt x="68" y="52"/>
                </a:lnTo>
                <a:lnTo>
                  <a:pt x="68" y="52"/>
                </a:lnTo>
                <a:lnTo>
                  <a:pt x="73" y="43"/>
                </a:lnTo>
                <a:lnTo>
                  <a:pt x="73" y="43"/>
                </a:lnTo>
                <a:lnTo>
                  <a:pt x="75" y="35"/>
                </a:lnTo>
                <a:lnTo>
                  <a:pt x="79" y="29"/>
                </a:lnTo>
                <a:lnTo>
                  <a:pt x="79" y="29"/>
                </a:lnTo>
                <a:lnTo>
                  <a:pt x="86" y="22"/>
                </a:lnTo>
                <a:lnTo>
                  <a:pt x="86" y="22"/>
                </a:lnTo>
                <a:lnTo>
                  <a:pt x="90" y="18"/>
                </a:lnTo>
                <a:lnTo>
                  <a:pt x="90" y="18"/>
                </a:lnTo>
                <a:lnTo>
                  <a:pt x="92" y="16"/>
                </a:lnTo>
                <a:lnTo>
                  <a:pt x="94" y="16"/>
                </a:lnTo>
                <a:lnTo>
                  <a:pt x="94" y="16"/>
                </a:lnTo>
                <a:lnTo>
                  <a:pt x="95" y="16"/>
                </a:lnTo>
                <a:lnTo>
                  <a:pt x="95" y="16"/>
                </a:lnTo>
                <a:lnTo>
                  <a:pt x="103" y="13"/>
                </a:lnTo>
                <a:lnTo>
                  <a:pt x="103" y="13"/>
                </a:lnTo>
                <a:lnTo>
                  <a:pt x="105" y="11"/>
                </a:lnTo>
                <a:lnTo>
                  <a:pt x="105" y="11"/>
                </a:lnTo>
                <a:lnTo>
                  <a:pt x="116" y="7"/>
                </a:lnTo>
                <a:lnTo>
                  <a:pt x="127" y="3"/>
                </a:lnTo>
                <a:lnTo>
                  <a:pt x="127" y="3"/>
                </a:lnTo>
                <a:lnTo>
                  <a:pt x="141" y="2"/>
                </a:lnTo>
                <a:lnTo>
                  <a:pt x="157" y="0"/>
                </a:lnTo>
                <a:lnTo>
                  <a:pt x="157" y="0"/>
                </a:lnTo>
                <a:lnTo>
                  <a:pt x="168" y="0"/>
                </a:lnTo>
                <a:lnTo>
                  <a:pt x="179" y="2"/>
                </a:lnTo>
                <a:lnTo>
                  <a:pt x="179" y="2"/>
                </a:lnTo>
                <a:lnTo>
                  <a:pt x="204" y="5"/>
                </a:lnTo>
                <a:lnTo>
                  <a:pt x="204" y="5"/>
                </a:lnTo>
                <a:lnTo>
                  <a:pt x="223" y="10"/>
                </a:lnTo>
                <a:lnTo>
                  <a:pt x="223" y="10"/>
                </a:lnTo>
                <a:lnTo>
                  <a:pt x="229" y="13"/>
                </a:lnTo>
                <a:lnTo>
                  <a:pt x="235" y="16"/>
                </a:lnTo>
                <a:lnTo>
                  <a:pt x="235" y="16"/>
                </a:lnTo>
                <a:lnTo>
                  <a:pt x="243" y="22"/>
                </a:lnTo>
                <a:lnTo>
                  <a:pt x="243" y="22"/>
                </a:lnTo>
                <a:lnTo>
                  <a:pt x="251" y="32"/>
                </a:lnTo>
                <a:lnTo>
                  <a:pt x="256" y="44"/>
                </a:lnTo>
                <a:lnTo>
                  <a:pt x="256" y="44"/>
                </a:lnTo>
                <a:lnTo>
                  <a:pt x="258" y="46"/>
                </a:lnTo>
                <a:lnTo>
                  <a:pt x="258" y="46"/>
                </a:lnTo>
                <a:lnTo>
                  <a:pt x="259" y="49"/>
                </a:lnTo>
                <a:lnTo>
                  <a:pt x="259" y="49"/>
                </a:lnTo>
                <a:lnTo>
                  <a:pt x="261" y="55"/>
                </a:lnTo>
                <a:lnTo>
                  <a:pt x="261" y="55"/>
                </a:lnTo>
                <a:lnTo>
                  <a:pt x="265" y="70"/>
                </a:lnTo>
                <a:lnTo>
                  <a:pt x="265" y="70"/>
                </a:lnTo>
                <a:lnTo>
                  <a:pt x="265" y="73"/>
                </a:lnTo>
                <a:lnTo>
                  <a:pt x="265" y="73"/>
                </a:lnTo>
                <a:lnTo>
                  <a:pt x="269" y="73"/>
                </a:lnTo>
                <a:lnTo>
                  <a:pt x="269" y="73"/>
                </a:lnTo>
                <a:lnTo>
                  <a:pt x="269" y="74"/>
                </a:lnTo>
                <a:lnTo>
                  <a:pt x="269" y="74"/>
                </a:lnTo>
                <a:lnTo>
                  <a:pt x="269" y="76"/>
                </a:lnTo>
                <a:lnTo>
                  <a:pt x="267" y="78"/>
                </a:lnTo>
                <a:lnTo>
                  <a:pt x="267" y="78"/>
                </a:lnTo>
                <a:lnTo>
                  <a:pt x="267" y="78"/>
                </a:lnTo>
                <a:lnTo>
                  <a:pt x="267" y="78"/>
                </a:lnTo>
                <a:lnTo>
                  <a:pt x="267" y="114"/>
                </a:lnTo>
                <a:lnTo>
                  <a:pt x="267" y="114"/>
                </a:lnTo>
                <a:lnTo>
                  <a:pt x="265" y="130"/>
                </a:lnTo>
                <a:lnTo>
                  <a:pt x="265" y="130"/>
                </a:lnTo>
                <a:lnTo>
                  <a:pt x="262" y="141"/>
                </a:lnTo>
                <a:lnTo>
                  <a:pt x="261" y="150"/>
                </a:lnTo>
                <a:lnTo>
                  <a:pt x="261" y="150"/>
                </a:lnTo>
                <a:lnTo>
                  <a:pt x="254" y="166"/>
                </a:lnTo>
                <a:lnTo>
                  <a:pt x="254" y="166"/>
                </a:lnTo>
                <a:lnTo>
                  <a:pt x="248" y="185"/>
                </a:lnTo>
                <a:lnTo>
                  <a:pt x="248" y="185"/>
                </a:lnTo>
                <a:lnTo>
                  <a:pt x="239" y="205"/>
                </a:lnTo>
                <a:lnTo>
                  <a:pt x="239" y="205"/>
                </a:lnTo>
                <a:lnTo>
                  <a:pt x="229" y="229"/>
                </a:lnTo>
                <a:lnTo>
                  <a:pt x="229" y="229"/>
                </a:lnTo>
                <a:lnTo>
                  <a:pt x="229" y="231"/>
                </a:lnTo>
                <a:lnTo>
                  <a:pt x="229" y="231"/>
                </a:lnTo>
                <a:lnTo>
                  <a:pt x="231" y="234"/>
                </a:lnTo>
                <a:lnTo>
                  <a:pt x="231" y="234"/>
                </a:lnTo>
                <a:lnTo>
                  <a:pt x="232" y="238"/>
                </a:lnTo>
                <a:lnTo>
                  <a:pt x="235" y="245"/>
                </a:lnTo>
                <a:lnTo>
                  <a:pt x="235" y="245"/>
                </a:lnTo>
                <a:lnTo>
                  <a:pt x="237" y="246"/>
                </a:lnTo>
                <a:lnTo>
                  <a:pt x="237" y="246"/>
                </a:lnTo>
                <a:lnTo>
                  <a:pt x="245" y="259"/>
                </a:lnTo>
                <a:lnTo>
                  <a:pt x="254" y="270"/>
                </a:lnTo>
                <a:lnTo>
                  <a:pt x="254" y="270"/>
                </a:lnTo>
                <a:lnTo>
                  <a:pt x="273" y="294"/>
                </a:lnTo>
                <a:lnTo>
                  <a:pt x="273" y="294"/>
                </a:lnTo>
                <a:lnTo>
                  <a:pt x="283" y="305"/>
                </a:lnTo>
                <a:lnTo>
                  <a:pt x="283" y="305"/>
                </a:lnTo>
                <a:lnTo>
                  <a:pt x="292" y="314"/>
                </a:lnTo>
                <a:lnTo>
                  <a:pt x="292" y="314"/>
                </a:lnTo>
                <a:lnTo>
                  <a:pt x="292" y="317"/>
                </a:lnTo>
                <a:lnTo>
                  <a:pt x="292" y="317"/>
                </a:lnTo>
                <a:lnTo>
                  <a:pt x="292" y="319"/>
                </a:lnTo>
                <a:lnTo>
                  <a:pt x="292" y="319"/>
                </a:lnTo>
                <a:lnTo>
                  <a:pt x="294" y="322"/>
                </a:lnTo>
                <a:lnTo>
                  <a:pt x="294" y="322"/>
                </a:lnTo>
                <a:lnTo>
                  <a:pt x="313" y="344"/>
                </a:lnTo>
                <a:lnTo>
                  <a:pt x="313" y="344"/>
                </a:lnTo>
                <a:lnTo>
                  <a:pt x="318" y="350"/>
                </a:lnTo>
                <a:lnTo>
                  <a:pt x="318" y="350"/>
                </a:lnTo>
                <a:lnTo>
                  <a:pt x="333" y="372"/>
                </a:lnTo>
                <a:lnTo>
                  <a:pt x="333" y="372"/>
                </a:lnTo>
                <a:lnTo>
                  <a:pt x="349" y="391"/>
                </a:lnTo>
                <a:lnTo>
                  <a:pt x="349" y="391"/>
                </a:lnTo>
                <a:lnTo>
                  <a:pt x="352" y="395"/>
                </a:lnTo>
                <a:lnTo>
                  <a:pt x="352" y="395"/>
                </a:lnTo>
                <a:lnTo>
                  <a:pt x="360" y="404"/>
                </a:lnTo>
                <a:lnTo>
                  <a:pt x="360" y="404"/>
                </a:lnTo>
                <a:lnTo>
                  <a:pt x="365" y="410"/>
                </a:lnTo>
                <a:lnTo>
                  <a:pt x="365" y="410"/>
                </a:lnTo>
                <a:lnTo>
                  <a:pt x="365" y="410"/>
                </a:lnTo>
                <a:lnTo>
                  <a:pt x="365" y="410"/>
                </a:lnTo>
                <a:lnTo>
                  <a:pt x="365" y="414"/>
                </a:lnTo>
                <a:lnTo>
                  <a:pt x="365" y="414"/>
                </a:lnTo>
                <a:lnTo>
                  <a:pt x="363" y="412"/>
                </a:lnTo>
                <a:lnTo>
                  <a:pt x="363" y="412"/>
                </a:lnTo>
                <a:lnTo>
                  <a:pt x="360" y="410"/>
                </a:lnTo>
                <a:lnTo>
                  <a:pt x="360" y="410"/>
                </a:lnTo>
                <a:lnTo>
                  <a:pt x="359" y="407"/>
                </a:lnTo>
                <a:lnTo>
                  <a:pt x="359" y="407"/>
                </a:lnTo>
                <a:lnTo>
                  <a:pt x="359" y="407"/>
                </a:lnTo>
                <a:lnTo>
                  <a:pt x="359" y="407"/>
                </a:lnTo>
                <a:close/>
                <a:moveTo>
                  <a:pt x="114" y="229"/>
                </a:moveTo>
                <a:lnTo>
                  <a:pt x="114" y="229"/>
                </a:lnTo>
                <a:lnTo>
                  <a:pt x="116" y="231"/>
                </a:lnTo>
                <a:lnTo>
                  <a:pt x="116" y="231"/>
                </a:lnTo>
                <a:lnTo>
                  <a:pt x="117" y="235"/>
                </a:lnTo>
                <a:lnTo>
                  <a:pt x="117" y="235"/>
                </a:lnTo>
                <a:lnTo>
                  <a:pt x="119" y="235"/>
                </a:lnTo>
                <a:lnTo>
                  <a:pt x="119" y="235"/>
                </a:lnTo>
                <a:lnTo>
                  <a:pt x="116" y="231"/>
                </a:lnTo>
                <a:lnTo>
                  <a:pt x="116" y="231"/>
                </a:lnTo>
                <a:lnTo>
                  <a:pt x="114" y="229"/>
                </a:lnTo>
                <a:lnTo>
                  <a:pt x="114" y="229"/>
                </a:lnTo>
                <a:lnTo>
                  <a:pt x="114" y="229"/>
                </a:lnTo>
                <a:lnTo>
                  <a:pt x="114" y="229"/>
                </a:lnTo>
                <a:lnTo>
                  <a:pt x="112" y="227"/>
                </a:lnTo>
                <a:lnTo>
                  <a:pt x="112" y="227"/>
                </a:lnTo>
                <a:lnTo>
                  <a:pt x="112" y="226"/>
                </a:lnTo>
                <a:lnTo>
                  <a:pt x="112" y="226"/>
                </a:lnTo>
                <a:lnTo>
                  <a:pt x="112" y="226"/>
                </a:lnTo>
                <a:lnTo>
                  <a:pt x="112" y="226"/>
                </a:lnTo>
                <a:lnTo>
                  <a:pt x="112" y="227"/>
                </a:lnTo>
                <a:lnTo>
                  <a:pt x="112" y="227"/>
                </a:lnTo>
                <a:lnTo>
                  <a:pt x="114" y="229"/>
                </a:lnTo>
                <a:lnTo>
                  <a:pt x="114" y="229"/>
                </a:lnTo>
                <a:lnTo>
                  <a:pt x="114" y="229"/>
                </a:lnTo>
                <a:lnTo>
                  <a:pt x="114" y="229"/>
                </a:lnTo>
                <a:close/>
                <a:moveTo>
                  <a:pt x="109" y="221"/>
                </a:moveTo>
                <a:lnTo>
                  <a:pt x="109" y="221"/>
                </a:lnTo>
                <a:lnTo>
                  <a:pt x="109" y="223"/>
                </a:lnTo>
                <a:lnTo>
                  <a:pt x="109" y="223"/>
                </a:lnTo>
                <a:lnTo>
                  <a:pt x="109" y="223"/>
                </a:lnTo>
                <a:lnTo>
                  <a:pt x="109" y="223"/>
                </a:lnTo>
                <a:lnTo>
                  <a:pt x="109" y="221"/>
                </a:lnTo>
                <a:lnTo>
                  <a:pt x="109" y="221"/>
                </a:lnTo>
                <a:lnTo>
                  <a:pt x="108" y="219"/>
                </a:lnTo>
                <a:lnTo>
                  <a:pt x="108" y="219"/>
                </a:lnTo>
                <a:lnTo>
                  <a:pt x="108" y="218"/>
                </a:lnTo>
                <a:lnTo>
                  <a:pt x="108" y="218"/>
                </a:lnTo>
                <a:lnTo>
                  <a:pt x="108" y="218"/>
                </a:lnTo>
                <a:lnTo>
                  <a:pt x="108" y="218"/>
                </a:lnTo>
                <a:lnTo>
                  <a:pt x="108" y="219"/>
                </a:lnTo>
                <a:lnTo>
                  <a:pt x="108" y="219"/>
                </a:lnTo>
                <a:lnTo>
                  <a:pt x="109" y="221"/>
                </a:lnTo>
                <a:lnTo>
                  <a:pt x="109" y="221"/>
                </a:lnTo>
                <a:close/>
                <a:moveTo>
                  <a:pt x="81" y="328"/>
                </a:moveTo>
                <a:lnTo>
                  <a:pt x="81" y="328"/>
                </a:lnTo>
                <a:lnTo>
                  <a:pt x="84" y="325"/>
                </a:lnTo>
                <a:lnTo>
                  <a:pt x="84" y="325"/>
                </a:lnTo>
                <a:lnTo>
                  <a:pt x="84" y="325"/>
                </a:lnTo>
                <a:lnTo>
                  <a:pt x="84" y="325"/>
                </a:lnTo>
                <a:lnTo>
                  <a:pt x="94" y="313"/>
                </a:lnTo>
                <a:lnTo>
                  <a:pt x="94" y="313"/>
                </a:lnTo>
                <a:lnTo>
                  <a:pt x="112" y="286"/>
                </a:lnTo>
                <a:lnTo>
                  <a:pt x="112" y="286"/>
                </a:lnTo>
                <a:lnTo>
                  <a:pt x="127" y="267"/>
                </a:lnTo>
                <a:lnTo>
                  <a:pt x="127" y="267"/>
                </a:lnTo>
                <a:lnTo>
                  <a:pt x="127" y="265"/>
                </a:lnTo>
                <a:lnTo>
                  <a:pt x="127" y="265"/>
                </a:lnTo>
                <a:lnTo>
                  <a:pt x="127" y="267"/>
                </a:lnTo>
                <a:lnTo>
                  <a:pt x="127" y="267"/>
                </a:lnTo>
                <a:lnTo>
                  <a:pt x="117" y="279"/>
                </a:lnTo>
                <a:lnTo>
                  <a:pt x="117" y="279"/>
                </a:lnTo>
                <a:lnTo>
                  <a:pt x="116" y="281"/>
                </a:lnTo>
                <a:lnTo>
                  <a:pt x="116" y="281"/>
                </a:lnTo>
                <a:lnTo>
                  <a:pt x="109" y="290"/>
                </a:lnTo>
                <a:lnTo>
                  <a:pt x="109" y="290"/>
                </a:lnTo>
                <a:lnTo>
                  <a:pt x="101" y="302"/>
                </a:lnTo>
                <a:lnTo>
                  <a:pt x="101" y="302"/>
                </a:lnTo>
                <a:lnTo>
                  <a:pt x="95" y="309"/>
                </a:lnTo>
                <a:lnTo>
                  <a:pt x="95" y="309"/>
                </a:lnTo>
                <a:lnTo>
                  <a:pt x="84" y="325"/>
                </a:lnTo>
                <a:lnTo>
                  <a:pt x="84" y="325"/>
                </a:lnTo>
                <a:lnTo>
                  <a:pt x="82" y="325"/>
                </a:lnTo>
                <a:lnTo>
                  <a:pt x="82" y="325"/>
                </a:lnTo>
                <a:lnTo>
                  <a:pt x="81" y="328"/>
                </a:lnTo>
                <a:lnTo>
                  <a:pt x="81" y="328"/>
                </a:lnTo>
                <a:lnTo>
                  <a:pt x="81" y="328"/>
                </a:lnTo>
                <a:lnTo>
                  <a:pt x="81" y="328"/>
                </a:lnTo>
                <a:lnTo>
                  <a:pt x="81" y="328"/>
                </a:lnTo>
                <a:lnTo>
                  <a:pt x="81" y="328"/>
                </a:lnTo>
                <a:close/>
                <a:moveTo>
                  <a:pt x="38" y="410"/>
                </a:moveTo>
                <a:lnTo>
                  <a:pt x="38" y="410"/>
                </a:lnTo>
                <a:lnTo>
                  <a:pt x="38" y="409"/>
                </a:lnTo>
                <a:lnTo>
                  <a:pt x="38" y="409"/>
                </a:lnTo>
                <a:lnTo>
                  <a:pt x="40" y="407"/>
                </a:lnTo>
                <a:lnTo>
                  <a:pt x="41" y="407"/>
                </a:lnTo>
                <a:lnTo>
                  <a:pt x="41" y="407"/>
                </a:lnTo>
                <a:lnTo>
                  <a:pt x="43" y="407"/>
                </a:lnTo>
                <a:lnTo>
                  <a:pt x="43" y="407"/>
                </a:lnTo>
                <a:lnTo>
                  <a:pt x="49" y="404"/>
                </a:lnTo>
                <a:lnTo>
                  <a:pt x="49" y="404"/>
                </a:lnTo>
                <a:lnTo>
                  <a:pt x="57" y="398"/>
                </a:lnTo>
                <a:lnTo>
                  <a:pt x="57" y="398"/>
                </a:lnTo>
                <a:lnTo>
                  <a:pt x="71" y="384"/>
                </a:lnTo>
                <a:lnTo>
                  <a:pt x="86" y="369"/>
                </a:lnTo>
                <a:lnTo>
                  <a:pt x="86" y="369"/>
                </a:lnTo>
                <a:lnTo>
                  <a:pt x="89" y="365"/>
                </a:lnTo>
                <a:lnTo>
                  <a:pt x="89" y="365"/>
                </a:lnTo>
                <a:lnTo>
                  <a:pt x="97" y="352"/>
                </a:lnTo>
                <a:lnTo>
                  <a:pt x="97" y="352"/>
                </a:lnTo>
                <a:lnTo>
                  <a:pt x="100" y="347"/>
                </a:lnTo>
                <a:lnTo>
                  <a:pt x="100" y="347"/>
                </a:lnTo>
                <a:lnTo>
                  <a:pt x="101" y="346"/>
                </a:lnTo>
                <a:lnTo>
                  <a:pt x="103" y="346"/>
                </a:lnTo>
                <a:lnTo>
                  <a:pt x="103" y="346"/>
                </a:lnTo>
                <a:lnTo>
                  <a:pt x="105" y="347"/>
                </a:lnTo>
                <a:lnTo>
                  <a:pt x="105" y="347"/>
                </a:lnTo>
                <a:lnTo>
                  <a:pt x="105" y="350"/>
                </a:lnTo>
                <a:lnTo>
                  <a:pt x="105" y="350"/>
                </a:lnTo>
                <a:lnTo>
                  <a:pt x="103" y="352"/>
                </a:lnTo>
                <a:lnTo>
                  <a:pt x="103" y="352"/>
                </a:lnTo>
                <a:lnTo>
                  <a:pt x="103" y="352"/>
                </a:lnTo>
                <a:lnTo>
                  <a:pt x="103" y="352"/>
                </a:lnTo>
                <a:lnTo>
                  <a:pt x="90" y="368"/>
                </a:lnTo>
                <a:lnTo>
                  <a:pt x="90" y="368"/>
                </a:lnTo>
                <a:lnTo>
                  <a:pt x="75" y="385"/>
                </a:lnTo>
                <a:lnTo>
                  <a:pt x="59" y="401"/>
                </a:lnTo>
                <a:lnTo>
                  <a:pt x="59" y="401"/>
                </a:lnTo>
                <a:lnTo>
                  <a:pt x="52" y="406"/>
                </a:lnTo>
                <a:lnTo>
                  <a:pt x="52" y="406"/>
                </a:lnTo>
                <a:lnTo>
                  <a:pt x="45" y="410"/>
                </a:lnTo>
                <a:lnTo>
                  <a:pt x="45" y="410"/>
                </a:lnTo>
                <a:lnTo>
                  <a:pt x="45" y="412"/>
                </a:lnTo>
                <a:lnTo>
                  <a:pt x="45" y="412"/>
                </a:lnTo>
                <a:lnTo>
                  <a:pt x="62" y="412"/>
                </a:lnTo>
                <a:lnTo>
                  <a:pt x="62" y="412"/>
                </a:lnTo>
                <a:lnTo>
                  <a:pt x="60" y="410"/>
                </a:lnTo>
                <a:lnTo>
                  <a:pt x="60" y="410"/>
                </a:lnTo>
                <a:lnTo>
                  <a:pt x="59" y="409"/>
                </a:lnTo>
                <a:lnTo>
                  <a:pt x="59" y="407"/>
                </a:lnTo>
                <a:lnTo>
                  <a:pt x="59" y="407"/>
                </a:lnTo>
                <a:lnTo>
                  <a:pt x="60" y="406"/>
                </a:lnTo>
                <a:lnTo>
                  <a:pt x="60" y="406"/>
                </a:lnTo>
                <a:lnTo>
                  <a:pt x="65" y="404"/>
                </a:lnTo>
                <a:lnTo>
                  <a:pt x="65" y="404"/>
                </a:lnTo>
                <a:lnTo>
                  <a:pt x="76" y="393"/>
                </a:lnTo>
                <a:lnTo>
                  <a:pt x="76" y="393"/>
                </a:lnTo>
                <a:lnTo>
                  <a:pt x="82" y="387"/>
                </a:lnTo>
                <a:lnTo>
                  <a:pt x="87" y="380"/>
                </a:lnTo>
                <a:lnTo>
                  <a:pt x="87" y="380"/>
                </a:lnTo>
                <a:lnTo>
                  <a:pt x="92" y="372"/>
                </a:lnTo>
                <a:lnTo>
                  <a:pt x="92" y="372"/>
                </a:lnTo>
                <a:lnTo>
                  <a:pt x="94" y="372"/>
                </a:lnTo>
                <a:lnTo>
                  <a:pt x="95" y="371"/>
                </a:lnTo>
                <a:lnTo>
                  <a:pt x="95" y="371"/>
                </a:lnTo>
                <a:lnTo>
                  <a:pt x="97" y="372"/>
                </a:lnTo>
                <a:lnTo>
                  <a:pt x="97" y="374"/>
                </a:lnTo>
                <a:lnTo>
                  <a:pt x="97" y="374"/>
                </a:lnTo>
                <a:lnTo>
                  <a:pt x="97" y="376"/>
                </a:lnTo>
                <a:lnTo>
                  <a:pt x="97" y="376"/>
                </a:lnTo>
                <a:lnTo>
                  <a:pt x="97" y="376"/>
                </a:lnTo>
                <a:lnTo>
                  <a:pt x="95" y="377"/>
                </a:lnTo>
                <a:lnTo>
                  <a:pt x="95" y="377"/>
                </a:lnTo>
                <a:lnTo>
                  <a:pt x="81" y="393"/>
                </a:lnTo>
                <a:lnTo>
                  <a:pt x="81" y="393"/>
                </a:lnTo>
                <a:lnTo>
                  <a:pt x="75" y="401"/>
                </a:lnTo>
                <a:lnTo>
                  <a:pt x="67" y="407"/>
                </a:lnTo>
                <a:lnTo>
                  <a:pt x="67" y="407"/>
                </a:lnTo>
                <a:lnTo>
                  <a:pt x="65" y="407"/>
                </a:lnTo>
                <a:lnTo>
                  <a:pt x="65" y="407"/>
                </a:lnTo>
                <a:lnTo>
                  <a:pt x="64" y="412"/>
                </a:lnTo>
                <a:lnTo>
                  <a:pt x="64" y="412"/>
                </a:lnTo>
                <a:lnTo>
                  <a:pt x="73" y="412"/>
                </a:lnTo>
                <a:lnTo>
                  <a:pt x="73" y="412"/>
                </a:lnTo>
                <a:lnTo>
                  <a:pt x="78" y="410"/>
                </a:lnTo>
                <a:lnTo>
                  <a:pt x="79" y="409"/>
                </a:lnTo>
                <a:lnTo>
                  <a:pt x="79" y="409"/>
                </a:lnTo>
                <a:lnTo>
                  <a:pt x="90" y="399"/>
                </a:lnTo>
                <a:lnTo>
                  <a:pt x="100" y="388"/>
                </a:lnTo>
                <a:lnTo>
                  <a:pt x="100" y="388"/>
                </a:lnTo>
                <a:lnTo>
                  <a:pt x="116" y="361"/>
                </a:lnTo>
                <a:lnTo>
                  <a:pt x="116" y="361"/>
                </a:lnTo>
                <a:lnTo>
                  <a:pt x="131" y="335"/>
                </a:lnTo>
                <a:lnTo>
                  <a:pt x="131" y="335"/>
                </a:lnTo>
                <a:lnTo>
                  <a:pt x="136" y="325"/>
                </a:lnTo>
                <a:lnTo>
                  <a:pt x="141" y="314"/>
                </a:lnTo>
                <a:lnTo>
                  <a:pt x="141" y="314"/>
                </a:lnTo>
                <a:lnTo>
                  <a:pt x="141" y="313"/>
                </a:lnTo>
                <a:lnTo>
                  <a:pt x="141" y="313"/>
                </a:lnTo>
                <a:lnTo>
                  <a:pt x="142" y="313"/>
                </a:lnTo>
                <a:lnTo>
                  <a:pt x="144" y="313"/>
                </a:lnTo>
                <a:lnTo>
                  <a:pt x="144" y="313"/>
                </a:lnTo>
                <a:lnTo>
                  <a:pt x="146" y="314"/>
                </a:lnTo>
                <a:lnTo>
                  <a:pt x="146" y="316"/>
                </a:lnTo>
                <a:lnTo>
                  <a:pt x="146" y="316"/>
                </a:lnTo>
                <a:lnTo>
                  <a:pt x="146" y="317"/>
                </a:lnTo>
                <a:lnTo>
                  <a:pt x="146" y="317"/>
                </a:lnTo>
                <a:lnTo>
                  <a:pt x="133" y="339"/>
                </a:lnTo>
                <a:lnTo>
                  <a:pt x="133" y="339"/>
                </a:lnTo>
                <a:lnTo>
                  <a:pt x="123" y="355"/>
                </a:lnTo>
                <a:lnTo>
                  <a:pt x="123" y="355"/>
                </a:lnTo>
                <a:lnTo>
                  <a:pt x="106" y="382"/>
                </a:lnTo>
                <a:lnTo>
                  <a:pt x="106" y="382"/>
                </a:lnTo>
                <a:lnTo>
                  <a:pt x="95" y="398"/>
                </a:lnTo>
                <a:lnTo>
                  <a:pt x="82" y="410"/>
                </a:lnTo>
                <a:lnTo>
                  <a:pt x="82" y="410"/>
                </a:lnTo>
                <a:lnTo>
                  <a:pt x="82" y="412"/>
                </a:lnTo>
                <a:lnTo>
                  <a:pt x="82" y="412"/>
                </a:lnTo>
                <a:lnTo>
                  <a:pt x="90" y="412"/>
                </a:lnTo>
                <a:lnTo>
                  <a:pt x="90" y="412"/>
                </a:lnTo>
                <a:lnTo>
                  <a:pt x="92" y="410"/>
                </a:lnTo>
                <a:lnTo>
                  <a:pt x="92" y="410"/>
                </a:lnTo>
                <a:lnTo>
                  <a:pt x="92" y="409"/>
                </a:lnTo>
                <a:lnTo>
                  <a:pt x="94" y="409"/>
                </a:lnTo>
                <a:lnTo>
                  <a:pt x="94" y="409"/>
                </a:lnTo>
                <a:lnTo>
                  <a:pt x="95" y="409"/>
                </a:lnTo>
                <a:lnTo>
                  <a:pt x="95" y="409"/>
                </a:lnTo>
                <a:lnTo>
                  <a:pt x="100" y="406"/>
                </a:lnTo>
                <a:lnTo>
                  <a:pt x="100" y="406"/>
                </a:lnTo>
                <a:lnTo>
                  <a:pt x="105" y="401"/>
                </a:lnTo>
                <a:lnTo>
                  <a:pt x="105" y="401"/>
                </a:lnTo>
                <a:lnTo>
                  <a:pt x="117" y="382"/>
                </a:lnTo>
                <a:lnTo>
                  <a:pt x="117" y="382"/>
                </a:lnTo>
                <a:lnTo>
                  <a:pt x="125" y="372"/>
                </a:lnTo>
                <a:lnTo>
                  <a:pt x="125" y="372"/>
                </a:lnTo>
                <a:lnTo>
                  <a:pt x="136" y="354"/>
                </a:lnTo>
                <a:lnTo>
                  <a:pt x="136" y="354"/>
                </a:lnTo>
                <a:lnTo>
                  <a:pt x="146" y="338"/>
                </a:lnTo>
                <a:lnTo>
                  <a:pt x="146" y="338"/>
                </a:lnTo>
                <a:lnTo>
                  <a:pt x="147" y="335"/>
                </a:lnTo>
                <a:lnTo>
                  <a:pt x="147" y="335"/>
                </a:lnTo>
                <a:lnTo>
                  <a:pt x="149" y="335"/>
                </a:lnTo>
                <a:lnTo>
                  <a:pt x="150" y="336"/>
                </a:lnTo>
                <a:lnTo>
                  <a:pt x="150" y="336"/>
                </a:lnTo>
                <a:lnTo>
                  <a:pt x="150" y="338"/>
                </a:lnTo>
                <a:lnTo>
                  <a:pt x="150" y="339"/>
                </a:lnTo>
                <a:lnTo>
                  <a:pt x="150" y="339"/>
                </a:lnTo>
                <a:lnTo>
                  <a:pt x="149" y="343"/>
                </a:lnTo>
                <a:lnTo>
                  <a:pt x="149" y="343"/>
                </a:lnTo>
                <a:lnTo>
                  <a:pt x="120" y="384"/>
                </a:lnTo>
                <a:lnTo>
                  <a:pt x="120" y="384"/>
                </a:lnTo>
                <a:lnTo>
                  <a:pt x="108" y="399"/>
                </a:lnTo>
                <a:lnTo>
                  <a:pt x="108" y="399"/>
                </a:lnTo>
                <a:lnTo>
                  <a:pt x="101" y="407"/>
                </a:lnTo>
                <a:lnTo>
                  <a:pt x="101" y="407"/>
                </a:lnTo>
                <a:lnTo>
                  <a:pt x="98" y="410"/>
                </a:lnTo>
                <a:lnTo>
                  <a:pt x="98" y="410"/>
                </a:lnTo>
                <a:lnTo>
                  <a:pt x="98" y="412"/>
                </a:lnTo>
                <a:lnTo>
                  <a:pt x="98" y="412"/>
                </a:lnTo>
                <a:lnTo>
                  <a:pt x="108" y="410"/>
                </a:lnTo>
                <a:lnTo>
                  <a:pt x="108" y="410"/>
                </a:lnTo>
                <a:lnTo>
                  <a:pt x="108" y="409"/>
                </a:lnTo>
                <a:lnTo>
                  <a:pt x="109" y="407"/>
                </a:lnTo>
                <a:lnTo>
                  <a:pt x="109" y="407"/>
                </a:lnTo>
                <a:lnTo>
                  <a:pt x="109" y="407"/>
                </a:lnTo>
                <a:lnTo>
                  <a:pt x="109" y="407"/>
                </a:lnTo>
                <a:lnTo>
                  <a:pt x="120" y="393"/>
                </a:lnTo>
                <a:lnTo>
                  <a:pt x="120" y="393"/>
                </a:lnTo>
                <a:lnTo>
                  <a:pt x="135" y="372"/>
                </a:lnTo>
                <a:lnTo>
                  <a:pt x="135" y="372"/>
                </a:lnTo>
                <a:lnTo>
                  <a:pt x="172" y="319"/>
                </a:lnTo>
                <a:lnTo>
                  <a:pt x="172" y="319"/>
                </a:lnTo>
                <a:lnTo>
                  <a:pt x="176" y="313"/>
                </a:lnTo>
                <a:lnTo>
                  <a:pt x="176" y="313"/>
                </a:lnTo>
                <a:lnTo>
                  <a:pt x="177" y="311"/>
                </a:lnTo>
                <a:lnTo>
                  <a:pt x="177" y="311"/>
                </a:lnTo>
                <a:lnTo>
                  <a:pt x="169" y="313"/>
                </a:lnTo>
                <a:lnTo>
                  <a:pt x="169" y="313"/>
                </a:lnTo>
                <a:lnTo>
                  <a:pt x="169" y="313"/>
                </a:lnTo>
                <a:lnTo>
                  <a:pt x="169" y="313"/>
                </a:lnTo>
                <a:lnTo>
                  <a:pt x="169" y="311"/>
                </a:lnTo>
                <a:lnTo>
                  <a:pt x="169" y="311"/>
                </a:lnTo>
                <a:lnTo>
                  <a:pt x="169" y="311"/>
                </a:lnTo>
                <a:lnTo>
                  <a:pt x="169" y="311"/>
                </a:lnTo>
                <a:lnTo>
                  <a:pt x="171" y="311"/>
                </a:lnTo>
                <a:lnTo>
                  <a:pt x="174" y="311"/>
                </a:lnTo>
                <a:lnTo>
                  <a:pt x="174" y="311"/>
                </a:lnTo>
                <a:lnTo>
                  <a:pt x="177" y="309"/>
                </a:lnTo>
                <a:lnTo>
                  <a:pt x="177" y="309"/>
                </a:lnTo>
                <a:lnTo>
                  <a:pt x="179" y="309"/>
                </a:lnTo>
                <a:lnTo>
                  <a:pt x="179" y="309"/>
                </a:lnTo>
                <a:lnTo>
                  <a:pt x="180" y="306"/>
                </a:lnTo>
                <a:lnTo>
                  <a:pt x="180" y="306"/>
                </a:lnTo>
                <a:lnTo>
                  <a:pt x="180" y="305"/>
                </a:lnTo>
                <a:lnTo>
                  <a:pt x="180" y="305"/>
                </a:lnTo>
                <a:lnTo>
                  <a:pt x="180" y="302"/>
                </a:lnTo>
                <a:lnTo>
                  <a:pt x="183" y="300"/>
                </a:lnTo>
                <a:lnTo>
                  <a:pt x="183" y="300"/>
                </a:lnTo>
                <a:lnTo>
                  <a:pt x="183" y="300"/>
                </a:lnTo>
                <a:lnTo>
                  <a:pt x="183" y="300"/>
                </a:lnTo>
                <a:lnTo>
                  <a:pt x="188" y="292"/>
                </a:lnTo>
                <a:lnTo>
                  <a:pt x="193" y="284"/>
                </a:lnTo>
                <a:lnTo>
                  <a:pt x="193" y="284"/>
                </a:lnTo>
                <a:lnTo>
                  <a:pt x="193" y="284"/>
                </a:lnTo>
                <a:lnTo>
                  <a:pt x="193" y="284"/>
                </a:lnTo>
                <a:lnTo>
                  <a:pt x="193" y="284"/>
                </a:lnTo>
                <a:lnTo>
                  <a:pt x="193" y="284"/>
                </a:lnTo>
                <a:lnTo>
                  <a:pt x="183" y="287"/>
                </a:lnTo>
                <a:lnTo>
                  <a:pt x="176" y="287"/>
                </a:lnTo>
                <a:lnTo>
                  <a:pt x="176" y="287"/>
                </a:lnTo>
                <a:lnTo>
                  <a:pt x="174" y="287"/>
                </a:lnTo>
                <a:lnTo>
                  <a:pt x="174" y="287"/>
                </a:lnTo>
                <a:lnTo>
                  <a:pt x="172" y="286"/>
                </a:lnTo>
                <a:lnTo>
                  <a:pt x="172" y="286"/>
                </a:lnTo>
                <a:lnTo>
                  <a:pt x="174" y="284"/>
                </a:lnTo>
                <a:lnTo>
                  <a:pt x="176" y="284"/>
                </a:lnTo>
                <a:lnTo>
                  <a:pt x="176" y="284"/>
                </a:lnTo>
                <a:lnTo>
                  <a:pt x="176" y="284"/>
                </a:lnTo>
                <a:lnTo>
                  <a:pt x="176" y="284"/>
                </a:lnTo>
                <a:lnTo>
                  <a:pt x="176" y="286"/>
                </a:lnTo>
                <a:lnTo>
                  <a:pt x="177" y="286"/>
                </a:lnTo>
                <a:lnTo>
                  <a:pt x="177" y="286"/>
                </a:lnTo>
                <a:lnTo>
                  <a:pt x="183" y="286"/>
                </a:lnTo>
                <a:lnTo>
                  <a:pt x="183" y="286"/>
                </a:lnTo>
                <a:lnTo>
                  <a:pt x="188" y="284"/>
                </a:lnTo>
                <a:lnTo>
                  <a:pt x="193" y="283"/>
                </a:lnTo>
                <a:lnTo>
                  <a:pt x="193" y="283"/>
                </a:lnTo>
                <a:lnTo>
                  <a:pt x="193" y="279"/>
                </a:lnTo>
                <a:lnTo>
                  <a:pt x="194" y="278"/>
                </a:lnTo>
                <a:lnTo>
                  <a:pt x="194" y="278"/>
                </a:lnTo>
                <a:lnTo>
                  <a:pt x="196" y="278"/>
                </a:lnTo>
                <a:lnTo>
                  <a:pt x="196" y="278"/>
                </a:lnTo>
                <a:lnTo>
                  <a:pt x="204" y="262"/>
                </a:lnTo>
                <a:lnTo>
                  <a:pt x="204" y="262"/>
                </a:lnTo>
                <a:lnTo>
                  <a:pt x="204" y="260"/>
                </a:lnTo>
                <a:lnTo>
                  <a:pt x="204" y="260"/>
                </a:lnTo>
                <a:lnTo>
                  <a:pt x="204" y="262"/>
                </a:lnTo>
                <a:lnTo>
                  <a:pt x="204" y="262"/>
                </a:lnTo>
                <a:lnTo>
                  <a:pt x="194" y="267"/>
                </a:lnTo>
                <a:lnTo>
                  <a:pt x="194" y="267"/>
                </a:lnTo>
                <a:lnTo>
                  <a:pt x="183" y="272"/>
                </a:lnTo>
                <a:lnTo>
                  <a:pt x="183" y="272"/>
                </a:lnTo>
                <a:lnTo>
                  <a:pt x="180" y="273"/>
                </a:lnTo>
                <a:lnTo>
                  <a:pt x="180" y="273"/>
                </a:lnTo>
                <a:lnTo>
                  <a:pt x="179" y="273"/>
                </a:lnTo>
                <a:lnTo>
                  <a:pt x="177" y="272"/>
                </a:lnTo>
                <a:lnTo>
                  <a:pt x="177" y="272"/>
                </a:lnTo>
                <a:lnTo>
                  <a:pt x="179" y="270"/>
                </a:lnTo>
                <a:lnTo>
                  <a:pt x="180" y="270"/>
                </a:lnTo>
                <a:lnTo>
                  <a:pt x="180" y="270"/>
                </a:lnTo>
                <a:lnTo>
                  <a:pt x="183" y="270"/>
                </a:lnTo>
                <a:lnTo>
                  <a:pt x="183" y="270"/>
                </a:lnTo>
                <a:lnTo>
                  <a:pt x="193" y="267"/>
                </a:lnTo>
                <a:lnTo>
                  <a:pt x="201" y="262"/>
                </a:lnTo>
                <a:lnTo>
                  <a:pt x="201" y="262"/>
                </a:lnTo>
                <a:lnTo>
                  <a:pt x="204" y="259"/>
                </a:lnTo>
                <a:lnTo>
                  <a:pt x="207" y="254"/>
                </a:lnTo>
                <a:lnTo>
                  <a:pt x="207" y="254"/>
                </a:lnTo>
                <a:lnTo>
                  <a:pt x="207" y="254"/>
                </a:lnTo>
                <a:lnTo>
                  <a:pt x="207" y="254"/>
                </a:lnTo>
                <a:lnTo>
                  <a:pt x="209" y="253"/>
                </a:lnTo>
                <a:lnTo>
                  <a:pt x="209" y="253"/>
                </a:lnTo>
                <a:lnTo>
                  <a:pt x="212" y="246"/>
                </a:lnTo>
                <a:lnTo>
                  <a:pt x="212" y="246"/>
                </a:lnTo>
                <a:lnTo>
                  <a:pt x="212" y="246"/>
                </a:lnTo>
                <a:lnTo>
                  <a:pt x="212" y="246"/>
                </a:lnTo>
                <a:lnTo>
                  <a:pt x="212" y="246"/>
                </a:lnTo>
                <a:lnTo>
                  <a:pt x="212" y="246"/>
                </a:lnTo>
                <a:lnTo>
                  <a:pt x="212" y="246"/>
                </a:lnTo>
                <a:lnTo>
                  <a:pt x="212" y="246"/>
                </a:lnTo>
                <a:lnTo>
                  <a:pt x="204" y="251"/>
                </a:lnTo>
                <a:lnTo>
                  <a:pt x="194" y="254"/>
                </a:lnTo>
                <a:lnTo>
                  <a:pt x="194" y="254"/>
                </a:lnTo>
                <a:lnTo>
                  <a:pt x="187" y="256"/>
                </a:lnTo>
                <a:lnTo>
                  <a:pt x="187" y="256"/>
                </a:lnTo>
                <a:lnTo>
                  <a:pt x="185" y="254"/>
                </a:lnTo>
                <a:lnTo>
                  <a:pt x="185" y="254"/>
                </a:lnTo>
                <a:lnTo>
                  <a:pt x="183" y="254"/>
                </a:lnTo>
                <a:lnTo>
                  <a:pt x="183" y="253"/>
                </a:lnTo>
                <a:lnTo>
                  <a:pt x="183" y="253"/>
                </a:lnTo>
                <a:lnTo>
                  <a:pt x="185" y="251"/>
                </a:lnTo>
                <a:lnTo>
                  <a:pt x="187" y="251"/>
                </a:lnTo>
                <a:lnTo>
                  <a:pt x="187" y="251"/>
                </a:lnTo>
                <a:lnTo>
                  <a:pt x="187" y="251"/>
                </a:lnTo>
                <a:lnTo>
                  <a:pt x="188" y="253"/>
                </a:lnTo>
                <a:lnTo>
                  <a:pt x="188" y="253"/>
                </a:lnTo>
                <a:lnTo>
                  <a:pt x="190" y="253"/>
                </a:lnTo>
                <a:lnTo>
                  <a:pt x="190" y="253"/>
                </a:lnTo>
                <a:lnTo>
                  <a:pt x="193" y="253"/>
                </a:lnTo>
                <a:lnTo>
                  <a:pt x="193" y="253"/>
                </a:lnTo>
                <a:lnTo>
                  <a:pt x="204" y="248"/>
                </a:lnTo>
                <a:lnTo>
                  <a:pt x="204" y="248"/>
                </a:lnTo>
                <a:lnTo>
                  <a:pt x="209" y="246"/>
                </a:lnTo>
                <a:lnTo>
                  <a:pt x="209" y="246"/>
                </a:lnTo>
                <a:lnTo>
                  <a:pt x="212" y="243"/>
                </a:lnTo>
                <a:lnTo>
                  <a:pt x="215" y="240"/>
                </a:lnTo>
                <a:lnTo>
                  <a:pt x="215" y="240"/>
                </a:lnTo>
                <a:lnTo>
                  <a:pt x="215" y="238"/>
                </a:lnTo>
                <a:lnTo>
                  <a:pt x="217" y="237"/>
                </a:lnTo>
                <a:lnTo>
                  <a:pt x="217" y="237"/>
                </a:lnTo>
                <a:lnTo>
                  <a:pt x="218" y="235"/>
                </a:lnTo>
                <a:lnTo>
                  <a:pt x="218" y="235"/>
                </a:lnTo>
                <a:lnTo>
                  <a:pt x="220" y="234"/>
                </a:lnTo>
                <a:lnTo>
                  <a:pt x="220" y="234"/>
                </a:lnTo>
                <a:lnTo>
                  <a:pt x="223" y="226"/>
                </a:lnTo>
                <a:lnTo>
                  <a:pt x="223" y="226"/>
                </a:lnTo>
                <a:lnTo>
                  <a:pt x="224" y="224"/>
                </a:lnTo>
                <a:lnTo>
                  <a:pt x="224" y="224"/>
                </a:lnTo>
                <a:lnTo>
                  <a:pt x="220" y="226"/>
                </a:lnTo>
                <a:lnTo>
                  <a:pt x="220" y="226"/>
                </a:lnTo>
                <a:lnTo>
                  <a:pt x="206" y="231"/>
                </a:lnTo>
                <a:lnTo>
                  <a:pt x="206" y="231"/>
                </a:lnTo>
                <a:lnTo>
                  <a:pt x="199" y="232"/>
                </a:lnTo>
                <a:lnTo>
                  <a:pt x="193" y="234"/>
                </a:lnTo>
                <a:lnTo>
                  <a:pt x="193" y="234"/>
                </a:lnTo>
                <a:lnTo>
                  <a:pt x="190" y="232"/>
                </a:lnTo>
                <a:lnTo>
                  <a:pt x="190" y="232"/>
                </a:lnTo>
                <a:lnTo>
                  <a:pt x="191" y="231"/>
                </a:lnTo>
                <a:lnTo>
                  <a:pt x="193" y="229"/>
                </a:lnTo>
                <a:lnTo>
                  <a:pt x="193" y="229"/>
                </a:lnTo>
                <a:lnTo>
                  <a:pt x="194" y="229"/>
                </a:lnTo>
                <a:lnTo>
                  <a:pt x="194" y="229"/>
                </a:lnTo>
                <a:lnTo>
                  <a:pt x="194" y="231"/>
                </a:lnTo>
                <a:lnTo>
                  <a:pt x="194" y="231"/>
                </a:lnTo>
                <a:lnTo>
                  <a:pt x="199" y="231"/>
                </a:lnTo>
                <a:lnTo>
                  <a:pt x="199" y="231"/>
                </a:lnTo>
                <a:lnTo>
                  <a:pt x="217" y="224"/>
                </a:lnTo>
                <a:lnTo>
                  <a:pt x="217" y="224"/>
                </a:lnTo>
                <a:lnTo>
                  <a:pt x="224" y="219"/>
                </a:lnTo>
                <a:lnTo>
                  <a:pt x="224" y="219"/>
                </a:lnTo>
                <a:lnTo>
                  <a:pt x="228" y="218"/>
                </a:lnTo>
                <a:lnTo>
                  <a:pt x="228" y="215"/>
                </a:lnTo>
                <a:lnTo>
                  <a:pt x="228" y="215"/>
                </a:lnTo>
                <a:lnTo>
                  <a:pt x="229" y="210"/>
                </a:lnTo>
                <a:lnTo>
                  <a:pt x="229" y="210"/>
                </a:lnTo>
                <a:lnTo>
                  <a:pt x="231" y="208"/>
                </a:lnTo>
                <a:lnTo>
                  <a:pt x="231" y="208"/>
                </a:lnTo>
                <a:lnTo>
                  <a:pt x="229" y="208"/>
                </a:lnTo>
                <a:lnTo>
                  <a:pt x="229" y="208"/>
                </a:lnTo>
                <a:lnTo>
                  <a:pt x="223" y="213"/>
                </a:lnTo>
                <a:lnTo>
                  <a:pt x="223" y="213"/>
                </a:lnTo>
                <a:lnTo>
                  <a:pt x="212" y="218"/>
                </a:lnTo>
                <a:lnTo>
                  <a:pt x="212" y="218"/>
                </a:lnTo>
                <a:lnTo>
                  <a:pt x="207" y="218"/>
                </a:lnTo>
                <a:lnTo>
                  <a:pt x="207" y="218"/>
                </a:lnTo>
                <a:lnTo>
                  <a:pt x="206" y="218"/>
                </a:lnTo>
                <a:lnTo>
                  <a:pt x="206" y="218"/>
                </a:lnTo>
                <a:lnTo>
                  <a:pt x="206" y="216"/>
                </a:lnTo>
                <a:lnTo>
                  <a:pt x="206" y="216"/>
                </a:lnTo>
                <a:lnTo>
                  <a:pt x="207" y="215"/>
                </a:lnTo>
                <a:lnTo>
                  <a:pt x="207" y="215"/>
                </a:lnTo>
                <a:lnTo>
                  <a:pt x="209" y="215"/>
                </a:lnTo>
                <a:lnTo>
                  <a:pt x="209" y="215"/>
                </a:lnTo>
                <a:lnTo>
                  <a:pt x="209" y="215"/>
                </a:lnTo>
                <a:lnTo>
                  <a:pt x="209" y="215"/>
                </a:lnTo>
                <a:lnTo>
                  <a:pt x="212" y="215"/>
                </a:lnTo>
                <a:lnTo>
                  <a:pt x="212" y="215"/>
                </a:lnTo>
                <a:lnTo>
                  <a:pt x="221" y="212"/>
                </a:lnTo>
                <a:lnTo>
                  <a:pt x="231" y="205"/>
                </a:lnTo>
                <a:lnTo>
                  <a:pt x="231" y="205"/>
                </a:lnTo>
                <a:lnTo>
                  <a:pt x="232" y="204"/>
                </a:lnTo>
                <a:lnTo>
                  <a:pt x="232" y="204"/>
                </a:lnTo>
                <a:lnTo>
                  <a:pt x="237" y="191"/>
                </a:lnTo>
                <a:lnTo>
                  <a:pt x="237" y="191"/>
                </a:lnTo>
                <a:lnTo>
                  <a:pt x="237" y="191"/>
                </a:lnTo>
                <a:lnTo>
                  <a:pt x="237" y="191"/>
                </a:lnTo>
                <a:lnTo>
                  <a:pt x="234" y="193"/>
                </a:lnTo>
                <a:lnTo>
                  <a:pt x="234" y="193"/>
                </a:lnTo>
                <a:lnTo>
                  <a:pt x="223" y="197"/>
                </a:lnTo>
                <a:lnTo>
                  <a:pt x="223" y="197"/>
                </a:lnTo>
                <a:lnTo>
                  <a:pt x="217" y="201"/>
                </a:lnTo>
                <a:lnTo>
                  <a:pt x="209" y="202"/>
                </a:lnTo>
                <a:lnTo>
                  <a:pt x="209" y="202"/>
                </a:lnTo>
                <a:lnTo>
                  <a:pt x="207" y="202"/>
                </a:lnTo>
                <a:lnTo>
                  <a:pt x="207" y="202"/>
                </a:lnTo>
                <a:lnTo>
                  <a:pt x="207" y="199"/>
                </a:lnTo>
                <a:lnTo>
                  <a:pt x="207" y="199"/>
                </a:lnTo>
                <a:lnTo>
                  <a:pt x="209" y="199"/>
                </a:lnTo>
                <a:lnTo>
                  <a:pt x="209" y="199"/>
                </a:lnTo>
                <a:lnTo>
                  <a:pt x="212" y="201"/>
                </a:lnTo>
                <a:lnTo>
                  <a:pt x="213" y="199"/>
                </a:lnTo>
                <a:lnTo>
                  <a:pt x="213" y="199"/>
                </a:lnTo>
                <a:lnTo>
                  <a:pt x="220" y="197"/>
                </a:lnTo>
                <a:lnTo>
                  <a:pt x="220" y="197"/>
                </a:lnTo>
                <a:lnTo>
                  <a:pt x="229" y="193"/>
                </a:lnTo>
                <a:lnTo>
                  <a:pt x="229" y="193"/>
                </a:lnTo>
                <a:lnTo>
                  <a:pt x="237" y="188"/>
                </a:lnTo>
                <a:lnTo>
                  <a:pt x="237" y="188"/>
                </a:lnTo>
                <a:lnTo>
                  <a:pt x="239" y="185"/>
                </a:lnTo>
                <a:lnTo>
                  <a:pt x="239" y="185"/>
                </a:lnTo>
                <a:lnTo>
                  <a:pt x="240" y="180"/>
                </a:lnTo>
                <a:lnTo>
                  <a:pt x="240" y="180"/>
                </a:lnTo>
                <a:lnTo>
                  <a:pt x="242" y="174"/>
                </a:lnTo>
                <a:lnTo>
                  <a:pt x="242" y="174"/>
                </a:lnTo>
                <a:lnTo>
                  <a:pt x="240" y="175"/>
                </a:lnTo>
                <a:lnTo>
                  <a:pt x="240" y="175"/>
                </a:lnTo>
                <a:lnTo>
                  <a:pt x="232" y="178"/>
                </a:lnTo>
                <a:lnTo>
                  <a:pt x="232" y="178"/>
                </a:lnTo>
                <a:lnTo>
                  <a:pt x="224" y="182"/>
                </a:lnTo>
                <a:lnTo>
                  <a:pt x="217" y="185"/>
                </a:lnTo>
                <a:lnTo>
                  <a:pt x="217" y="185"/>
                </a:lnTo>
                <a:lnTo>
                  <a:pt x="213" y="186"/>
                </a:lnTo>
                <a:lnTo>
                  <a:pt x="213" y="186"/>
                </a:lnTo>
                <a:lnTo>
                  <a:pt x="212" y="186"/>
                </a:lnTo>
                <a:lnTo>
                  <a:pt x="212" y="186"/>
                </a:lnTo>
                <a:lnTo>
                  <a:pt x="210" y="185"/>
                </a:lnTo>
                <a:lnTo>
                  <a:pt x="212" y="183"/>
                </a:lnTo>
                <a:lnTo>
                  <a:pt x="212" y="183"/>
                </a:lnTo>
                <a:lnTo>
                  <a:pt x="212" y="182"/>
                </a:lnTo>
                <a:lnTo>
                  <a:pt x="213" y="182"/>
                </a:lnTo>
                <a:lnTo>
                  <a:pt x="213" y="182"/>
                </a:lnTo>
                <a:lnTo>
                  <a:pt x="217" y="183"/>
                </a:lnTo>
                <a:lnTo>
                  <a:pt x="218" y="182"/>
                </a:lnTo>
                <a:lnTo>
                  <a:pt x="218" y="182"/>
                </a:lnTo>
                <a:lnTo>
                  <a:pt x="221" y="182"/>
                </a:lnTo>
                <a:lnTo>
                  <a:pt x="221" y="182"/>
                </a:lnTo>
                <a:lnTo>
                  <a:pt x="235" y="175"/>
                </a:lnTo>
                <a:lnTo>
                  <a:pt x="235" y="175"/>
                </a:lnTo>
                <a:lnTo>
                  <a:pt x="242" y="169"/>
                </a:lnTo>
                <a:lnTo>
                  <a:pt x="242" y="169"/>
                </a:lnTo>
                <a:lnTo>
                  <a:pt x="242" y="167"/>
                </a:lnTo>
                <a:lnTo>
                  <a:pt x="242" y="167"/>
                </a:lnTo>
                <a:lnTo>
                  <a:pt x="243" y="163"/>
                </a:lnTo>
                <a:lnTo>
                  <a:pt x="243" y="163"/>
                </a:lnTo>
                <a:lnTo>
                  <a:pt x="243" y="161"/>
                </a:lnTo>
                <a:lnTo>
                  <a:pt x="243" y="161"/>
                </a:lnTo>
                <a:lnTo>
                  <a:pt x="239" y="164"/>
                </a:lnTo>
                <a:lnTo>
                  <a:pt x="239" y="164"/>
                </a:lnTo>
                <a:lnTo>
                  <a:pt x="229" y="169"/>
                </a:lnTo>
                <a:lnTo>
                  <a:pt x="218" y="174"/>
                </a:lnTo>
                <a:lnTo>
                  <a:pt x="218" y="174"/>
                </a:lnTo>
                <a:lnTo>
                  <a:pt x="217" y="174"/>
                </a:lnTo>
                <a:lnTo>
                  <a:pt x="217" y="174"/>
                </a:lnTo>
                <a:lnTo>
                  <a:pt x="215" y="175"/>
                </a:lnTo>
                <a:lnTo>
                  <a:pt x="215" y="175"/>
                </a:lnTo>
                <a:lnTo>
                  <a:pt x="213" y="174"/>
                </a:lnTo>
                <a:lnTo>
                  <a:pt x="213" y="174"/>
                </a:lnTo>
                <a:lnTo>
                  <a:pt x="215" y="172"/>
                </a:lnTo>
                <a:lnTo>
                  <a:pt x="215" y="172"/>
                </a:lnTo>
                <a:lnTo>
                  <a:pt x="217" y="171"/>
                </a:lnTo>
                <a:lnTo>
                  <a:pt x="217" y="171"/>
                </a:lnTo>
                <a:lnTo>
                  <a:pt x="221" y="171"/>
                </a:lnTo>
                <a:lnTo>
                  <a:pt x="221" y="171"/>
                </a:lnTo>
                <a:lnTo>
                  <a:pt x="235" y="164"/>
                </a:lnTo>
                <a:lnTo>
                  <a:pt x="235" y="164"/>
                </a:lnTo>
                <a:lnTo>
                  <a:pt x="243" y="160"/>
                </a:lnTo>
                <a:lnTo>
                  <a:pt x="243" y="160"/>
                </a:lnTo>
                <a:lnTo>
                  <a:pt x="245" y="156"/>
                </a:lnTo>
                <a:lnTo>
                  <a:pt x="245" y="156"/>
                </a:lnTo>
                <a:lnTo>
                  <a:pt x="247" y="150"/>
                </a:lnTo>
                <a:lnTo>
                  <a:pt x="247" y="150"/>
                </a:lnTo>
                <a:lnTo>
                  <a:pt x="247" y="147"/>
                </a:lnTo>
                <a:lnTo>
                  <a:pt x="247" y="147"/>
                </a:lnTo>
                <a:lnTo>
                  <a:pt x="245" y="148"/>
                </a:lnTo>
                <a:lnTo>
                  <a:pt x="245" y="148"/>
                </a:lnTo>
                <a:lnTo>
                  <a:pt x="235" y="153"/>
                </a:lnTo>
                <a:lnTo>
                  <a:pt x="235" y="153"/>
                </a:lnTo>
                <a:lnTo>
                  <a:pt x="228" y="156"/>
                </a:lnTo>
                <a:lnTo>
                  <a:pt x="220" y="156"/>
                </a:lnTo>
                <a:lnTo>
                  <a:pt x="220" y="156"/>
                </a:lnTo>
                <a:lnTo>
                  <a:pt x="217" y="156"/>
                </a:lnTo>
                <a:lnTo>
                  <a:pt x="217" y="156"/>
                </a:lnTo>
                <a:lnTo>
                  <a:pt x="217" y="155"/>
                </a:lnTo>
                <a:lnTo>
                  <a:pt x="217" y="155"/>
                </a:lnTo>
                <a:lnTo>
                  <a:pt x="217" y="153"/>
                </a:lnTo>
                <a:lnTo>
                  <a:pt x="217" y="153"/>
                </a:lnTo>
                <a:lnTo>
                  <a:pt x="220" y="153"/>
                </a:lnTo>
                <a:lnTo>
                  <a:pt x="220" y="153"/>
                </a:lnTo>
                <a:lnTo>
                  <a:pt x="220" y="153"/>
                </a:lnTo>
                <a:lnTo>
                  <a:pt x="220" y="153"/>
                </a:lnTo>
                <a:lnTo>
                  <a:pt x="220" y="153"/>
                </a:lnTo>
                <a:lnTo>
                  <a:pt x="223" y="155"/>
                </a:lnTo>
                <a:lnTo>
                  <a:pt x="223" y="155"/>
                </a:lnTo>
                <a:lnTo>
                  <a:pt x="226" y="153"/>
                </a:lnTo>
                <a:lnTo>
                  <a:pt x="226" y="153"/>
                </a:lnTo>
                <a:lnTo>
                  <a:pt x="234" y="152"/>
                </a:lnTo>
                <a:lnTo>
                  <a:pt x="240" y="148"/>
                </a:lnTo>
                <a:lnTo>
                  <a:pt x="240" y="148"/>
                </a:lnTo>
                <a:lnTo>
                  <a:pt x="247" y="144"/>
                </a:lnTo>
                <a:lnTo>
                  <a:pt x="247" y="144"/>
                </a:lnTo>
                <a:lnTo>
                  <a:pt x="248" y="142"/>
                </a:lnTo>
                <a:lnTo>
                  <a:pt x="248" y="142"/>
                </a:lnTo>
                <a:lnTo>
                  <a:pt x="251" y="131"/>
                </a:lnTo>
                <a:lnTo>
                  <a:pt x="251" y="131"/>
                </a:lnTo>
                <a:lnTo>
                  <a:pt x="251" y="131"/>
                </a:lnTo>
                <a:lnTo>
                  <a:pt x="251" y="131"/>
                </a:lnTo>
                <a:lnTo>
                  <a:pt x="247" y="133"/>
                </a:lnTo>
                <a:lnTo>
                  <a:pt x="247" y="133"/>
                </a:lnTo>
                <a:lnTo>
                  <a:pt x="232" y="137"/>
                </a:lnTo>
                <a:lnTo>
                  <a:pt x="232" y="137"/>
                </a:lnTo>
                <a:lnTo>
                  <a:pt x="231" y="139"/>
                </a:lnTo>
                <a:lnTo>
                  <a:pt x="231" y="139"/>
                </a:lnTo>
                <a:lnTo>
                  <a:pt x="229" y="139"/>
                </a:lnTo>
                <a:lnTo>
                  <a:pt x="229" y="139"/>
                </a:lnTo>
                <a:lnTo>
                  <a:pt x="228" y="137"/>
                </a:lnTo>
                <a:lnTo>
                  <a:pt x="228" y="136"/>
                </a:lnTo>
                <a:lnTo>
                  <a:pt x="228" y="136"/>
                </a:lnTo>
                <a:lnTo>
                  <a:pt x="229" y="134"/>
                </a:lnTo>
                <a:lnTo>
                  <a:pt x="229" y="134"/>
                </a:lnTo>
                <a:lnTo>
                  <a:pt x="232" y="136"/>
                </a:lnTo>
                <a:lnTo>
                  <a:pt x="232" y="136"/>
                </a:lnTo>
                <a:lnTo>
                  <a:pt x="237" y="134"/>
                </a:lnTo>
                <a:lnTo>
                  <a:pt x="237" y="134"/>
                </a:lnTo>
                <a:lnTo>
                  <a:pt x="247" y="130"/>
                </a:lnTo>
                <a:lnTo>
                  <a:pt x="247" y="130"/>
                </a:lnTo>
                <a:lnTo>
                  <a:pt x="248" y="128"/>
                </a:lnTo>
                <a:lnTo>
                  <a:pt x="251" y="126"/>
                </a:lnTo>
                <a:lnTo>
                  <a:pt x="251" y="126"/>
                </a:lnTo>
                <a:lnTo>
                  <a:pt x="251" y="126"/>
                </a:lnTo>
                <a:lnTo>
                  <a:pt x="251" y="126"/>
                </a:lnTo>
                <a:lnTo>
                  <a:pt x="253" y="125"/>
                </a:lnTo>
                <a:lnTo>
                  <a:pt x="253" y="125"/>
                </a:lnTo>
                <a:lnTo>
                  <a:pt x="253" y="119"/>
                </a:lnTo>
                <a:lnTo>
                  <a:pt x="253" y="119"/>
                </a:lnTo>
                <a:lnTo>
                  <a:pt x="254" y="115"/>
                </a:lnTo>
                <a:lnTo>
                  <a:pt x="254" y="115"/>
                </a:lnTo>
                <a:lnTo>
                  <a:pt x="253" y="115"/>
                </a:lnTo>
                <a:lnTo>
                  <a:pt x="253" y="115"/>
                </a:lnTo>
                <a:lnTo>
                  <a:pt x="247" y="115"/>
                </a:lnTo>
                <a:lnTo>
                  <a:pt x="247" y="115"/>
                </a:lnTo>
                <a:lnTo>
                  <a:pt x="245" y="117"/>
                </a:lnTo>
                <a:lnTo>
                  <a:pt x="245" y="117"/>
                </a:lnTo>
                <a:lnTo>
                  <a:pt x="245" y="117"/>
                </a:lnTo>
                <a:lnTo>
                  <a:pt x="243" y="117"/>
                </a:lnTo>
                <a:lnTo>
                  <a:pt x="243" y="117"/>
                </a:lnTo>
                <a:lnTo>
                  <a:pt x="243" y="114"/>
                </a:lnTo>
                <a:lnTo>
                  <a:pt x="245" y="114"/>
                </a:lnTo>
                <a:lnTo>
                  <a:pt x="245" y="114"/>
                </a:lnTo>
                <a:lnTo>
                  <a:pt x="247" y="114"/>
                </a:lnTo>
                <a:lnTo>
                  <a:pt x="247" y="114"/>
                </a:lnTo>
                <a:lnTo>
                  <a:pt x="254" y="112"/>
                </a:lnTo>
                <a:lnTo>
                  <a:pt x="254" y="112"/>
                </a:lnTo>
                <a:lnTo>
                  <a:pt x="254" y="98"/>
                </a:lnTo>
                <a:lnTo>
                  <a:pt x="254" y="98"/>
                </a:lnTo>
                <a:lnTo>
                  <a:pt x="251" y="98"/>
                </a:lnTo>
                <a:lnTo>
                  <a:pt x="251" y="98"/>
                </a:lnTo>
                <a:lnTo>
                  <a:pt x="251" y="100"/>
                </a:lnTo>
                <a:lnTo>
                  <a:pt x="251" y="100"/>
                </a:lnTo>
                <a:lnTo>
                  <a:pt x="250" y="109"/>
                </a:lnTo>
                <a:lnTo>
                  <a:pt x="250" y="109"/>
                </a:lnTo>
                <a:lnTo>
                  <a:pt x="248" y="112"/>
                </a:lnTo>
                <a:lnTo>
                  <a:pt x="247" y="112"/>
                </a:lnTo>
                <a:lnTo>
                  <a:pt x="247" y="112"/>
                </a:lnTo>
                <a:lnTo>
                  <a:pt x="245" y="111"/>
                </a:lnTo>
                <a:lnTo>
                  <a:pt x="245" y="109"/>
                </a:lnTo>
                <a:lnTo>
                  <a:pt x="245" y="109"/>
                </a:lnTo>
                <a:lnTo>
                  <a:pt x="247" y="98"/>
                </a:lnTo>
                <a:lnTo>
                  <a:pt x="247" y="98"/>
                </a:lnTo>
                <a:lnTo>
                  <a:pt x="247" y="96"/>
                </a:lnTo>
                <a:lnTo>
                  <a:pt x="247" y="96"/>
                </a:lnTo>
                <a:lnTo>
                  <a:pt x="247" y="96"/>
                </a:lnTo>
                <a:lnTo>
                  <a:pt x="247" y="95"/>
                </a:lnTo>
                <a:lnTo>
                  <a:pt x="247" y="95"/>
                </a:lnTo>
                <a:lnTo>
                  <a:pt x="248" y="93"/>
                </a:lnTo>
                <a:lnTo>
                  <a:pt x="248" y="93"/>
                </a:lnTo>
                <a:lnTo>
                  <a:pt x="250" y="87"/>
                </a:lnTo>
                <a:lnTo>
                  <a:pt x="250" y="87"/>
                </a:lnTo>
                <a:lnTo>
                  <a:pt x="250" y="84"/>
                </a:lnTo>
                <a:lnTo>
                  <a:pt x="250" y="84"/>
                </a:lnTo>
                <a:lnTo>
                  <a:pt x="242" y="85"/>
                </a:lnTo>
                <a:lnTo>
                  <a:pt x="242" y="85"/>
                </a:lnTo>
                <a:lnTo>
                  <a:pt x="242" y="87"/>
                </a:lnTo>
                <a:lnTo>
                  <a:pt x="242" y="87"/>
                </a:lnTo>
                <a:lnTo>
                  <a:pt x="242" y="95"/>
                </a:lnTo>
                <a:lnTo>
                  <a:pt x="240" y="101"/>
                </a:lnTo>
                <a:lnTo>
                  <a:pt x="240" y="101"/>
                </a:lnTo>
                <a:lnTo>
                  <a:pt x="239" y="107"/>
                </a:lnTo>
                <a:lnTo>
                  <a:pt x="239" y="107"/>
                </a:lnTo>
                <a:lnTo>
                  <a:pt x="237" y="109"/>
                </a:lnTo>
                <a:lnTo>
                  <a:pt x="235" y="109"/>
                </a:lnTo>
                <a:lnTo>
                  <a:pt x="235" y="109"/>
                </a:lnTo>
                <a:lnTo>
                  <a:pt x="234" y="107"/>
                </a:lnTo>
                <a:lnTo>
                  <a:pt x="234" y="104"/>
                </a:lnTo>
                <a:lnTo>
                  <a:pt x="234" y="104"/>
                </a:lnTo>
                <a:lnTo>
                  <a:pt x="235" y="101"/>
                </a:lnTo>
                <a:lnTo>
                  <a:pt x="235" y="101"/>
                </a:lnTo>
                <a:lnTo>
                  <a:pt x="237" y="95"/>
                </a:lnTo>
                <a:lnTo>
                  <a:pt x="239" y="89"/>
                </a:lnTo>
                <a:lnTo>
                  <a:pt x="239" y="89"/>
                </a:lnTo>
                <a:lnTo>
                  <a:pt x="239" y="85"/>
                </a:lnTo>
                <a:lnTo>
                  <a:pt x="239" y="85"/>
                </a:lnTo>
                <a:lnTo>
                  <a:pt x="237" y="87"/>
                </a:lnTo>
                <a:lnTo>
                  <a:pt x="237" y="87"/>
                </a:lnTo>
                <a:lnTo>
                  <a:pt x="235" y="85"/>
                </a:lnTo>
                <a:lnTo>
                  <a:pt x="235" y="85"/>
                </a:lnTo>
                <a:lnTo>
                  <a:pt x="235" y="84"/>
                </a:lnTo>
                <a:lnTo>
                  <a:pt x="235" y="82"/>
                </a:lnTo>
                <a:lnTo>
                  <a:pt x="235" y="82"/>
                </a:lnTo>
                <a:lnTo>
                  <a:pt x="237" y="82"/>
                </a:lnTo>
                <a:lnTo>
                  <a:pt x="237" y="82"/>
                </a:lnTo>
                <a:lnTo>
                  <a:pt x="239" y="82"/>
                </a:lnTo>
                <a:lnTo>
                  <a:pt x="239" y="82"/>
                </a:lnTo>
                <a:lnTo>
                  <a:pt x="239" y="74"/>
                </a:lnTo>
                <a:lnTo>
                  <a:pt x="239" y="74"/>
                </a:lnTo>
                <a:lnTo>
                  <a:pt x="235" y="74"/>
                </a:lnTo>
                <a:lnTo>
                  <a:pt x="235" y="74"/>
                </a:lnTo>
                <a:lnTo>
                  <a:pt x="235" y="79"/>
                </a:lnTo>
                <a:lnTo>
                  <a:pt x="235" y="79"/>
                </a:lnTo>
                <a:lnTo>
                  <a:pt x="234" y="85"/>
                </a:lnTo>
                <a:lnTo>
                  <a:pt x="234" y="85"/>
                </a:lnTo>
                <a:lnTo>
                  <a:pt x="232" y="85"/>
                </a:lnTo>
                <a:lnTo>
                  <a:pt x="231" y="87"/>
                </a:lnTo>
                <a:lnTo>
                  <a:pt x="231" y="87"/>
                </a:lnTo>
                <a:lnTo>
                  <a:pt x="229" y="85"/>
                </a:lnTo>
                <a:lnTo>
                  <a:pt x="228" y="84"/>
                </a:lnTo>
                <a:lnTo>
                  <a:pt x="228" y="84"/>
                </a:lnTo>
                <a:lnTo>
                  <a:pt x="229" y="82"/>
                </a:lnTo>
                <a:lnTo>
                  <a:pt x="229" y="82"/>
                </a:lnTo>
                <a:lnTo>
                  <a:pt x="231" y="78"/>
                </a:lnTo>
                <a:lnTo>
                  <a:pt x="231" y="78"/>
                </a:lnTo>
                <a:lnTo>
                  <a:pt x="231" y="65"/>
                </a:lnTo>
                <a:lnTo>
                  <a:pt x="231" y="65"/>
                </a:lnTo>
                <a:lnTo>
                  <a:pt x="231" y="63"/>
                </a:lnTo>
                <a:lnTo>
                  <a:pt x="231" y="63"/>
                </a:lnTo>
                <a:lnTo>
                  <a:pt x="228" y="65"/>
                </a:lnTo>
                <a:lnTo>
                  <a:pt x="224" y="65"/>
                </a:lnTo>
                <a:lnTo>
                  <a:pt x="224" y="65"/>
                </a:lnTo>
                <a:lnTo>
                  <a:pt x="223" y="66"/>
                </a:lnTo>
                <a:lnTo>
                  <a:pt x="223" y="66"/>
                </a:lnTo>
                <a:lnTo>
                  <a:pt x="221" y="65"/>
                </a:lnTo>
                <a:lnTo>
                  <a:pt x="221" y="65"/>
                </a:lnTo>
                <a:lnTo>
                  <a:pt x="223" y="62"/>
                </a:lnTo>
                <a:lnTo>
                  <a:pt x="223" y="62"/>
                </a:lnTo>
                <a:lnTo>
                  <a:pt x="224" y="62"/>
                </a:lnTo>
                <a:lnTo>
                  <a:pt x="224" y="62"/>
                </a:lnTo>
                <a:lnTo>
                  <a:pt x="226" y="62"/>
                </a:lnTo>
                <a:lnTo>
                  <a:pt x="226" y="62"/>
                </a:lnTo>
                <a:lnTo>
                  <a:pt x="231" y="62"/>
                </a:lnTo>
                <a:lnTo>
                  <a:pt x="231" y="62"/>
                </a:lnTo>
                <a:lnTo>
                  <a:pt x="229" y="54"/>
                </a:lnTo>
                <a:lnTo>
                  <a:pt x="229" y="54"/>
                </a:lnTo>
                <a:lnTo>
                  <a:pt x="223" y="55"/>
                </a:lnTo>
                <a:lnTo>
                  <a:pt x="223" y="55"/>
                </a:lnTo>
                <a:lnTo>
                  <a:pt x="218" y="57"/>
                </a:lnTo>
                <a:lnTo>
                  <a:pt x="218" y="57"/>
                </a:lnTo>
                <a:lnTo>
                  <a:pt x="218" y="59"/>
                </a:lnTo>
                <a:lnTo>
                  <a:pt x="218" y="59"/>
                </a:lnTo>
                <a:lnTo>
                  <a:pt x="220" y="66"/>
                </a:lnTo>
                <a:lnTo>
                  <a:pt x="220" y="66"/>
                </a:lnTo>
                <a:lnTo>
                  <a:pt x="220" y="74"/>
                </a:lnTo>
                <a:lnTo>
                  <a:pt x="220" y="74"/>
                </a:lnTo>
                <a:lnTo>
                  <a:pt x="221" y="84"/>
                </a:lnTo>
                <a:lnTo>
                  <a:pt x="221" y="84"/>
                </a:lnTo>
                <a:lnTo>
                  <a:pt x="221" y="89"/>
                </a:lnTo>
                <a:lnTo>
                  <a:pt x="221" y="89"/>
                </a:lnTo>
                <a:lnTo>
                  <a:pt x="218" y="90"/>
                </a:lnTo>
                <a:lnTo>
                  <a:pt x="217" y="90"/>
                </a:lnTo>
                <a:lnTo>
                  <a:pt x="217" y="90"/>
                </a:lnTo>
                <a:lnTo>
                  <a:pt x="215" y="89"/>
                </a:lnTo>
                <a:lnTo>
                  <a:pt x="215" y="89"/>
                </a:lnTo>
                <a:lnTo>
                  <a:pt x="215" y="90"/>
                </a:lnTo>
                <a:lnTo>
                  <a:pt x="215" y="90"/>
                </a:lnTo>
                <a:lnTo>
                  <a:pt x="213" y="100"/>
                </a:lnTo>
                <a:lnTo>
                  <a:pt x="213" y="100"/>
                </a:lnTo>
                <a:lnTo>
                  <a:pt x="212" y="103"/>
                </a:lnTo>
                <a:lnTo>
                  <a:pt x="212" y="103"/>
                </a:lnTo>
                <a:lnTo>
                  <a:pt x="209" y="112"/>
                </a:lnTo>
                <a:lnTo>
                  <a:pt x="209" y="112"/>
                </a:lnTo>
                <a:lnTo>
                  <a:pt x="204" y="128"/>
                </a:lnTo>
                <a:lnTo>
                  <a:pt x="204" y="128"/>
                </a:lnTo>
                <a:lnTo>
                  <a:pt x="202" y="133"/>
                </a:lnTo>
                <a:lnTo>
                  <a:pt x="202" y="133"/>
                </a:lnTo>
                <a:lnTo>
                  <a:pt x="199" y="142"/>
                </a:lnTo>
                <a:lnTo>
                  <a:pt x="194" y="152"/>
                </a:lnTo>
                <a:lnTo>
                  <a:pt x="194" y="152"/>
                </a:lnTo>
                <a:lnTo>
                  <a:pt x="187" y="167"/>
                </a:lnTo>
                <a:lnTo>
                  <a:pt x="187" y="167"/>
                </a:lnTo>
                <a:lnTo>
                  <a:pt x="183" y="172"/>
                </a:lnTo>
                <a:lnTo>
                  <a:pt x="180" y="177"/>
                </a:lnTo>
                <a:lnTo>
                  <a:pt x="180" y="177"/>
                </a:lnTo>
                <a:lnTo>
                  <a:pt x="179" y="178"/>
                </a:lnTo>
                <a:lnTo>
                  <a:pt x="179" y="178"/>
                </a:lnTo>
                <a:lnTo>
                  <a:pt x="174" y="186"/>
                </a:lnTo>
                <a:lnTo>
                  <a:pt x="174" y="186"/>
                </a:lnTo>
                <a:lnTo>
                  <a:pt x="174" y="188"/>
                </a:lnTo>
                <a:lnTo>
                  <a:pt x="174" y="190"/>
                </a:lnTo>
                <a:lnTo>
                  <a:pt x="174" y="190"/>
                </a:lnTo>
                <a:lnTo>
                  <a:pt x="172" y="191"/>
                </a:lnTo>
                <a:lnTo>
                  <a:pt x="172" y="191"/>
                </a:lnTo>
                <a:lnTo>
                  <a:pt x="171" y="193"/>
                </a:lnTo>
                <a:lnTo>
                  <a:pt x="171" y="193"/>
                </a:lnTo>
                <a:lnTo>
                  <a:pt x="164" y="208"/>
                </a:lnTo>
                <a:lnTo>
                  <a:pt x="164" y="208"/>
                </a:lnTo>
                <a:lnTo>
                  <a:pt x="153" y="229"/>
                </a:lnTo>
                <a:lnTo>
                  <a:pt x="153" y="229"/>
                </a:lnTo>
                <a:lnTo>
                  <a:pt x="141" y="248"/>
                </a:lnTo>
                <a:lnTo>
                  <a:pt x="141" y="248"/>
                </a:lnTo>
                <a:lnTo>
                  <a:pt x="133" y="262"/>
                </a:lnTo>
                <a:lnTo>
                  <a:pt x="133" y="262"/>
                </a:lnTo>
                <a:lnTo>
                  <a:pt x="103" y="305"/>
                </a:lnTo>
                <a:lnTo>
                  <a:pt x="103" y="305"/>
                </a:lnTo>
                <a:lnTo>
                  <a:pt x="68" y="349"/>
                </a:lnTo>
                <a:lnTo>
                  <a:pt x="68" y="349"/>
                </a:lnTo>
                <a:lnTo>
                  <a:pt x="51" y="369"/>
                </a:lnTo>
                <a:lnTo>
                  <a:pt x="51" y="369"/>
                </a:lnTo>
                <a:lnTo>
                  <a:pt x="49" y="371"/>
                </a:lnTo>
                <a:lnTo>
                  <a:pt x="49" y="371"/>
                </a:lnTo>
                <a:lnTo>
                  <a:pt x="35" y="387"/>
                </a:lnTo>
                <a:lnTo>
                  <a:pt x="35" y="387"/>
                </a:lnTo>
                <a:lnTo>
                  <a:pt x="27" y="398"/>
                </a:lnTo>
                <a:lnTo>
                  <a:pt x="27" y="398"/>
                </a:lnTo>
                <a:lnTo>
                  <a:pt x="24" y="402"/>
                </a:lnTo>
                <a:lnTo>
                  <a:pt x="24" y="402"/>
                </a:lnTo>
                <a:lnTo>
                  <a:pt x="24" y="404"/>
                </a:lnTo>
                <a:lnTo>
                  <a:pt x="24" y="404"/>
                </a:lnTo>
                <a:lnTo>
                  <a:pt x="24" y="404"/>
                </a:lnTo>
                <a:lnTo>
                  <a:pt x="27" y="406"/>
                </a:lnTo>
                <a:lnTo>
                  <a:pt x="27" y="406"/>
                </a:lnTo>
                <a:lnTo>
                  <a:pt x="34" y="402"/>
                </a:lnTo>
                <a:lnTo>
                  <a:pt x="34" y="402"/>
                </a:lnTo>
                <a:lnTo>
                  <a:pt x="41" y="396"/>
                </a:lnTo>
                <a:lnTo>
                  <a:pt x="41" y="396"/>
                </a:lnTo>
                <a:lnTo>
                  <a:pt x="51" y="388"/>
                </a:lnTo>
                <a:lnTo>
                  <a:pt x="60" y="379"/>
                </a:lnTo>
                <a:lnTo>
                  <a:pt x="60" y="379"/>
                </a:lnTo>
                <a:lnTo>
                  <a:pt x="92" y="339"/>
                </a:lnTo>
                <a:lnTo>
                  <a:pt x="92" y="339"/>
                </a:lnTo>
                <a:lnTo>
                  <a:pt x="101" y="327"/>
                </a:lnTo>
                <a:lnTo>
                  <a:pt x="101" y="327"/>
                </a:lnTo>
                <a:lnTo>
                  <a:pt x="103" y="325"/>
                </a:lnTo>
                <a:lnTo>
                  <a:pt x="105" y="325"/>
                </a:lnTo>
                <a:lnTo>
                  <a:pt x="105" y="325"/>
                </a:lnTo>
                <a:lnTo>
                  <a:pt x="106" y="325"/>
                </a:lnTo>
                <a:lnTo>
                  <a:pt x="106" y="325"/>
                </a:lnTo>
                <a:lnTo>
                  <a:pt x="106" y="328"/>
                </a:lnTo>
                <a:lnTo>
                  <a:pt x="106" y="328"/>
                </a:lnTo>
                <a:lnTo>
                  <a:pt x="106" y="330"/>
                </a:lnTo>
                <a:lnTo>
                  <a:pt x="106" y="330"/>
                </a:lnTo>
                <a:lnTo>
                  <a:pt x="101" y="333"/>
                </a:lnTo>
                <a:lnTo>
                  <a:pt x="101" y="333"/>
                </a:lnTo>
                <a:lnTo>
                  <a:pt x="87" y="350"/>
                </a:lnTo>
                <a:lnTo>
                  <a:pt x="87" y="350"/>
                </a:lnTo>
                <a:lnTo>
                  <a:pt x="67" y="377"/>
                </a:lnTo>
                <a:lnTo>
                  <a:pt x="67" y="377"/>
                </a:lnTo>
                <a:lnTo>
                  <a:pt x="56" y="388"/>
                </a:lnTo>
                <a:lnTo>
                  <a:pt x="43" y="399"/>
                </a:lnTo>
                <a:lnTo>
                  <a:pt x="43" y="399"/>
                </a:lnTo>
                <a:lnTo>
                  <a:pt x="35" y="406"/>
                </a:lnTo>
                <a:lnTo>
                  <a:pt x="26" y="409"/>
                </a:lnTo>
                <a:lnTo>
                  <a:pt x="26" y="409"/>
                </a:lnTo>
                <a:lnTo>
                  <a:pt x="26" y="410"/>
                </a:lnTo>
                <a:lnTo>
                  <a:pt x="26" y="410"/>
                </a:lnTo>
                <a:lnTo>
                  <a:pt x="38" y="410"/>
                </a:lnTo>
                <a:lnTo>
                  <a:pt x="38" y="410"/>
                </a:lnTo>
                <a:close/>
                <a:moveTo>
                  <a:pt x="135" y="145"/>
                </a:moveTo>
                <a:lnTo>
                  <a:pt x="135" y="145"/>
                </a:lnTo>
                <a:lnTo>
                  <a:pt x="136" y="145"/>
                </a:lnTo>
                <a:lnTo>
                  <a:pt x="136" y="145"/>
                </a:lnTo>
                <a:lnTo>
                  <a:pt x="135" y="145"/>
                </a:lnTo>
                <a:lnTo>
                  <a:pt x="135" y="145"/>
                </a:lnTo>
                <a:lnTo>
                  <a:pt x="131" y="136"/>
                </a:lnTo>
                <a:lnTo>
                  <a:pt x="128" y="128"/>
                </a:lnTo>
                <a:lnTo>
                  <a:pt x="128" y="128"/>
                </a:lnTo>
                <a:lnTo>
                  <a:pt x="123" y="114"/>
                </a:lnTo>
                <a:lnTo>
                  <a:pt x="123" y="114"/>
                </a:lnTo>
                <a:lnTo>
                  <a:pt x="119" y="101"/>
                </a:lnTo>
                <a:lnTo>
                  <a:pt x="116" y="90"/>
                </a:lnTo>
                <a:lnTo>
                  <a:pt x="116" y="90"/>
                </a:lnTo>
                <a:lnTo>
                  <a:pt x="114" y="76"/>
                </a:lnTo>
                <a:lnTo>
                  <a:pt x="114" y="62"/>
                </a:lnTo>
                <a:lnTo>
                  <a:pt x="114" y="62"/>
                </a:lnTo>
                <a:lnTo>
                  <a:pt x="117" y="49"/>
                </a:lnTo>
                <a:lnTo>
                  <a:pt x="120" y="37"/>
                </a:lnTo>
                <a:lnTo>
                  <a:pt x="120" y="37"/>
                </a:lnTo>
                <a:lnTo>
                  <a:pt x="125" y="25"/>
                </a:lnTo>
                <a:lnTo>
                  <a:pt x="125" y="25"/>
                </a:lnTo>
                <a:lnTo>
                  <a:pt x="135" y="16"/>
                </a:lnTo>
                <a:lnTo>
                  <a:pt x="135" y="16"/>
                </a:lnTo>
                <a:lnTo>
                  <a:pt x="136" y="14"/>
                </a:lnTo>
                <a:lnTo>
                  <a:pt x="136" y="14"/>
                </a:lnTo>
                <a:lnTo>
                  <a:pt x="136" y="13"/>
                </a:lnTo>
                <a:lnTo>
                  <a:pt x="136" y="13"/>
                </a:lnTo>
                <a:lnTo>
                  <a:pt x="138" y="11"/>
                </a:lnTo>
                <a:lnTo>
                  <a:pt x="138" y="11"/>
                </a:lnTo>
                <a:lnTo>
                  <a:pt x="141" y="11"/>
                </a:lnTo>
                <a:lnTo>
                  <a:pt x="141" y="11"/>
                </a:lnTo>
                <a:lnTo>
                  <a:pt x="142" y="10"/>
                </a:lnTo>
                <a:lnTo>
                  <a:pt x="142" y="10"/>
                </a:lnTo>
                <a:lnTo>
                  <a:pt x="141" y="10"/>
                </a:lnTo>
                <a:lnTo>
                  <a:pt x="141" y="10"/>
                </a:lnTo>
                <a:lnTo>
                  <a:pt x="138" y="11"/>
                </a:lnTo>
                <a:lnTo>
                  <a:pt x="138" y="11"/>
                </a:lnTo>
                <a:lnTo>
                  <a:pt x="135" y="10"/>
                </a:lnTo>
                <a:lnTo>
                  <a:pt x="135" y="10"/>
                </a:lnTo>
                <a:lnTo>
                  <a:pt x="133" y="10"/>
                </a:lnTo>
                <a:lnTo>
                  <a:pt x="133" y="10"/>
                </a:lnTo>
                <a:lnTo>
                  <a:pt x="125" y="10"/>
                </a:lnTo>
                <a:lnTo>
                  <a:pt x="117" y="13"/>
                </a:lnTo>
                <a:lnTo>
                  <a:pt x="117" y="13"/>
                </a:lnTo>
                <a:lnTo>
                  <a:pt x="109" y="16"/>
                </a:lnTo>
                <a:lnTo>
                  <a:pt x="109" y="16"/>
                </a:lnTo>
                <a:lnTo>
                  <a:pt x="100" y="21"/>
                </a:lnTo>
                <a:lnTo>
                  <a:pt x="94" y="27"/>
                </a:lnTo>
                <a:lnTo>
                  <a:pt x="94" y="27"/>
                </a:lnTo>
                <a:lnTo>
                  <a:pt x="86" y="37"/>
                </a:lnTo>
                <a:lnTo>
                  <a:pt x="79" y="48"/>
                </a:lnTo>
                <a:lnTo>
                  <a:pt x="79" y="48"/>
                </a:lnTo>
                <a:lnTo>
                  <a:pt x="78" y="55"/>
                </a:lnTo>
                <a:lnTo>
                  <a:pt x="76" y="63"/>
                </a:lnTo>
                <a:lnTo>
                  <a:pt x="76" y="63"/>
                </a:lnTo>
                <a:lnTo>
                  <a:pt x="75" y="71"/>
                </a:lnTo>
                <a:lnTo>
                  <a:pt x="75" y="71"/>
                </a:lnTo>
                <a:lnTo>
                  <a:pt x="73" y="84"/>
                </a:lnTo>
                <a:lnTo>
                  <a:pt x="73" y="95"/>
                </a:lnTo>
                <a:lnTo>
                  <a:pt x="73" y="95"/>
                </a:lnTo>
                <a:lnTo>
                  <a:pt x="75" y="112"/>
                </a:lnTo>
                <a:lnTo>
                  <a:pt x="75" y="112"/>
                </a:lnTo>
                <a:lnTo>
                  <a:pt x="78" y="126"/>
                </a:lnTo>
                <a:lnTo>
                  <a:pt x="78" y="126"/>
                </a:lnTo>
                <a:lnTo>
                  <a:pt x="82" y="142"/>
                </a:lnTo>
                <a:lnTo>
                  <a:pt x="82" y="142"/>
                </a:lnTo>
                <a:lnTo>
                  <a:pt x="95" y="182"/>
                </a:lnTo>
                <a:lnTo>
                  <a:pt x="95" y="182"/>
                </a:lnTo>
                <a:lnTo>
                  <a:pt x="105" y="202"/>
                </a:lnTo>
                <a:lnTo>
                  <a:pt x="105" y="202"/>
                </a:lnTo>
                <a:lnTo>
                  <a:pt x="109" y="210"/>
                </a:lnTo>
                <a:lnTo>
                  <a:pt x="109" y="210"/>
                </a:lnTo>
                <a:lnTo>
                  <a:pt x="120" y="226"/>
                </a:lnTo>
                <a:lnTo>
                  <a:pt x="120" y="226"/>
                </a:lnTo>
                <a:lnTo>
                  <a:pt x="122" y="227"/>
                </a:lnTo>
                <a:lnTo>
                  <a:pt x="120" y="229"/>
                </a:lnTo>
                <a:lnTo>
                  <a:pt x="120" y="229"/>
                </a:lnTo>
                <a:lnTo>
                  <a:pt x="120" y="231"/>
                </a:lnTo>
                <a:lnTo>
                  <a:pt x="120" y="231"/>
                </a:lnTo>
                <a:lnTo>
                  <a:pt x="120" y="231"/>
                </a:lnTo>
                <a:lnTo>
                  <a:pt x="120" y="231"/>
                </a:lnTo>
                <a:lnTo>
                  <a:pt x="125" y="235"/>
                </a:lnTo>
                <a:lnTo>
                  <a:pt x="125" y="235"/>
                </a:lnTo>
                <a:lnTo>
                  <a:pt x="127" y="238"/>
                </a:lnTo>
                <a:lnTo>
                  <a:pt x="127" y="238"/>
                </a:lnTo>
                <a:lnTo>
                  <a:pt x="127" y="238"/>
                </a:lnTo>
                <a:lnTo>
                  <a:pt x="127" y="238"/>
                </a:lnTo>
                <a:lnTo>
                  <a:pt x="128" y="242"/>
                </a:lnTo>
                <a:lnTo>
                  <a:pt x="128" y="242"/>
                </a:lnTo>
                <a:lnTo>
                  <a:pt x="130" y="238"/>
                </a:lnTo>
                <a:lnTo>
                  <a:pt x="130" y="238"/>
                </a:lnTo>
                <a:lnTo>
                  <a:pt x="123" y="229"/>
                </a:lnTo>
                <a:lnTo>
                  <a:pt x="123" y="229"/>
                </a:lnTo>
                <a:lnTo>
                  <a:pt x="122" y="224"/>
                </a:lnTo>
                <a:lnTo>
                  <a:pt x="122" y="224"/>
                </a:lnTo>
                <a:lnTo>
                  <a:pt x="106" y="194"/>
                </a:lnTo>
                <a:lnTo>
                  <a:pt x="106" y="194"/>
                </a:lnTo>
                <a:lnTo>
                  <a:pt x="94" y="166"/>
                </a:lnTo>
                <a:lnTo>
                  <a:pt x="94" y="166"/>
                </a:lnTo>
                <a:lnTo>
                  <a:pt x="86" y="148"/>
                </a:lnTo>
                <a:lnTo>
                  <a:pt x="86" y="148"/>
                </a:lnTo>
                <a:lnTo>
                  <a:pt x="79" y="131"/>
                </a:lnTo>
                <a:lnTo>
                  <a:pt x="79" y="131"/>
                </a:lnTo>
                <a:lnTo>
                  <a:pt x="78" y="126"/>
                </a:lnTo>
                <a:lnTo>
                  <a:pt x="78" y="126"/>
                </a:lnTo>
                <a:lnTo>
                  <a:pt x="78" y="125"/>
                </a:lnTo>
                <a:lnTo>
                  <a:pt x="79" y="125"/>
                </a:lnTo>
                <a:lnTo>
                  <a:pt x="79" y="125"/>
                </a:lnTo>
                <a:lnTo>
                  <a:pt x="81" y="123"/>
                </a:lnTo>
                <a:lnTo>
                  <a:pt x="82" y="123"/>
                </a:lnTo>
                <a:lnTo>
                  <a:pt x="82" y="123"/>
                </a:lnTo>
                <a:lnTo>
                  <a:pt x="82" y="125"/>
                </a:lnTo>
                <a:lnTo>
                  <a:pt x="84" y="126"/>
                </a:lnTo>
                <a:lnTo>
                  <a:pt x="84" y="126"/>
                </a:lnTo>
                <a:lnTo>
                  <a:pt x="84" y="131"/>
                </a:lnTo>
                <a:lnTo>
                  <a:pt x="84" y="131"/>
                </a:lnTo>
                <a:lnTo>
                  <a:pt x="86" y="139"/>
                </a:lnTo>
                <a:lnTo>
                  <a:pt x="86" y="139"/>
                </a:lnTo>
                <a:lnTo>
                  <a:pt x="87" y="142"/>
                </a:lnTo>
                <a:lnTo>
                  <a:pt x="87" y="142"/>
                </a:lnTo>
                <a:lnTo>
                  <a:pt x="98" y="172"/>
                </a:lnTo>
                <a:lnTo>
                  <a:pt x="98" y="172"/>
                </a:lnTo>
                <a:lnTo>
                  <a:pt x="109" y="194"/>
                </a:lnTo>
                <a:lnTo>
                  <a:pt x="109" y="194"/>
                </a:lnTo>
                <a:lnTo>
                  <a:pt x="109" y="194"/>
                </a:lnTo>
                <a:lnTo>
                  <a:pt x="109" y="194"/>
                </a:lnTo>
                <a:lnTo>
                  <a:pt x="111" y="194"/>
                </a:lnTo>
                <a:lnTo>
                  <a:pt x="111" y="194"/>
                </a:lnTo>
                <a:lnTo>
                  <a:pt x="111" y="194"/>
                </a:lnTo>
                <a:lnTo>
                  <a:pt x="112" y="194"/>
                </a:lnTo>
                <a:lnTo>
                  <a:pt x="112" y="194"/>
                </a:lnTo>
                <a:lnTo>
                  <a:pt x="114" y="191"/>
                </a:lnTo>
                <a:lnTo>
                  <a:pt x="114" y="191"/>
                </a:lnTo>
                <a:lnTo>
                  <a:pt x="116" y="191"/>
                </a:lnTo>
                <a:lnTo>
                  <a:pt x="116" y="190"/>
                </a:lnTo>
                <a:lnTo>
                  <a:pt x="116" y="190"/>
                </a:lnTo>
                <a:lnTo>
                  <a:pt x="101" y="163"/>
                </a:lnTo>
                <a:lnTo>
                  <a:pt x="101" y="163"/>
                </a:lnTo>
                <a:lnTo>
                  <a:pt x="98" y="153"/>
                </a:lnTo>
                <a:lnTo>
                  <a:pt x="98" y="153"/>
                </a:lnTo>
                <a:lnTo>
                  <a:pt x="90" y="139"/>
                </a:lnTo>
                <a:lnTo>
                  <a:pt x="90" y="139"/>
                </a:lnTo>
                <a:lnTo>
                  <a:pt x="90" y="139"/>
                </a:lnTo>
                <a:lnTo>
                  <a:pt x="90" y="139"/>
                </a:lnTo>
                <a:lnTo>
                  <a:pt x="92" y="136"/>
                </a:lnTo>
                <a:lnTo>
                  <a:pt x="92" y="136"/>
                </a:lnTo>
                <a:lnTo>
                  <a:pt x="94" y="136"/>
                </a:lnTo>
                <a:lnTo>
                  <a:pt x="95" y="136"/>
                </a:lnTo>
                <a:lnTo>
                  <a:pt x="95" y="136"/>
                </a:lnTo>
                <a:lnTo>
                  <a:pt x="97" y="137"/>
                </a:lnTo>
                <a:lnTo>
                  <a:pt x="97" y="137"/>
                </a:lnTo>
                <a:lnTo>
                  <a:pt x="98" y="147"/>
                </a:lnTo>
                <a:lnTo>
                  <a:pt x="98" y="147"/>
                </a:lnTo>
                <a:lnTo>
                  <a:pt x="100" y="153"/>
                </a:lnTo>
                <a:lnTo>
                  <a:pt x="100" y="153"/>
                </a:lnTo>
                <a:lnTo>
                  <a:pt x="105" y="164"/>
                </a:lnTo>
                <a:lnTo>
                  <a:pt x="105" y="164"/>
                </a:lnTo>
                <a:lnTo>
                  <a:pt x="106" y="167"/>
                </a:lnTo>
                <a:lnTo>
                  <a:pt x="106" y="167"/>
                </a:lnTo>
                <a:lnTo>
                  <a:pt x="109" y="169"/>
                </a:lnTo>
                <a:lnTo>
                  <a:pt x="109" y="169"/>
                </a:lnTo>
                <a:lnTo>
                  <a:pt x="114" y="164"/>
                </a:lnTo>
                <a:lnTo>
                  <a:pt x="117" y="160"/>
                </a:lnTo>
                <a:lnTo>
                  <a:pt x="117" y="160"/>
                </a:lnTo>
                <a:lnTo>
                  <a:pt x="112" y="148"/>
                </a:lnTo>
                <a:lnTo>
                  <a:pt x="112" y="148"/>
                </a:lnTo>
                <a:lnTo>
                  <a:pt x="112" y="148"/>
                </a:lnTo>
                <a:lnTo>
                  <a:pt x="112" y="148"/>
                </a:lnTo>
                <a:lnTo>
                  <a:pt x="111" y="148"/>
                </a:lnTo>
                <a:lnTo>
                  <a:pt x="111" y="148"/>
                </a:lnTo>
                <a:lnTo>
                  <a:pt x="111" y="147"/>
                </a:lnTo>
                <a:lnTo>
                  <a:pt x="111" y="147"/>
                </a:lnTo>
                <a:lnTo>
                  <a:pt x="111" y="145"/>
                </a:lnTo>
                <a:lnTo>
                  <a:pt x="111" y="145"/>
                </a:lnTo>
                <a:lnTo>
                  <a:pt x="111" y="145"/>
                </a:lnTo>
                <a:lnTo>
                  <a:pt x="111" y="145"/>
                </a:lnTo>
                <a:lnTo>
                  <a:pt x="105" y="130"/>
                </a:lnTo>
                <a:lnTo>
                  <a:pt x="105" y="130"/>
                </a:lnTo>
                <a:lnTo>
                  <a:pt x="98" y="109"/>
                </a:lnTo>
                <a:lnTo>
                  <a:pt x="98" y="109"/>
                </a:lnTo>
                <a:lnTo>
                  <a:pt x="95" y="101"/>
                </a:lnTo>
                <a:lnTo>
                  <a:pt x="95" y="101"/>
                </a:lnTo>
                <a:lnTo>
                  <a:pt x="92" y="93"/>
                </a:lnTo>
                <a:lnTo>
                  <a:pt x="92" y="93"/>
                </a:lnTo>
                <a:lnTo>
                  <a:pt x="90" y="93"/>
                </a:lnTo>
                <a:lnTo>
                  <a:pt x="90" y="93"/>
                </a:lnTo>
                <a:lnTo>
                  <a:pt x="92" y="90"/>
                </a:lnTo>
                <a:lnTo>
                  <a:pt x="95" y="90"/>
                </a:lnTo>
                <a:lnTo>
                  <a:pt x="95" y="90"/>
                </a:lnTo>
                <a:lnTo>
                  <a:pt x="97" y="92"/>
                </a:lnTo>
                <a:lnTo>
                  <a:pt x="97" y="92"/>
                </a:lnTo>
                <a:lnTo>
                  <a:pt x="98" y="98"/>
                </a:lnTo>
                <a:lnTo>
                  <a:pt x="98" y="98"/>
                </a:lnTo>
                <a:lnTo>
                  <a:pt x="103" y="114"/>
                </a:lnTo>
                <a:lnTo>
                  <a:pt x="103" y="114"/>
                </a:lnTo>
                <a:lnTo>
                  <a:pt x="112" y="142"/>
                </a:lnTo>
                <a:lnTo>
                  <a:pt x="112" y="142"/>
                </a:lnTo>
                <a:lnTo>
                  <a:pt x="114" y="144"/>
                </a:lnTo>
                <a:lnTo>
                  <a:pt x="114" y="144"/>
                </a:lnTo>
                <a:lnTo>
                  <a:pt x="114" y="142"/>
                </a:lnTo>
                <a:lnTo>
                  <a:pt x="114" y="142"/>
                </a:lnTo>
                <a:lnTo>
                  <a:pt x="117" y="139"/>
                </a:lnTo>
                <a:lnTo>
                  <a:pt x="117" y="139"/>
                </a:lnTo>
                <a:lnTo>
                  <a:pt x="119" y="139"/>
                </a:lnTo>
                <a:lnTo>
                  <a:pt x="119" y="139"/>
                </a:lnTo>
                <a:lnTo>
                  <a:pt x="119" y="139"/>
                </a:lnTo>
                <a:lnTo>
                  <a:pt x="119" y="139"/>
                </a:lnTo>
                <a:lnTo>
                  <a:pt x="119" y="141"/>
                </a:lnTo>
                <a:lnTo>
                  <a:pt x="119" y="141"/>
                </a:lnTo>
                <a:lnTo>
                  <a:pt x="117" y="141"/>
                </a:lnTo>
                <a:lnTo>
                  <a:pt x="117" y="141"/>
                </a:lnTo>
                <a:lnTo>
                  <a:pt x="117" y="141"/>
                </a:lnTo>
                <a:lnTo>
                  <a:pt x="117" y="141"/>
                </a:lnTo>
                <a:lnTo>
                  <a:pt x="114" y="144"/>
                </a:lnTo>
                <a:lnTo>
                  <a:pt x="114" y="144"/>
                </a:lnTo>
                <a:lnTo>
                  <a:pt x="114" y="145"/>
                </a:lnTo>
                <a:lnTo>
                  <a:pt x="114" y="145"/>
                </a:lnTo>
                <a:lnTo>
                  <a:pt x="119" y="156"/>
                </a:lnTo>
                <a:lnTo>
                  <a:pt x="119" y="156"/>
                </a:lnTo>
                <a:lnTo>
                  <a:pt x="119" y="156"/>
                </a:lnTo>
                <a:lnTo>
                  <a:pt x="119" y="156"/>
                </a:lnTo>
                <a:lnTo>
                  <a:pt x="120" y="156"/>
                </a:lnTo>
                <a:lnTo>
                  <a:pt x="120" y="156"/>
                </a:lnTo>
                <a:lnTo>
                  <a:pt x="123" y="152"/>
                </a:lnTo>
                <a:lnTo>
                  <a:pt x="123" y="152"/>
                </a:lnTo>
                <a:lnTo>
                  <a:pt x="123" y="150"/>
                </a:lnTo>
                <a:lnTo>
                  <a:pt x="123" y="150"/>
                </a:lnTo>
                <a:lnTo>
                  <a:pt x="120" y="139"/>
                </a:lnTo>
                <a:lnTo>
                  <a:pt x="120" y="139"/>
                </a:lnTo>
                <a:lnTo>
                  <a:pt x="120" y="139"/>
                </a:lnTo>
                <a:lnTo>
                  <a:pt x="120" y="139"/>
                </a:lnTo>
                <a:lnTo>
                  <a:pt x="122" y="137"/>
                </a:lnTo>
                <a:lnTo>
                  <a:pt x="122" y="137"/>
                </a:lnTo>
                <a:lnTo>
                  <a:pt x="123" y="136"/>
                </a:lnTo>
                <a:lnTo>
                  <a:pt x="125" y="137"/>
                </a:lnTo>
                <a:lnTo>
                  <a:pt x="125" y="137"/>
                </a:lnTo>
                <a:lnTo>
                  <a:pt x="125" y="137"/>
                </a:lnTo>
                <a:lnTo>
                  <a:pt x="125" y="139"/>
                </a:lnTo>
                <a:lnTo>
                  <a:pt x="125" y="139"/>
                </a:lnTo>
                <a:lnTo>
                  <a:pt x="125" y="144"/>
                </a:lnTo>
                <a:lnTo>
                  <a:pt x="125" y="144"/>
                </a:lnTo>
                <a:lnTo>
                  <a:pt x="127" y="147"/>
                </a:lnTo>
                <a:lnTo>
                  <a:pt x="127" y="147"/>
                </a:lnTo>
                <a:lnTo>
                  <a:pt x="128" y="147"/>
                </a:lnTo>
                <a:lnTo>
                  <a:pt x="128" y="147"/>
                </a:lnTo>
                <a:lnTo>
                  <a:pt x="128" y="147"/>
                </a:lnTo>
                <a:lnTo>
                  <a:pt x="130" y="148"/>
                </a:lnTo>
                <a:lnTo>
                  <a:pt x="130" y="148"/>
                </a:lnTo>
                <a:lnTo>
                  <a:pt x="128" y="150"/>
                </a:lnTo>
                <a:lnTo>
                  <a:pt x="128" y="150"/>
                </a:lnTo>
                <a:lnTo>
                  <a:pt x="127" y="150"/>
                </a:lnTo>
                <a:lnTo>
                  <a:pt x="127" y="152"/>
                </a:lnTo>
                <a:lnTo>
                  <a:pt x="127" y="152"/>
                </a:lnTo>
                <a:lnTo>
                  <a:pt x="130" y="158"/>
                </a:lnTo>
                <a:lnTo>
                  <a:pt x="133" y="164"/>
                </a:lnTo>
                <a:lnTo>
                  <a:pt x="133" y="164"/>
                </a:lnTo>
                <a:lnTo>
                  <a:pt x="133" y="166"/>
                </a:lnTo>
                <a:lnTo>
                  <a:pt x="133" y="166"/>
                </a:lnTo>
                <a:lnTo>
                  <a:pt x="135" y="164"/>
                </a:lnTo>
                <a:lnTo>
                  <a:pt x="135" y="164"/>
                </a:lnTo>
                <a:lnTo>
                  <a:pt x="136" y="163"/>
                </a:lnTo>
                <a:lnTo>
                  <a:pt x="136" y="163"/>
                </a:lnTo>
                <a:lnTo>
                  <a:pt x="138" y="166"/>
                </a:lnTo>
                <a:lnTo>
                  <a:pt x="138" y="166"/>
                </a:lnTo>
                <a:lnTo>
                  <a:pt x="136" y="167"/>
                </a:lnTo>
                <a:lnTo>
                  <a:pt x="136" y="167"/>
                </a:lnTo>
                <a:lnTo>
                  <a:pt x="135" y="169"/>
                </a:lnTo>
                <a:lnTo>
                  <a:pt x="135" y="169"/>
                </a:lnTo>
                <a:lnTo>
                  <a:pt x="141" y="178"/>
                </a:lnTo>
                <a:lnTo>
                  <a:pt x="141" y="178"/>
                </a:lnTo>
                <a:lnTo>
                  <a:pt x="146" y="172"/>
                </a:lnTo>
                <a:lnTo>
                  <a:pt x="146" y="172"/>
                </a:lnTo>
                <a:lnTo>
                  <a:pt x="147" y="172"/>
                </a:lnTo>
                <a:lnTo>
                  <a:pt x="147" y="172"/>
                </a:lnTo>
                <a:lnTo>
                  <a:pt x="149" y="174"/>
                </a:lnTo>
                <a:lnTo>
                  <a:pt x="149" y="174"/>
                </a:lnTo>
                <a:lnTo>
                  <a:pt x="147" y="174"/>
                </a:lnTo>
                <a:lnTo>
                  <a:pt x="147" y="174"/>
                </a:lnTo>
                <a:lnTo>
                  <a:pt x="144" y="177"/>
                </a:lnTo>
                <a:lnTo>
                  <a:pt x="142" y="180"/>
                </a:lnTo>
                <a:lnTo>
                  <a:pt x="142" y="180"/>
                </a:lnTo>
                <a:lnTo>
                  <a:pt x="149" y="190"/>
                </a:lnTo>
                <a:lnTo>
                  <a:pt x="149" y="190"/>
                </a:lnTo>
                <a:lnTo>
                  <a:pt x="152" y="186"/>
                </a:lnTo>
                <a:lnTo>
                  <a:pt x="152" y="186"/>
                </a:lnTo>
                <a:lnTo>
                  <a:pt x="153" y="183"/>
                </a:lnTo>
                <a:lnTo>
                  <a:pt x="153" y="183"/>
                </a:lnTo>
                <a:lnTo>
                  <a:pt x="153" y="182"/>
                </a:lnTo>
                <a:lnTo>
                  <a:pt x="153" y="180"/>
                </a:lnTo>
                <a:lnTo>
                  <a:pt x="153" y="180"/>
                </a:lnTo>
                <a:lnTo>
                  <a:pt x="146" y="169"/>
                </a:lnTo>
                <a:lnTo>
                  <a:pt x="146" y="169"/>
                </a:lnTo>
                <a:lnTo>
                  <a:pt x="138" y="155"/>
                </a:lnTo>
                <a:lnTo>
                  <a:pt x="138" y="155"/>
                </a:lnTo>
                <a:lnTo>
                  <a:pt x="130" y="144"/>
                </a:lnTo>
                <a:lnTo>
                  <a:pt x="130" y="144"/>
                </a:lnTo>
                <a:lnTo>
                  <a:pt x="123" y="131"/>
                </a:lnTo>
                <a:lnTo>
                  <a:pt x="123" y="131"/>
                </a:lnTo>
                <a:lnTo>
                  <a:pt x="112" y="106"/>
                </a:lnTo>
                <a:lnTo>
                  <a:pt x="112" y="106"/>
                </a:lnTo>
                <a:lnTo>
                  <a:pt x="111" y="103"/>
                </a:lnTo>
                <a:lnTo>
                  <a:pt x="111" y="103"/>
                </a:lnTo>
                <a:lnTo>
                  <a:pt x="111" y="101"/>
                </a:lnTo>
                <a:lnTo>
                  <a:pt x="111" y="100"/>
                </a:lnTo>
                <a:lnTo>
                  <a:pt x="111" y="100"/>
                </a:lnTo>
                <a:lnTo>
                  <a:pt x="112" y="98"/>
                </a:lnTo>
                <a:lnTo>
                  <a:pt x="114" y="98"/>
                </a:lnTo>
                <a:lnTo>
                  <a:pt x="114" y="98"/>
                </a:lnTo>
                <a:lnTo>
                  <a:pt x="116" y="100"/>
                </a:lnTo>
                <a:lnTo>
                  <a:pt x="117" y="101"/>
                </a:lnTo>
                <a:lnTo>
                  <a:pt x="117" y="101"/>
                </a:lnTo>
                <a:lnTo>
                  <a:pt x="117" y="107"/>
                </a:lnTo>
                <a:lnTo>
                  <a:pt x="117" y="107"/>
                </a:lnTo>
                <a:lnTo>
                  <a:pt x="122" y="120"/>
                </a:lnTo>
                <a:lnTo>
                  <a:pt x="122" y="120"/>
                </a:lnTo>
                <a:lnTo>
                  <a:pt x="128" y="133"/>
                </a:lnTo>
                <a:lnTo>
                  <a:pt x="135" y="144"/>
                </a:lnTo>
                <a:lnTo>
                  <a:pt x="135" y="144"/>
                </a:lnTo>
                <a:lnTo>
                  <a:pt x="135" y="145"/>
                </a:lnTo>
                <a:lnTo>
                  <a:pt x="135" y="145"/>
                </a:lnTo>
                <a:close/>
                <a:moveTo>
                  <a:pt x="201" y="71"/>
                </a:moveTo>
                <a:lnTo>
                  <a:pt x="201" y="71"/>
                </a:lnTo>
                <a:lnTo>
                  <a:pt x="199" y="70"/>
                </a:lnTo>
                <a:lnTo>
                  <a:pt x="199" y="70"/>
                </a:lnTo>
                <a:lnTo>
                  <a:pt x="182" y="65"/>
                </a:lnTo>
                <a:lnTo>
                  <a:pt x="182" y="65"/>
                </a:lnTo>
                <a:lnTo>
                  <a:pt x="180" y="63"/>
                </a:lnTo>
                <a:lnTo>
                  <a:pt x="180" y="63"/>
                </a:lnTo>
                <a:lnTo>
                  <a:pt x="177" y="63"/>
                </a:lnTo>
                <a:lnTo>
                  <a:pt x="177" y="63"/>
                </a:lnTo>
                <a:lnTo>
                  <a:pt x="176" y="63"/>
                </a:lnTo>
                <a:lnTo>
                  <a:pt x="176" y="63"/>
                </a:lnTo>
                <a:lnTo>
                  <a:pt x="158" y="62"/>
                </a:lnTo>
                <a:lnTo>
                  <a:pt x="158" y="62"/>
                </a:lnTo>
                <a:lnTo>
                  <a:pt x="152" y="62"/>
                </a:lnTo>
                <a:lnTo>
                  <a:pt x="146" y="63"/>
                </a:lnTo>
                <a:lnTo>
                  <a:pt x="146" y="63"/>
                </a:lnTo>
                <a:lnTo>
                  <a:pt x="136" y="68"/>
                </a:lnTo>
                <a:lnTo>
                  <a:pt x="127" y="74"/>
                </a:lnTo>
                <a:lnTo>
                  <a:pt x="127" y="74"/>
                </a:lnTo>
                <a:lnTo>
                  <a:pt x="123" y="78"/>
                </a:lnTo>
                <a:lnTo>
                  <a:pt x="123" y="78"/>
                </a:lnTo>
                <a:lnTo>
                  <a:pt x="122" y="79"/>
                </a:lnTo>
                <a:lnTo>
                  <a:pt x="122" y="79"/>
                </a:lnTo>
                <a:lnTo>
                  <a:pt x="122" y="81"/>
                </a:lnTo>
                <a:lnTo>
                  <a:pt x="122" y="81"/>
                </a:lnTo>
                <a:lnTo>
                  <a:pt x="122" y="81"/>
                </a:lnTo>
                <a:lnTo>
                  <a:pt x="123" y="93"/>
                </a:lnTo>
                <a:lnTo>
                  <a:pt x="123" y="93"/>
                </a:lnTo>
                <a:lnTo>
                  <a:pt x="128" y="111"/>
                </a:lnTo>
                <a:lnTo>
                  <a:pt x="128" y="111"/>
                </a:lnTo>
                <a:lnTo>
                  <a:pt x="136" y="130"/>
                </a:lnTo>
                <a:lnTo>
                  <a:pt x="136" y="130"/>
                </a:lnTo>
                <a:lnTo>
                  <a:pt x="138" y="133"/>
                </a:lnTo>
                <a:lnTo>
                  <a:pt x="138" y="133"/>
                </a:lnTo>
                <a:lnTo>
                  <a:pt x="152" y="150"/>
                </a:lnTo>
                <a:lnTo>
                  <a:pt x="152" y="150"/>
                </a:lnTo>
                <a:lnTo>
                  <a:pt x="153" y="153"/>
                </a:lnTo>
                <a:lnTo>
                  <a:pt x="153" y="155"/>
                </a:lnTo>
                <a:lnTo>
                  <a:pt x="153" y="155"/>
                </a:lnTo>
                <a:lnTo>
                  <a:pt x="153" y="155"/>
                </a:lnTo>
                <a:lnTo>
                  <a:pt x="153" y="155"/>
                </a:lnTo>
                <a:lnTo>
                  <a:pt x="161" y="166"/>
                </a:lnTo>
                <a:lnTo>
                  <a:pt x="161" y="166"/>
                </a:lnTo>
                <a:lnTo>
                  <a:pt x="169" y="177"/>
                </a:lnTo>
                <a:lnTo>
                  <a:pt x="169" y="177"/>
                </a:lnTo>
                <a:lnTo>
                  <a:pt x="171" y="175"/>
                </a:lnTo>
                <a:lnTo>
                  <a:pt x="171" y="175"/>
                </a:lnTo>
                <a:lnTo>
                  <a:pt x="179" y="161"/>
                </a:lnTo>
                <a:lnTo>
                  <a:pt x="179" y="161"/>
                </a:lnTo>
                <a:lnTo>
                  <a:pt x="180" y="158"/>
                </a:lnTo>
                <a:lnTo>
                  <a:pt x="180" y="158"/>
                </a:lnTo>
                <a:lnTo>
                  <a:pt x="182" y="156"/>
                </a:lnTo>
                <a:lnTo>
                  <a:pt x="182" y="156"/>
                </a:lnTo>
                <a:lnTo>
                  <a:pt x="182" y="155"/>
                </a:lnTo>
                <a:lnTo>
                  <a:pt x="182" y="155"/>
                </a:lnTo>
                <a:lnTo>
                  <a:pt x="187" y="144"/>
                </a:lnTo>
                <a:lnTo>
                  <a:pt x="187" y="144"/>
                </a:lnTo>
                <a:lnTo>
                  <a:pt x="198" y="119"/>
                </a:lnTo>
                <a:lnTo>
                  <a:pt x="198" y="119"/>
                </a:lnTo>
                <a:lnTo>
                  <a:pt x="201" y="107"/>
                </a:lnTo>
                <a:lnTo>
                  <a:pt x="201" y="107"/>
                </a:lnTo>
                <a:lnTo>
                  <a:pt x="201" y="106"/>
                </a:lnTo>
                <a:lnTo>
                  <a:pt x="201" y="106"/>
                </a:lnTo>
                <a:lnTo>
                  <a:pt x="201" y="104"/>
                </a:lnTo>
                <a:lnTo>
                  <a:pt x="201" y="104"/>
                </a:lnTo>
                <a:lnTo>
                  <a:pt x="206" y="89"/>
                </a:lnTo>
                <a:lnTo>
                  <a:pt x="206" y="89"/>
                </a:lnTo>
                <a:lnTo>
                  <a:pt x="207" y="79"/>
                </a:lnTo>
                <a:lnTo>
                  <a:pt x="207" y="79"/>
                </a:lnTo>
                <a:lnTo>
                  <a:pt x="207" y="78"/>
                </a:lnTo>
                <a:lnTo>
                  <a:pt x="207" y="78"/>
                </a:lnTo>
                <a:lnTo>
                  <a:pt x="206" y="76"/>
                </a:lnTo>
                <a:lnTo>
                  <a:pt x="206" y="76"/>
                </a:lnTo>
                <a:lnTo>
                  <a:pt x="202" y="76"/>
                </a:lnTo>
                <a:lnTo>
                  <a:pt x="202" y="76"/>
                </a:lnTo>
                <a:lnTo>
                  <a:pt x="198" y="74"/>
                </a:lnTo>
                <a:lnTo>
                  <a:pt x="198" y="74"/>
                </a:lnTo>
                <a:lnTo>
                  <a:pt x="190" y="74"/>
                </a:lnTo>
                <a:lnTo>
                  <a:pt x="190" y="74"/>
                </a:lnTo>
                <a:lnTo>
                  <a:pt x="188" y="74"/>
                </a:lnTo>
                <a:lnTo>
                  <a:pt x="188" y="74"/>
                </a:lnTo>
                <a:lnTo>
                  <a:pt x="187" y="73"/>
                </a:lnTo>
                <a:lnTo>
                  <a:pt x="185" y="70"/>
                </a:lnTo>
                <a:lnTo>
                  <a:pt x="185" y="70"/>
                </a:lnTo>
                <a:lnTo>
                  <a:pt x="187" y="68"/>
                </a:lnTo>
                <a:lnTo>
                  <a:pt x="190" y="68"/>
                </a:lnTo>
                <a:lnTo>
                  <a:pt x="190" y="68"/>
                </a:lnTo>
                <a:lnTo>
                  <a:pt x="193" y="70"/>
                </a:lnTo>
                <a:lnTo>
                  <a:pt x="193" y="70"/>
                </a:lnTo>
                <a:lnTo>
                  <a:pt x="201" y="71"/>
                </a:lnTo>
                <a:lnTo>
                  <a:pt x="201" y="71"/>
                </a:lnTo>
                <a:close/>
                <a:moveTo>
                  <a:pt x="340" y="391"/>
                </a:moveTo>
                <a:lnTo>
                  <a:pt x="340" y="391"/>
                </a:lnTo>
                <a:lnTo>
                  <a:pt x="340" y="391"/>
                </a:lnTo>
                <a:lnTo>
                  <a:pt x="340" y="391"/>
                </a:lnTo>
                <a:lnTo>
                  <a:pt x="335" y="385"/>
                </a:lnTo>
                <a:lnTo>
                  <a:pt x="335" y="385"/>
                </a:lnTo>
                <a:lnTo>
                  <a:pt x="321" y="374"/>
                </a:lnTo>
                <a:lnTo>
                  <a:pt x="321" y="374"/>
                </a:lnTo>
                <a:lnTo>
                  <a:pt x="311" y="363"/>
                </a:lnTo>
                <a:lnTo>
                  <a:pt x="302" y="352"/>
                </a:lnTo>
                <a:lnTo>
                  <a:pt x="302" y="352"/>
                </a:lnTo>
                <a:lnTo>
                  <a:pt x="283" y="328"/>
                </a:lnTo>
                <a:lnTo>
                  <a:pt x="283" y="328"/>
                </a:lnTo>
                <a:lnTo>
                  <a:pt x="273" y="314"/>
                </a:lnTo>
                <a:lnTo>
                  <a:pt x="273" y="314"/>
                </a:lnTo>
                <a:lnTo>
                  <a:pt x="258" y="294"/>
                </a:lnTo>
                <a:lnTo>
                  <a:pt x="258" y="294"/>
                </a:lnTo>
                <a:lnTo>
                  <a:pt x="240" y="268"/>
                </a:lnTo>
                <a:lnTo>
                  <a:pt x="240" y="268"/>
                </a:lnTo>
                <a:lnTo>
                  <a:pt x="235" y="262"/>
                </a:lnTo>
                <a:lnTo>
                  <a:pt x="235" y="262"/>
                </a:lnTo>
                <a:lnTo>
                  <a:pt x="235" y="264"/>
                </a:lnTo>
                <a:lnTo>
                  <a:pt x="235" y="264"/>
                </a:lnTo>
                <a:lnTo>
                  <a:pt x="237" y="267"/>
                </a:lnTo>
                <a:lnTo>
                  <a:pt x="237" y="267"/>
                </a:lnTo>
                <a:lnTo>
                  <a:pt x="245" y="279"/>
                </a:lnTo>
                <a:lnTo>
                  <a:pt x="245" y="279"/>
                </a:lnTo>
                <a:lnTo>
                  <a:pt x="247" y="279"/>
                </a:lnTo>
                <a:lnTo>
                  <a:pt x="247" y="279"/>
                </a:lnTo>
                <a:lnTo>
                  <a:pt x="245" y="281"/>
                </a:lnTo>
                <a:lnTo>
                  <a:pt x="245" y="281"/>
                </a:lnTo>
                <a:lnTo>
                  <a:pt x="243" y="281"/>
                </a:lnTo>
                <a:lnTo>
                  <a:pt x="243" y="281"/>
                </a:lnTo>
                <a:lnTo>
                  <a:pt x="243" y="279"/>
                </a:lnTo>
                <a:lnTo>
                  <a:pt x="243" y="279"/>
                </a:lnTo>
                <a:lnTo>
                  <a:pt x="234" y="265"/>
                </a:lnTo>
                <a:lnTo>
                  <a:pt x="234" y="265"/>
                </a:lnTo>
                <a:lnTo>
                  <a:pt x="234" y="264"/>
                </a:lnTo>
                <a:lnTo>
                  <a:pt x="234" y="264"/>
                </a:lnTo>
                <a:lnTo>
                  <a:pt x="232" y="267"/>
                </a:lnTo>
                <a:lnTo>
                  <a:pt x="232" y="267"/>
                </a:lnTo>
                <a:lnTo>
                  <a:pt x="231" y="268"/>
                </a:lnTo>
                <a:lnTo>
                  <a:pt x="232" y="270"/>
                </a:lnTo>
                <a:lnTo>
                  <a:pt x="232" y="270"/>
                </a:lnTo>
                <a:lnTo>
                  <a:pt x="235" y="275"/>
                </a:lnTo>
                <a:lnTo>
                  <a:pt x="235" y="275"/>
                </a:lnTo>
                <a:lnTo>
                  <a:pt x="235" y="276"/>
                </a:lnTo>
                <a:lnTo>
                  <a:pt x="235" y="276"/>
                </a:lnTo>
                <a:lnTo>
                  <a:pt x="235" y="275"/>
                </a:lnTo>
                <a:lnTo>
                  <a:pt x="235" y="275"/>
                </a:lnTo>
                <a:lnTo>
                  <a:pt x="239" y="273"/>
                </a:lnTo>
                <a:lnTo>
                  <a:pt x="239" y="273"/>
                </a:lnTo>
                <a:lnTo>
                  <a:pt x="240" y="275"/>
                </a:lnTo>
                <a:lnTo>
                  <a:pt x="240" y="275"/>
                </a:lnTo>
                <a:lnTo>
                  <a:pt x="239" y="278"/>
                </a:lnTo>
                <a:lnTo>
                  <a:pt x="239" y="278"/>
                </a:lnTo>
                <a:lnTo>
                  <a:pt x="237" y="279"/>
                </a:lnTo>
                <a:lnTo>
                  <a:pt x="237" y="279"/>
                </a:lnTo>
                <a:lnTo>
                  <a:pt x="242" y="286"/>
                </a:lnTo>
                <a:lnTo>
                  <a:pt x="242" y="286"/>
                </a:lnTo>
                <a:lnTo>
                  <a:pt x="243" y="286"/>
                </a:lnTo>
                <a:lnTo>
                  <a:pt x="245" y="287"/>
                </a:lnTo>
                <a:lnTo>
                  <a:pt x="245" y="287"/>
                </a:lnTo>
                <a:lnTo>
                  <a:pt x="245" y="289"/>
                </a:lnTo>
                <a:lnTo>
                  <a:pt x="245" y="290"/>
                </a:lnTo>
                <a:lnTo>
                  <a:pt x="245" y="290"/>
                </a:lnTo>
                <a:lnTo>
                  <a:pt x="245" y="290"/>
                </a:lnTo>
                <a:lnTo>
                  <a:pt x="245" y="290"/>
                </a:lnTo>
                <a:lnTo>
                  <a:pt x="251" y="298"/>
                </a:lnTo>
                <a:lnTo>
                  <a:pt x="251" y="298"/>
                </a:lnTo>
                <a:lnTo>
                  <a:pt x="253" y="300"/>
                </a:lnTo>
                <a:lnTo>
                  <a:pt x="253" y="300"/>
                </a:lnTo>
                <a:lnTo>
                  <a:pt x="254" y="300"/>
                </a:lnTo>
                <a:lnTo>
                  <a:pt x="254" y="302"/>
                </a:lnTo>
                <a:lnTo>
                  <a:pt x="254" y="302"/>
                </a:lnTo>
                <a:lnTo>
                  <a:pt x="254" y="303"/>
                </a:lnTo>
                <a:lnTo>
                  <a:pt x="256" y="305"/>
                </a:lnTo>
                <a:lnTo>
                  <a:pt x="256" y="305"/>
                </a:lnTo>
                <a:lnTo>
                  <a:pt x="258" y="306"/>
                </a:lnTo>
                <a:lnTo>
                  <a:pt x="258" y="306"/>
                </a:lnTo>
                <a:lnTo>
                  <a:pt x="258" y="308"/>
                </a:lnTo>
                <a:lnTo>
                  <a:pt x="258" y="308"/>
                </a:lnTo>
                <a:lnTo>
                  <a:pt x="258" y="309"/>
                </a:lnTo>
                <a:lnTo>
                  <a:pt x="256" y="309"/>
                </a:lnTo>
                <a:lnTo>
                  <a:pt x="256" y="309"/>
                </a:lnTo>
                <a:lnTo>
                  <a:pt x="254" y="309"/>
                </a:lnTo>
                <a:lnTo>
                  <a:pt x="253" y="309"/>
                </a:lnTo>
                <a:lnTo>
                  <a:pt x="253" y="309"/>
                </a:lnTo>
                <a:lnTo>
                  <a:pt x="251" y="306"/>
                </a:lnTo>
                <a:lnTo>
                  <a:pt x="251" y="306"/>
                </a:lnTo>
                <a:lnTo>
                  <a:pt x="247" y="314"/>
                </a:lnTo>
                <a:lnTo>
                  <a:pt x="247" y="314"/>
                </a:lnTo>
                <a:lnTo>
                  <a:pt x="256" y="327"/>
                </a:lnTo>
                <a:lnTo>
                  <a:pt x="256" y="327"/>
                </a:lnTo>
                <a:lnTo>
                  <a:pt x="258" y="322"/>
                </a:lnTo>
                <a:lnTo>
                  <a:pt x="261" y="319"/>
                </a:lnTo>
                <a:lnTo>
                  <a:pt x="261" y="319"/>
                </a:lnTo>
                <a:lnTo>
                  <a:pt x="261" y="317"/>
                </a:lnTo>
                <a:lnTo>
                  <a:pt x="262" y="317"/>
                </a:lnTo>
                <a:lnTo>
                  <a:pt x="262" y="317"/>
                </a:lnTo>
                <a:lnTo>
                  <a:pt x="264" y="319"/>
                </a:lnTo>
                <a:lnTo>
                  <a:pt x="264" y="319"/>
                </a:lnTo>
                <a:lnTo>
                  <a:pt x="262" y="320"/>
                </a:lnTo>
                <a:lnTo>
                  <a:pt x="262" y="320"/>
                </a:lnTo>
                <a:lnTo>
                  <a:pt x="261" y="322"/>
                </a:lnTo>
                <a:lnTo>
                  <a:pt x="261" y="322"/>
                </a:lnTo>
                <a:lnTo>
                  <a:pt x="258" y="328"/>
                </a:lnTo>
                <a:lnTo>
                  <a:pt x="258" y="328"/>
                </a:lnTo>
                <a:lnTo>
                  <a:pt x="256" y="328"/>
                </a:lnTo>
                <a:lnTo>
                  <a:pt x="256" y="328"/>
                </a:lnTo>
                <a:lnTo>
                  <a:pt x="261" y="335"/>
                </a:lnTo>
                <a:lnTo>
                  <a:pt x="261" y="335"/>
                </a:lnTo>
                <a:lnTo>
                  <a:pt x="262" y="336"/>
                </a:lnTo>
                <a:lnTo>
                  <a:pt x="262" y="336"/>
                </a:lnTo>
                <a:lnTo>
                  <a:pt x="259" y="339"/>
                </a:lnTo>
                <a:lnTo>
                  <a:pt x="259" y="339"/>
                </a:lnTo>
                <a:lnTo>
                  <a:pt x="258" y="339"/>
                </a:lnTo>
                <a:lnTo>
                  <a:pt x="258" y="338"/>
                </a:lnTo>
                <a:lnTo>
                  <a:pt x="258" y="338"/>
                </a:lnTo>
                <a:lnTo>
                  <a:pt x="254" y="333"/>
                </a:lnTo>
                <a:lnTo>
                  <a:pt x="254" y="333"/>
                </a:lnTo>
                <a:lnTo>
                  <a:pt x="254" y="331"/>
                </a:lnTo>
                <a:lnTo>
                  <a:pt x="254" y="331"/>
                </a:lnTo>
                <a:lnTo>
                  <a:pt x="251" y="336"/>
                </a:lnTo>
                <a:lnTo>
                  <a:pt x="251" y="336"/>
                </a:lnTo>
                <a:lnTo>
                  <a:pt x="250" y="339"/>
                </a:lnTo>
                <a:lnTo>
                  <a:pt x="250" y="339"/>
                </a:lnTo>
                <a:lnTo>
                  <a:pt x="250" y="341"/>
                </a:lnTo>
                <a:lnTo>
                  <a:pt x="250" y="341"/>
                </a:lnTo>
                <a:lnTo>
                  <a:pt x="254" y="347"/>
                </a:lnTo>
                <a:lnTo>
                  <a:pt x="254" y="347"/>
                </a:lnTo>
                <a:lnTo>
                  <a:pt x="254" y="349"/>
                </a:lnTo>
                <a:lnTo>
                  <a:pt x="254" y="349"/>
                </a:lnTo>
                <a:lnTo>
                  <a:pt x="254" y="350"/>
                </a:lnTo>
                <a:lnTo>
                  <a:pt x="253" y="352"/>
                </a:lnTo>
                <a:lnTo>
                  <a:pt x="253" y="352"/>
                </a:lnTo>
                <a:lnTo>
                  <a:pt x="251" y="352"/>
                </a:lnTo>
                <a:lnTo>
                  <a:pt x="250" y="350"/>
                </a:lnTo>
                <a:lnTo>
                  <a:pt x="250" y="350"/>
                </a:lnTo>
                <a:lnTo>
                  <a:pt x="247" y="346"/>
                </a:lnTo>
                <a:lnTo>
                  <a:pt x="247" y="346"/>
                </a:lnTo>
                <a:lnTo>
                  <a:pt x="245" y="344"/>
                </a:lnTo>
                <a:lnTo>
                  <a:pt x="245" y="344"/>
                </a:lnTo>
                <a:lnTo>
                  <a:pt x="245" y="343"/>
                </a:lnTo>
                <a:lnTo>
                  <a:pt x="245" y="343"/>
                </a:lnTo>
                <a:lnTo>
                  <a:pt x="243" y="341"/>
                </a:lnTo>
                <a:lnTo>
                  <a:pt x="243" y="341"/>
                </a:lnTo>
                <a:lnTo>
                  <a:pt x="237" y="330"/>
                </a:lnTo>
                <a:lnTo>
                  <a:pt x="237" y="330"/>
                </a:lnTo>
                <a:lnTo>
                  <a:pt x="235" y="328"/>
                </a:lnTo>
                <a:lnTo>
                  <a:pt x="235" y="328"/>
                </a:lnTo>
                <a:lnTo>
                  <a:pt x="235" y="331"/>
                </a:lnTo>
                <a:lnTo>
                  <a:pt x="235" y="331"/>
                </a:lnTo>
                <a:lnTo>
                  <a:pt x="234" y="333"/>
                </a:lnTo>
                <a:lnTo>
                  <a:pt x="234" y="333"/>
                </a:lnTo>
                <a:lnTo>
                  <a:pt x="234" y="333"/>
                </a:lnTo>
                <a:lnTo>
                  <a:pt x="234" y="333"/>
                </a:lnTo>
                <a:lnTo>
                  <a:pt x="235" y="335"/>
                </a:lnTo>
                <a:lnTo>
                  <a:pt x="234" y="336"/>
                </a:lnTo>
                <a:lnTo>
                  <a:pt x="234" y="336"/>
                </a:lnTo>
                <a:lnTo>
                  <a:pt x="232" y="338"/>
                </a:lnTo>
                <a:lnTo>
                  <a:pt x="231" y="336"/>
                </a:lnTo>
                <a:lnTo>
                  <a:pt x="231" y="336"/>
                </a:lnTo>
                <a:lnTo>
                  <a:pt x="231" y="335"/>
                </a:lnTo>
                <a:lnTo>
                  <a:pt x="231" y="333"/>
                </a:lnTo>
                <a:lnTo>
                  <a:pt x="231" y="333"/>
                </a:lnTo>
                <a:lnTo>
                  <a:pt x="232" y="331"/>
                </a:lnTo>
                <a:lnTo>
                  <a:pt x="232" y="331"/>
                </a:lnTo>
                <a:lnTo>
                  <a:pt x="234" y="327"/>
                </a:lnTo>
                <a:lnTo>
                  <a:pt x="234" y="327"/>
                </a:lnTo>
                <a:lnTo>
                  <a:pt x="226" y="313"/>
                </a:lnTo>
                <a:lnTo>
                  <a:pt x="226" y="313"/>
                </a:lnTo>
                <a:lnTo>
                  <a:pt x="221" y="319"/>
                </a:lnTo>
                <a:lnTo>
                  <a:pt x="221" y="319"/>
                </a:lnTo>
                <a:lnTo>
                  <a:pt x="221" y="320"/>
                </a:lnTo>
                <a:lnTo>
                  <a:pt x="221" y="322"/>
                </a:lnTo>
                <a:lnTo>
                  <a:pt x="221" y="322"/>
                </a:lnTo>
                <a:lnTo>
                  <a:pt x="224" y="328"/>
                </a:lnTo>
                <a:lnTo>
                  <a:pt x="224" y="328"/>
                </a:lnTo>
                <a:lnTo>
                  <a:pt x="232" y="343"/>
                </a:lnTo>
                <a:lnTo>
                  <a:pt x="242" y="354"/>
                </a:lnTo>
                <a:lnTo>
                  <a:pt x="242" y="354"/>
                </a:lnTo>
                <a:lnTo>
                  <a:pt x="242" y="357"/>
                </a:lnTo>
                <a:lnTo>
                  <a:pt x="242" y="357"/>
                </a:lnTo>
                <a:lnTo>
                  <a:pt x="243" y="358"/>
                </a:lnTo>
                <a:lnTo>
                  <a:pt x="243" y="358"/>
                </a:lnTo>
                <a:lnTo>
                  <a:pt x="247" y="363"/>
                </a:lnTo>
                <a:lnTo>
                  <a:pt x="247" y="363"/>
                </a:lnTo>
                <a:lnTo>
                  <a:pt x="264" y="385"/>
                </a:lnTo>
                <a:lnTo>
                  <a:pt x="264" y="385"/>
                </a:lnTo>
                <a:lnTo>
                  <a:pt x="275" y="396"/>
                </a:lnTo>
                <a:lnTo>
                  <a:pt x="275" y="396"/>
                </a:lnTo>
                <a:lnTo>
                  <a:pt x="281" y="401"/>
                </a:lnTo>
                <a:lnTo>
                  <a:pt x="288" y="406"/>
                </a:lnTo>
                <a:lnTo>
                  <a:pt x="288" y="406"/>
                </a:lnTo>
                <a:lnTo>
                  <a:pt x="289" y="407"/>
                </a:lnTo>
                <a:lnTo>
                  <a:pt x="289" y="407"/>
                </a:lnTo>
                <a:lnTo>
                  <a:pt x="291" y="407"/>
                </a:lnTo>
                <a:lnTo>
                  <a:pt x="291" y="409"/>
                </a:lnTo>
                <a:lnTo>
                  <a:pt x="291" y="409"/>
                </a:lnTo>
                <a:lnTo>
                  <a:pt x="291" y="410"/>
                </a:lnTo>
                <a:lnTo>
                  <a:pt x="291" y="410"/>
                </a:lnTo>
                <a:lnTo>
                  <a:pt x="306" y="410"/>
                </a:lnTo>
                <a:lnTo>
                  <a:pt x="306" y="410"/>
                </a:lnTo>
                <a:lnTo>
                  <a:pt x="305" y="409"/>
                </a:lnTo>
                <a:lnTo>
                  <a:pt x="305" y="409"/>
                </a:lnTo>
                <a:lnTo>
                  <a:pt x="297" y="401"/>
                </a:lnTo>
                <a:lnTo>
                  <a:pt x="289" y="395"/>
                </a:lnTo>
                <a:lnTo>
                  <a:pt x="289" y="395"/>
                </a:lnTo>
                <a:lnTo>
                  <a:pt x="288" y="391"/>
                </a:lnTo>
                <a:lnTo>
                  <a:pt x="288" y="391"/>
                </a:lnTo>
                <a:lnTo>
                  <a:pt x="288" y="390"/>
                </a:lnTo>
                <a:lnTo>
                  <a:pt x="288" y="390"/>
                </a:lnTo>
                <a:lnTo>
                  <a:pt x="289" y="388"/>
                </a:lnTo>
                <a:lnTo>
                  <a:pt x="291" y="388"/>
                </a:lnTo>
                <a:lnTo>
                  <a:pt x="291" y="388"/>
                </a:lnTo>
                <a:lnTo>
                  <a:pt x="292" y="391"/>
                </a:lnTo>
                <a:lnTo>
                  <a:pt x="292" y="391"/>
                </a:lnTo>
                <a:lnTo>
                  <a:pt x="292" y="393"/>
                </a:lnTo>
                <a:lnTo>
                  <a:pt x="292" y="395"/>
                </a:lnTo>
                <a:lnTo>
                  <a:pt x="292" y="395"/>
                </a:lnTo>
                <a:lnTo>
                  <a:pt x="295" y="398"/>
                </a:lnTo>
                <a:lnTo>
                  <a:pt x="295" y="398"/>
                </a:lnTo>
                <a:lnTo>
                  <a:pt x="303" y="404"/>
                </a:lnTo>
                <a:lnTo>
                  <a:pt x="311" y="409"/>
                </a:lnTo>
                <a:lnTo>
                  <a:pt x="311" y="409"/>
                </a:lnTo>
                <a:lnTo>
                  <a:pt x="311" y="410"/>
                </a:lnTo>
                <a:lnTo>
                  <a:pt x="311" y="410"/>
                </a:lnTo>
                <a:lnTo>
                  <a:pt x="318" y="409"/>
                </a:lnTo>
                <a:lnTo>
                  <a:pt x="318" y="409"/>
                </a:lnTo>
                <a:lnTo>
                  <a:pt x="316" y="407"/>
                </a:lnTo>
                <a:lnTo>
                  <a:pt x="316" y="407"/>
                </a:lnTo>
                <a:lnTo>
                  <a:pt x="310" y="402"/>
                </a:lnTo>
                <a:lnTo>
                  <a:pt x="310" y="402"/>
                </a:lnTo>
                <a:lnTo>
                  <a:pt x="299" y="395"/>
                </a:lnTo>
                <a:lnTo>
                  <a:pt x="299" y="395"/>
                </a:lnTo>
                <a:lnTo>
                  <a:pt x="295" y="393"/>
                </a:lnTo>
                <a:lnTo>
                  <a:pt x="295" y="393"/>
                </a:lnTo>
                <a:lnTo>
                  <a:pt x="294" y="393"/>
                </a:lnTo>
                <a:lnTo>
                  <a:pt x="294" y="393"/>
                </a:lnTo>
                <a:lnTo>
                  <a:pt x="294" y="390"/>
                </a:lnTo>
                <a:lnTo>
                  <a:pt x="294" y="390"/>
                </a:lnTo>
                <a:lnTo>
                  <a:pt x="297" y="388"/>
                </a:lnTo>
                <a:lnTo>
                  <a:pt x="297" y="388"/>
                </a:lnTo>
                <a:lnTo>
                  <a:pt x="297" y="390"/>
                </a:lnTo>
                <a:lnTo>
                  <a:pt x="297" y="390"/>
                </a:lnTo>
                <a:lnTo>
                  <a:pt x="302" y="393"/>
                </a:lnTo>
                <a:lnTo>
                  <a:pt x="302" y="393"/>
                </a:lnTo>
                <a:lnTo>
                  <a:pt x="313" y="402"/>
                </a:lnTo>
                <a:lnTo>
                  <a:pt x="313" y="402"/>
                </a:lnTo>
                <a:lnTo>
                  <a:pt x="319" y="407"/>
                </a:lnTo>
                <a:lnTo>
                  <a:pt x="319" y="407"/>
                </a:lnTo>
                <a:lnTo>
                  <a:pt x="322" y="409"/>
                </a:lnTo>
                <a:lnTo>
                  <a:pt x="322" y="409"/>
                </a:lnTo>
                <a:lnTo>
                  <a:pt x="333" y="407"/>
                </a:lnTo>
                <a:lnTo>
                  <a:pt x="333" y="407"/>
                </a:lnTo>
                <a:lnTo>
                  <a:pt x="335" y="406"/>
                </a:lnTo>
                <a:lnTo>
                  <a:pt x="335" y="406"/>
                </a:lnTo>
                <a:lnTo>
                  <a:pt x="332" y="404"/>
                </a:lnTo>
                <a:lnTo>
                  <a:pt x="332" y="404"/>
                </a:lnTo>
                <a:lnTo>
                  <a:pt x="316" y="393"/>
                </a:lnTo>
                <a:lnTo>
                  <a:pt x="316" y="393"/>
                </a:lnTo>
                <a:lnTo>
                  <a:pt x="313" y="390"/>
                </a:lnTo>
                <a:lnTo>
                  <a:pt x="313" y="390"/>
                </a:lnTo>
                <a:lnTo>
                  <a:pt x="310" y="385"/>
                </a:lnTo>
                <a:lnTo>
                  <a:pt x="310" y="385"/>
                </a:lnTo>
                <a:lnTo>
                  <a:pt x="308" y="384"/>
                </a:lnTo>
                <a:lnTo>
                  <a:pt x="308" y="384"/>
                </a:lnTo>
                <a:lnTo>
                  <a:pt x="310" y="382"/>
                </a:lnTo>
                <a:lnTo>
                  <a:pt x="310" y="382"/>
                </a:lnTo>
                <a:lnTo>
                  <a:pt x="313" y="382"/>
                </a:lnTo>
                <a:lnTo>
                  <a:pt x="313" y="382"/>
                </a:lnTo>
                <a:lnTo>
                  <a:pt x="313" y="384"/>
                </a:lnTo>
                <a:lnTo>
                  <a:pt x="313" y="384"/>
                </a:lnTo>
                <a:lnTo>
                  <a:pt x="313" y="385"/>
                </a:lnTo>
                <a:lnTo>
                  <a:pt x="314" y="387"/>
                </a:lnTo>
                <a:lnTo>
                  <a:pt x="314" y="387"/>
                </a:lnTo>
                <a:lnTo>
                  <a:pt x="318" y="391"/>
                </a:lnTo>
                <a:lnTo>
                  <a:pt x="318" y="391"/>
                </a:lnTo>
                <a:lnTo>
                  <a:pt x="325" y="396"/>
                </a:lnTo>
                <a:lnTo>
                  <a:pt x="333" y="402"/>
                </a:lnTo>
                <a:lnTo>
                  <a:pt x="333" y="402"/>
                </a:lnTo>
                <a:lnTo>
                  <a:pt x="336" y="404"/>
                </a:lnTo>
                <a:lnTo>
                  <a:pt x="336" y="404"/>
                </a:lnTo>
                <a:lnTo>
                  <a:pt x="338" y="404"/>
                </a:lnTo>
                <a:lnTo>
                  <a:pt x="338" y="404"/>
                </a:lnTo>
                <a:lnTo>
                  <a:pt x="340" y="404"/>
                </a:lnTo>
                <a:lnTo>
                  <a:pt x="341" y="406"/>
                </a:lnTo>
                <a:lnTo>
                  <a:pt x="341" y="406"/>
                </a:lnTo>
                <a:lnTo>
                  <a:pt x="347" y="406"/>
                </a:lnTo>
                <a:lnTo>
                  <a:pt x="347" y="406"/>
                </a:lnTo>
                <a:lnTo>
                  <a:pt x="347" y="404"/>
                </a:lnTo>
                <a:lnTo>
                  <a:pt x="347" y="404"/>
                </a:lnTo>
                <a:lnTo>
                  <a:pt x="344" y="398"/>
                </a:lnTo>
                <a:lnTo>
                  <a:pt x="344" y="398"/>
                </a:lnTo>
                <a:lnTo>
                  <a:pt x="341" y="395"/>
                </a:lnTo>
                <a:lnTo>
                  <a:pt x="341" y="395"/>
                </a:lnTo>
                <a:lnTo>
                  <a:pt x="332" y="388"/>
                </a:lnTo>
                <a:lnTo>
                  <a:pt x="332" y="388"/>
                </a:lnTo>
                <a:lnTo>
                  <a:pt x="327" y="385"/>
                </a:lnTo>
                <a:lnTo>
                  <a:pt x="327" y="385"/>
                </a:lnTo>
                <a:lnTo>
                  <a:pt x="322" y="385"/>
                </a:lnTo>
                <a:lnTo>
                  <a:pt x="322" y="385"/>
                </a:lnTo>
                <a:lnTo>
                  <a:pt x="321" y="384"/>
                </a:lnTo>
                <a:lnTo>
                  <a:pt x="321" y="384"/>
                </a:lnTo>
                <a:lnTo>
                  <a:pt x="321" y="382"/>
                </a:lnTo>
                <a:lnTo>
                  <a:pt x="321" y="382"/>
                </a:lnTo>
                <a:lnTo>
                  <a:pt x="324" y="382"/>
                </a:lnTo>
                <a:lnTo>
                  <a:pt x="324" y="382"/>
                </a:lnTo>
                <a:lnTo>
                  <a:pt x="325" y="384"/>
                </a:lnTo>
                <a:lnTo>
                  <a:pt x="325" y="384"/>
                </a:lnTo>
                <a:lnTo>
                  <a:pt x="336" y="390"/>
                </a:lnTo>
                <a:lnTo>
                  <a:pt x="336" y="390"/>
                </a:lnTo>
                <a:lnTo>
                  <a:pt x="340" y="391"/>
                </a:lnTo>
                <a:lnTo>
                  <a:pt x="340" y="391"/>
                </a:lnTo>
                <a:close/>
                <a:moveTo>
                  <a:pt x="206" y="324"/>
                </a:moveTo>
                <a:lnTo>
                  <a:pt x="206" y="324"/>
                </a:lnTo>
                <a:lnTo>
                  <a:pt x="213" y="335"/>
                </a:lnTo>
                <a:lnTo>
                  <a:pt x="213" y="335"/>
                </a:lnTo>
                <a:lnTo>
                  <a:pt x="229" y="355"/>
                </a:lnTo>
                <a:lnTo>
                  <a:pt x="229" y="355"/>
                </a:lnTo>
                <a:lnTo>
                  <a:pt x="234" y="361"/>
                </a:lnTo>
                <a:lnTo>
                  <a:pt x="234" y="361"/>
                </a:lnTo>
                <a:lnTo>
                  <a:pt x="235" y="363"/>
                </a:lnTo>
                <a:lnTo>
                  <a:pt x="235" y="365"/>
                </a:lnTo>
                <a:lnTo>
                  <a:pt x="235" y="365"/>
                </a:lnTo>
                <a:lnTo>
                  <a:pt x="234" y="365"/>
                </a:lnTo>
                <a:lnTo>
                  <a:pt x="234" y="365"/>
                </a:lnTo>
                <a:lnTo>
                  <a:pt x="234" y="366"/>
                </a:lnTo>
                <a:lnTo>
                  <a:pt x="234" y="366"/>
                </a:lnTo>
                <a:lnTo>
                  <a:pt x="243" y="377"/>
                </a:lnTo>
                <a:lnTo>
                  <a:pt x="243" y="377"/>
                </a:lnTo>
                <a:lnTo>
                  <a:pt x="258" y="395"/>
                </a:lnTo>
                <a:lnTo>
                  <a:pt x="272" y="410"/>
                </a:lnTo>
                <a:lnTo>
                  <a:pt x="272" y="410"/>
                </a:lnTo>
                <a:lnTo>
                  <a:pt x="275" y="414"/>
                </a:lnTo>
                <a:lnTo>
                  <a:pt x="275" y="414"/>
                </a:lnTo>
                <a:lnTo>
                  <a:pt x="276" y="412"/>
                </a:lnTo>
                <a:lnTo>
                  <a:pt x="280" y="412"/>
                </a:lnTo>
                <a:lnTo>
                  <a:pt x="280" y="412"/>
                </a:lnTo>
                <a:lnTo>
                  <a:pt x="281" y="412"/>
                </a:lnTo>
                <a:lnTo>
                  <a:pt x="281" y="412"/>
                </a:lnTo>
                <a:lnTo>
                  <a:pt x="283" y="409"/>
                </a:lnTo>
                <a:lnTo>
                  <a:pt x="283" y="409"/>
                </a:lnTo>
                <a:lnTo>
                  <a:pt x="286" y="407"/>
                </a:lnTo>
                <a:lnTo>
                  <a:pt x="286" y="407"/>
                </a:lnTo>
                <a:lnTo>
                  <a:pt x="284" y="407"/>
                </a:lnTo>
                <a:lnTo>
                  <a:pt x="284" y="407"/>
                </a:lnTo>
                <a:lnTo>
                  <a:pt x="278" y="401"/>
                </a:lnTo>
                <a:lnTo>
                  <a:pt x="278" y="401"/>
                </a:lnTo>
                <a:lnTo>
                  <a:pt x="265" y="390"/>
                </a:lnTo>
                <a:lnTo>
                  <a:pt x="265" y="390"/>
                </a:lnTo>
                <a:lnTo>
                  <a:pt x="250" y="371"/>
                </a:lnTo>
                <a:lnTo>
                  <a:pt x="250" y="371"/>
                </a:lnTo>
                <a:lnTo>
                  <a:pt x="240" y="360"/>
                </a:lnTo>
                <a:lnTo>
                  <a:pt x="240" y="360"/>
                </a:lnTo>
                <a:lnTo>
                  <a:pt x="240" y="358"/>
                </a:lnTo>
                <a:lnTo>
                  <a:pt x="240" y="358"/>
                </a:lnTo>
                <a:lnTo>
                  <a:pt x="237" y="358"/>
                </a:lnTo>
                <a:lnTo>
                  <a:pt x="237" y="357"/>
                </a:lnTo>
                <a:lnTo>
                  <a:pt x="237" y="357"/>
                </a:lnTo>
                <a:lnTo>
                  <a:pt x="235" y="354"/>
                </a:lnTo>
                <a:lnTo>
                  <a:pt x="235" y="354"/>
                </a:lnTo>
                <a:lnTo>
                  <a:pt x="232" y="349"/>
                </a:lnTo>
                <a:lnTo>
                  <a:pt x="232" y="349"/>
                </a:lnTo>
                <a:lnTo>
                  <a:pt x="228" y="343"/>
                </a:lnTo>
                <a:lnTo>
                  <a:pt x="228" y="343"/>
                </a:lnTo>
                <a:lnTo>
                  <a:pt x="207" y="320"/>
                </a:lnTo>
                <a:lnTo>
                  <a:pt x="207" y="320"/>
                </a:lnTo>
                <a:lnTo>
                  <a:pt x="207" y="320"/>
                </a:lnTo>
                <a:lnTo>
                  <a:pt x="207" y="320"/>
                </a:lnTo>
                <a:lnTo>
                  <a:pt x="207" y="324"/>
                </a:lnTo>
                <a:lnTo>
                  <a:pt x="206" y="324"/>
                </a:lnTo>
                <a:lnTo>
                  <a:pt x="206" y="324"/>
                </a:lnTo>
                <a:close/>
                <a:moveTo>
                  <a:pt x="188" y="55"/>
                </a:moveTo>
                <a:lnTo>
                  <a:pt x="188" y="55"/>
                </a:lnTo>
                <a:lnTo>
                  <a:pt x="188" y="54"/>
                </a:lnTo>
                <a:lnTo>
                  <a:pt x="188" y="54"/>
                </a:lnTo>
                <a:lnTo>
                  <a:pt x="190" y="35"/>
                </a:lnTo>
                <a:lnTo>
                  <a:pt x="190" y="35"/>
                </a:lnTo>
                <a:lnTo>
                  <a:pt x="191" y="27"/>
                </a:lnTo>
                <a:lnTo>
                  <a:pt x="191" y="27"/>
                </a:lnTo>
                <a:lnTo>
                  <a:pt x="190" y="25"/>
                </a:lnTo>
                <a:lnTo>
                  <a:pt x="190" y="25"/>
                </a:lnTo>
                <a:lnTo>
                  <a:pt x="190" y="24"/>
                </a:lnTo>
                <a:lnTo>
                  <a:pt x="190" y="24"/>
                </a:lnTo>
                <a:lnTo>
                  <a:pt x="190" y="24"/>
                </a:lnTo>
                <a:lnTo>
                  <a:pt x="190" y="24"/>
                </a:lnTo>
                <a:lnTo>
                  <a:pt x="191" y="22"/>
                </a:lnTo>
                <a:lnTo>
                  <a:pt x="191" y="22"/>
                </a:lnTo>
                <a:lnTo>
                  <a:pt x="193" y="22"/>
                </a:lnTo>
                <a:lnTo>
                  <a:pt x="193" y="22"/>
                </a:lnTo>
                <a:lnTo>
                  <a:pt x="193" y="22"/>
                </a:lnTo>
                <a:lnTo>
                  <a:pt x="194" y="24"/>
                </a:lnTo>
                <a:lnTo>
                  <a:pt x="194" y="24"/>
                </a:lnTo>
                <a:lnTo>
                  <a:pt x="194" y="25"/>
                </a:lnTo>
                <a:lnTo>
                  <a:pt x="194" y="25"/>
                </a:lnTo>
                <a:lnTo>
                  <a:pt x="193" y="27"/>
                </a:lnTo>
                <a:lnTo>
                  <a:pt x="193" y="27"/>
                </a:lnTo>
                <a:lnTo>
                  <a:pt x="193" y="33"/>
                </a:lnTo>
                <a:lnTo>
                  <a:pt x="193" y="33"/>
                </a:lnTo>
                <a:lnTo>
                  <a:pt x="191" y="49"/>
                </a:lnTo>
                <a:lnTo>
                  <a:pt x="191" y="49"/>
                </a:lnTo>
                <a:lnTo>
                  <a:pt x="190" y="55"/>
                </a:lnTo>
                <a:lnTo>
                  <a:pt x="190" y="55"/>
                </a:lnTo>
                <a:lnTo>
                  <a:pt x="199" y="59"/>
                </a:lnTo>
                <a:lnTo>
                  <a:pt x="199" y="59"/>
                </a:lnTo>
                <a:lnTo>
                  <a:pt x="199" y="37"/>
                </a:lnTo>
                <a:lnTo>
                  <a:pt x="199" y="37"/>
                </a:lnTo>
                <a:lnTo>
                  <a:pt x="199" y="35"/>
                </a:lnTo>
                <a:lnTo>
                  <a:pt x="199" y="35"/>
                </a:lnTo>
                <a:lnTo>
                  <a:pt x="198" y="33"/>
                </a:lnTo>
                <a:lnTo>
                  <a:pt x="198" y="32"/>
                </a:lnTo>
                <a:lnTo>
                  <a:pt x="198" y="32"/>
                </a:lnTo>
                <a:lnTo>
                  <a:pt x="199" y="29"/>
                </a:lnTo>
                <a:lnTo>
                  <a:pt x="199" y="29"/>
                </a:lnTo>
                <a:lnTo>
                  <a:pt x="198" y="27"/>
                </a:lnTo>
                <a:lnTo>
                  <a:pt x="198" y="27"/>
                </a:lnTo>
                <a:lnTo>
                  <a:pt x="190" y="19"/>
                </a:lnTo>
                <a:lnTo>
                  <a:pt x="190" y="19"/>
                </a:lnTo>
                <a:lnTo>
                  <a:pt x="187" y="18"/>
                </a:lnTo>
                <a:lnTo>
                  <a:pt x="187" y="18"/>
                </a:lnTo>
                <a:lnTo>
                  <a:pt x="179" y="14"/>
                </a:lnTo>
                <a:lnTo>
                  <a:pt x="179" y="14"/>
                </a:lnTo>
                <a:lnTo>
                  <a:pt x="176" y="14"/>
                </a:lnTo>
                <a:lnTo>
                  <a:pt x="176" y="14"/>
                </a:lnTo>
                <a:lnTo>
                  <a:pt x="176" y="18"/>
                </a:lnTo>
                <a:lnTo>
                  <a:pt x="176" y="18"/>
                </a:lnTo>
                <a:lnTo>
                  <a:pt x="176" y="21"/>
                </a:lnTo>
                <a:lnTo>
                  <a:pt x="176" y="21"/>
                </a:lnTo>
                <a:lnTo>
                  <a:pt x="171" y="38"/>
                </a:lnTo>
                <a:lnTo>
                  <a:pt x="171" y="38"/>
                </a:lnTo>
                <a:lnTo>
                  <a:pt x="171" y="48"/>
                </a:lnTo>
                <a:lnTo>
                  <a:pt x="171" y="48"/>
                </a:lnTo>
                <a:lnTo>
                  <a:pt x="171" y="54"/>
                </a:lnTo>
                <a:lnTo>
                  <a:pt x="171" y="54"/>
                </a:lnTo>
                <a:lnTo>
                  <a:pt x="179" y="54"/>
                </a:lnTo>
                <a:lnTo>
                  <a:pt x="179" y="54"/>
                </a:lnTo>
                <a:lnTo>
                  <a:pt x="180" y="48"/>
                </a:lnTo>
                <a:lnTo>
                  <a:pt x="180" y="48"/>
                </a:lnTo>
                <a:lnTo>
                  <a:pt x="182" y="27"/>
                </a:lnTo>
                <a:lnTo>
                  <a:pt x="182" y="27"/>
                </a:lnTo>
                <a:lnTo>
                  <a:pt x="182" y="24"/>
                </a:lnTo>
                <a:lnTo>
                  <a:pt x="182" y="24"/>
                </a:lnTo>
                <a:lnTo>
                  <a:pt x="180" y="22"/>
                </a:lnTo>
                <a:lnTo>
                  <a:pt x="180" y="22"/>
                </a:lnTo>
                <a:lnTo>
                  <a:pt x="179" y="21"/>
                </a:lnTo>
                <a:lnTo>
                  <a:pt x="179" y="21"/>
                </a:lnTo>
                <a:lnTo>
                  <a:pt x="179" y="21"/>
                </a:lnTo>
                <a:lnTo>
                  <a:pt x="182" y="18"/>
                </a:lnTo>
                <a:lnTo>
                  <a:pt x="182" y="18"/>
                </a:lnTo>
                <a:lnTo>
                  <a:pt x="183" y="16"/>
                </a:lnTo>
                <a:lnTo>
                  <a:pt x="183" y="18"/>
                </a:lnTo>
                <a:lnTo>
                  <a:pt x="183" y="18"/>
                </a:lnTo>
                <a:lnTo>
                  <a:pt x="185" y="21"/>
                </a:lnTo>
                <a:lnTo>
                  <a:pt x="185" y="21"/>
                </a:lnTo>
                <a:lnTo>
                  <a:pt x="183" y="43"/>
                </a:lnTo>
                <a:lnTo>
                  <a:pt x="183" y="43"/>
                </a:lnTo>
                <a:lnTo>
                  <a:pt x="182" y="52"/>
                </a:lnTo>
                <a:lnTo>
                  <a:pt x="182" y="52"/>
                </a:lnTo>
                <a:lnTo>
                  <a:pt x="182" y="54"/>
                </a:lnTo>
                <a:lnTo>
                  <a:pt x="182" y="54"/>
                </a:lnTo>
                <a:lnTo>
                  <a:pt x="188" y="55"/>
                </a:lnTo>
                <a:lnTo>
                  <a:pt x="188" y="55"/>
                </a:lnTo>
                <a:close/>
                <a:moveTo>
                  <a:pt x="273" y="415"/>
                </a:moveTo>
                <a:lnTo>
                  <a:pt x="273" y="415"/>
                </a:lnTo>
                <a:lnTo>
                  <a:pt x="269" y="410"/>
                </a:lnTo>
                <a:lnTo>
                  <a:pt x="269" y="410"/>
                </a:lnTo>
                <a:lnTo>
                  <a:pt x="254" y="396"/>
                </a:lnTo>
                <a:lnTo>
                  <a:pt x="243" y="382"/>
                </a:lnTo>
                <a:lnTo>
                  <a:pt x="243" y="382"/>
                </a:lnTo>
                <a:lnTo>
                  <a:pt x="232" y="368"/>
                </a:lnTo>
                <a:lnTo>
                  <a:pt x="232" y="368"/>
                </a:lnTo>
                <a:lnTo>
                  <a:pt x="231" y="366"/>
                </a:lnTo>
                <a:lnTo>
                  <a:pt x="231" y="366"/>
                </a:lnTo>
                <a:lnTo>
                  <a:pt x="229" y="363"/>
                </a:lnTo>
                <a:lnTo>
                  <a:pt x="229" y="363"/>
                </a:lnTo>
                <a:lnTo>
                  <a:pt x="224" y="357"/>
                </a:lnTo>
                <a:lnTo>
                  <a:pt x="224" y="357"/>
                </a:lnTo>
                <a:lnTo>
                  <a:pt x="221" y="350"/>
                </a:lnTo>
                <a:lnTo>
                  <a:pt x="221" y="350"/>
                </a:lnTo>
                <a:lnTo>
                  <a:pt x="209" y="335"/>
                </a:lnTo>
                <a:lnTo>
                  <a:pt x="209" y="335"/>
                </a:lnTo>
                <a:lnTo>
                  <a:pt x="196" y="319"/>
                </a:lnTo>
                <a:lnTo>
                  <a:pt x="196" y="319"/>
                </a:lnTo>
                <a:lnTo>
                  <a:pt x="194" y="319"/>
                </a:lnTo>
                <a:lnTo>
                  <a:pt x="194" y="319"/>
                </a:lnTo>
                <a:lnTo>
                  <a:pt x="198" y="322"/>
                </a:lnTo>
                <a:lnTo>
                  <a:pt x="198" y="322"/>
                </a:lnTo>
                <a:lnTo>
                  <a:pt x="206" y="333"/>
                </a:lnTo>
                <a:lnTo>
                  <a:pt x="206" y="333"/>
                </a:lnTo>
                <a:lnTo>
                  <a:pt x="217" y="349"/>
                </a:lnTo>
                <a:lnTo>
                  <a:pt x="217" y="349"/>
                </a:lnTo>
                <a:lnTo>
                  <a:pt x="232" y="374"/>
                </a:lnTo>
                <a:lnTo>
                  <a:pt x="232" y="374"/>
                </a:lnTo>
                <a:lnTo>
                  <a:pt x="243" y="391"/>
                </a:lnTo>
                <a:lnTo>
                  <a:pt x="243" y="391"/>
                </a:lnTo>
                <a:lnTo>
                  <a:pt x="250" y="404"/>
                </a:lnTo>
                <a:lnTo>
                  <a:pt x="250" y="404"/>
                </a:lnTo>
                <a:lnTo>
                  <a:pt x="256" y="414"/>
                </a:lnTo>
                <a:lnTo>
                  <a:pt x="256" y="414"/>
                </a:lnTo>
                <a:lnTo>
                  <a:pt x="258" y="415"/>
                </a:lnTo>
                <a:lnTo>
                  <a:pt x="258" y="415"/>
                </a:lnTo>
                <a:lnTo>
                  <a:pt x="265" y="415"/>
                </a:lnTo>
                <a:lnTo>
                  <a:pt x="265" y="415"/>
                </a:lnTo>
                <a:lnTo>
                  <a:pt x="273" y="415"/>
                </a:lnTo>
                <a:lnTo>
                  <a:pt x="273" y="415"/>
                </a:lnTo>
                <a:close/>
                <a:moveTo>
                  <a:pt x="166" y="54"/>
                </a:moveTo>
                <a:lnTo>
                  <a:pt x="166" y="54"/>
                </a:lnTo>
                <a:lnTo>
                  <a:pt x="168" y="48"/>
                </a:lnTo>
                <a:lnTo>
                  <a:pt x="168" y="48"/>
                </a:lnTo>
                <a:lnTo>
                  <a:pt x="169" y="35"/>
                </a:lnTo>
                <a:lnTo>
                  <a:pt x="169" y="35"/>
                </a:lnTo>
                <a:lnTo>
                  <a:pt x="172" y="21"/>
                </a:lnTo>
                <a:lnTo>
                  <a:pt x="172" y="21"/>
                </a:lnTo>
                <a:lnTo>
                  <a:pt x="174" y="14"/>
                </a:lnTo>
                <a:lnTo>
                  <a:pt x="174" y="14"/>
                </a:lnTo>
                <a:lnTo>
                  <a:pt x="168" y="13"/>
                </a:lnTo>
                <a:lnTo>
                  <a:pt x="168" y="13"/>
                </a:lnTo>
                <a:lnTo>
                  <a:pt x="166" y="14"/>
                </a:lnTo>
                <a:lnTo>
                  <a:pt x="166" y="14"/>
                </a:lnTo>
                <a:lnTo>
                  <a:pt x="164" y="18"/>
                </a:lnTo>
                <a:lnTo>
                  <a:pt x="164" y="18"/>
                </a:lnTo>
                <a:lnTo>
                  <a:pt x="161" y="22"/>
                </a:lnTo>
                <a:lnTo>
                  <a:pt x="161" y="22"/>
                </a:lnTo>
                <a:lnTo>
                  <a:pt x="160" y="38"/>
                </a:lnTo>
                <a:lnTo>
                  <a:pt x="160" y="38"/>
                </a:lnTo>
                <a:lnTo>
                  <a:pt x="160" y="49"/>
                </a:lnTo>
                <a:lnTo>
                  <a:pt x="160" y="49"/>
                </a:lnTo>
                <a:lnTo>
                  <a:pt x="160" y="55"/>
                </a:lnTo>
                <a:lnTo>
                  <a:pt x="160" y="55"/>
                </a:lnTo>
                <a:lnTo>
                  <a:pt x="166" y="54"/>
                </a:lnTo>
                <a:lnTo>
                  <a:pt x="166" y="54"/>
                </a:lnTo>
                <a:close/>
                <a:moveTo>
                  <a:pt x="163" y="13"/>
                </a:moveTo>
                <a:lnTo>
                  <a:pt x="163" y="13"/>
                </a:lnTo>
                <a:lnTo>
                  <a:pt x="160" y="13"/>
                </a:lnTo>
                <a:lnTo>
                  <a:pt x="160" y="13"/>
                </a:lnTo>
                <a:lnTo>
                  <a:pt x="158" y="13"/>
                </a:lnTo>
                <a:lnTo>
                  <a:pt x="158" y="13"/>
                </a:lnTo>
                <a:lnTo>
                  <a:pt x="157" y="13"/>
                </a:lnTo>
                <a:lnTo>
                  <a:pt x="157" y="13"/>
                </a:lnTo>
                <a:lnTo>
                  <a:pt x="155" y="14"/>
                </a:lnTo>
                <a:lnTo>
                  <a:pt x="153" y="16"/>
                </a:lnTo>
                <a:lnTo>
                  <a:pt x="153" y="16"/>
                </a:lnTo>
                <a:lnTo>
                  <a:pt x="152" y="18"/>
                </a:lnTo>
                <a:lnTo>
                  <a:pt x="152" y="18"/>
                </a:lnTo>
                <a:lnTo>
                  <a:pt x="150" y="30"/>
                </a:lnTo>
                <a:lnTo>
                  <a:pt x="150" y="30"/>
                </a:lnTo>
                <a:lnTo>
                  <a:pt x="149" y="48"/>
                </a:lnTo>
                <a:lnTo>
                  <a:pt x="149" y="48"/>
                </a:lnTo>
                <a:lnTo>
                  <a:pt x="149" y="55"/>
                </a:lnTo>
                <a:lnTo>
                  <a:pt x="149" y="55"/>
                </a:lnTo>
                <a:lnTo>
                  <a:pt x="152" y="57"/>
                </a:lnTo>
                <a:lnTo>
                  <a:pt x="155" y="55"/>
                </a:lnTo>
                <a:lnTo>
                  <a:pt x="155" y="55"/>
                </a:lnTo>
                <a:lnTo>
                  <a:pt x="157" y="49"/>
                </a:lnTo>
                <a:lnTo>
                  <a:pt x="157" y="49"/>
                </a:lnTo>
                <a:lnTo>
                  <a:pt x="160" y="24"/>
                </a:lnTo>
                <a:lnTo>
                  <a:pt x="160" y="24"/>
                </a:lnTo>
                <a:lnTo>
                  <a:pt x="160" y="19"/>
                </a:lnTo>
                <a:lnTo>
                  <a:pt x="163" y="14"/>
                </a:lnTo>
                <a:lnTo>
                  <a:pt x="163" y="14"/>
                </a:lnTo>
                <a:lnTo>
                  <a:pt x="163" y="13"/>
                </a:lnTo>
                <a:lnTo>
                  <a:pt x="163" y="13"/>
                </a:lnTo>
                <a:close/>
                <a:moveTo>
                  <a:pt x="131" y="237"/>
                </a:moveTo>
                <a:lnTo>
                  <a:pt x="131" y="237"/>
                </a:lnTo>
                <a:lnTo>
                  <a:pt x="131" y="235"/>
                </a:lnTo>
                <a:lnTo>
                  <a:pt x="131" y="235"/>
                </a:lnTo>
                <a:lnTo>
                  <a:pt x="135" y="231"/>
                </a:lnTo>
                <a:lnTo>
                  <a:pt x="135" y="231"/>
                </a:lnTo>
                <a:lnTo>
                  <a:pt x="136" y="229"/>
                </a:lnTo>
                <a:lnTo>
                  <a:pt x="136" y="229"/>
                </a:lnTo>
                <a:lnTo>
                  <a:pt x="136" y="226"/>
                </a:lnTo>
                <a:lnTo>
                  <a:pt x="136" y="226"/>
                </a:lnTo>
                <a:lnTo>
                  <a:pt x="136" y="224"/>
                </a:lnTo>
                <a:lnTo>
                  <a:pt x="136" y="224"/>
                </a:lnTo>
                <a:lnTo>
                  <a:pt x="131" y="218"/>
                </a:lnTo>
                <a:lnTo>
                  <a:pt x="131" y="218"/>
                </a:lnTo>
                <a:lnTo>
                  <a:pt x="131" y="219"/>
                </a:lnTo>
                <a:lnTo>
                  <a:pt x="131" y="219"/>
                </a:lnTo>
                <a:lnTo>
                  <a:pt x="128" y="221"/>
                </a:lnTo>
                <a:lnTo>
                  <a:pt x="128" y="221"/>
                </a:lnTo>
                <a:lnTo>
                  <a:pt x="127" y="221"/>
                </a:lnTo>
                <a:lnTo>
                  <a:pt x="127" y="221"/>
                </a:lnTo>
                <a:lnTo>
                  <a:pt x="127" y="219"/>
                </a:lnTo>
                <a:lnTo>
                  <a:pt x="125" y="219"/>
                </a:lnTo>
                <a:lnTo>
                  <a:pt x="125" y="219"/>
                </a:lnTo>
                <a:lnTo>
                  <a:pt x="127" y="218"/>
                </a:lnTo>
                <a:lnTo>
                  <a:pt x="128" y="218"/>
                </a:lnTo>
                <a:lnTo>
                  <a:pt x="128" y="218"/>
                </a:lnTo>
                <a:lnTo>
                  <a:pt x="130" y="216"/>
                </a:lnTo>
                <a:lnTo>
                  <a:pt x="130" y="216"/>
                </a:lnTo>
                <a:lnTo>
                  <a:pt x="125" y="208"/>
                </a:lnTo>
                <a:lnTo>
                  <a:pt x="125" y="208"/>
                </a:lnTo>
                <a:lnTo>
                  <a:pt x="123" y="208"/>
                </a:lnTo>
                <a:lnTo>
                  <a:pt x="123" y="208"/>
                </a:lnTo>
                <a:lnTo>
                  <a:pt x="122" y="210"/>
                </a:lnTo>
                <a:lnTo>
                  <a:pt x="122" y="208"/>
                </a:lnTo>
                <a:lnTo>
                  <a:pt x="122" y="208"/>
                </a:lnTo>
                <a:lnTo>
                  <a:pt x="120" y="207"/>
                </a:lnTo>
                <a:lnTo>
                  <a:pt x="122" y="207"/>
                </a:lnTo>
                <a:lnTo>
                  <a:pt x="122" y="207"/>
                </a:lnTo>
                <a:lnTo>
                  <a:pt x="123" y="205"/>
                </a:lnTo>
                <a:lnTo>
                  <a:pt x="123" y="205"/>
                </a:lnTo>
                <a:lnTo>
                  <a:pt x="117" y="193"/>
                </a:lnTo>
                <a:lnTo>
                  <a:pt x="117" y="193"/>
                </a:lnTo>
                <a:lnTo>
                  <a:pt x="114" y="196"/>
                </a:lnTo>
                <a:lnTo>
                  <a:pt x="111" y="199"/>
                </a:lnTo>
                <a:lnTo>
                  <a:pt x="111" y="199"/>
                </a:lnTo>
                <a:lnTo>
                  <a:pt x="112" y="201"/>
                </a:lnTo>
                <a:lnTo>
                  <a:pt x="112" y="201"/>
                </a:lnTo>
                <a:lnTo>
                  <a:pt x="116" y="208"/>
                </a:lnTo>
                <a:lnTo>
                  <a:pt x="116" y="208"/>
                </a:lnTo>
                <a:lnTo>
                  <a:pt x="130" y="232"/>
                </a:lnTo>
                <a:lnTo>
                  <a:pt x="130" y="232"/>
                </a:lnTo>
                <a:lnTo>
                  <a:pt x="131" y="237"/>
                </a:lnTo>
                <a:lnTo>
                  <a:pt x="131" y="237"/>
                </a:lnTo>
                <a:close/>
                <a:moveTo>
                  <a:pt x="253" y="284"/>
                </a:moveTo>
                <a:lnTo>
                  <a:pt x="253" y="284"/>
                </a:lnTo>
                <a:lnTo>
                  <a:pt x="253" y="284"/>
                </a:lnTo>
                <a:lnTo>
                  <a:pt x="253" y="284"/>
                </a:lnTo>
                <a:lnTo>
                  <a:pt x="254" y="286"/>
                </a:lnTo>
                <a:lnTo>
                  <a:pt x="254" y="286"/>
                </a:lnTo>
                <a:lnTo>
                  <a:pt x="265" y="302"/>
                </a:lnTo>
                <a:lnTo>
                  <a:pt x="265" y="302"/>
                </a:lnTo>
                <a:lnTo>
                  <a:pt x="289" y="331"/>
                </a:lnTo>
                <a:lnTo>
                  <a:pt x="289" y="331"/>
                </a:lnTo>
                <a:lnTo>
                  <a:pt x="310" y="357"/>
                </a:lnTo>
                <a:lnTo>
                  <a:pt x="310" y="357"/>
                </a:lnTo>
                <a:lnTo>
                  <a:pt x="314" y="361"/>
                </a:lnTo>
                <a:lnTo>
                  <a:pt x="314" y="361"/>
                </a:lnTo>
                <a:lnTo>
                  <a:pt x="329" y="377"/>
                </a:lnTo>
                <a:lnTo>
                  <a:pt x="329" y="377"/>
                </a:lnTo>
                <a:lnTo>
                  <a:pt x="333" y="380"/>
                </a:lnTo>
                <a:lnTo>
                  <a:pt x="333" y="380"/>
                </a:lnTo>
                <a:lnTo>
                  <a:pt x="333" y="380"/>
                </a:lnTo>
                <a:lnTo>
                  <a:pt x="333" y="380"/>
                </a:lnTo>
                <a:lnTo>
                  <a:pt x="327" y="372"/>
                </a:lnTo>
                <a:lnTo>
                  <a:pt x="327" y="372"/>
                </a:lnTo>
                <a:lnTo>
                  <a:pt x="310" y="350"/>
                </a:lnTo>
                <a:lnTo>
                  <a:pt x="310" y="350"/>
                </a:lnTo>
                <a:lnTo>
                  <a:pt x="300" y="339"/>
                </a:lnTo>
                <a:lnTo>
                  <a:pt x="300" y="339"/>
                </a:lnTo>
                <a:lnTo>
                  <a:pt x="295" y="335"/>
                </a:lnTo>
                <a:lnTo>
                  <a:pt x="295" y="335"/>
                </a:lnTo>
                <a:lnTo>
                  <a:pt x="288" y="324"/>
                </a:lnTo>
                <a:lnTo>
                  <a:pt x="288" y="324"/>
                </a:lnTo>
                <a:lnTo>
                  <a:pt x="269" y="303"/>
                </a:lnTo>
                <a:lnTo>
                  <a:pt x="269" y="303"/>
                </a:lnTo>
                <a:lnTo>
                  <a:pt x="254" y="284"/>
                </a:lnTo>
                <a:lnTo>
                  <a:pt x="254" y="284"/>
                </a:lnTo>
                <a:lnTo>
                  <a:pt x="253" y="284"/>
                </a:lnTo>
                <a:lnTo>
                  <a:pt x="253" y="284"/>
                </a:lnTo>
                <a:close/>
                <a:moveTo>
                  <a:pt x="204" y="338"/>
                </a:moveTo>
                <a:lnTo>
                  <a:pt x="204" y="338"/>
                </a:lnTo>
                <a:lnTo>
                  <a:pt x="204" y="338"/>
                </a:lnTo>
                <a:lnTo>
                  <a:pt x="204" y="338"/>
                </a:lnTo>
                <a:lnTo>
                  <a:pt x="206" y="341"/>
                </a:lnTo>
                <a:lnTo>
                  <a:pt x="206" y="341"/>
                </a:lnTo>
                <a:lnTo>
                  <a:pt x="217" y="358"/>
                </a:lnTo>
                <a:lnTo>
                  <a:pt x="217" y="358"/>
                </a:lnTo>
                <a:lnTo>
                  <a:pt x="221" y="366"/>
                </a:lnTo>
                <a:lnTo>
                  <a:pt x="221" y="366"/>
                </a:lnTo>
                <a:lnTo>
                  <a:pt x="221" y="368"/>
                </a:lnTo>
                <a:lnTo>
                  <a:pt x="221" y="368"/>
                </a:lnTo>
                <a:lnTo>
                  <a:pt x="223" y="369"/>
                </a:lnTo>
                <a:lnTo>
                  <a:pt x="223" y="369"/>
                </a:lnTo>
                <a:lnTo>
                  <a:pt x="228" y="379"/>
                </a:lnTo>
                <a:lnTo>
                  <a:pt x="228" y="379"/>
                </a:lnTo>
                <a:lnTo>
                  <a:pt x="232" y="388"/>
                </a:lnTo>
                <a:lnTo>
                  <a:pt x="232" y="388"/>
                </a:lnTo>
                <a:lnTo>
                  <a:pt x="248" y="412"/>
                </a:lnTo>
                <a:lnTo>
                  <a:pt x="248" y="412"/>
                </a:lnTo>
                <a:lnTo>
                  <a:pt x="251" y="414"/>
                </a:lnTo>
                <a:lnTo>
                  <a:pt x="251" y="414"/>
                </a:lnTo>
                <a:lnTo>
                  <a:pt x="250" y="412"/>
                </a:lnTo>
                <a:lnTo>
                  <a:pt x="250" y="412"/>
                </a:lnTo>
                <a:lnTo>
                  <a:pt x="247" y="404"/>
                </a:lnTo>
                <a:lnTo>
                  <a:pt x="247" y="404"/>
                </a:lnTo>
                <a:lnTo>
                  <a:pt x="240" y="395"/>
                </a:lnTo>
                <a:lnTo>
                  <a:pt x="240" y="395"/>
                </a:lnTo>
                <a:lnTo>
                  <a:pt x="229" y="374"/>
                </a:lnTo>
                <a:lnTo>
                  <a:pt x="229" y="374"/>
                </a:lnTo>
                <a:lnTo>
                  <a:pt x="220" y="358"/>
                </a:lnTo>
                <a:lnTo>
                  <a:pt x="220" y="358"/>
                </a:lnTo>
                <a:lnTo>
                  <a:pt x="207" y="341"/>
                </a:lnTo>
                <a:lnTo>
                  <a:pt x="207" y="341"/>
                </a:lnTo>
                <a:lnTo>
                  <a:pt x="204" y="338"/>
                </a:lnTo>
                <a:lnTo>
                  <a:pt x="204" y="338"/>
                </a:lnTo>
                <a:close/>
                <a:moveTo>
                  <a:pt x="150" y="14"/>
                </a:moveTo>
                <a:lnTo>
                  <a:pt x="150" y="14"/>
                </a:lnTo>
                <a:lnTo>
                  <a:pt x="147" y="18"/>
                </a:lnTo>
                <a:lnTo>
                  <a:pt x="147" y="18"/>
                </a:lnTo>
                <a:lnTo>
                  <a:pt x="144" y="22"/>
                </a:lnTo>
                <a:lnTo>
                  <a:pt x="141" y="29"/>
                </a:lnTo>
                <a:lnTo>
                  <a:pt x="141" y="29"/>
                </a:lnTo>
                <a:lnTo>
                  <a:pt x="139" y="40"/>
                </a:lnTo>
                <a:lnTo>
                  <a:pt x="139" y="40"/>
                </a:lnTo>
                <a:lnTo>
                  <a:pt x="139" y="48"/>
                </a:lnTo>
                <a:lnTo>
                  <a:pt x="139" y="57"/>
                </a:lnTo>
                <a:lnTo>
                  <a:pt x="139" y="57"/>
                </a:lnTo>
                <a:lnTo>
                  <a:pt x="139" y="60"/>
                </a:lnTo>
                <a:lnTo>
                  <a:pt x="139" y="60"/>
                </a:lnTo>
                <a:lnTo>
                  <a:pt x="144" y="59"/>
                </a:lnTo>
                <a:lnTo>
                  <a:pt x="144" y="59"/>
                </a:lnTo>
                <a:lnTo>
                  <a:pt x="146" y="55"/>
                </a:lnTo>
                <a:lnTo>
                  <a:pt x="146" y="55"/>
                </a:lnTo>
                <a:lnTo>
                  <a:pt x="146" y="49"/>
                </a:lnTo>
                <a:lnTo>
                  <a:pt x="146" y="49"/>
                </a:lnTo>
                <a:lnTo>
                  <a:pt x="147" y="29"/>
                </a:lnTo>
                <a:lnTo>
                  <a:pt x="147" y="29"/>
                </a:lnTo>
                <a:lnTo>
                  <a:pt x="150" y="18"/>
                </a:lnTo>
                <a:lnTo>
                  <a:pt x="150" y="18"/>
                </a:lnTo>
                <a:lnTo>
                  <a:pt x="150" y="14"/>
                </a:lnTo>
                <a:lnTo>
                  <a:pt x="150" y="14"/>
                </a:lnTo>
                <a:close/>
                <a:moveTo>
                  <a:pt x="112" y="410"/>
                </a:moveTo>
                <a:lnTo>
                  <a:pt x="112" y="410"/>
                </a:lnTo>
                <a:lnTo>
                  <a:pt x="117" y="409"/>
                </a:lnTo>
                <a:lnTo>
                  <a:pt x="117" y="409"/>
                </a:lnTo>
                <a:lnTo>
                  <a:pt x="120" y="406"/>
                </a:lnTo>
                <a:lnTo>
                  <a:pt x="123" y="401"/>
                </a:lnTo>
                <a:lnTo>
                  <a:pt x="123" y="401"/>
                </a:lnTo>
                <a:lnTo>
                  <a:pt x="127" y="395"/>
                </a:lnTo>
                <a:lnTo>
                  <a:pt x="127" y="395"/>
                </a:lnTo>
                <a:lnTo>
                  <a:pt x="136" y="382"/>
                </a:lnTo>
                <a:lnTo>
                  <a:pt x="136" y="382"/>
                </a:lnTo>
                <a:lnTo>
                  <a:pt x="152" y="355"/>
                </a:lnTo>
                <a:lnTo>
                  <a:pt x="152" y="355"/>
                </a:lnTo>
                <a:lnTo>
                  <a:pt x="172" y="325"/>
                </a:lnTo>
                <a:lnTo>
                  <a:pt x="172" y="325"/>
                </a:lnTo>
                <a:lnTo>
                  <a:pt x="177" y="317"/>
                </a:lnTo>
                <a:lnTo>
                  <a:pt x="177" y="317"/>
                </a:lnTo>
                <a:lnTo>
                  <a:pt x="177" y="317"/>
                </a:lnTo>
                <a:lnTo>
                  <a:pt x="177" y="317"/>
                </a:lnTo>
                <a:lnTo>
                  <a:pt x="177" y="316"/>
                </a:lnTo>
                <a:lnTo>
                  <a:pt x="177" y="316"/>
                </a:lnTo>
                <a:lnTo>
                  <a:pt x="136" y="377"/>
                </a:lnTo>
                <a:lnTo>
                  <a:pt x="136" y="377"/>
                </a:lnTo>
                <a:lnTo>
                  <a:pt x="136" y="377"/>
                </a:lnTo>
                <a:lnTo>
                  <a:pt x="136" y="377"/>
                </a:lnTo>
                <a:lnTo>
                  <a:pt x="136" y="379"/>
                </a:lnTo>
                <a:lnTo>
                  <a:pt x="136" y="380"/>
                </a:lnTo>
                <a:lnTo>
                  <a:pt x="136" y="380"/>
                </a:lnTo>
                <a:lnTo>
                  <a:pt x="136" y="380"/>
                </a:lnTo>
                <a:lnTo>
                  <a:pt x="136" y="380"/>
                </a:lnTo>
                <a:lnTo>
                  <a:pt x="120" y="401"/>
                </a:lnTo>
                <a:lnTo>
                  <a:pt x="120" y="401"/>
                </a:lnTo>
                <a:lnTo>
                  <a:pt x="114" y="409"/>
                </a:lnTo>
                <a:lnTo>
                  <a:pt x="114" y="409"/>
                </a:lnTo>
                <a:lnTo>
                  <a:pt x="112" y="410"/>
                </a:lnTo>
                <a:lnTo>
                  <a:pt x="112" y="410"/>
                </a:lnTo>
                <a:close/>
                <a:moveTo>
                  <a:pt x="142" y="18"/>
                </a:moveTo>
                <a:lnTo>
                  <a:pt x="142" y="18"/>
                </a:lnTo>
                <a:lnTo>
                  <a:pt x="142" y="18"/>
                </a:lnTo>
                <a:lnTo>
                  <a:pt x="142" y="18"/>
                </a:lnTo>
                <a:lnTo>
                  <a:pt x="139" y="19"/>
                </a:lnTo>
                <a:lnTo>
                  <a:pt x="139" y="19"/>
                </a:lnTo>
                <a:lnTo>
                  <a:pt x="136" y="22"/>
                </a:lnTo>
                <a:lnTo>
                  <a:pt x="136" y="22"/>
                </a:lnTo>
                <a:lnTo>
                  <a:pt x="133" y="40"/>
                </a:lnTo>
                <a:lnTo>
                  <a:pt x="133" y="40"/>
                </a:lnTo>
                <a:lnTo>
                  <a:pt x="131" y="48"/>
                </a:lnTo>
                <a:lnTo>
                  <a:pt x="131" y="55"/>
                </a:lnTo>
                <a:lnTo>
                  <a:pt x="131" y="55"/>
                </a:lnTo>
                <a:lnTo>
                  <a:pt x="131" y="62"/>
                </a:lnTo>
                <a:lnTo>
                  <a:pt x="131" y="62"/>
                </a:lnTo>
                <a:lnTo>
                  <a:pt x="131" y="63"/>
                </a:lnTo>
                <a:lnTo>
                  <a:pt x="131" y="63"/>
                </a:lnTo>
                <a:lnTo>
                  <a:pt x="135" y="62"/>
                </a:lnTo>
                <a:lnTo>
                  <a:pt x="135" y="62"/>
                </a:lnTo>
                <a:lnTo>
                  <a:pt x="136" y="60"/>
                </a:lnTo>
                <a:lnTo>
                  <a:pt x="136" y="60"/>
                </a:lnTo>
                <a:lnTo>
                  <a:pt x="136" y="51"/>
                </a:lnTo>
                <a:lnTo>
                  <a:pt x="136" y="51"/>
                </a:lnTo>
                <a:lnTo>
                  <a:pt x="138" y="32"/>
                </a:lnTo>
                <a:lnTo>
                  <a:pt x="138" y="32"/>
                </a:lnTo>
                <a:lnTo>
                  <a:pt x="139" y="25"/>
                </a:lnTo>
                <a:lnTo>
                  <a:pt x="142" y="18"/>
                </a:lnTo>
                <a:lnTo>
                  <a:pt x="142" y="18"/>
                </a:lnTo>
                <a:lnTo>
                  <a:pt x="142" y="18"/>
                </a:lnTo>
                <a:lnTo>
                  <a:pt x="142" y="18"/>
                </a:lnTo>
                <a:close/>
                <a:moveTo>
                  <a:pt x="87" y="308"/>
                </a:moveTo>
                <a:lnTo>
                  <a:pt x="87" y="308"/>
                </a:lnTo>
                <a:lnTo>
                  <a:pt x="87" y="308"/>
                </a:lnTo>
                <a:lnTo>
                  <a:pt x="87" y="308"/>
                </a:lnTo>
                <a:lnTo>
                  <a:pt x="87" y="308"/>
                </a:lnTo>
                <a:lnTo>
                  <a:pt x="87" y="308"/>
                </a:lnTo>
                <a:lnTo>
                  <a:pt x="84" y="309"/>
                </a:lnTo>
                <a:lnTo>
                  <a:pt x="84" y="309"/>
                </a:lnTo>
                <a:lnTo>
                  <a:pt x="57" y="344"/>
                </a:lnTo>
                <a:lnTo>
                  <a:pt x="30" y="377"/>
                </a:lnTo>
                <a:lnTo>
                  <a:pt x="30" y="377"/>
                </a:lnTo>
                <a:lnTo>
                  <a:pt x="21" y="387"/>
                </a:lnTo>
                <a:lnTo>
                  <a:pt x="21" y="387"/>
                </a:lnTo>
                <a:lnTo>
                  <a:pt x="21" y="388"/>
                </a:lnTo>
                <a:lnTo>
                  <a:pt x="21" y="388"/>
                </a:lnTo>
                <a:lnTo>
                  <a:pt x="21" y="388"/>
                </a:lnTo>
                <a:lnTo>
                  <a:pt x="21" y="388"/>
                </a:lnTo>
                <a:lnTo>
                  <a:pt x="37" y="372"/>
                </a:lnTo>
                <a:lnTo>
                  <a:pt x="37" y="372"/>
                </a:lnTo>
                <a:lnTo>
                  <a:pt x="59" y="346"/>
                </a:lnTo>
                <a:lnTo>
                  <a:pt x="59" y="346"/>
                </a:lnTo>
                <a:lnTo>
                  <a:pt x="70" y="333"/>
                </a:lnTo>
                <a:lnTo>
                  <a:pt x="70" y="333"/>
                </a:lnTo>
                <a:lnTo>
                  <a:pt x="75" y="327"/>
                </a:lnTo>
                <a:lnTo>
                  <a:pt x="75" y="327"/>
                </a:lnTo>
                <a:lnTo>
                  <a:pt x="86" y="309"/>
                </a:lnTo>
                <a:lnTo>
                  <a:pt x="86" y="309"/>
                </a:lnTo>
                <a:lnTo>
                  <a:pt x="87" y="308"/>
                </a:lnTo>
                <a:lnTo>
                  <a:pt x="87" y="308"/>
                </a:lnTo>
                <a:close/>
                <a:moveTo>
                  <a:pt x="243" y="314"/>
                </a:moveTo>
                <a:lnTo>
                  <a:pt x="243" y="314"/>
                </a:lnTo>
                <a:lnTo>
                  <a:pt x="234" y="302"/>
                </a:lnTo>
                <a:lnTo>
                  <a:pt x="234" y="302"/>
                </a:lnTo>
                <a:lnTo>
                  <a:pt x="228" y="311"/>
                </a:lnTo>
                <a:lnTo>
                  <a:pt x="228" y="311"/>
                </a:lnTo>
                <a:lnTo>
                  <a:pt x="235" y="324"/>
                </a:lnTo>
                <a:lnTo>
                  <a:pt x="235" y="324"/>
                </a:lnTo>
                <a:lnTo>
                  <a:pt x="243" y="314"/>
                </a:lnTo>
                <a:lnTo>
                  <a:pt x="243" y="314"/>
                </a:lnTo>
                <a:close/>
                <a:moveTo>
                  <a:pt x="261" y="112"/>
                </a:moveTo>
                <a:lnTo>
                  <a:pt x="261" y="112"/>
                </a:lnTo>
                <a:lnTo>
                  <a:pt x="258" y="114"/>
                </a:lnTo>
                <a:lnTo>
                  <a:pt x="258" y="114"/>
                </a:lnTo>
                <a:lnTo>
                  <a:pt x="258" y="114"/>
                </a:lnTo>
                <a:lnTo>
                  <a:pt x="258" y="114"/>
                </a:lnTo>
                <a:lnTo>
                  <a:pt x="254" y="131"/>
                </a:lnTo>
                <a:lnTo>
                  <a:pt x="254" y="131"/>
                </a:lnTo>
                <a:lnTo>
                  <a:pt x="253" y="134"/>
                </a:lnTo>
                <a:lnTo>
                  <a:pt x="253" y="134"/>
                </a:lnTo>
                <a:lnTo>
                  <a:pt x="254" y="134"/>
                </a:lnTo>
                <a:lnTo>
                  <a:pt x="254" y="134"/>
                </a:lnTo>
                <a:lnTo>
                  <a:pt x="256" y="134"/>
                </a:lnTo>
                <a:lnTo>
                  <a:pt x="258" y="134"/>
                </a:lnTo>
                <a:lnTo>
                  <a:pt x="258" y="134"/>
                </a:lnTo>
                <a:lnTo>
                  <a:pt x="258" y="136"/>
                </a:lnTo>
                <a:lnTo>
                  <a:pt x="258" y="137"/>
                </a:lnTo>
                <a:lnTo>
                  <a:pt x="258" y="137"/>
                </a:lnTo>
                <a:lnTo>
                  <a:pt x="258" y="139"/>
                </a:lnTo>
                <a:lnTo>
                  <a:pt x="258" y="139"/>
                </a:lnTo>
                <a:lnTo>
                  <a:pt x="247" y="174"/>
                </a:lnTo>
                <a:lnTo>
                  <a:pt x="247" y="174"/>
                </a:lnTo>
                <a:lnTo>
                  <a:pt x="245" y="178"/>
                </a:lnTo>
                <a:lnTo>
                  <a:pt x="245" y="178"/>
                </a:lnTo>
                <a:lnTo>
                  <a:pt x="250" y="171"/>
                </a:lnTo>
                <a:lnTo>
                  <a:pt x="250" y="171"/>
                </a:lnTo>
                <a:lnTo>
                  <a:pt x="254" y="158"/>
                </a:lnTo>
                <a:lnTo>
                  <a:pt x="254" y="158"/>
                </a:lnTo>
                <a:lnTo>
                  <a:pt x="258" y="147"/>
                </a:lnTo>
                <a:lnTo>
                  <a:pt x="259" y="136"/>
                </a:lnTo>
                <a:lnTo>
                  <a:pt x="259" y="136"/>
                </a:lnTo>
                <a:lnTo>
                  <a:pt x="261" y="117"/>
                </a:lnTo>
                <a:lnTo>
                  <a:pt x="261" y="117"/>
                </a:lnTo>
                <a:lnTo>
                  <a:pt x="261" y="112"/>
                </a:lnTo>
                <a:lnTo>
                  <a:pt x="261" y="112"/>
                </a:lnTo>
                <a:close/>
                <a:moveTo>
                  <a:pt x="245" y="317"/>
                </a:moveTo>
                <a:lnTo>
                  <a:pt x="245" y="317"/>
                </a:lnTo>
                <a:lnTo>
                  <a:pt x="237" y="327"/>
                </a:lnTo>
                <a:lnTo>
                  <a:pt x="237" y="327"/>
                </a:lnTo>
                <a:lnTo>
                  <a:pt x="247" y="338"/>
                </a:lnTo>
                <a:lnTo>
                  <a:pt x="247" y="338"/>
                </a:lnTo>
                <a:lnTo>
                  <a:pt x="253" y="331"/>
                </a:lnTo>
                <a:lnTo>
                  <a:pt x="253" y="331"/>
                </a:lnTo>
                <a:lnTo>
                  <a:pt x="253" y="330"/>
                </a:lnTo>
                <a:lnTo>
                  <a:pt x="253" y="330"/>
                </a:lnTo>
                <a:lnTo>
                  <a:pt x="245" y="317"/>
                </a:lnTo>
                <a:lnTo>
                  <a:pt x="245" y="317"/>
                </a:lnTo>
                <a:lnTo>
                  <a:pt x="245" y="317"/>
                </a:lnTo>
                <a:lnTo>
                  <a:pt x="245" y="317"/>
                </a:lnTo>
                <a:close/>
                <a:moveTo>
                  <a:pt x="120" y="68"/>
                </a:moveTo>
                <a:lnTo>
                  <a:pt x="120" y="68"/>
                </a:lnTo>
                <a:lnTo>
                  <a:pt x="122" y="68"/>
                </a:lnTo>
                <a:lnTo>
                  <a:pt x="122" y="68"/>
                </a:lnTo>
                <a:lnTo>
                  <a:pt x="127" y="66"/>
                </a:lnTo>
                <a:lnTo>
                  <a:pt x="127" y="66"/>
                </a:lnTo>
                <a:lnTo>
                  <a:pt x="127" y="65"/>
                </a:lnTo>
                <a:lnTo>
                  <a:pt x="127" y="65"/>
                </a:lnTo>
                <a:lnTo>
                  <a:pt x="127" y="62"/>
                </a:lnTo>
                <a:lnTo>
                  <a:pt x="127" y="62"/>
                </a:lnTo>
                <a:lnTo>
                  <a:pt x="128" y="49"/>
                </a:lnTo>
                <a:lnTo>
                  <a:pt x="128" y="49"/>
                </a:lnTo>
                <a:lnTo>
                  <a:pt x="130" y="37"/>
                </a:lnTo>
                <a:lnTo>
                  <a:pt x="130" y="37"/>
                </a:lnTo>
                <a:lnTo>
                  <a:pt x="131" y="29"/>
                </a:lnTo>
                <a:lnTo>
                  <a:pt x="131" y="29"/>
                </a:lnTo>
                <a:lnTo>
                  <a:pt x="128" y="37"/>
                </a:lnTo>
                <a:lnTo>
                  <a:pt x="125" y="48"/>
                </a:lnTo>
                <a:lnTo>
                  <a:pt x="122" y="60"/>
                </a:lnTo>
                <a:lnTo>
                  <a:pt x="120" y="68"/>
                </a:lnTo>
                <a:lnTo>
                  <a:pt x="120" y="68"/>
                </a:lnTo>
                <a:close/>
                <a:moveTo>
                  <a:pt x="245" y="313"/>
                </a:moveTo>
                <a:lnTo>
                  <a:pt x="245" y="313"/>
                </a:lnTo>
                <a:lnTo>
                  <a:pt x="250" y="305"/>
                </a:lnTo>
                <a:lnTo>
                  <a:pt x="250" y="305"/>
                </a:lnTo>
                <a:lnTo>
                  <a:pt x="250" y="303"/>
                </a:lnTo>
                <a:lnTo>
                  <a:pt x="250" y="303"/>
                </a:lnTo>
                <a:lnTo>
                  <a:pt x="243" y="294"/>
                </a:lnTo>
                <a:lnTo>
                  <a:pt x="243" y="294"/>
                </a:lnTo>
                <a:lnTo>
                  <a:pt x="243" y="292"/>
                </a:lnTo>
                <a:lnTo>
                  <a:pt x="243" y="292"/>
                </a:lnTo>
                <a:lnTo>
                  <a:pt x="237" y="300"/>
                </a:lnTo>
                <a:lnTo>
                  <a:pt x="237" y="300"/>
                </a:lnTo>
                <a:lnTo>
                  <a:pt x="245" y="313"/>
                </a:lnTo>
                <a:lnTo>
                  <a:pt x="245" y="313"/>
                </a:lnTo>
                <a:close/>
                <a:moveTo>
                  <a:pt x="120" y="183"/>
                </a:moveTo>
                <a:lnTo>
                  <a:pt x="120" y="183"/>
                </a:lnTo>
                <a:lnTo>
                  <a:pt x="125" y="177"/>
                </a:lnTo>
                <a:lnTo>
                  <a:pt x="125" y="177"/>
                </a:lnTo>
                <a:lnTo>
                  <a:pt x="125" y="175"/>
                </a:lnTo>
                <a:lnTo>
                  <a:pt x="125" y="175"/>
                </a:lnTo>
                <a:lnTo>
                  <a:pt x="119" y="163"/>
                </a:lnTo>
                <a:lnTo>
                  <a:pt x="119" y="163"/>
                </a:lnTo>
                <a:lnTo>
                  <a:pt x="119" y="161"/>
                </a:lnTo>
                <a:lnTo>
                  <a:pt x="119" y="161"/>
                </a:lnTo>
                <a:lnTo>
                  <a:pt x="116" y="164"/>
                </a:lnTo>
                <a:lnTo>
                  <a:pt x="116" y="164"/>
                </a:lnTo>
                <a:lnTo>
                  <a:pt x="112" y="167"/>
                </a:lnTo>
                <a:lnTo>
                  <a:pt x="112" y="167"/>
                </a:lnTo>
                <a:lnTo>
                  <a:pt x="114" y="167"/>
                </a:lnTo>
                <a:lnTo>
                  <a:pt x="114" y="167"/>
                </a:lnTo>
                <a:lnTo>
                  <a:pt x="116" y="169"/>
                </a:lnTo>
                <a:lnTo>
                  <a:pt x="117" y="171"/>
                </a:lnTo>
                <a:lnTo>
                  <a:pt x="117" y="171"/>
                </a:lnTo>
                <a:lnTo>
                  <a:pt x="117" y="172"/>
                </a:lnTo>
                <a:lnTo>
                  <a:pt x="117" y="172"/>
                </a:lnTo>
                <a:lnTo>
                  <a:pt x="119" y="182"/>
                </a:lnTo>
                <a:lnTo>
                  <a:pt x="119" y="182"/>
                </a:lnTo>
                <a:lnTo>
                  <a:pt x="120" y="183"/>
                </a:lnTo>
                <a:lnTo>
                  <a:pt x="120" y="183"/>
                </a:lnTo>
                <a:close/>
                <a:moveTo>
                  <a:pt x="94" y="303"/>
                </a:moveTo>
                <a:lnTo>
                  <a:pt x="94" y="303"/>
                </a:lnTo>
                <a:lnTo>
                  <a:pt x="111" y="279"/>
                </a:lnTo>
                <a:lnTo>
                  <a:pt x="127" y="256"/>
                </a:lnTo>
                <a:lnTo>
                  <a:pt x="127" y="256"/>
                </a:lnTo>
                <a:lnTo>
                  <a:pt x="125" y="253"/>
                </a:lnTo>
                <a:lnTo>
                  <a:pt x="125" y="253"/>
                </a:lnTo>
                <a:lnTo>
                  <a:pt x="125" y="254"/>
                </a:lnTo>
                <a:lnTo>
                  <a:pt x="125" y="254"/>
                </a:lnTo>
                <a:lnTo>
                  <a:pt x="109" y="278"/>
                </a:lnTo>
                <a:lnTo>
                  <a:pt x="109" y="278"/>
                </a:lnTo>
                <a:lnTo>
                  <a:pt x="106" y="283"/>
                </a:lnTo>
                <a:lnTo>
                  <a:pt x="106" y="283"/>
                </a:lnTo>
                <a:lnTo>
                  <a:pt x="94" y="302"/>
                </a:lnTo>
                <a:lnTo>
                  <a:pt x="94" y="302"/>
                </a:lnTo>
                <a:lnTo>
                  <a:pt x="94" y="303"/>
                </a:lnTo>
                <a:lnTo>
                  <a:pt x="94" y="303"/>
                </a:lnTo>
                <a:close/>
                <a:moveTo>
                  <a:pt x="228" y="290"/>
                </a:moveTo>
                <a:lnTo>
                  <a:pt x="228" y="290"/>
                </a:lnTo>
                <a:lnTo>
                  <a:pt x="221" y="300"/>
                </a:lnTo>
                <a:lnTo>
                  <a:pt x="221" y="300"/>
                </a:lnTo>
                <a:lnTo>
                  <a:pt x="226" y="309"/>
                </a:lnTo>
                <a:lnTo>
                  <a:pt x="226" y="309"/>
                </a:lnTo>
                <a:lnTo>
                  <a:pt x="234" y="300"/>
                </a:lnTo>
                <a:lnTo>
                  <a:pt x="234" y="300"/>
                </a:lnTo>
                <a:lnTo>
                  <a:pt x="228" y="290"/>
                </a:lnTo>
                <a:lnTo>
                  <a:pt x="228" y="290"/>
                </a:lnTo>
                <a:close/>
                <a:moveTo>
                  <a:pt x="127" y="178"/>
                </a:moveTo>
                <a:lnTo>
                  <a:pt x="127" y="178"/>
                </a:lnTo>
                <a:lnTo>
                  <a:pt x="122" y="185"/>
                </a:lnTo>
                <a:lnTo>
                  <a:pt x="122" y="185"/>
                </a:lnTo>
                <a:lnTo>
                  <a:pt x="130" y="197"/>
                </a:lnTo>
                <a:lnTo>
                  <a:pt x="130" y="197"/>
                </a:lnTo>
                <a:lnTo>
                  <a:pt x="133" y="190"/>
                </a:lnTo>
                <a:lnTo>
                  <a:pt x="133" y="190"/>
                </a:lnTo>
                <a:lnTo>
                  <a:pt x="127" y="178"/>
                </a:lnTo>
                <a:lnTo>
                  <a:pt x="127" y="178"/>
                </a:lnTo>
                <a:close/>
                <a:moveTo>
                  <a:pt x="235" y="298"/>
                </a:moveTo>
                <a:lnTo>
                  <a:pt x="235" y="298"/>
                </a:lnTo>
                <a:lnTo>
                  <a:pt x="240" y="289"/>
                </a:lnTo>
                <a:lnTo>
                  <a:pt x="240" y="289"/>
                </a:lnTo>
                <a:lnTo>
                  <a:pt x="235" y="281"/>
                </a:lnTo>
                <a:lnTo>
                  <a:pt x="235" y="281"/>
                </a:lnTo>
                <a:lnTo>
                  <a:pt x="229" y="289"/>
                </a:lnTo>
                <a:lnTo>
                  <a:pt x="229" y="289"/>
                </a:lnTo>
                <a:lnTo>
                  <a:pt x="235" y="298"/>
                </a:lnTo>
                <a:lnTo>
                  <a:pt x="235" y="298"/>
                </a:lnTo>
                <a:close/>
                <a:moveTo>
                  <a:pt x="21" y="407"/>
                </a:moveTo>
                <a:lnTo>
                  <a:pt x="21" y="407"/>
                </a:lnTo>
                <a:lnTo>
                  <a:pt x="19" y="406"/>
                </a:lnTo>
                <a:lnTo>
                  <a:pt x="19" y="406"/>
                </a:lnTo>
                <a:lnTo>
                  <a:pt x="19" y="406"/>
                </a:lnTo>
                <a:lnTo>
                  <a:pt x="19" y="406"/>
                </a:lnTo>
                <a:lnTo>
                  <a:pt x="18" y="404"/>
                </a:lnTo>
                <a:lnTo>
                  <a:pt x="19" y="402"/>
                </a:lnTo>
                <a:lnTo>
                  <a:pt x="19" y="402"/>
                </a:lnTo>
                <a:lnTo>
                  <a:pt x="21" y="401"/>
                </a:lnTo>
                <a:lnTo>
                  <a:pt x="21" y="401"/>
                </a:lnTo>
                <a:lnTo>
                  <a:pt x="24" y="398"/>
                </a:lnTo>
                <a:lnTo>
                  <a:pt x="24" y="398"/>
                </a:lnTo>
                <a:lnTo>
                  <a:pt x="30" y="388"/>
                </a:lnTo>
                <a:lnTo>
                  <a:pt x="30" y="388"/>
                </a:lnTo>
                <a:lnTo>
                  <a:pt x="34" y="385"/>
                </a:lnTo>
                <a:lnTo>
                  <a:pt x="34" y="385"/>
                </a:lnTo>
                <a:lnTo>
                  <a:pt x="34" y="385"/>
                </a:lnTo>
                <a:lnTo>
                  <a:pt x="34" y="385"/>
                </a:lnTo>
                <a:lnTo>
                  <a:pt x="34" y="385"/>
                </a:lnTo>
                <a:lnTo>
                  <a:pt x="34" y="385"/>
                </a:lnTo>
                <a:lnTo>
                  <a:pt x="13" y="402"/>
                </a:lnTo>
                <a:lnTo>
                  <a:pt x="13" y="402"/>
                </a:lnTo>
                <a:lnTo>
                  <a:pt x="13" y="406"/>
                </a:lnTo>
                <a:lnTo>
                  <a:pt x="13" y="406"/>
                </a:lnTo>
                <a:lnTo>
                  <a:pt x="11" y="407"/>
                </a:lnTo>
                <a:lnTo>
                  <a:pt x="11" y="407"/>
                </a:lnTo>
                <a:lnTo>
                  <a:pt x="16" y="409"/>
                </a:lnTo>
                <a:lnTo>
                  <a:pt x="21" y="409"/>
                </a:lnTo>
                <a:lnTo>
                  <a:pt x="21" y="409"/>
                </a:lnTo>
                <a:lnTo>
                  <a:pt x="21" y="407"/>
                </a:lnTo>
                <a:lnTo>
                  <a:pt x="21" y="407"/>
                </a:lnTo>
                <a:close/>
                <a:moveTo>
                  <a:pt x="116" y="417"/>
                </a:moveTo>
                <a:lnTo>
                  <a:pt x="116" y="417"/>
                </a:lnTo>
                <a:lnTo>
                  <a:pt x="114" y="417"/>
                </a:lnTo>
                <a:lnTo>
                  <a:pt x="114" y="417"/>
                </a:lnTo>
                <a:lnTo>
                  <a:pt x="106" y="418"/>
                </a:lnTo>
                <a:lnTo>
                  <a:pt x="106" y="418"/>
                </a:lnTo>
                <a:lnTo>
                  <a:pt x="105" y="418"/>
                </a:lnTo>
                <a:lnTo>
                  <a:pt x="105" y="418"/>
                </a:lnTo>
                <a:lnTo>
                  <a:pt x="105" y="420"/>
                </a:lnTo>
                <a:lnTo>
                  <a:pt x="105" y="420"/>
                </a:lnTo>
                <a:lnTo>
                  <a:pt x="103" y="421"/>
                </a:lnTo>
                <a:lnTo>
                  <a:pt x="103" y="421"/>
                </a:lnTo>
                <a:lnTo>
                  <a:pt x="98" y="421"/>
                </a:lnTo>
                <a:lnTo>
                  <a:pt x="98" y="421"/>
                </a:lnTo>
                <a:lnTo>
                  <a:pt x="90" y="418"/>
                </a:lnTo>
                <a:lnTo>
                  <a:pt x="90" y="418"/>
                </a:lnTo>
                <a:lnTo>
                  <a:pt x="89" y="418"/>
                </a:lnTo>
                <a:lnTo>
                  <a:pt x="89" y="418"/>
                </a:lnTo>
                <a:lnTo>
                  <a:pt x="79" y="418"/>
                </a:lnTo>
                <a:lnTo>
                  <a:pt x="79" y="418"/>
                </a:lnTo>
                <a:lnTo>
                  <a:pt x="78" y="418"/>
                </a:lnTo>
                <a:lnTo>
                  <a:pt x="78" y="418"/>
                </a:lnTo>
                <a:lnTo>
                  <a:pt x="81" y="420"/>
                </a:lnTo>
                <a:lnTo>
                  <a:pt x="81" y="420"/>
                </a:lnTo>
                <a:lnTo>
                  <a:pt x="97" y="423"/>
                </a:lnTo>
                <a:lnTo>
                  <a:pt x="97" y="423"/>
                </a:lnTo>
                <a:lnTo>
                  <a:pt x="105" y="425"/>
                </a:lnTo>
                <a:lnTo>
                  <a:pt x="105" y="425"/>
                </a:lnTo>
                <a:lnTo>
                  <a:pt x="108" y="425"/>
                </a:lnTo>
                <a:lnTo>
                  <a:pt x="111" y="421"/>
                </a:lnTo>
                <a:lnTo>
                  <a:pt x="111" y="421"/>
                </a:lnTo>
                <a:lnTo>
                  <a:pt x="116" y="417"/>
                </a:lnTo>
                <a:lnTo>
                  <a:pt x="116" y="417"/>
                </a:lnTo>
                <a:close/>
                <a:moveTo>
                  <a:pt x="128" y="174"/>
                </a:moveTo>
                <a:lnTo>
                  <a:pt x="128" y="174"/>
                </a:lnTo>
                <a:lnTo>
                  <a:pt x="131" y="169"/>
                </a:lnTo>
                <a:lnTo>
                  <a:pt x="131" y="169"/>
                </a:lnTo>
                <a:lnTo>
                  <a:pt x="131" y="167"/>
                </a:lnTo>
                <a:lnTo>
                  <a:pt x="131" y="167"/>
                </a:lnTo>
                <a:lnTo>
                  <a:pt x="125" y="153"/>
                </a:lnTo>
                <a:lnTo>
                  <a:pt x="125" y="153"/>
                </a:lnTo>
                <a:lnTo>
                  <a:pt x="125" y="153"/>
                </a:lnTo>
                <a:lnTo>
                  <a:pt x="125" y="153"/>
                </a:lnTo>
                <a:lnTo>
                  <a:pt x="120" y="158"/>
                </a:lnTo>
                <a:lnTo>
                  <a:pt x="120" y="158"/>
                </a:lnTo>
                <a:lnTo>
                  <a:pt x="128" y="174"/>
                </a:lnTo>
                <a:lnTo>
                  <a:pt x="128" y="174"/>
                </a:lnTo>
                <a:close/>
                <a:moveTo>
                  <a:pt x="224" y="41"/>
                </a:moveTo>
                <a:lnTo>
                  <a:pt x="224" y="41"/>
                </a:lnTo>
                <a:lnTo>
                  <a:pt x="220" y="32"/>
                </a:lnTo>
                <a:lnTo>
                  <a:pt x="220" y="32"/>
                </a:lnTo>
                <a:lnTo>
                  <a:pt x="217" y="33"/>
                </a:lnTo>
                <a:lnTo>
                  <a:pt x="217" y="33"/>
                </a:lnTo>
                <a:lnTo>
                  <a:pt x="212" y="35"/>
                </a:lnTo>
                <a:lnTo>
                  <a:pt x="212" y="35"/>
                </a:lnTo>
                <a:lnTo>
                  <a:pt x="215" y="44"/>
                </a:lnTo>
                <a:lnTo>
                  <a:pt x="215" y="44"/>
                </a:lnTo>
                <a:lnTo>
                  <a:pt x="224" y="41"/>
                </a:lnTo>
                <a:lnTo>
                  <a:pt x="224" y="41"/>
                </a:lnTo>
                <a:close/>
                <a:moveTo>
                  <a:pt x="213" y="309"/>
                </a:moveTo>
                <a:lnTo>
                  <a:pt x="213" y="309"/>
                </a:lnTo>
                <a:lnTo>
                  <a:pt x="220" y="319"/>
                </a:lnTo>
                <a:lnTo>
                  <a:pt x="220" y="319"/>
                </a:lnTo>
                <a:lnTo>
                  <a:pt x="224" y="311"/>
                </a:lnTo>
                <a:lnTo>
                  <a:pt x="224" y="311"/>
                </a:lnTo>
                <a:lnTo>
                  <a:pt x="220" y="303"/>
                </a:lnTo>
                <a:lnTo>
                  <a:pt x="220" y="303"/>
                </a:lnTo>
                <a:lnTo>
                  <a:pt x="213" y="309"/>
                </a:lnTo>
                <a:lnTo>
                  <a:pt x="213" y="309"/>
                </a:lnTo>
                <a:close/>
                <a:moveTo>
                  <a:pt x="223" y="281"/>
                </a:moveTo>
                <a:lnTo>
                  <a:pt x="223" y="281"/>
                </a:lnTo>
                <a:lnTo>
                  <a:pt x="215" y="290"/>
                </a:lnTo>
                <a:lnTo>
                  <a:pt x="215" y="290"/>
                </a:lnTo>
                <a:lnTo>
                  <a:pt x="220" y="298"/>
                </a:lnTo>
                <a:lnTo>
                  <a:pt x="220" y="298"/>
                </a:lnTo>
                <a:lnTo>
                  <a:pt x="226" y="289"/>
                </a:lnTo>
                <a:lnTo>
                  <a:pt x="226" y="289"/>
                </a:lnTo>
                <a:lnTo>
                  <a:pt x="223" y="281"/>
                </a:lnTo>
                <a:lnTo>
                  <a:pt x="223" y="281"/>
                </a:lnTo>
                <a:close/>
                <a:moveTo>
                  <a:pt x="217" y="54"/>
                </a:moveTo>
                <a:lnTo>
                  <a:pt x="217" y="54"/>
                </a:lnTo>
                <a:lnTo>
                  <a:pt x="221" y="54"/>
                </a:lnTo>
                <a:lnTo>
                  <a:pt x="221" y="54"/>
                </a:lnTo>
                <a:lnTo>
                  <a:pt x="228" y="52"/>
                </a:lnTo>
                <a:lnTo>
                  <a:pt x="228" y="52"/>
                </a:lnTo>
                <a:lnTo>
                  <a:pt x="229" y="51"/>
                </a:lnTo>
                <a:lnTo>
                  <a:pt x="229" y="51"/>
                </a:lnTo>
                <a:lnTo>
                  <a:pt x="226" y="43"/>
                </a:lnTo>
                <a:lnTo>
                  <a:pt x="226" y="43"/>
                </a:lnTo>
                <a:lnTo>
                  <a:pt x="217" y="46"/>
                </a:lnTo>
                <a:lnTo>
                  <a:pt x="217" y="46"/>
                </a:lnTo>
                <a:lnTo>
                  <a:pt x="217" y="54"/>
                </a:lnTo>
                <a:lnTo>
                  <a:pt x="217" y="54"/>
                </a:lnTo>
                <a:close/>
                <a:moveTo>
                  <a:pt x="228" y="287"/>
                </a:moveTo>
                <a:lnTo>
                  <a:pt x="228" y="287"/>
                </a:lnTo>
                <a:lnTo>
                  <a:pt x="234" y="278"/>
                </a:lnTo>
                <a:lnTo>
                  <a:pt x="234" y="278"/>
                </a:lnTo>
                <a:lnTo>
                  <a:pt x="229" y="272"/>
                </a:lnTo>
                <a:lnTo>
                  <a:pt x="229" y="272"/>
                </a:lnTo>
                <a:lnTo>
                  <a:pt x="224" y="279"/>
                </a:lnTo>
                <a:lnTo>
                  <a:pt x="224" y="279"/>
                </a:lnTo>
                <a:lnTo>
                  <a:pt x="224" y="279"/>
                </a:lnTo>
                <a:lnTo>
                  <a:pt x="224" y="279"/>
                </a:lnTo>
                <a:lnTo>
                  <a:pt x="228" y="287"/>
                </a:lnTo>
                <a:lnTo>
                  <a:pt x="228" y="287"/>
                </a:lnTo>
                <a:close/>
                <a:moveTo>
                  <a:pt x="196" y="13"/>
                </a:moveTo>
                <a:lnTo>
                  <a:pt x="196" y="13"/>
                </a:lnTo>
                <a:lnTo>
                  <a:pt x="196" y="14"/>
                </a:lnTo>
                <a:lnTo>
                  <a:pt x="196" y="14"/>
                </a:lnTo>
                <a:lnTo>
                  <a:pt x="199" y="18"/>
                </a:lnTo>
                <a:lnTo>
                  <a:pt x="199" y="18"/>
                </a:lnTo>
                <a:lnTo>
                  <a:pt x="204" y="24"/>
                </a:lnTo>
                <a:lnTo>
                  <a:pt x="204" y="24"/>
                </a:lnTo>
                <a:lnTo>
                  <a:pt x="206" y="25"/>
                </a:lnTo>
                <a:lnTo>
                  <a:pt x="206" y="25"/>
                </a:lnTo>
                <a:lnTo>
                  <a:pt x="206" y="25"/>
                </a:lnTo>
                <a:lnTo>
                  <a:pt x="209" y="25"/>
                </a:lnTo>
                <a:lnTo>
                  <a:pt x="209" y="25"/>
                </a:lnTo>
                <a:lnTo>
                  <a:pt x="210" y="24"/>
                </a:lnTo>
                <a:lnTo>
                  <a:pt x="213" y="24"/>
                </a:lnTo>
                <a:lnTo>
                  <a:pt x="213" y="24"/>
                </a:lnTo>
                <a:lnTo>
                  <a:pt x="213" y="22"/>
                </a:lnTo>
                <a:lnTo>
                  <a:pt x="213" y="22"/>
                </a:lnTo>
                <a:lnTo>
                  <a:pt x="207" y="18"/>
                </a:lnTo>
                <a:lnTo>
                  <a:pt x="207" y="18"/>
                </a:lnTo>
                <a:lnTo>
                  <a:pt x="204" y="16"/>
                </a:lnTo>
                <a:lnTo>
                  <a:pt x="204" y="16"/>
                </a:lnTo>
                <a:lnTo>
                  <a:pt x="199" y="16"/>
                </a:lnTo>
                <a:lnTo>
                  <a:pt x="199" y="16"/>
                </a:lnTo>
                <a:lnTo>
                  <a:pt x="199" y="16"/>
                </a:lnTo>
                <a:lnTo>
                  <a:pt x="198" y="14"/>
                </a:lnTo>
                <a:lnTo>
                  <a:pt x="198" y="14"/>
                </a:lnTo>
                <a:lnTo>
                  <a:pt x="198" y="14"/>
                </a:lnTo>
                <a:lnTo>
                  <a:pt x="198" y="14"/>
                </a:lnTo>
                <a:lnTo>
                  <a:pt x="196" y="13"/>
                </a:lnTo>
                <a:lnTo>
                  <a:pt x="196" y="13"/>
                </a:lnTo>
                <a:close/>
                <a:moveTo>
                  <a:pt x="221" y="279"/>
                </a:moveTo>
                <a:lnTo>
                  <a:pt x="221" y="279"/>
                </a:lnTo>
                <a:lnTo>
                  <a:pt x="217" y="273"/>
                </a:lnTo>
                <a:lnTo>
                  <a:pt x="217" y="273"/>
                </a:lnTo>
                <a:lnTo>
                  <a:pt x="217" y="273"/>
                </a:lnTo>
                <a:lnTo>
                  <a:pt x="217" y="273"/>
                </a:lnTo>
                <a:lnTo>
                  <a:pt x="212" y="281"/>
                </a:lnTo>
                <a:lnTo>
                  <a:pt x="212" y="281"/>
                </a:lnTo>
                <a:lnTo>
                  <a:pt x="210" y="283"/>
                </a:lnTo>
                <a:lnTo>
                  <a:pt x="210" y="283"/>
                </a:lnTo>
                <a:lnTo>
                  <a:pt x="212" y="286"/>
                </a:lnTo>
                <a:lnTo>
                  <a:pt x="212" y="286"/>
                </a:lnTo>
                <a:lnTo>
                  <a:pt x="213" y="289"/>
                </a:lnTo>
                <a:lnTo>
                  <a:pt x="213" y="289"/>
                </a:lnTo>
                <a:lnTo>
                  <a:pt x="221" y="279"/>
                </a:lnTo>
                <a:lnTo>
                  <a:pt x="221" y="279"/>
                </a:lnTo>
                <a:close/>
                <a:moveTo>
                  <a:pt x="242" y="71"/>
                </a:moveTo>
                <a:lnTo>
                  <a:pt x="242" y="71"/>
                </a:lnTo>
                <a:lnTo>
                  <a:pt x="250" y="70"/>
                </a:lnTo>
                <a:lnTo>
                  <a:pt x="250" y="70"/>
                </a:lnTo>
                <a:lnTo>
                  <a:pt x="247" y="59"/>
                </a:lnTo>
                <a:lnTo>
                  <a:pt x="247" y="59"/>
                </a:lnTo>
                <a:lnTo>
                  <a:pt x="240" y="60"/>
                </a:lnTo>
                <a:lnTo>
                  <a:pt x="240" y="60"/>
                </a:lnTo>
                <a:lnTo>
                  <a:pt x="242" y="71"/>
                </a:lnTo>
                <a:lnTo>
                  <a:pt x="242" y="71"/>
                </a:lnTo>
                <a:close/>
                <a:moveTo>
                  <a:pt x="207" y="316"/>
                </a:moveTo>
                <a:lnTo>
                  <a:pt x="207" y="316"/>
                </a:lnTo>
                <a:lnTo>
                  <a:pt x="210" y="311"/>
                </a:lnTo>
                <a:lnTo>
                  <a:pt x="210" y="311"/>
                </a:lnTo>
                <a:lnTo>
                  <a:pt x="210" y="309"/>
                </a:lnTo>
                <a:lnTo>
                  <a:pt x="210" y="309"/>
                </a:lnTo>
                <a:lnTo>
                  <a:pt x="209" y="306"/>
                </a:lnTo>
                <a:lnTo>
                  <a:pt x="209" y="306"/>
                </a:lnTo>
                <a:lnTo>
                  <a:pt x="207" y="305"/>
                </a:lnTo>
                <a:lnTo>
                  <a:pt x="207" y="305"/>
                </a:lnTo>
                <a:lnTo>
                  <a:pt x="207" y="305"/>
                </a:lnTo>
                <a:lnTo>
                  <a:pt x="207" y="305"/>
                </a:lnTo>
                <a:lnTo>
                  <a:pt x="206" y="309"/>
                </a:lnTo>
                <a:lnTo>
                  <a:pt x="206" y="309"/>
                </a:lnTo>
                <a:lnTo>
                  <a:pt x="204" y="309"/>
                </a:lnTo>
                <a:lnTo>
                  <a:pt x="202" y="309"/>
                </a:lnTo>
                <a:lnTo>
                  <a:pt x="202" y="309"/>
                </a:lnTo>
                <a:lnTo>
                  <a:pt x="201" y="309"/>
                </a:lnTo>
                <a:lnTo>
                  <a:pt x="202" y="306"/>
                </a:lnTo>
                <a:lnTo>
                  <a:pt x="202" y="306"/>
                </a:lnTo>
                <a:lnTo>
                  <a:pt x="202" y="306"/>
                </a:lnTo>
                <a:lnTo>
                  <a:pt x="202" y="306"/>
                </a:lnTo>
                <a:lnTo>
                  <a:pt x="206" y="302"/>
                </a:lnTo>
                <a:lnTo>
                  <a:pt x="206" y="302"/>
                </a:lnTo>
                <a:lnTo>
                  <a:pt x="202" y="297"/>
                </a:lnTo>
                <a:lnTo>
                  <a:pt x="202" y="297"/>
                </a:lnTo>
                <a:lnTo>
                  <a:pt x="198" y="306"/>
                </a:lnTo>
                <a:lnTo>
                  <a:pt x="198" y="306"/>
                </a:lnTo>
                <a:lnTo>
                  <a:pt x="207" y="316"/>
                </a:lnTo>
                <a:lnTo>
                  <a:pt x="207" y="316"/>
                </a:lnTo>
                <a:close/>
                <a:moveTo>
                  <a:pt x="136" y="207"/>
                </a:moveTo>
                <a:lnTo>
                  <a:pt x="136" y="207"/>
                </a:lnTo>
                <a:lnTo>
                  <a:pt x="141" y="201"/>
                </a:lnTo>
                <a:lnTo>
                  <a:pt x="141" y="201"/>
                </a:lnTo>
                <a:lnTo>
                  <a:pt x="135" y="191"/>
                </a:lnTo>
                <a:lnTo>
                  <a:pt x="135" y="191"/>
                </a:lnTo>
                <a:lnTo>
                  <a:pt x="130" y="199"/>
                </a:lnTo>
                <a:lnTo>
                  <a:pt x="130" y="199"/>
                </a:lnTo>
                <a:lnTo>
                  <a:pt x="136" y="207"/>
                </a:lnTo>
                <a:lnTo>
                  <a:pt x="136" y="207"/>
                </a:lnTo>
                <a:close/>
                <a:moveTo>
                  <a:pt x="135" y="188"/>
                </a:moveTo>
                <a:lnTo>
                  <a:pt x="135" y="188"/>
                </a:lnTo>
                <a:lnTo>
                  <a:pt x="139" y="182"/>
                </a:lnTo>
                <a:lnTo>
                  <a:pt x="139" y="182"/>
                </a:lnTo>
                <a:lnTo>
                  <a:pt x="131" y="171"/>
                </a:lnTo>
                <a:lnTo>
                  <a:pt x="131" y="171"/>
                </a:lnTo>
                <a:lnTo>
                  <a:pt x="130" y="175"/>
                </a:lnTo>
                <a:lnTo>
                  <a:pt x="130" y="175"/>
                </a:lnTo>
                <a:lnTo>
                  <a:pt x="128" y="177"/>
                </a:lnTo>
                <a:lnTo>
                  <a:pt x="128" y="177"/>
                </a:lnTo>
                <a:lnTo>
                  <a:pt x="133" y="185"/>
                </a:lnTo>
                <a:lnTo>
                  <a:pt x="133" y="185"/>
                </a:lnTo>
                <a:lnTo>
                  <a:pt x="135" y="188"/>
                </a:lnTo>
                <a:lnTo>
                  <a:pt x="135" y="188"/>
                </a:lnTo>
                <a:close/>
                <a:moveTo>
                  <a:pt x="224" y="260"/>
                </a:moveTo>
                <a:lnTo>
                  <a:pt x="224" y="260"/>
                </a:lnTo>
                <a:lnTo>
                  <a:pt x="224" y="262"/>
                </a:lnTo>
                <a:lnTo>
                  <a:pt x="224" y="262"/>
                </a:lnTo>
                <a:lnTo>
                  <a:pt x="218" y="270"/>
                </a:lnTo>
                <a:lnTo>
                  <a:pt x="218" y="270"/>
                </a:lnTo>
                <a:lnTo>
                  <a:pt x="218" y="270"/>
                </a:lnTo>
                <a:lnTo>
                  <a:pt x="218" y="270"/>
                </a:lnTo>
                <a:lnTo>
                  <a:pt x="223" y="276"/>
                </a:lnTo>
                <a:lnTo>
                  <a:pt x="223" y="276"/>
                </a:lnTo>
                <a:lnTo>
                  <a:pt x="223" y="276"/>
                </a:lnTo>
                <a:lnTo>
                  <a:pt x="223" y="276"/>
                </a:lnTo>
                <a:lnTo>
                  <a:pt x="229" y="268"/>
                </a:lnTo>
                <a:lnTo>
                  <a:pt x="229" y="268"/>
                </a:lnTo>
                <a:lnTo>
                  <a:pt x="224" y="260"/>
                </a:lnTo>
                <a:lnTo>
                  <a:pt x="224" y="260"/>
                </a:lnTo>
                <a:close/>
                <a:moveTo>
                  <a:pt x="147" y="193"/>
                </a:moveTo>
                <a:lnTo>
                  <a:pt x="147" y="193"/>
                </a:lnTo>
                <a:lnTo>
                  <a:pt x="141" y="183"/>
                </a:lnTo>
                <a:lnTo>
                  <a:pt x="141" y="183"/>
                </a:lnTo>
                <a:lnTo>
                  <a:pt x="136" y="190"/>
                </a:lnTo>
                <a:lnTo>
                  <a:pt x="136" y="190"/>
                </a:lnTo>
                <a:lnTo>
                  <a:pt x="142" y="199"/>
                </a:lnTo>
                <a:lnTo>
                  <a:pt x="142" y="199"/>
                </a:lnTo>
                <a:lnTo>
                  <a:pt x="147" y="193"/>
                </a:lnTo>
                <a:lnTo>
                  <a:pt x="147" y="193"/>
                </a:lnTo>
                <a:close/>
                <a:moveTo>
                  <a:pt x="242" y="74"/>
                </a:moveTo>
                <a:lnTo>
                  <a:pt x="242" y="74"/>
                </a:lnTo>
                <a:lnTo>
                  <a:pt x="242" y="82"/>
                </a:lnTo>
                <a:lnTo>
                  <a:pt x="242" y="82"/>
                </a:lnTo>
                <a:lnTo>
                  <a:pt x="248" y="81"/>
                </a:lnTo>
                <a:lnTo>
                  <a:pt x="248" y="81"/>
                </a:lnTo>
                <a:lnTo>
                  <a:pt x="250" y="79"/>
                </a:lnTo>
                <a:lnTo>
                  <a:pt x="250" y="79"/>
                </a:lnTo>
                <a:lnTo>
                  <a:pt x="250" y="71"/>
                </a:lnTo>
                <a:lnTo>
                  <a:pt x="250" y="71"/>
                </a:lnTo>
                <a:lnTo>
                  <a:pt x="250" y="71"/>
                </a:lnTo>
                <a:lnTo>
                  <a:pt x="250" y="71"/>
                </a:lnTo>
                <a:lnTo>
                  <a:pt x="242" y="74"/>
                </a:lnTo>
                <a:lnTo>
                  <a:pt x="242" y="74"/>
                </a:lnTo>
                <a:close/>
                <a:moveTo>
                  <a:pt x="142" y="156"/>
                </a:moveTo>
                <a:lnTo>
                  <a:pt x="142" y="156"/>
                </a:lnTo>
                <a:lnTo>
                  <a:pt x="141" y="156"/>
                </a:lnTo>
                <a:lnTo>
                  <a:pt x="141" y="156"/>
                </a:lnTo>
                <a:lnTo>
                  <a:pt x="142" y="158"/>
                </a:lnTo>
                <a:lnTo>
                  <a:pt x="142" y="158"/>
                </a:lnTo>
                <a:lnTo>
                  <a:pt x="146" y="163"/>
                </a:lnTo>
                <a:lnTo>
                  <a:pt x="146" y="163"/>
                </a:lnTo>
                <a:lnTo>
                  <a:pt x="152" y="174"/>
                </a:lnTo>
                <a:lnTo>
                  <a:pt x="152" y="174"/>
                </a:lnTo>
                <a:lnTo>
                  <a:pt x="161" y="186"/>
                </a:lnTo>
                <a:lnTo>
                  <a:pt x="161" y="186"/>
                </a:lnTo>
                <a:lnTo>
                  <a:pt x="163" y="186"/>
                </a:lnTo>
                <a:lnTo>
                  <a:pt x="164" y="185"/>
                </a:lnTo>
                <a:lnTo>
                  <a:pt x="164" y="185"/>
                </a:lnTo>
                <a:lnTo>
                  <a:pt x="164" y="185"/>
                </a:lnTo>
                <a:lnTo>
                  <a:pt x="164" y="185"/>
                </a:lnTo>
                <a:lnTo>
                  <a:pt x="164" y="183"/>
                </a:lnTo>
                <a:lnTo>
                  <a:pt x="164" y="183"/>
                </a:lnTo>
                <a:lnTo>
                  <a:pt x="158" y="177"/>
                </a:lnTo>
                <a:lnTo>
                  <a:pt x="158" y="177"/>
                </a:lnTo>
                <a:lnTo>
                  <a:pt x="152" y="169"/>
                </a:lnTo>
                <a:lnTo>
                  <a:pt x="152" y="169"/>
                </a:lnTo>
                <a:lnTo>
                  <a:pt x="142" y="156"/>
                </a:lnTo>
                <a:lnTo>
                  <a:pt x="142" y="156"/>
                </a:lnTo>
                <a:lnTo>
                  <a:pt x="142" y="156"/>
                </a:lnTo>
                <a:lnTo>
                  <a:pt x="142" y="156"/>
                </a:lnTo>
                <a:close/>
                <a:moveTo>
                  <a:pt x="212" y="308"/>
                </a:moveTo>
                <a:lnTo>
                  <a:pt x="212" y="308"/>
                </a:lnTo>
                <a:lnTo>
                  <a:pt x="218" y="300"/>
                </a:lnTo>
                <a:lnTo>
                  <a:pt x="218" y="300"/>
                </a:lnTo>
                <a:lnTo>
                  <a:pt x="213" y="294"/>
                </a:lnTo>
                <a:lnTo>
                  <a:pt x="213" y="294"/>
                </a:lnTo>
                <a:lnTo>
                  <a:pt x="209" y="302"/>
                </a:lnTo>
                <a:lnTo>
                  <a:pt x="209" y="302"/>
                </a:lnTo>
                <a:lnTo>
                  <a:pt x="209" y="302"/>
                </a:lnTo>
                <a:lnTo>
                  <a:pt x="209" y="302"/>
                </a:lnTo>
                <a:lnTo>
                  <a:pt x="212" y="308"/>
                </a:lnTo>
                <a:lnTo>
                  <a:pt x="212" y="308"/>
                </a:lnTo>
                <a:close/>
                <a:moveTo>
                  <a:pt x="150" y="191"/>
                </a:moveTo>
                <a:lnTo>
                  <a:pt x="150" y="191"/>
                </a:lnTo>
                <a:lnTo>
                  <a:pt x="155" y="197"/>
                </a:lnTo>
                <a:lnTo>
                  <a:pt x="155" y="197"/>
                </a:lnTo>
                <a:lnTo>
                  <a:pt x="160" y="191"/>
                </a:lnTo>
                <a:lnTo>
                  <a:pt x="160" y="191"/>
                </a:lnTo>
                <a:lnTo>
                  <a:pt x="158" y="190"/>
                </a:lnTo>
                <a:lnTo>
                  <a:pt x="158" y="190"/>
                </a:lnTo>
                <a:lnTo>
                  <a:pt x="157" y="185"/>
                </a:lnTo>
                <a:lnTo>
                  <a:pt x="157" y="185"/>
                </a:lnTo>
                <a:lnTo>
                  <a:pt x="157" y="185"/>
                </a:lnTo>
                <a:lnTo>
                  <a:pt x="157" y="185"/>
                </a:lnTo>
                <a:lnTo>
                  <a:pt x="152" y="188"/>
                </a:lnTo>
                <a:lnTo>
                  <a:pt x="150" y="191"/>
                </a:lnTo>
                <a:lnTo>
                  <a:pt x="150" y="191"/>
                </a:lnTo>
                <a:close/>
                <a:moveTo>
                  <a:pt x="240" y="46"/>
                </a:moveTo>
                <a:lnTo>
                  <a:pt x="240" y="46"/>
                </a:lnTo>
                <a:lnTo>
                  <a:pt x="240" y="44"/>
                </a:lnTo>
                <a:lnTo>
                  <a:pt x="242" y="43"/>
                </a:lnTo>
                <a:lnTo>
                  <a:pt x="242" y="43"/>
                </a:lnTo>
                <a:lnTo>
                  <a:pt x="243" y="43"/>
                </a:lnTo>
                <a:lnTo>
                  <a:pt x="245" y="44"/>
                </a:lnTo>
                <a:lnTo>
                  <a:pt x="245" y="44"/>
                </a:lnTo>
                <a:lnTo>
                  <a:pt x="247" y="43"/>
                </a:lnTo>
                <a:lnTo>
                  <a:pt x="247" y="43"/>
                </a:lnTo>
                <a:lnTo>
                  <a:pt x="242" y="37"/>
                </a:lnTo>
                <a:lnTo>
                  <a:pt x="242" y="37"/>
                </a:lnTo>
                <a:lnTo>
                  <a:pt x="235" y="38"/>
                </a:lnTo>
                <a:lnTo>
                  <a:pt x="235" y="38"/>
                </a:lnTo>
                <a:lnTo>
                  <a:pt x="239" y="48"/>
                </a:lnTo>
                <a:lnTo>
                  <a:pt x="239" y="48"/>
                </a:lnTo>
                <a:lnTo>
                  <a:pt x="240" y="46"/>
                </a:lnTo>
                <a:lnTo>
                  <a:pt x="240" y="46"/>
                </a:lnTo>
                <a:close/>
                <a:moveTo>
                  <a:pt x="135" y="134"/>
                </a:moveTo>
                <a:lnTo>
                  <a:pt x="135" y="134"/>
                </a:lnTo>
                <a:lnTo>
                  <a:pt x="136" y="141"/>
                </a:lnTo>
                <a:lnTo>
                  <a:pt x="142" y="152"/>
                </a:lnTo>
                <a:lnTo>
                  <a:pt x="149" y="161"/>
                </a:lnTo>
                <a:lnTo>
                  <a:pt x="153" y="166"/>
                </a:lnTo>
                <a:lnTo>
                  <a:pt x="153" y="166"/>
                </a:lnTo>
                <a:lnTo>
                  <a:pt x="135" y="134"/>
                </a:lnTo>
                <a:lnTo>
                  <a:pt x="135" y="134"/>
                </a:lnTo>
                <a:close/>
                <a:moveTo>
                  <a:pt x="144" y="201"/>
                </a:moveTo>
                <a:lnTo>
                  <a:pt x="144" y="201"/>
                </a:lnTo>
                <a:lnTo>
                  <a:pt x="149" y="207"/>
                </a:lnTo>
                <a:lnTo>
                  <a:pt x="149" y="207"/>
                </a:lnTo>
                <a:lnTo>
                  <a:pt x="153" y="201"/>
                </a:lnTo>
                <a:lnTo>
                  <a:pt x="153" y="201"/>
                </a:lnTo>
                <a:lnTo>
                  <a:pt x="149" y="194"/>
                </a:lnTo>
                <a:lnTo>
                  <a:pt x="149" y="194"/>
                </a:lnTo>
                <a:lnTo>
                  <a:pt x="144" y="201"/>
                </a:lnTo>
                <a:lnTo>
                  <a:pt x="144" y="201"/>
                </a:lnTo>
                <a:close/>
                <a:moveTo>
                  <a:pt x="139" y="212"/>
                </a:moveTo>
                <a:lnTo>
                  <a:pt x="139" y="212"/>
                </a:lnTo>
                <a:lnTo>
                  <a:pt x="142" y="212"/>
                </a:lnTo>
                <a:lnTo>
                  <a:pt x="144" y="213"/>
                </a:lnTo>
                <a:lnTo>
                  <a:pt x="144" y="213"/>
                </a:lnTo>
                <a:lnTo>
                  <a:pt x="147" y="208"/>
                </a:lnTo>
                <a:lnTo>
                  <a:pt x="147" y="208"/>
                </a:lnTo>
                <a:lnTo>
                  <a:pt x="142" y="202"/>
                </a:lnTo>
                <a:lnTo>
                  <a:pt x="142" y="202"/>
                </a:lnTo>
                <a:lnTo>
                  <a:pt x="138" y="210"/>
                </a:lnTo>
                <a:lnTo>
                  <a:pt x="138" y="210"/>
                </a:lnTo>
                <a:lnTo>
                  <a:pt x="139" y="212"/>
                </a:lnTo>
                <a:lnTo>
                  <a:pt x="139" y="212"/>
                </a:lnTo>
                <a:close/>
                <a:moveTo>
                  <a:pt x="253" y="82"/>
                </a:moveTo>
                <a:lnTo>
                  <a:pt x="253" y="82"/>
                </a:lnTo>
                <a:lnTo>
                  <a:pt x="251" y="95"/>
                </a:lnTo>
                <a:lnTo>
                  <a:pt x="251" y="95"/>
                </a:lnTo>
                <a:lnTo>
                  <a:pt x="256" y="95"/>
                </a:lnTo>
                <a:lnTo>
                  <a:pt x="256" y="95"/>
                </a:lnTo>
                <a:lnTo>
                  <a:pt x="256" y="81"/>
                </a:lnTo>
                <a:lnTo>
                  <a:pt x="256" y="81"/>
                </a:lnTo>
                <a:lnTo>
                  <a:pt x="253" y="82"/>
                </a:lnTo>
                <a:lnTo>
                  <a:pt x="253" y="82"/>
                </a:lnTo>
                <a:close/>
                <a:moveTo>
                  <a:pt x="228" y="41"/>
                </a:moveTo>
                <a:lnTo>
                  <a:pt x="228" y="41"/>
                </a:lnTo>
                <a:lnTo>
                  <a:pt x="231" y="51"/>
                </a:lnTo>
                <a:lnTo>
                  <a:pt x="231" y="51"/>
                </a:lnTo>
                <a:lnTo>
                  <a:pt x="235" y="49"/>
                </a:lnTo>
                <a:lnTo>
                  <a:pt x="235" y="49"/>
                </a:lnTo>
                <a:lnTo>
                  <a:pt x="234" y="40"/>
                </a:lnTo>
                <a:lnTo>
                  <a:pt x="234" y="40"/>
                </a:lnTo>
                <a:lnTo>
                  <a:pt x="228" y="41"/>
                </a:lnTo>
                <a:lnTo>
                  <a:pt x="228" y="41"/>
                </a:lnTo>
                <a:close/>
                <a:moveTo>
                  <a:pt x="212" y="292"/>
                </a:moveTo>
                <a:lnTo>
                  <a:pt x="212" y="292"/>
                </a:lnTo>
                <a:lnTo>
                  <a:pt x="210" y="289"/>
                </a:lnTo>
                <a:lnTo>
                  <a:pt x="210" y="289"/>
                </a:lnTo>
                <a:lnTo>
                  <a:pt x="209" y="286"/>
                </a:lnTo>
                <a:lnTo>
                  <a:pt x="209" y="286"/>
                </a:lnTo>
                <a:lnTo>
                  <a:pt x="204" y="294"/>
                </a:lnTo>
                <a:lnTo>
                  <a:pt x="204" y="294"/>
                </a:lnTo>
                <a:lnTo>
                  <a:pt x="204" y="295"/>
                </a:lnTo>
                <a:lnTo>
                  <a:pt x="204" y="295"/>
                </a:lnTo>
                <a:lnTo>
                  <a:pt x="207" y="298"/>
                </a:lnTo>
                <a:lnTo>
                  <a:pt x="207" y="298"/>
                </a:lnTo>
                <a:lnTo>
                  <a:pt x="212" y="292"/>
                </a:lnTo>
                <a:lnTo>
                  <a:pt x="212" y="292"/>
                </a:lnTo>
                <a:close/>
                <a:moveTo>
                  <a:pt x="232" y="37"/>
                </a:moveTo>
                <a:lnTo>
                  <a:pt x="232" y="37"/>
                </a:lnTo>
                <a:lnTo>
                  <a:pt x="231" y="33"/>
                </a:lnTo>
                <a:lnTo>
                  <a:pt x="231" y="33"/>
                </a:lnTo>
                <a:lnTo>
                  <a:pt x="228" y="30"/>
                </a:lnTo>
                <a:lnTo>
                  <a:pt x="228" y="30"/>
                </a:lnTo>
                <a:lnTo>
                  <a:pt x="226" y="30"/>
                </a:lnTo>
                <a:lnTo>
                  <a:pt x="226" y="30"/>
                </a:lnTo>
                <a:lnTo>
                  <a:pt x="223" y="30"/>
                </a:lnTo>
                <a:lnTo>
                  <a:pt x="223" y="30"/>
                </a:lnTo>
                <a:lnTo>
                  <a:pt x="228" y="40"/>
                </a:lnTo>
                <a:lnTo>
                  <a:pt x="228" y="40"/>
                </a:lnTo>
                <a:lnTo>
                  <a:pt x="232" y="37"/>
                </a:lnTo>
                <a:lnTo>
                  <a:pt x="232" y="37"/>
                </a:lnTo>
                <a:close/>
                <a:moveTo>
                  <a:pt x="286" y="317"/>
                </a:moveTo>
                <a:lnTo>
                  <a:pt x="286" y="317"/>
                </a:lnTo>
                <a:lnTo>
                  <a:pt x="284" y="314"/>
                </a:lnTo>
                <a:lnTo>
                  <a:pt x="284" y="314"/>
                </a:lnTo>
                <a:lnTo>
                  <a:pt x="267" y="292"/>
                </a:lnTo>
                <a:lnTo>
                  <a:pt x="267" y="292"/>
                </a:lnTo>
                <a:lnTo>
                  <a:pt x="259" y="284"/>
                </a:lnTo>
                <a:lnTo>
                  <a:pt x="259" y="284"/>
                </a:lnTo>
                <a:lnTo>
                  <a:pt x="259" y="283"/>
                </a:lnTo>
                <a:lnTo>
                  <a:pt x="259" y="283"/>
                </a:lnTo>
                <a:lnTo>
                  <a:pt x="265" y="294"/>
                </a:lnTo>
                <a:lnTo>
                  <a:pt x="265" y="294"/>
                </a:lnTo>
                <a:lnTo>
                  <a:pt x="275" y="305"/>
                </a:lnTo>
                <a:lnTo>
                  <a:pt x="275" y="305"/>
                </a:lnTo>
                <a:lnTo>
                  <a:pt x="283" y="314"/>
                </a:lnTo>
                <a:lnTo>
                  <a:pt x="283" y="314"/>
                </a:lnTo>
                <a:lnTo>
                  <a:pt x="286" y="317"/>
                </a:lnTo>
                <a:lnTo>
                  <a:pt x="286" y="317"/>
                </a:lnTo>
                <a:close/>
                <a:moveTo>
                  <a:pt x="215" y="324"/>
                </a:moveTo>
                <a:lnTo>
                  <a:pt x="215" y="324"/>
                </a:lnTo>
                <a:lnTo>
                  <a:pt x="217" y="320"/>
                </a:lnTo>
                <a:lnTo>
                  <a:pt x="217" y="320"/>
                </a:lnTo>
                <a:lnTo>
                  <a:pt x="212" y="313"/>
                </a:lnTo>
                <a:lnTo>
                  <a:pt x="212" y="313"/>
                </a:lnTo>
                <a:lnTo>
                  <a:pt x="209" y="317"/>
                </a:lnTo>
                <a:lnTo>
                  <a:pt x="209" y="317"/>
                </a:lnTo>
                <a:lnTo>
                  <a:pt x="215" y="324"/>
                </a:lnTo>
                <a:lnTo>
                  <a:pt x="215" y="324"/>
                </a:lnTo>
                <a:close/>
                <a:moveTo>
                  <a:pt x="239" y="49"/>
                </a:moveTo>
                <a:lnTo>
                  <a:pt x="239" y="49"/>
                </a:lnTo>
                <a:lnTo>
                  <a:pt x="240" y="59"/>
                </a:lnTo>
                <a:lnTo>
                  <a:pt x="240" y="59"/>
                </a:lnTo>
                <a:lnTo>
                  <a:pt x="247" y="55"/>
                </a:lnTo>
                <a:lnTo>
                  <a:pt x="247" y="55"/>
                </a:lnTo>
                <a:lnTo>
                  <a:pt x="245" y="52"/>
                </a:lnTo>
                <a:lnTo>
                  <a:pt x="242" y="48"/>
                </a:lnTo>
                <a:lnTo>
                  <a:pt x="242" y="48"/>
                </a:lnTo>
                <a:lnTo>
                  <a:pt x="239" y="49"/>
                </a:lnTo>
                <a:lnTo>
                  <a:pt x="239" y="49"/>
                </a:lnTo>
                <a:close/>
                <a:moveTo>
                  <a:pt x="258" y="96"/>
                </a:moveTo>
                <a:lnTo>
                  <a:pt x="258" y="96"/>
                </a:lnTo>
                <a:lnTo>
                  <a:pt x="258" y="111"/>
                </a:lnTo>
                <a:lnTo>
                  <a:pt x="258" y="111"/>
                </a:lnTo>
                <a:lnTo>
                  <a:pt x="261" y="111"/>
                </a:lnTo>
                <a:lnTo>
                  <a:pt x="261" y="111"/>
                </a:lnTo>
                <a:lnTo>
                  <a:pt x="261" y="107"/>
                </a:lnTo>
                <a:lnTo>
                  <a:pt x="261" y="107"/>
                </a:lnTo>
                <a:lnTo>
                  <a:pt x="261" y="96"/>
                </a:lnTo>
                <a:lnTo>
                  <a:pt x="261" y="96"/>
                </a:lnTo>
                <a:lnTo>
                  <a:pt x="261" y="96"/>
                </a:lnTo>
                <a:lnTo>
                  <a:pt x="261" y="96"/>
                </a:lnTo>
                <a:lnTo>
                  <a:pt x="258" y="96"/>
                </a:lnTo>
                <a:lnTo>
                  <a:pt x="258" y="96"/>
                </a:lnTo>
                <a:close/>
                <a:moveTo>
                  <a:pt x="218" y="14"/>
                </a:moveTo>
                <a:lnTo>
                  <a:pt x="218" y="14"/>
                </a:lnTo>
                <a:lnTo>
                  <a:pt x="226" y="18"/>
                </a:lnTo>
                <a:lnTo>
                  <a:pt x="226" y="18"/>
                </a:lnTo>
                <a:lnTo>
                  <a:pt x="228" y="18"/>
                </a:lnTo>
                <a:lnTo>
                  <a:pt x="228" y="18"/>
                </a:lnTo>
                <a:lnTo>
                  <a:pt x="229" y="16"/>
                </a:lnTo>
                <a:lnTo>
                  <a:pt x="229" y="16"/>
                </a:lnTo>
                <a:lnTo>
                  <a:pt x="217" y="11"/>
                </a:lnTo>
                <a:lnTo>
                  <a:pt x="204" y="8"/>
                </a:lnTo>
                <a:lnTo>
                  <a:pt x="204" y="8"/>
                </a:lnTo>
                <a:lnTo>
                  <a:pt x="204" y="10"/>
                </a:lnTo>
                <a:lnTo>
                  <a:pt x="204" y="10"/>
                </a:lnTo>
                <a:lnTo>
                  <a:pt x="213" y="13"/>
                </a:lnTo>
                <a:lnTo>
                  <a:pt x="213" y="13"/>
                </a:lnTo>
                <a:lnTo>
                  <a:pt x="215" y="13"/>
                </a:lnTo>
                <a:lnTo>
                  <a:pt x="215" y="13"/>
                </a:lnTo>
                <a:lnTo>
                  <a:pt x="217" y="13"/>
                </a:lnTo>
                <a:lnTo>
                  <a:pt x="218" y="14"/>
                </a:lnTo>
                <a:lnTo>
                  <a:pt x="218" y="14"/>
                </a:lnTo>
                <a:close/>
                <a:moveTo>
                  <a:pt x="239" y="60"/>
                </a:moveTo>
                <a:lnTo>
                  <a:pt x="239" y="60"/>
                </a:lnTo>
                <a:lnTo>
                  <a:pt x="237" y="51"/>
                </a:lnTo>
                <a:lnTo>
                  <a:pt x="237" y="51"/>
                </a:lnTo>
                <a:lnTo>
                  <a:pt x="232" y="52"/>
                </a:lnTo>
                <a:lnTo>
                  <a:pt x="232" y="52"/>
                </a:lnTo>
                <a:lnTo>
                  <a:pt x="234" y="62"/>
                </a:lnTo>
                <a:lnTo>
                  <a:pt x="234" y="62"/>
                </a:lnTo>
                <a:lnTo>
                  <a:pt x="239" y="60"/>
                </a:lnTo>
                <a:lnTo>
                  <a:pt x="239" y="60"/>
                </a:lnTo>
                <a:close/>
                <a:moveTo>
                  <a:pt x="202" y="35"/>
                </a:moveTo>
                <a:lnTo>
                  <a:pt x="202" y="35"/>
                </a:lnTo>
                <a:lnTo>
                  <a:pt x="202" y="55"/>
                </a:lnTo>
                <a:lnTo>
                  <a:pt x="202" y="55"/>
                </a:lnTo>
                <a:lnTo>
                  <a:pt x="204" y="51"/>
                </a:lnTo>
                <a:lnTo>
                  <a:pt x="207" y="48"/>
                </a:lnTo>
                <a:lnTo>
                  <a:pt x="207" y="48"/>
                </a:lnTo>
                <a:lnTo>
                  <a:pt x="206" y="41"/>
                </a:lnTo>
                <a:lnTo>
                  <a:pt x="202" y="35"/>
                </a:lnTo>
                <a:lnTo>
                  <a:pt x="202" y="35"/>
                </a:lnTo>
                <a:close/>
                <a:moveTo>
                  <a:pt x="209" y="281"/>
                </a:moveTo>
                <a:lnTo>
                  <a:pt x="209" y="281"/>
                </a:lnTo>
                <a:lnTo>
                  <a:pt x="215" y="270"/>
                </a:lnTo>
                <a:lnTo>
                  <a:pt x="215" y="270"/>
                </a:lnTo>
                <a:lnTo>
                  <a:pt x="213" y="265"/>
                </a:lnTo>
                <a:lnTo>
                  <a:pt x="213" y="265"/>
                </a:lnTo>
                <a:lnTo>
                  <a:pt x="209" y="276"/>
                </a:lnTo>
                <a:lnTo>
                  <a:pt x="209" y="276"/>
                </a:lnTo>
                <a:lnTo>
                  <a:pt x="209" y="276"/>
                </a:lnTo>
                <a:lnTo>
                  <a:pt x="209" y="278"/>
                </a:lnTo>
                <a:lnTo>
                  <a:pt x="209" y="278"/>
                </a:lnTo>
                <a:lnTo>
                  <a:pt x="209" y="281"/>
                </a:lnTo>
                <a:lnTo>
                  <a:pt x="209" y="281"/>
                </a:lnTo>
                <a:close/>
                <a:moveTo>
                  <a:pt x="239" y="73"/>
                </a:moveTo>
                <a:lnTo>
                  <a:pt x="239" y="73"/>
                </a:lnTo>
                <a:lnTo>
                  <a:pt x="239" y="62"/>
                </a:lnTo>
                <a:lnTo>
                  <a:pt x="239" y="62"/>
                </a:lnTo>
                <a:lnTo>
                  <a:pt x="234" y="63"/>
                </a:lnTo>
                <a:lnTo>
                  <a:pt x="234" y="63"/>
                </a:lnTo>
                <a:lnTo>
                  <a:pt x="235" y="73"/>
                </a:lnTo>
                <a:lnTo>
                  <a:pt x="235" y="73"/>
                </a:lnTo>
                <a:lnTo>
                  <a:pt x="239" y="73"/>
                </a:lnTo>
                <a:lnTo>
                  <a:pt x="239" y="73"/>
                </a:lnTo>
                <a:close/>
                <a:moveTo>
                  <a:pt x="228" y="253"/>
                </a:moveTo>
                <a:lnTo>
                  <a:pt x="228" y="253"/>
                </a:lnTo>
                <a:lnTo>
                  <a:pt x="224" y="245"/>
                </a:lnTo>
                <a:lnTo>
                  <a:pt x="224" y="245"/>
                </a:lnTo>
                <a:lnTo>
                  <a:pt x="223" y="243"/>
                </a:lnTo>
                <a:lnTo>
                  <a:pt x="223" y="243"/>
                </a:lnTo>
                <a:lnTo>
                  <a:pt x="220" y="251"/>
                </a:lnTo>
                <a:lnTo>
                  <a:pt x="220" y="251"/>
                </a:lnTo>
                <a:lnTo>
                  <a:pt x="221" y="251"/>
                </a:lnTo>
                <a:lnTo>
                  <a:pt x="221" y="251"/>
                </a:lnTo>
                <a:lnTo>
                  <a:pt x="223" y="251"/>
                </a:lnTo>
                <a:lnTo>
                  <a:pt x="223" y="253"/>
                </a:lnTo>
                <a:lnTo>
                  <a:pt x="223" y="253"/>
                </a:lnTo>
                <a:lnTo>
                  <a:pt x="224" y="257"/>
                </a:lnTo>
                <a:lnTo>
                  <a:pt x="224" y="257"/>
                </a:lnTo>
                <a:lnTo>
                  <a:pt x="228" y="253"/>
                </a:lnTo>
                <a:lnTo>
                  <a:pt x="228" y="253"/>
                </a:lnTo>
                <a:close/>
                <a:moveTo>
                  <a:pt x="131" y="213"/>
                </a:moveTo>
                <a:lnTo>
                  <a:pt x="131" y="213"/>
                </a:lnTo>
                <a:lnTo>
                  <a:pt x="135" y="210"/>
                </a:lnTo>
                <a:lnTo>
                  <a:pt x="135" y="210"/>
                </a:lnTo>
                <a:lnTo>
                  <a:pt x="128" y="202"/>
                </a:lnTo>
                <a:lnTo>
                  <a:pt x="128" y="202"/>
                </a:lnTo>
                <a:lnTo>
                  <a:pt x="127" y="204"/>
                </a:lnTo>
                <a:lnTo>
                  <a:pt x="127" y="204"/>
                </a:lnTo>
                <a:lnTo>
                  <a:pt x="127" y="205"/>
                </a:lnTo>
                <a:lnTo>
                  <a:pt x="127" y="205"/>
                </a:lnTo>
                <a:lnTo>
                  <a:pt x="131" y="212"/>
                </a:lnTo>
                <a:lnTo>
                  <a:pt x="131" y="212"/>
                </a:lnTo>
                <a:lnTo>
                  <a:pt x="131" y="213"/>
                </a:lnTo>
                <a:lnTo>
                  <a:pt x="131" y="213"/>
                </a:lnTo>
                <a:close/>
                <a:moveTo>
                  <a:pt x="210" y="27"/>
                </a:moveTo>
                <a:lnTo>
                  <a:pt x="210" y="27"/>
                </a:lnTo>
                <a:lnTo>
                  <a:pt x="212" y="30"/>
                </a:lnTo>
                <a:lnTo>
                  <a:pt x="212" y="30"/>
                </a:lnTo>
                <a:lnTo>
                  <a:pt x="212" y="32"/>
                </a:lnTo>
                <a:lnTo>
                  <a:pt x="213" y="32"/>
                </a:lnTo>
                <a:lnTo>
                  <a:pt x="213" y="32"/>
                </a:lnTo>
                <a:lnTo>
                  <a:pt x="217" y="30"/>
                </a:lnTo>
                <a:lnTo>
                  <a:pt x="217" y="30"/>
                </a:lnTo>
                <a:lnTo>
                  <a:pt x="220" y="30"/>
                </a:lnTo>
                <a:lnTo>
                  <a:pt x="220" y="30"/>
                </a:lnTo>
                <a:lnTo>
                  <a:pt x="215" y="25"/>
                </a:lnTo>
                <a:lnTo>
                  <a:pt x="215" y="25"/>
                </a:lnTo>
                <a:lnTo>
                  <a:pt x="215" y="25"/>
                </a:lnTo>
                <a:lnTo>
                  <a:pt x="215" y="25"/>
                </a:lnTo>
                <a:lnTo>
                  <a:pt x="210" y="27"/>
                </a:lnTo>
                <a:lnTo>
                  <a:pt x="210" y="27"/>
                </a:lnTo>
                <a:close/>
                <a:moveTo>
                  <a:pt x="231" y="267"/>
                </a:moveTo>
                <a:lnTo>
                  <a:pt x="231" y="267"/>
                </a:lnTo>
                <a:lnTo>
                  <a:pt x="232" y="264"/>
                </a:lnTo>
                <a:lnTo>
                  <a:pt x="232" y="264"/>
                </a:lnTo>
                <a:lnTo>
                  <a:pt x="232" y="260"/>
                </a:lnTo>
                <a:lnTo>
                  <a:pt x="232" y="260"/>
                </a:lnTo>
                <a:lnTo>
                  <a:pt x="229" y="256"/>
                </a:lnTo>
                <a:lnTo>
                  <a:pt x="229" y="256"/>
                </a:lnTo>
                <a:lnTo>
                  <a:pt x="228" y="254"/>
                </a:lnTo>
                <a:lnTo>
                  <a:pt x="228" y="254"/>
                </a:lnTo>
                <a:lnTo>
                  <a:pt x="226" y="259"/>
                </a:lnTo>
                <a:lnTo>
                  <a:pt x="226" y="259"/>
                </a:lnTo>
                <a:lnTo>
                  <a:pt x="231" y="267"/>
                </a:lnTo>
                <a:lnTo>
                  <a:pt x="231" y="267"/>
                </a:lnTo>
                <a:close/>
                <a:moveTo>
                  <a:pt x="218" y="267"/>
                </a:moveTo>
                <a:lnTo>
                  <a:pt x="218" y="267"/>
                </a:lnTo>
                <a:lnTo>
                  <a:pt x="218" y="267"/>
                </a:lnTo>
                <a:lnTo>
                  <a:pt x="218" y="267"/>
                </a:lnTo>
                <a:lnTo>
                  <a:pt x="223" y="259"/>
                </a:lnTo>
                <a:lnTo>
                  <a:pt x="223" y="259"/>
                </a:lnTo>
                <a:lnTo>
                  <a:pt x="221" y="257"/>
                </a:lnTo>
                <a:lnTo>
                  <a:pt x="221" y="257"/>
                </a:lnTo>
                <a:lnTo>
                  <a:pt x="218" y="254"/>
                </a:lnTo>
                <a:lnTo>
                  <a:pt x="218" y="254"/>
                </a:lnTo>
                <a:lnTo>
                  <a:pt x="217" y="260"/>
                </a:lnTo>
                <a:lnTo>
                  <a:pt x="217" y="260"/>
                </a:lnTo>
                <a:lnTo>
                  <a:pt x="217" y="262"/>
                </a:lnTo>
                <a:lnTo>
                  <a:pt x="217" y="264"/>
                </a:lnTo>
                <a:lnTo>
                  <a:pt x="217" y="264"/>
                </a:lnTo>
                <a:lnTo>
                  <a:pt x="218" y="267"/>
                </a:lnTo>
                <a:lnTo>
                  <a:pt x="218" y="267"/>
                </a:lnTo>
                <a:close/>
                <a:moveTo>
                  <a:pt x="105" y="414"/>
                </a:moveTo>
                <a:lnTo>
                  <a:pt x="105" y="414"/>
                </a:lnTo>
                <a:lnTo>
                  <a:pt x="103" y="414"/>
                </a:lnTo>
                <a:lnTo>
                  <a:pt x="103" y="414"/>
                </a:lnTo>
                <a:lnTo>
                  <a:pt x="92" y="414"/>
                </a:lnTo>
                <a:lnTo>
                  <a:pt x="92" y="414"/>
                </a:lnTo>
                <a:lnTo>
                  <a:pt x="79" y="414"/>
                </a:lnTo>
                <a:lnTo>
                  <a:pt x="79" y="414"/>
                </a:lnTo>
                <a:lnTo>
                  <a:pt x="78" y="415"/>
                </a:lnTo>
                <a:lnTo>
                  <a:pt x="78" y="415"/>
                </a:lnTo>
                <a:lnTo>
                  <a:pt x="82" y="415"/>
                </a:lnTo>
                <a:lnTo>
                  <a:pt x="82" y="415"/>
                </a:lnTo>
                <a:lnTo>
                  <a:pt x="90" y="415"/>
                </a:lnTo>
                <a:lnTo>
                  <a:pt x="90" y="415"/>
                </a:lnTo>
                <a:lnTo>
                  <a:pt x="101" y="415"/>
                </a:lnTo>
                <a:lnTo>
                  <a:pt x="101" y="415"/>
                </a:lnTo>
                <a:lnTo>
                  <a:pt x="103" y="415"/>
                </a:lnTo>
                <a:lnTo>
                  <a:pt x="105" y="414"/>
                </a:lnTo>
                <a:lnTo>
                  <a:pt x="105" y="414"/>
                </a:lnTo>
                <a:close/>
                <a:moveTo>
                  <a:pt x="261" y="93"/>
                </a:moveTo>
                <a:lnTo>
                  <a:pt x="261" y="93"/>
                </a:lnTo>
                <a:lnTo>
                  <a:pt x="261" y="79"/>
                </a:lnTo>
                <a:lnTo>
                  <a:pt x="261" y="79"/>
                </a:lnTo>
                <a:lnTo>
                  <a:pt x="259" y="81"/>
                </a:lnTo>
                <a:lnTo>
                  <a:pt x="258" y="82"/>
                </a:lnTo>
                <a:lnTo>
                  <a:pt x="258" y="82"/>
                </a:lnTo>
                <a:lnTo>
                  <a:pt x="258" y="93"/>
                </a:lnTo>
                <a:lnTo>
                  <a:pt x="258" y="93"/>
                </a:lnTo>
                <a:lnTo>
                  <a:pt x="258" y="95"/>
                </a:lnTo>
                <a:lnTo>
                  <a:pt x="258" y="95"/>
                </a:lnTo>
                <a:lnTo>
                  <a:pt x="261" y="93"/>
                </a:lnTo>
                <a:lnTo>
                  <a:pt x="261" y="93"/>
                </a:lnTo>
                <a:close/>
                <a:moveTo>
                  <a:pt x="231" y="25"/>
                </a:moveTo>
                <a:lnTo>
                  <a:pt x="231" y="25"/>
                </a:lnTo>
                <a:lnTo>
                  <a:pt x="226" y="22"/>
                </a:lnTo>
                <a:lnTo>
                  <a:pt x="226" y="22"/>
                </a:lnTo>
                <a:lnTo>
                  <a:pt x="224" y="22"/>
                </a:lnTo>
                <a:lnTo>
                  <a:pt x="224" y="22"/>
                </a:lnTo>
                <a:lnTo>
                  <a:pt x="221" y="22"/>
                </a:lnTo>
                <a:lnTo>
                  <a:pt x="221" y="22"/>
                </a:lnTo>
                <a:lnTo>
                  <a:pt x="218" y="24"/>
                </a:lnTo>
                <a:lnTo>
                  <a:pt x="218" y="24"/>
                </a:lnTo>
                <a:lnTo>
                  <a:pt x="221" y="29"/>
                </a:lnTo>
                <a:lnTo>
                  <a:pt x="221" y="29"/>
                </a:lnTo>
                <a:lnTo>
                  <a:pt x="223" y="29"/>
                </a:lnTo>
                <a:lnTo>
                  <a:pt x="223" y="29"/>
                </a:lnTo>
                <a:lnTo>
                  <a:pt x="224" y="29"/>
                </a:lnTo>
                <a:lnTo>
                  <a:pt x="224" y="29"/>
                </a:lnTo>
                <a:lnTo>
                  <a:pt x="224" y="27"/>
                </a:lnTo>
                <a:lnTo>
                  <a:pt x="224" y="27"/>
                </a:lnTo>
                <a:lnTo>
                  <a:pt x="224" y="25"/>
                </a:lnTo>
                <a:lnTo>
                  <a:pt x="224" y="25"/>
                </a:lnTo>
                <a:lnTo>
                  <a:pt x="228" y="24"/>
                </a:lnTo>
                <a:lnTo>
                  <a:pt x="228" y="24"/>
                </a:lnTo>
                <a:lnTo>
                  <a:pt x="229" y="25"/>
                </a:lnTo>
                <a:lnTo>
                  <a:pt x="229" y="25"/>
                </a:lnTo>
                <a:lnTo>
                  <a:pt x="229" y="25"/>
                </a:lnTo>
                <a:lnTo>
                  <a:pt x="229" y="25"/>
                </a:lnTo>
                <a:lnTo>
                  <a:pt x="231" y="25"/>
                </a:lnTo>
                <a:lnTo>
                  <a:pt x="231" y="25"/>
                </a:lnTo>
                <a:close/>
                <a:moveTo>
                  <a:pt x="109" y="172"/>
                </a:moveTo>
                <a:lnTo>
                  <a:pt x="109" y="172"/>
                </a:lnTo>
                <a:lnTo>
                  <a:pt x="117" y="188"/>
                </a:lnTo>
                <a:lnTo>
                  <a:pt x="117" y="188"/>
                </a:lnTo>
                <a:lnTo>
                  <a:pt x="119" y="186"/>
                </a:lnTo>
                <a:lnTo>
                  <a:pt x="119" y="186"/>
                </a:lnTo>
                <a:lnTo>
                  <a:pt x="111" y="171"/>
                </a:lnTo>
                <a:lnTo>
                  <a:pt x="111" y="171"/>
                </a:lnTo>
                <a:lnTo>
                  <a:pt x="109" y="172"/>
                </a:lnTo>
                <a:lnTo>
                  <a:pt x="109" y="172"/>
                </a:lnTo>
                <a:close/>
                <a:moveTo>
                  <a:pt x="119" y="190"/>
                </a:moveTo>
                <a:lnTo>
                  <a:pt x="119" y="190"/>
                </a:lnTo>
                <a:lnTo>
                  <a:pt x="125" y="202"/>
                </a:lnTo>
                <a:lnTo>
                  <a:pt x="125" y="202"/>
                </a:lnTo>
                <a:lnTo>
                  <a:pt x="128" y="201"/>
                </a:lnTo>
                <a:lnTo>
                  <a:pt x="128" y="201"/>
                </a:lnTo>
                <a:lnTo>
                  <a:pt x="120" y="188"/>
                </a:lnTo>
                <a:lnTo>
                  <a:pt x="120" y="188"/>
                </a:lnTo>
                <a:lnTo>
                  <a:pt x="119" y="190"/>
                </a:lnTo>
                <a:lnTo>
                  <a:pt x="119" y="190"/>
                </a:lnTo>
                <a:close/>
                <a:moveTo>
                  <a:pt x="240" y="33"/>
                </a:moveTo>
                <a:lnTo>
                  <a:pt x="240" y="33"/>
                </a:lnTo>
                <a:lnTo>
                  <a:pt x="235" y="29"/>
                </a:lnTo>
                <a:lnTo>
                  <a:pt x="235" y="29"/>
                </a:lnTo>
                <a:lnTo>
                  <a:pt x="234" y="27"/>
                </a:lnTo>
                <a:lnTo>
                  <a:pt x="231" y="27"/>
                </a:lnTo>
                <a:lnTo>
                  <a:pt x="231" y="27"/>
                </a:lnTo>
                <a:lnTo>
                  <a:pt x="231" y="29"/>
                </a:lnTo>
                <a:lnTo>
                  <a:pt x="231" y="29"/>
                </a:lnTo>
                <a:lnTo>
                  <a:pt x="235" y="37"/>
                </a:lnTo>
                <a:lnTo>
                  <a:pt x="235" y="37"/>
                </a:lnTo>
                <a:lnTo>
                  <a:pt x="240" y="33"/>
                </a:lnTo>
                <a:lnTo>
                  <a:pt x="240" y="33"/>
                </a:lnTo>
                <a:close/>
                <a:moveTo>
                  <a:pt x="256" y="79"/>
                </a:moveTo>
                <a:lnTo>
                  <a:pt x="256" y="79"/>
                </a:lnTo>
                <a:lnTo>
                  <a:pt x="254" y="68"/>
                </a:lnTo>
                <a:lnTo>
                  <a:pt x="254" y="68"/>
                </a:lnTo>
                <a:lnTo>
                  <a:pt x="251" y="70"/>
                </a:lnTo>
                <a:lnTo>
                  <a:pt x="251" y="70"/>
                </a:lnTo>
                <a:lnTo>
                  <a:pt x="253" y="81"/>
                </a:lnTo>
                <a:lnTo>
                  <a:pt x="253" y="81"/>
                </a:lnTo>
                <a:lnTo>
                  <a:pt x="256" y="79"/>
                </a:lnTo>
                <a:lnTo>
                  <a:pt x="256" y="79"/>
                </a:lnTo>
                <a:close/>
                <a:moveTo>
                  <a:pt x="251" y="68"/>
                </a:moveTo>
                <a:lnTo>
                  <a:pt x="251" y="68"/>
                </a:lnTo>
                <a:lnTo>
                  <a:pt x="254" y="66"/>
                </a:lnTo>
                <a:lnTo>
                  <a:pt x="254" y="66"/>
                </a:lnTo>
                <a:lnTo>
                  <a:pt x="254" y="65"/>
                </a:lnTo>
                <a:lnTo>
                  <a:pt x="254" y="65"/>
                </a:lnTo>
                <a:lnTo>
                  <a:pt x="253" y="57"/>
                </a:lnTo>
                <a:lnTo>
                  <a:pt x="253" y="57"/>
                </a:lnTo>
                <a:lnTo>
                  <a:pt x="251" y="55"/>
                </a:lnTo>
                <a:lnTo>
                  <a:pt x="251" y="55"/>
                </a:lnTo>
                <a:lnTo>
                  <a:pt x="250" y="57"/>
                </a:lnTo>
                <a:lnTo>
                  <a:pt x="250" y="57"/>
                </a:lnTo>
                <a:lnTo>
                  <a:pt x="251" y="68"/>
                </a:lnTo>
                <a:lnTo>
                  <a:pt x="251" y="68"/>
                </a:lnTo>
                <a:close/>
                <a:moveTo>
                  <a:pt x="71" y="120"/>
                </a:moveTo>
                <a:lnTo>
                  <a:pt x="71" y="120"/>
                </a:lnTo>
                <a:lnTo>
                  <a:pt x="71" y="128"/>
                </a:lnTo>
                <a:lnTo>
                  <a:pt x="71" y="128"/>
                </a:lnTo>
                <a:lnTo>
                  <a:pt x="75" y="139"/>
                </a:lnTo>
                <a:lnTo>
                  <a:pt x="79" y="150"/>
                </a:lnTo>
                <a:lnTo>
                  <a:pt x="79" y="150"/>
                </a:lnTo>
                <a:lnTo>
                  <a:pt x="79" y="152"/>
                </a:lnTo>
                <a:lnTo>
                  <a:pt x="79" y="152"/>
                </a:lnTo>
                <a:lnTo>
                  <a:pt x="75" y="136"/>
                </a:lnTo>
                <a:lnTo>
                  <a:pt x="71" y="120"/>
                </a:lnTo>
                <a:lnTo>
                  <a:pt x="71" y="120"/>
                </a:lnTo>
                <a:close/>
                <a:moveTo>
                  <a:pt x="193" y="305"/>
                </a:moveTo>
                <a:lnTo>
                  <a:pt x="193" y="305"/>
                </a:lnTo>
                <a:lnTo>
                  <a:pt x="193" y="306"/>
                </a:lnTo>
                <a:lnTo>
                  <a:pt x="193" y="306"/>
                </a:lnTo>
                <a:lnTo>
                  <a:pt x="191" y="308"/>
                </a:lnTo>
                <a:lnTo>
                  <a:pt x="191" y="308"/>
                </a:lnTo>
                <a:lnTo>
                  <a:pt x="190" y="309"/>
                </a:lnTo>
                <a:lnTo>
                  <a:pt x="191" y="311"/>
                </a:lnTo>
                <a:lnTo>
                  <a:pt x="191" y="311"/>
                </a:lnTo>
                <a:lnTo>
                  <a:pt x="198" y="319"/>
                </a:lnTo>
                <a:lnTo>
                  <a:pt x="198" y="319"/>
                </a:lnTo>
                <a:lnTo>
                  <a:pt x="199" y="319"/>
                </a:lnTo>
                <a:lnTo>
                  <a:pt x="199" y="319"/>
                </a:lnTo>
                <a:lnTo>
                  <a:pt x="199" y="319"/>
                </a:lnTo>
                <a:lnTo>
                  <a:pt x="199" y="319"/>
                </a:lnTo>
                <a:lnTo>
                  <a:pt x="193" y="305"/>
                </a:lnTo>
                <a:lnTo>
                  <a:pt x="193" y="305"/>
                </a:lnTo>
                <a:close/>
                <a:moveTo>
                  <a:pt x="190" y="152"/>
                </a:moveTo>
                <a:lnTo>
                  <a:pt x="190" y="152"/>
                </a:lnTo>
                <a:lnTo>
                  <a:pt x="180" y="172"/>
                </a:lnTo>
                <a:lnTo>
                  <a:pt x="180" y="172"/>
                </a:lnTo>
                <a:lnTo>
                  <a:pt x="180" y="172"/>
                </a:lnTo>
                <a:lnTo>
                  <a:pt x="180" y="172"/>
                </a:lnTo>
                <a:lnTo>
                  <a:pt x="183" y="169"/>
                </a:lnTo>
                <a:lnTo>
                  <a:pt x="183" y="169"/>
                </a:lnTo>
                <a:lnTo>
                  <a:pt x="188" y="158"/>
                </a:lnTo>
                <a:lnTo>
                  <a:pt x="188" y="158"/>
                </a:lnTo>
                <a:lnTo>
                  <a:pt x="191" y="153"/>
                </a:lnTo>
                <a:lnTo>
                  <a:pt x="191" y="153"/>
                </a:lnTo>
                <a:lnTo>
                  <a:pt x="190" y="152"/>
                </a:lnTo>
                <a:lnTo>
                  <a:pt x="190" y="152"/>
                </a:lnTo>
                <a:close/>
                <a:moveTo>
                  <a:pt x="226" y="338"/>
                </a:moveTo>
                <a:lnTo>
                  <a:pt x="226" y="338"/>
                </a:lnTo>
                <a:lnTo>
                  <a:pt x="226" y="336"/>
                </a:lnTo>
                <a:lnTo>
                  <a:pt x="226" y="336"/>
                </a:lnTo>
                <a:lnTo>
                  <a:pt x="218" y="324"/>
                </a:lnTo>
                <a:lnTo>
                  <a:pt x="218" y="324"/>
                </a:lnTo>
                <a:lnTo>
                  <a:pt x="217" y="328"/>
                </a:lnTo>
                <a:lnTo>
                  <a:pt x="217" y="328"/>
                </a:lnTo>
                <a:lnTo>
                  <a:pt x="226" y="338"/>
                </a:lnTo>
                <a:lnTo>
                  <a:pt x="226" y="338"/>
                </a:lnTo>
                <a:close/>
                <a:moveTo>
                  <a:pt x="52" y="360"/>
                </a:moveTo>
                <a:lnTo>
                  <a:pt x="52" y="360"/>
                </a:lnTo>
                <a:lnTo>
                  <a:pt x="45" y="369"/>
                </a:lnTo>
                <a:lnTo>
                  <a:pt x="37" y="379"/>
                </a:lnTo>
                <a:lnTo>
                  <a:pt x="37" y="379"/>
                </a:lnTo>
                <a:lnTo>
                  <a:pt x="43" y="372"/>
                </a:lnTo>
                <a:lnTo>
                  <a:pt x="43" y="372"/>
                </a:lnTo>
                <a:lnTo>
                  <a:pt x="48" y="368"/>
                </a:lnTo>
                <a:lnTo>
                  <a:pt x="52" y="361"/>
                </a:lnTo>
                <a:lnTo>
                  <a:pt x="52" y="361"/>
                </a:lnTo>
                <a:lnTo>
                  <a:pt x="52" y="360"/>
                </a:lnTo>
                <a:lnTo>
                  <a:pt x="52" y="360"/>
                </a:lnTo>
                <a:close/>
                <a:moveTo>
                  <a:pt x="202" y="292"/>
                </a:moveTo>
                <a:lnTo>
                  <a:pt x="202" y="292"/>
                </a:lnTo>
                <a:lnTo>
                  <a:pt x="207" y="284"/>
                </a:lnTo>
                <a:lnTo>
                  <a:pt x="207" y="284"/>
                </a:lnTo>
                <a:lnTo>
                  <a:pt x="206" y="281"/>
                </a:lnTo>
                <a:lnTo>
                  <a:pt x="206" y="281"/>
                </a:lnTo>
                <a:lnTo>
                  <a:pt x="201" y="289"/>
                </a:lnTo>
                <a:lnTo>
                  <a:pt x="201" y="289"/>
                </a:lnTo>
                <a:lnTo>
                  <a:pt x="201" y="290"/>
                </a:lnTo>
                <a:lnTo>
                  <a:pt x="201" y="290"/>
                </a:lnTo>
                <a:lnTo>
                  <a:pt x="202" y="292"/>
                </a:lnTo>
                <a:lnTo>
                  <a:pt x="202" y="292"/>
                </a:lnTo>
                <a:close/>
                <a:moveTo>
                  <a:pt x="247" y="48"/>
                </a:moveTo>
                <a:lnTo>
                  <a:pt x="247" y="48"/>
                </a:lnTo>
                <a:lnTo>
                  <a:pt x="248" y="55"/>
                </a:lnTo>
                <a:lnTo>
                  <a:pt x="248" y="55"/>
                </a:lnTo>
                <a:lnTo>
                  <a:pt x="251" y="54"/>
                </a:lnTo>
                <a:lnTo>
                  <a:pt x="251" y="54"/>
                </a:lnTo>
                <a:lnTo>
                  <a:pt x="248" y="46"/>
                </a:lnTo>
                <a:lnTo>
                  <a:pt x="248" y="46"/>
                </a:lnTo>
                <a:lnTo>
                  <a:pt x="247" y="48"/>
                </a:lnTo>
                <a:lnTo>
                  <a:pt x="247" y="48"/>
                </a:lnTo>
                <a:close/>
                <a:moveTo>
                  <a:pt x="84" y="169"/>
                </a:moveTo>
                <a:lnTo>
                  <a:pt x="84" y="169"/>
                </a:lnTo>
                <a:lnTo>
                  <a:pt x="90" y="185"/>
                </a:lnTo>
                <a:lnTo>
                  <a:pt x="98" y="199"/>
                </a:lnTo>
                <a:lnTo>
                  <a:pt x="98" y="199"/>
                </a:lnTo>
                <a:lnTo>
                  <a:pt x="98" y="199"/>
                </a:lnTo>
                <a:lnTo>
                  <a:pt x="98" y="199"/>
                </a:lnTo>
                <a:lnTo>
                  <a:pt x="94" y="188"/>
                </a:lnTo>
                <a:lnTo>
                  <a:pt x="94" y="188"/>
                </a:lnTo>
                <a:lnTo>
                  <a:pt x="84" y="169"/>
                </a:lnTo>
                <a:lnTo>
                  <a:pt x="84" y="169"/>
                </a:lnTo>
                <a:lnTo>
                  <a:pt x="84" y="169"/>
                </a:lnTo>
                <a:lnTo>
                  <a:pt x="84" y="169"/>
                </a:lnTo>
                <a:close/>
                <a:moveTo>
                  <a:pt x="237" y="21"/>
                </a:moveTo>
                <a:lnTo>
                  <a:pt x="237" y="21"/>
                </a:lnTo>
                <a:lnTo>
                  <a:pt x="232" y="18"/>
                </a:lnTo>
                <a:lnTo>
                  <a:pt x="232" y="18"/>
                </a:lnTo>
                <a:lnTo>
                  <a:pt x="232" y="19"/>
                </a:lnTo>
                <a:lnTo>
                  <a:pt x="229" y="21"/>
                </a:lnTo>
                <a:lnTo>
                  <a:pt x="229" y="21"/>
                </a:lnTo>
                <a:lnTo>
                  <a:pt x="234" y="24"/>
                </a:lnTo>
                <a:lnTo>
                  <a:pt x="234" y="24"/>
                </a:lnTo>
                <a:lnTo>
                  <a:pt x="237" y="21"/>
                </a:lnTo>
                <a:lnTo>
                  <a:pt x="237" y="21"/>
                </a:lnTo>
                <a:close/>
                <a:moveTo>
                  <a:pt x="243" y="30"/>
                </a:moveTo>
                <a:lnTo>
                  <a:pt x="243" y="30"/>
                </a:lnTo>
                <a:lnTo>
                  <a:pt x="245" y="30"/>
                </a:lnTo>
                <a:lnTo>
                  <a:pt x="245" y="30"/>
                </a:lnTo>
                <a:lnTo>
                  <a:pt x="240" y="24"/>
                </a:lnTo>
                <a:lnTo>
                  <a:pt x="240" y="24"/>
                </a:lnTo>
                <a:lnTo>
                  <a:pt x="237" y="25"/>
                </a:lnTo>
                <a:lnTo>
                  <a:pt x="237" y="25"/>
                </a:lnTo>
                <a:lnTo>
                  <a:pt x="243" y="30"/>
                </a:lnTo>
                <a:lnTo>
                  <a:pt x="243" y="30"/>
                </a:lnTo>
                <a:close/>
                <a:moveTo>
                  <a:pt x="136" y="212"/>
                </a:moveTo>
                <a:lnTo>
                  <a:pt x="136" y="212"/>
                </a:lnTo>
                <a:lnTo>
                  <a:pt x="133" y="215"/>
                </a:lnTo>
                <a:lnTo>
                  <a:pt x="133" y="215"/>
                </a:lnTo>
                <a:lnTo>
                  <a:pt x="133" y="216"/>
                </a:lnTo>
                <a:lnTo>
                  <a:pt x="133" y="216"/>
                </a:lnTo>
                <a:lnTo>
                  <a:pt x="136" y="221"/>
                </a:lnTo>
                <a:lnTo>
                  <a:pt x="136" y="221"/>
                </a:lnTo>
                <a:lnTo>
                  <a:pt x="138" y="216"/>
                </a:lnTo>
                <a:lnTo>
                  <a:pt x="138" y="216"/>
                </a:lnTo>
                <a:lnTo>
                  <a:pt x="138" y="215"/>
                </a:lnTo>
                <a:lnTo>
                  <a:pt x="138" y="215"/>
                </a:lnTo>
                <a:lnTo>
                  <a:pt x="136" y="212"/>
                </a:lnTo>
                <a:lnTo>
                  <a:pt x="136" y="212"/>
                </a:lnTo>
                <a:close/>
                <a:moveTo>
                  <a:pt x="347" y="409"/>
                </a:moveTo>
                <a:lnTo>
                  <a:pt x="347" y="409"/>
                </a:lnTo>
                <a:lnTo>
                  <a:pt x="336" y="409"/>
                </a:lnTo>
                <a:lnTo>
                  <a:pt x="325" y="410"/>
                </a:lnTo>
                <a:lnTo>
                  <a:pt x="325" y="410"/>
                </a:lnTo>
                <a:lnTo>
                  <a:pt x="327" y="410"/>
                </a:lnTo>
                <a:lnTo>
                  <a:pt x="327" y="410"/>
                </a:lnTo>
                <a:lnTo>
                  <a:pt x="333" y="410"/>
                </a:lnTo>
                <a:lnTo>
                  <a:pt x="333" y="410"/>
                </a:lnTo>
                <a:lnTo>
                  <a:pt x="341" y="410"/>
                </a:lnTo>
                <a:lnTo>
                  <a:pt x="341" y="410"/>
                </a:lnTo>
                <a:lnTo>
                  <a:pt x="347" y="409"/>
                </a:lnTo>
                <a:lnTo>
                  <a:pt x="347" y="409"/>
                </a:lnTo>
                <a:close/>
                <a:moveTo>
                  <a:pt x="139" y="232"/>
                </a:moveTo>
                <a:lnTo>
                  <a:pt x="139" y="232"/>
                </a:lnTo>
                <a:lnTo>
                  <a:pt x="135" y="240"/>
                </a:lnTo>
                <a:lnTo>
                  <a:pt x="135" y="240"/>
                </a:lnTo>
                <a:lnTo>
                  <a:pt x="135" y="242"/>
                </a:lnTo>
                <a:lnTo>
                  <a:pt x="135" y="242"/>
                </a:lnTo>
                <a:lnTo>
                  <a:pt x="136" y="242"/>
                </a:lnTo>
                <a:lnTo>
                  <a:pt x="136" y="242"/>
                </a:lnTo>
                <a:lnTo>
                  <a:pt x="139" y="235"/>
                </a:lnTo>
                <a:lnTo>
                  <a:pt x="139" y="235"/>
                </a:lnTo>
                <a:lnTo>
                  <a:pt x="141" y="232"/>
                </a:lnTo>
                <a:lnTo>
                  <a:pt x="141" y="232"/>
                </a:lnTo>
                <a:lnTo>
                  <a:pt x="141" y="232"/>
                </a:lnTo>
                <a:lnTo>
                  <a:pt x="141" y="232"/>
                </a:lnTo>
                <a:lnTo>
                  <a:pt x="139" y="232"/>
                </a:lnTo>
                <a:lnTo>
                  <a:pt x="139" y="232"/>
                </a:lnTo>
                <a:close/>
                <a:moveTo>
                  <a:pt x="198" y="309"/>
                </a:moveTo>
                <a:lnTo>
                  <a:pt x="198" y="309"/>
                </a:lnTo>
                <a:lnTo>
                  <a:pt x="204" y="320"/>
                </a:lnTo>
                <a:lnTo>
                  <a:pt x="204" y="320"/>
                </a:lnTo>
                <a:lnTo>
                  <a:pt x="206" y="317"/>
                </a:lnTo>
                <a:lnTo>
                  <a:pt x="206" y="317"/>
                </a:lnTo>
                <a:lnTo>
                  <a:pt x="198" y="309"/>
                </a:lnTo>
                <a:lnTo>
                  <a:pt x="198" y="309"/>
                </a:lnTo>
                <a:close/>
                <a:moveTo>
                  <a:pt x="199" y="63"/>
                </a:moveTo>
                <a:lnTo>
                  <a:pt x="199" y="63"/>
                </a:lnTo>
                <a:lnTo>
                  <a:pt x="199" y="63"/>
                </a:lnTo>
                <a:lnTo>
                  <a:pt x="199" y="63"/>
                </a:lnTo>
                <a:lnTo>
                  <a:pt x="199" y="62"/>
                </a:lnTo>
                <a:lnTo>
                  <a:pt x="198" y="60"/>
                </a:lnTo>
                <a:lnTo>
                  <a:pt x="198" y="60"/>
                </a:lnTo>
                <a:lnTo>
                  <a:pt x="191" y="59"/>
                </a:lnTo>
                <a:lnTo>
                  <a:pt x="191" y="59"/>
                </a:lnTo>
                <a:lnTo>
                  <a:pt x="191" y="59"/>
                </a:lnTo>
                <a:lnTo>
                  <a:pt x="191" y="59"/>
                </a:lnTo>
                <a:lnTo>
                  <a:pt x="191" y="60"/>
                </a:lnTo>
                <a:lnTo>
                  <a:pt x="191" y="60"/>
                </a:lnTo>
                <a:lnTo>
                  <a:pt x="199" y="63"/>
                </a:lnTo>
                <a:lnTo>
                  <a:pt x="199" y="63"/>
                </a:lnTo>
                <a:close/>
                <a:moveTo>
                  <a:pt x="163" y="346"/>
                </a:moveTo>
                <a:lnTo>
                  <a:pt x="163" y="346"/>
                </a:lnTo>
                <a:lnTo>
                  <a:pt x="150" y="365"/>
                </a:lnTo>
                <a:lnTo>
                  <a:pt x="150" y="365"/>
                </a:lnTo>
                <a:lnTo>
                  <a:pt x="157" y="355"/>
                </a:lnTo>
                <a:lnTo>
                  <a:pt x="163" y="346"/>
                </a:lnTo>
                <a:lnTo>
                  <a:pt x="163" y="346"/>
                </a:lnTo>
                <a:close/>
                <a:moveTo>
                  <a:pt x="239" y="257"/>
                </a:moveTo>
                <a:lnTo>
                  <a:pt x="239" y="257"/>
                </a:lnTo>
                <a:lnTo>
                  <a:pt x="237" y="259"/>
                </a:lnTo>
                <a:lnTo>
                  <a:pt x="237" y="259"/>
                </a:lnTo>
                <a:lnTo>
                  <a:pt x="239" y="262"/>
                </a:lnTo>
                <a:lnTo>
                  <a:pt x="239" y="262"/>
                </a:lnTo>
                <a:lnTo>
                  <a:pt x="242" y="265"/>
                </a:lnTo>
                <a:lnTo>
                  <a:pt x="242" y="265"/>
                </a:lnTo>
                <a:lnTo>
                  <a:pt x="247" y="272"/>
                </a:lnTo>
                <a:lnTo>
                  <a:pt x="247" y="272"/>
                </a:lnTo>
                <a:lnTo>
                  <a:pt x="247" y="272"/>
                </a:lnTo>
                <a:lnTo>
                  <a:pt x="247" y="272"/>
                </a:lnTo>
                <a:lnTo>
                  <a:pt x="248" y="272"/>
                </a:lnTo>
                <a:lnTo>
                  <a:pt x="248" y="272"/>
                </a:lnTo>
                <a:lnTo>
                  <a:pt x="239" y="257"/>
                </a:lnTo>
                <a:lnTo>
                  <a:pt x="239" y="257"/>
                </a:lnTo>
                <a:close/>
                <a:moveTo>
                  <a:pt x="206" y="62"/>
                </a:moveTo>
                <a:lnTo>
                  <a:pt x="206" y="62"/>
                </a:lnTo>
                <a:lnTo>
                  <a:pt x="206" y="54"/>
                </a:lnTo>
                <a:lnTo>
                  <a:pt x="206" y="54"/>
                </a:lnTo>
                <a:lnTo>
                  <a:pt x="202" y="60"/>
                </a:lnTo>
                <a:lnTo>
                  <a:pt x="202" y="60"/>
                </a:lnTo>
                <a:lnTo>
                  <a:pt x="206" y="62"/>
                </a:lnTo>
                <a:lnTo>
                  <a:pt x="206" y="62"/>
                </a:lnTo>
                <a:close/>
                <a:moveTo>
                  <a:pt x="213" y="18"/>
                </a:moveTo>
                <a:lnTo>
                  <a:pt x="213" y="18"/>
                </a:lnTo>
                <a:lnTo>
                  <a:pt x="217" y="22"/>
                </a:lnTo>
                <a:lnTo>
                  <a:pt x="217" y="22"/>
                </a:lnTo>
                <a:lnTo>
                  <a:pt x="221" y="21"/>
                </a:lnTo>
                <a:lnTo>
                  <a:pt x="221" y="21"/>
                </a:lnTo>
                <a:lnTo>
                  <a:pt x="213" y="18"/>
                </a:lnTo>
                <a:lnTo>
                  <a:pt x="213" y="18"/>
                </a:lnTo>
                <a:close/>
                <a:moveTo>
                  <a:pt x="259" y="78"/>
                </a:moveTo>
                <a:lnTo>
                  <a:pt x="259" y="78"/>
                </a:lnTo>
                <a:lnTo>
                  <a:pt x="261" y="78"/>
                </a:lnTo>
                <a:lnTo>
                  <a:pt x="261" y="78"/>
                </a:lnTo>
                <a:lnTo>
                  <a:pt x="261" y="76"/>
                </a:lnTo>
                <a:lnTo>
                  <a:pt x="261" y="76"/>
                </a:lnTo>
                <a:lnTo>
                  <a:pt x="259" y="70"/>
                </a:lnTo>
                <a:lnTo>
                  <a:pt x="259" y="70"/>
                </a:lnTo>
                <a:lnTo>
                  <a:pt x="259" y="66"/>
                </a:lnTo>
                <a:lnTo>
                  <a:pt x="259" y="66"/>
                </a:lnTo>
                <a:lnTo>
                  <a:pt x="259" y="66"/>
                </a:lnTo>
                <a:lnTo>
                  <a:pt x="259" y="66"/>
                </a:lnTo>
                <a:lnTo>
                  <a:pt x="258" y="66"/>
                </a:lnTo>
                <a:lnTo>
                  <a:pt x="258" y="66"/>
                </a:lnTo>
                <a:lnTo>
                  <a:pt x="259" y="78"/>
                </a:lnTo>
                <a:lnTo>
                  <a:pt x="259" y="78"/>
                </a:lnTo>
                <a:close/>
                <a:moveTo>
                  <a:pt x="253" y="52"/>
                </a:moveTo>
                <a:lnTo>
                  <a:pt x="253" y="52"/>
                </a:lnTo>
                <a:lnTo>
                  <a:pt x="254" y="51"/>
                </a:lnTo>
                <a:lnTo>
                  <a:pt x="254" y="51"/>
                </a:lnTo>
                <a:lnTo>
                  <a:pt x="256" y="51"/>
                </a:lnTo>
                <a:lnTo>
                  <a:pt x="254" y="49"/>
                </a:lnTo>
                <a:lnTo>
                  <a:pt x="254" y="49"/>
                </a:lnTo>
                <a:lnTo>
                  <a:pt x="253" y="44"/>
                </a:lnTo>
                <a:lnTo>
                  <a:pt x="253" y="44"/>
                </a:lnTo>
                <a:lnTo>
                  <a:pt x="251" y="44"/>
                </a:lnTo>
                <a:lnTo>
                  <a:pt x="251" y="44"/>
                </a:lnTo>
                <a:lnTo>
                  <a:pt x="253" y="52"/>
                </a:lnTo>
                <a:lnTo>
                  <a:pt x="253" y="52"/>
                </a:lnTo>
                <a:close/>
                <a:moveTo>
                  <a:pt x="251" y="145"/>
                </a:moveTo>
                <a:lnTo>
                  <a:pt x="251" y="145"/>
                </a:lnTo>
                <a:lnTo>
                  <a:pt x="250" y="147"/>
                </a:lnTo>
                <a:lnTo>
                  <a:pt x="250" y="147"/>
                </a:lnTo>
                <a:lnTo>
                  <a:pt x="248" y="155"/>
                </a:lnTo>
                <a:lnTo>
                  <a:pt x="248" y="155"/>
                </a:lnTo>
                <a:lnTo>
                  <a:pt x="248" y="155"/>
                </a:lnTo>
                <a:lnTo>
                  <a:pt x="248" y="155"/>
                </a:lnTo>
                <a:lnTo>
                  <a:pt x="250" y="156"/>
                </a:lnTo>
                <a:lnTo>
                  <a:pt x="250" y="156"/>
                </a:lnTo>
                <a:lnTo>
                  <a:pt x="251" y="145"/>
                </a:lnTo>
                <a:lnTo>
                  <a:pt x="251" y="145"/>
                </a:lnTo>
                <a:close/>
                <a:moveTo>
                  <a:pt x="212" y="95"/>
                </a:moveTo>
                <a:lnTo>
                  <a:pt x="212" y="95"/>
                </a:lnTo>
                <a:lnTo>
                  <a:pt x="212" y="95"/>
                </a:lnTo>
                <a:lnTo>
                  <a:pt x="212" y="95"/>
                </a:lnTo>
                <a:lnTo>
                  <a:pt x="204" y="115"/>
                </a:lnTo>
                <a:lnTo>
                  <a:pt x="204" y="115"/>
                </a:lnTo>
                <a:lnTo>
                  <a:pt x="209" y="106"/>
                </a:lnTo>
                <a:lnTo>
                  <a:pt x="212" y="95"/>
                </a:lnTo>
                <a:lnTo>
                  <a:pt x="212" y="95"/>
                </a:lnTo>
                <a:close/>
                <a:moveTo>
                  <a:pt x="182" y="59"/>
                </a:moveTo>
                <a:lnTo>
                  <a:pt x="182" y="59"/>
                </a:lnTo>
                <a:lnTo>
                  <a:pt x="187" y="60"/>
                </a:lnTo>
                <a:lnTo>
                  <a:pt x="187" y="60"/>
                </a:lnTo>
                <a:lnTo>
                  <a:pt x="188" y="57"/>
                </a:lnTo>
                <a:lnTo>
                  <a:pt x="188" y="57"/>
                </a:lnTo>
                <a:lnTo>
                  <a:pt x="182" y="57"/>
                </a:lnTo>
                <a:lnTo>
                  <a:pt x="182" y="57"/>
                </a:lnTo>
                <a:lnTo>
                  <a:pt x="182" y="59"/>
                </a:lnTo>
                <a:lnTo>
                  <a:pt x="182" y="59"/>
                </a:lnTo>
                <a:close/>
                <a:moveTo>
                  <a:pt x="199" y="292"/>
                </a:moveTo>
                <a:lnTo>
                  <a:pt x="199" y="292"/>
                </a:lnTo>
                <a:lnTo>
                  <a:pt x="198" y="297"/>
                </a:lnTo>
                <a:lnTo>
                  <a:pt x="198" y="297"/>
                </a:lnTo>
                <a:lnTo>
                  <a:pt x="198" y="298"/>
                </a:lnTo>
                <a:lnTo>
                  <a:pt x="198" y="300"/>
                </a:lnTo>
                <a:lnTo>
                  <a:pt x="198" y="300"/>
                </a:lnTo>
                <a:lnTo>
                  <a:pt x="201" y="294"/>
                </a:lnTo>
                <a:lnTo>
                  <a:pt x="201" y="294"/>
                </a:lnTo>
                <a:lnTo>
                  <a:pt x="199" y="292"/>
                </a:lnTo>
                <a:lnTo>
                  <a:pt x="199" y="292"/>
                </a:lnTo>
                <a:close/>
                <a:moveTo>
                  <a:pt x="354" y="406"/>
                </a:moveTo>
                <a:lnTo>
                  <a:pt x="354" y="406"/>
                </a:lnTo>
                <a:lnTo>
                  <a:pt x="349" y="401"/>
                </a:lnTo>
                <a:lnTo>
                  <a:pt x="349" y="401"/>
                </a:lnTo>
                <a:lnTo>
                  <a:pt x="349" y="401"/>
                </a:lnTo>
                <a:lnTo>
                  <a:pt x="349" y="401"/>
                </a:lnTo>
                <a:lnTo>
                  <a:pt x="351" y="406"/>
                </a:lnTo>
                <a:lnTo>
                  <a:pt x="351" y="406"/>
                </a:lnTo>
                <a:lnTo>
                  <a:pt x="354" y="406"/>
                </a:lnTo>
                <a:lnTo>
                  <a:pt x="354" y="406"/>
                </a:lnTo>
                <a:close/>
                <a:moveTo>
                  <a:pt x="209" y="70"/>
                </a:moveTo>
                <a:lnTo>
                  <a:pt x="209" y="70"/>
                </a:lnTo>
                <a:lnTo>
                  <a:pt x="209" y="70"/>
                </a:lnTo>
                <a:lnTo>
                  <a:pt x="209" y="70"/>
                </a:lnTo>
                <a:lnTo>
                  <a:pt x="202" y="65"/>
                </a:lnTo>
                <a:lnTo>
                  <a:pt x="202" y="65"/>
                </a:lnTo>
                <a:lnTo>
                  <a:pt x="201" y="65"/>
                </a:lnTo>
                <a:lnTo>
                  <a:pt x="201" y="65"/>
                </a:lnTo>
                <a:lnTo>
                  <a:pt x="209" y="70"/>
                </a:lnTo>
                <a:lnTo>
                  <a:pt x="209" y="70"/>
                </a:lnTo>
                <a:close/>
                <a:moveTo>
                  <a:pt x="125" y="246"/>
                </a:moveTo>
                <a:lnTo>
                  <a:pt x="125" y="246"/>
                </a:lnTo>
                <a:lnTo>
                  <a:pt x="125" y="245"/>
                </a:lnTo>
                <a:lnTo>
                  <a:pt x="125" y="245"/>
                </a:lnTo>
                <a:lnTo>
                  <a:pt x="123" y="240"/>
                </a:lnTo>
                <a:lnTo>
                  <a:pt x="123" y="240"/>
                </a:lnTo>
                <a:lnTo>
                  <a:pt x="120" y="240"/>
                </a:lnTo>
                <a:lnTo>
                  <a:pt x="120" y="240"/>
                </a:lnTo>
                <a:lnTo>
                  <a:pt x="125" y="246"/>
                </a:lnTo>
                <a:lnTo>
                  <a:pt x="125" y="246"/>
                </a:lnTo>
                <a:close/>
                <a:moveTo>
                  <a:pt x="245" y="169"/>
                </a:moveTo>
                <a:lnTo>
                  <a:pt x="245" y="169"/>
                </a:lnTo>
                <a:lnTo>
                  <a:pt x="247" y="169"/>
                </a:lnTo>
                <a:lnTo>
                  <a:pt x="247" y="169"/>
                </a:lnTo>
                <a:lnTo>
                  <a:pt x="248" y="160"/>
                </a:lnTo>
                <a:lnTo>
                  <a:pt x="248" y="160"/>
                </a:lnTo>
                <a:lnTo>
                  <a:pt x="247" y="161"/>
                </a:lnTo>
                <a:lnTo>
                  <a:pt x="247" y="161"/>
                </a:lnTo>
                <a:lnTo>
                  <a:pt x="245" y="167"/>
                </a:lnTo>
                <a:lnTo>
                  <a:pt x="245" y="167"/>
                </a:lnTo>
                <a:lnTo>
                  <a:pt x="245" y="169"/>
                </a:lnTo>
                <a:lnTo>
                  <a:pt x="245" y="169"/>
                </a:lnTo>
                <a:close/>
                <a:moveTo>
                  <a:pt x="256" y="59"/>
                </a:moveTo>
                <a:lnTo>
                  <a:pt x="256" y="59"/>
                </a:lnTo>
                <a:lnTo>
                  <a:pt x="258" y="57"/>
                </a:lnTo>
                <a:lnTo>
                  <a:pt x="258" y="57"/>
                </a:lnTo>
                <a:lnTo>
                  <a:pt x="256" y="54"/>
                </a:lnTo>
                <a:lnTo>
                  <a:pt x="256" y="54"/>
                </a:lnTo>
                <a:lnTo>
                  <a:pt x="254" y="55"/>
                </a:lnTo>
                <a:lnTo>
                  <a:pt x="254" y="55"/>
                </a:lnTo>
                <a:lnTo>
                  <a:pt x="256" y="59"/>
                </a:lnTo>
                <a:lnTo>
                  <a:pt x="256" y="59"/>
                </a:lnTo>
                <a:close/>
                <a:moveTo>
                  <a:pt x="272" y="418"/>
                </a:moveTo>
                <a:lnTo>
                  <a:pt x="272" y="418"/>
                </a:lnTo>
                <a:lnTo>
                  <a:pt x="261" y="418"/>
                </a:lnTo>
                <a:lnTo>
                  <a:pt x="261" y="418"/>
                </a:lnTo>
                <a:lnTo>
                  <a:pt x="261" y="418"/>
                </a:lnTo>
                <a:lnTo>
                  <a:pt x="261" y="418"/>
                </a:lnTo>
                <a:lnTo>
                  <a:pt x="261" y="418"/>
                </a:lnTo>
                <a:lnTo>
                  <a:pt x="261" y="418"/>
                </a:lnTo>
                <a:lnTo>
                  <a:pt x="267" y="420"/>
                </a:lnTo>
                <a:lnTo>
                  <a:pt x="272" y="418"/>
                </a:lnTo>
                <a:lnTo>
                  <a:pt x="272" y="418"/>
                </a:lnTo>
                <a:close/>
                <a:moveTo>
                  <a:pt x="149" y="221"/>
                </a:moveTo>
                <a:lnTo>
                  <a:pt x="149" y="221"/>
                </a:lnTo>
                <a:lnTo>
                  <a:pt x="150" y="218"/>
                </a:lnTo>
                <a:lnTo>
                  <a:pt x="150" y="218"/>
                </a:lnTo>
                <a:lnTo>
                  <a:pt x="152" y="216"/>
                </a:lnTo>
                <a:lnTo>
                  <a:pt x="152" y="216"/>
                </a:lnTo>
                <a:lnTo>
                  <a:pt x="152" y="215"/>
                </a:lnTo>
                <a:lnTo>
                  <a:pt x="152" y="215"/>
                </a:lnTo>
                <a:lnTo>
                  <a:pt x="152" y="215"/>
                </a:lnTo>
                <a:lnTo>
                  <a:pt x="152" y="215"/>
                </a:lnTo>
                <a:lnTo>
                  <a:pt x="149" y="221"/>
                </a:lnTo>
                <a:lnTo>
                  <a:pt x="149" y="221"/>
                </a:lnTo>
                <a:close/>
                <a:moveTo>
                  <a:pt x="75" y="54"/>
                </a:moveTo>
                <a:lnTo>
                  <a:pt x="75" y="54"/>
                </a:lnTo>
                <a:lnTo>
                  <a:pt x="79" y="44"/>
                </a:lnTo>
                <a:lnTo>
                  <a:pt x="79" y="44"/>
                </a:lnTo>
                <a:lnTo>
                  <a:pt x="76" y="49"/>
                </a:lnTo>
                <a:lnTo>
                  <a:pt x="75" y="54"/>
                </a:lnTo>
                <a:lnTo>
                  <a:pt x="75" y="54"/>
                </a:lnTo>
                <a:close/>
                <a:moveTo>
                  <a:pt x="131" y="243"/>
                </a:moveTo>
                <a:lnTo>
                  <a:pt x="131" y="243"/>
                </a:lnTo>
                <a:lnTo>
                  <a:pt x="130" y="245"/>
                </a:lnTo>
                <a:lnTo>
                  <a:pt x="130" y="245"/>
                </a:lnTo>
                <a:lnTo>
                  <a:pt x="131" y="246"/>
                </a:lnTo>
                <a:lnTo>
                  <a:pt x="131" y="246"/>
                </a:lnTo>
                <a:lnTo>
                  <a:pt x="133" y="245"/>
                </a:lnTo>
                <a:lnTo>
                  <a:pt x="131" y="243"/>
                </a:lnTo>
                <a:lnTo>
                  <a:pt x="131" y="243"/>
                </a:lnTo>
                <a:close/>
                <a:moveTo>
                  <a:pt x="114" y="414"/>
                </a:moveTo>
                <a:lnTo>
                  <a:pt x="114" y="414"/>
                </a:lnTo>
                <a:lnTo>
                  <a:pt x="109" y="414"/>
                </a:lnTo>
                <a:lnTo>
                  <a:pt x="109" y="414"/>
                </a:lnTo>
                <a:lnTo>
                  <a:pt x="108" y="415"/>
                </a:lnTo>
                <a:lnTo>
                  <a:pt x="108" y="415"/>
                </a:lnTo>
                <a:lnTo>
                  <a:pt x="114" y="414"/>
                </a:lnTo>
                <a:lnTo>
                  <a:pt x="114" y="414"/>
                </a:lnTo>
                <a:close/>
                <a:moveTo>
                  <a:pt x="68" y="90"/>
                </a:moveTo>
                <a:lnTo>
                  <a:pt x="68" y="90"/>
                </a:lnTo>
                <a:lnTo>
                  <a:pt x="68" y="84"/>
                </a:lnTo>
                <a:lnTo>
                  <a:pt x="68" y="79"/>
                </a:lnTo>
                <a:lnTo>
                  <a:pt x="68" y="79"/>
                </a:lnTo>
                <a:lnTo>
                  <a:pt x="68" y="90"/>
                </a:lnTo>
                <a:lnTo>
                  <a:pt x="68" y="90"/>
                </a:lnTo>
                <a:close/>
                <a:moveTo>
                  <a:pt x="193" y="10"/>
                </a:moveTo>
                <a:lnTo>
                  <a:pt x="193" y="10"/>
                </a:lnTo>
                <a:lnTo>
                  <a:pt x="193" y="10"/>
                </a:lnTo>
                <a:lnTo>
                  <a:pt x="193" y="10"/>
                </a:lnTo>
                <a:lnTo>
                  <a:pt x="187" y="8"/>
                </a:lnTo>
                <a:lnTo>
                  <a:pt x="187" y="8"/>
                </a:lnTo>
                <a:lnTo>
                  <a:pt x="190" y="10"/>
                </a:lnTo>
                <a:lnTo>
                  <a:pt x="193" y="10"/>
                </a:lnTo>
                <a:lnTo>
                  <a:pt x="193" y="10"/>
                </a:lnTo>
                <a:close/>
                <a:moveTo>
                  <a:pt x="177" y="57"/>
                </a:moveTo>
                <a:lnTo>
                  <a:pt x="177" y="57"/>
                </a:lnTo>
                <a:lnTo>
                  <a:pt x="177" y="57"/>
                </a:lnTo>
                <a:lnTo>
                  <a:pt x="177" y="57"/>
                </a:lnTo>
                <a:lnTo>
                  <a:pt x="172" y="57"/>
                </a:lnTo>
                <a:lnTo>
                  <a:pt x="172" y="57"/>
                </a:lnTo>
                <a:lnTo>
                  <a:pt x="177" y="57"/>
                </a:lnTo>
                <a:lnTo>
                  <a:pt x="177" y="57"/>
                </a:lnTo>
                <a:lnTo>
                  <a:pt x="177" y="57"/>
                </a:lnTo>
                <a:lnTo>
                  <a:pt x="177" y="57"/>
                </a:lnTo>
                <a:close/>
                <a:moveTo>
                  <a:pt x="234" y="260"/>
                </a:moveTo>
                <a:lnTo>
                  <a:pt x="234" y="260"/>
                </a:lnTo>
                <a:lnTo>
                  <a:pt x="232" y="259"/>
                </a:lnTo>
                <a:lnTo>
                  <a:pt x="232" y="257"/>
                </a:lnTo>
                <a:lnTo>
                  <a:pt x="232" y="257"/>
                </a:lnTo>
                <a:lnTo>
                  <a:pt x="231" y="256"/>
                </a:lnTo>
                <a:lnTo>
                  <a:pt x="231" y="256"/>
                </a:lnTo>
                <a:lnTo>
                  <a:pt x="229" y="253"/>
                </a:lnTo>
                <a:lnTo>
                  <a:pt x="229" y="253"/>
                </a:lnTo>
                <a:lnTo>
                  <a:pt x="229" y="254"/>
                </a:lnTo>
                <a:lnTo>
                  <a:pt x="229" y="254"/>
                </a:lnTo>
                <a:lnTo>
                  <a:pt x="234" y="260"/>
                </a:lnTo>
                <a:lnTo>
                  <a:pt x="234" y="260"/>
                </a:lnTo>
                <a:close/>
                <a:moveTo>
                  <a:pt x="160" y="201"/>
                </a:moveTo>
                <a:lnTo>
                  <a:pt x="160" y="201"/>
                </a:lnTo>
                <a:lnTo>
                  <a:pt x="163" y="197"/>
                </a:lnTo>
                <a:lnTo>
                  <a:pt x="163" y="197"/>
                </a:lnTo>
                <a:lnTo>
                  <a:pt x="163" y="196"/>
                </a:lnTo>
                <a:lnTo>
                  <a:pt x="163" y="196"/>
                </a:lnTo>
                <a:lnTo>
                  <a:pt x="163" y="196"/>
                </a:lnTo>
                <a:lnTo>
                  <a:pt x="163" y="196"/>
                </a:lnTo>
                <a:lnTo>
                  <a:pt x="160" y="201"/>
                </a:lnTo>
                <a:lnTo>
                  <a:pt x="160" y="201"/>
                </a:lnTo>
                <a:close/>
                <a:moveTo>
                  <a:pt x="248" y="33"/>
                </a:moveTo>
                <a:lnTo>
                  <a:pt x="248" y="33"/>
                </a:lnTo>
                <a:lnTo>
                  <a:pt x="247" y="33"/>
                </a:lnTo>
                <a:lnTo>
                  <a:pt x="247" y="33"/>
                </a:lnTo>
                <a:lnTo>
                  <a:pt x="250" y="37"/>
                </a:lnTo>
                <a:lnTo>
                  <a:pt x="250" y="37"/>
                </a:lnTo>
                <a:lnTo>
                  <a:pt x="250" y="37"/>
                </a:lnTo>
                <a:lnTo>
                  <a:pt x="250" y="37"/>
                </a:lnTo>
                <a:lnTo>
                  <a:pt x="250" y="37"/>
                </a:lnTo>
                <a:lnTo>
                  <a:pt x="250" y="37"/>
                </a:lnTo>
                <a:lnTo>
                  <a:pt x="248" y="33"/>
                </a:lnTo>
                <a:lnTo>
                  <a:pt x="248" y="33"/>
                </a:lnTo>
                <a:close/>
                <a:moveTo>
                  <a:pt x="135" y="390"/>
                </a:moveTo>
                <a:lnTo>
                  <a:pt x="135" y="390"/>
                </a:lnTo>
                <a:lnTo>
                  <a:pt x="136" y="390"/>
                </a:lnTo>
                <a:lnTo>
                  <a:pt x="136" y="390"/>
                </a:lnTo>
                <a:lnTo>
                  <a:pt x="139" y="385"/>
                </a:lnTo>
                <a:lnTo>
                  <a:pt x="139" y="385"/>
                </a:lnTo>
                <a:lnTo>
                  <a:pt x="139" y="384"/>
                </a:lnTo>
                <a:lnTo>
                  <a:pt x="139" y="384"/>
                </a:lnTo>
                <a:lnTo>
                  <a:pt x="135" y="390"/>
                </a:lnTo>
                <a:lnTo>
                  <a:pt x="135" y="390"/>
                </a:lnTo>
                <a:close/>
                <a:moveTo>
                  <a:pt x="256" y="420"/>
                </a:moveTo>
                <a:lnTo>
                  <a:pt x="256" y="420"/>
                </a:lnTo>
                <a:lnTo>
                  <a:pt x="254" y="418"/>
                </a:lnTo>
                <a:lnTo>
                  <a:pt x="253" y="417"/>
                </a:lnTo>
                <a:lnTo>
                  <a:pt x="253" y="417"/>
                </a:lnTo>
                <a:lnTo>
                  <a:pt x="256" y="420"/>
                </a:lnTo>
                <a:lnTo>
                  <a:pt x="256" y="420"/>
                </a:lnTo>
                <a:close/>
                <a:moveTo>
                  <a:pt x="75" y="336"/>
                </a:moveTo>
                <a:lnTo>
                  <a:pt x="75" y="336"/>
                </a:lnTo>
                <a:lnTo>
                  <a:pt x="75" y="336"/>
                </a:lnTo>
                <a:lnTo>
                  <a:pt x="75" y="336"/>
                </a:lnTo>
                <a:lnTo>
                  <a:pt x="70" y="341"/>
                </a:lnTo>
                <a:lnTo>
                  <a:pt x="70" y="341"/>
                </a:lnTo>
                <a:lnTo>
                  <a:pt x="71" y="341"/>
                </a:lnTo>
                <a:lnTo>
                  <a:pt x="71" y="341"/>
                </a:lnTo>
                <a:lnTo>
                  <a:pt x="75" y="336"/>
                </a:lnTo>
                <a:lnTo>
                  <a:pt x="75" y="336"/>
                </a:lnTo>
                <a:close/>
                <a:moveTo>
                  <a:pt x="346" y="395"/>
                </a:moveTo>
                <a:lnTo>
                  <a:pt x="346" y="395"/>
                </a:lnTo>
                <a:lnTo>
                  <a:pt x="347" y="395"/>
                </a:lnTo>
                <a:lnTo>
                  <a:pt x="347" y="395"/>
                </a:lnTo>
                <a:lnTo>
                  <a:pt x="346" y="393"/>
                </a:lnTo>
                <a:lnTo>
                  <a:pt x="346" y="393"/>
                </a:lnTo>
                <a:lnTo>
                  <a:pt x="344" y="391"/>
                </a:lnTo>
                <a:lnTo>
                  <a:pt x="344" y="391"/>
                </a:lnTo>
                <a:lnTo>
                  <a:pt x="343" y="390"/>
                </a:lnTo>
                <a:lnTo>
                  <a:pt x="343" y="390"/>
                </a:lnTo>
                <a:lnTo>
                  <a:pt x="346" y="395"/>
                </a:lnTo>
                <a:lnTo>
                  <a:pt x="346" y="395"/>
                </a:lnTo>
                <a:close/>
                <a:moveTo>
                  <a:pt x="217" y="79"/>
                </a:moveTo>
                <a:lnTo>
                  <a:pt x="217" y="79"/>
                </a:lnTo>
                <a:lnTo>
                  <a:pt x="217" y="81"/>
                </a:lnTo>
                <a:lnTo>
                  <a:pt x="217" y="82"/>
                </a:lnTo>
                <a:lnTo>
                  <a:pt x="217" y="82"/>
                </a:lnTo>
                <a:lnTo>
                  <a:pt x="217" y="79"/>
                </a:lnTo>
                <a:lnTo>
                  <a:pt x="217" y="79"/>
                </a:lnTo>
                <a:close/>
                <a:moveTo>
                  <a:pt x="130" y="251"/>
                </a:moveTo>
                <a:lnTo>
                  <a:pt x="130" y="251"/>
                </a:lnTo>
                <a:lnTo>
                  <a:pt x="130" y="249"/>
                </a:lnTo>
                <a:lnTo>
                  <a:pt x="128" y="248"/>
                </a:lnTo>
                <a:lnTo>
                  <a:pt x="128" y="248"/>
                </a:lnTo>
                <a:lnTo>
                  <a:pt x="128" y="249"/>
                </a:lnTo>
                <a:lnTo>
                  <a:pt x="128" y="249"/>
                </a:lnTo>
                <a:lnTo>
                  <a:pt x="130" y="251"/>
                </a:lnTo>
                <a:lnTo>
                  <a:pt x="130" y="251"/>
                </a:lnTo>
                <a:close/>
                <a:moveTo>
                  <a:pt x="250" y="41"/>
                </a:moveTo>
                <a:lnTo>
                  <a:pt x="250" y="41"/>
                </a:lnTo>
                <a:lnTo>
                  <a:pt x="250" y="41"/>
                </a:lnTo>
                <a:lnTo>
                  <a:pt x="250" y="41"/>
                </a:lnTo>
                <a:lnTo>
                  <a:pt x="248" y="38"/>
                </a:lnTo>
                <a:lnTo>
                  <a:pt x="248" y="38"/>
                </a:lnTo>
                <a:lnTo>
                  <a:pt x="248" y="38"/>
                </a:lnTo>
                <a:lnTo>
                  <a:pt x="248" y="38"/>
                </a:lnTo>
                <a:lnTo>
                  <a:pt x="250" y="41"/>
                </a:lnTo>
                <a:lnTo>
                  <a:pt x="250" y="41"/>
                </a:lnTo>
                <a:close/>
                <a:moveTo>
                  <a:pt x="168" y="188"/>
                </a:moveTo>
                <a:lnTo>
                  <a:pt x="168" y="188"/>
                </a:lnTo>
                <a:lnTo>
                  <a:pt x="166" y="191"/>
                </a:lnTo>
                <a:lnTo>
                  <a:pt x="166" y="191"/>
                </a:lnTo>
                <a:lnTo>
                  <a:pt x="166" y="191"/>
                </a:lnTo>
                <a:lnTo>
                  <a:pt x="166" y="191"/>
                </a:lnTo>
                <a:lnTo>
                  <a:pt x="168" y="190"/>
                </a:lnTo>
                <a:lnTo>
                  <a:pt x="168" y="188"/>
                </a:lnTo>
                <a:lnTo>
                  <a:pt x="168" y="188"/>
                </a:lnTo>
                <a:close/>
                <a:moveTo>
                  <a:pt x="144" y="226"/>
                </a:moveTo>
                <a:lnTo>
                  <a:pt x="144" y="226"/>
                </a:lnTo>
                <a:lnTo>
                  <a:pt x="144" y="227"/>
                </a:lnTo>
                <a:lnTo>
                  <a:pt x="144" y="227"/>
                </a:lnTo>
                <a:lnTo>
                  <a:pt x="144" y="227"/>
                </a:lnTo>
                <a:lnTo>
                  <a:pt x="144" y="227"/>
                </a:lnTo>
                <a:lnTo>
                  <a:pt x="144" y="226"/>
                </a:lnTo>
                <a:lnTo>
                  <a:pt x="144" y="226"/>
                </a:lnTo>
                <a:close/>
                <a:moveTo>
                  <a:pt x="177" y="7"/>
                </a:moveTo>
                <a:lnTo>
                  <a:pt x="177" y="7"/>
                </a:lnTo>
                <a:lnTo>
                  <a:pt x="177" y="7"/>
                </a:lnTo>
                <a:lnTo>
                  <a:pt x="177" y="7"/>
                </a:lnTo>
                <a:lnTo>
                  <a:pt x="174" y="5"/>
                </a:lnTo>
                <a:lnTo>
                  <a:pt x="174" y="5"/>
                </a:lnTo>
                <a:lnTo>
                  <a:pt x="174" y="7"/>
                </a:lnTo>
                <a:lnTo>
                  <a:pt x="174" y="7"/>
                </a:lnTo>
                <a:lnTo>
                  <a:pt x="177" y="7"/>
                </a:lnTo>
                <a:lnTo>
                  <a:pt x="177" y="7"/>
                </a:lnTo>
                <a:close/>
                <a:moveTo>
                  <a:pt x="251" y="141"/>
                </a:moveTo>
                <a:lnTo>
                  <a:pt x="251" y="141"/>
                </a:lnTo>
                <a:lnTo>
                  <a:pt x="253" y="141"/>
                </a:lnTo>
                <a:lnTo>
                  <a:pt x="253" y="141"/>
                </a:lnTo>
                <a:lnTo>
                  <a:pt x="253" y="139"/>
                </a:lnTo>
                <a:lnTo>
                  <a:pt x="253" y="139"/>
                </a:lnTo>
                <a:lnTo>
                  <a:pt x="253" y="139"/>
                </a:lnTo>
                <a:lnTo>
                  <a:pt x="253" y="139"/>
                </a:lnTo>
                <a:lnTo>
                  <a:pt x="251" y="141"/>
                </a:lnTo>
                <a:lnTo>
                  <a:pt x="251" y="141"/>
                </a:lnTo>
                <a:close/>
                <a:moveTo>
                  <a:pt x="256" y="62"/>
                </a:moveTo>
                <a:lnTo>
                  <a:pt x="256" y="62"/>
                </a:lnTo>
                <a:lnTo>
                  <a:pt x="258" y="63"/>
                </a:lnTo>
                <a:lnTo>
                  <a:pt x="258" y="63"/>
                </a:lnTo>
                <a:lnTo>
                  <a:pt x="256" y="62"/>
                </a:lnTo>
                <a:lnTo>
                  <a:pt x="256" y="62"/>
                </a:lnTo>
                <a:close/>
                <a:moveTo>
                  <a:pt x="204" y="117"/>
                </a:moveTo>
                <a:lnTo>
                  <a:pt x="204" y="117"/>
                </a:lnTo>
                <a:lnTo>
                  <a:pt x="204" y="117"/>
                </a:lnTo>
                <a:lnTo>
                  <a:pt x="204" y="117"/>
                </a:lnTo>
                <a:lnTo>
                  <a:pt x="204" y="119"/>
                </a:lnTo>
                <a:lnTo>
                  <a:pt x="204" y="119"/>
                </a:lnTo>
                <a:lnTo>
                  <a:pt x="204" y="119"/>
                </a:lnTo>
                <a:lnTo>
                  <a:pt x="204" y="119"/>
                </a:lnTo>
                <a:lnTo>
                  <a:pt x="204" y="117"/>
                </a:lnTo>
                <a:lnTo>
                  <a:pt x="204" y="117"/>
                </a:lnTo>
                <a:close/>
                <a:moveTo>
                  <a:pt x="153" y="212"/>
                </a:moveTo>
                <a:lnTo>
                  <a:pt x="153" y="212"/>
                </a:lnTo>
                <a:lnTo>
                  <a:pt x="153" y="212"/>
                </a:lnTo>
                <a:lnTo>
                  <a:pt x="153" y="212"/>
                </a:lnTo>
                <a:lnTo>
                  <a:pt x="153" y="212"/>
                </a:lnTo>
                <a:lnTo>
                  <a:pt x="153" y="212"/>
                </a:lnTo>
                <a:lnTo>
                  <a:pt x="153" y="212"/>
                </a:lnTo>
                <a:lnTo>
                  <a:pt x="153" y="212"/>
                </a:lnTo>
                <a:lnTo>
                  <a:pt x="153" y="212"/>
                </a:lnTo>
                <a:lnTo>
                  <a:pt x="153" y="212"/>
                </a:lnTo>
                <a:close/>
                <a:moveTo>
                  <a:pt x="217" y="73"/>
                </a:moveTo>
                <a:lnTo>
                  <a:pt x="217" y="73"/>
                </a:lnTo>
                <a:lnTo>
                  <a:pt x="217" y="73"/>
                </a:lnTo>
                <a:lnTo>
                  <a:pt x="217" y="73"/>
                </a:lnTo>
                <a:lnTo>
                  <a:pt x="217" y="74"/>
                </a:lnTo>
                <a:lnTo>
                  <a:pt x="217" y="74"/>
                </a:lnTo>
                <a:lnTo>
                  <a:pt x="217" y="74"/>
                </a:lnTo>
                <a:lnTo>
                  <a:pt x="217" y="74"/>
                </a:lnTo>
                <a:lnTo>
                  <a:pt x="217" y="73"/>
                </a:lnTo>
                <a:lnTo>
                  <a:pt x="217" y="73"/>
                </a:lnTo>
                <a:close/>
                <a:moveTo>
                  <a:pt x="235" y="254"/>
                </a:moveTo>
                <a:lnTo>
                  <a:pt x="235" y="254"/>
                </a:lnTo>
                <a:lnTo>
                  <a:pt x="235" y="254"/>
                </a:lnTo>
                <a:lnTo>
                  <a:pt x="235" y="254"/>
                </a:lnTo>
                <a:lnTo>
                  <a:pt x="235" y="253"/>
                </a:lnTo>
                <a:lnTo>
                  <a:pt x="235" y="253"/>
                </a:lnTo>
                <a:lnTo>
                  <a:pt x="234" y="254"/>
                </a:lnTo>
                <a:lnTo>
                  <a:pt x="234" y="254"/>
                </a:lnTo>
                <a:lnTo>
                  <a:pt x="235" y="254"/>
                </a:lnTo>
                <a:lnTo>
                  <a:pt x="235" y="254"/>
                </a:lnTo>
                <a:close/>
                <a:moveTo>
                  <a:pt x="76" y="335"/>
                </a:moveTo>
                <a:lnTo>
                  <a:pt x="76" y="335"/>
                </a:lnTo>
                <a:lnTo>
                  <a:pt x="76" y="335"/>
                </a:lnTo>
                <a:lnTo>
                  <a:pt x="76" y="335"/>
                </a:lnTo>
                <a:lnTo>
                  <a:pt x="75" y="336"/>
                </a:lnTo>
                <a:lnTo>
                  <a:pt x="75" y="336"/>
                </a:lnTo>
                <a:lnTo>
                  <a:pt x="75" y="336"/>
                </a:lnTo>
                <a:lnTo>
                  <a:pt x="75" y="336"/>
                </a:lnTo>
                <a:lnTo>
                  <a:pt x="76" y="335"/>
                </a:lnTo>
                <a:lnTo>
                  <a:pt x="76" y="335"/>
                </a:lnTo>
                <a:close/>
                <a:moveTo>
                  <a:pt x="76" y="333"/>
                </a:moveTo>
                <a:lnTo>
                  <a:pt x="76" y="333"/>
                </a:lnTo>
                <a:lnTo>
                  <a:pt x="76" y="333"/>
                </a:lnTo>
                <a:lnTo>
                  <a:pt x="76" y="333"/>
                </a:lnTo>
                <a:lnTo>
                  <a:pt x="76" y="335"/>
                </a:lnTo>
                <a:lnTo>
                  <a:pt x="76" y="335"/>
                </a:lnTo>
                <a:lnTo>
                  <a:pt x="76" y="335"/>
                </a:lnTo>
                <a:lnTo>
                  <a:pt x="76" y="335"/>
                </a:lnTo>
                <a:lnTo>
                  <a:pt x="76" y="333"/>
                </a:lnTo>
                <a:lnTo>
                  <a:pt x="76" y="333"/>
                </a:lnTo>
                <a:close/>
                <a:moveTo>
                  <a:pt x="78" y="331"/>
                </a:moveTo>
                <a:lnTo>
                  <a:pt x="78" y="331"/>
                </a:lnTo>
                <a:lnTo>
                  <a:pt x="78" y="331"/>
                </a:lnTo>
                <a:lnTo>
                  <a:pt x="78" y="331"/>
                </a:lnTo>
                <a:lnTo>
                  <a:pt x="78" y="333"/>
                </a:lnTo>
                <a:lnTo>
                  <a:pt x="78" y="333"/>
                </a:lnTo>
                <a:lnTo>
                  <a:pt x="78" y="333"/>
                </a:lnTo>
                <a:lnTo>
                  <a:pt x="78" y="333"/>
                </a:lnTo>
                <a:lnTo>
                  <a:pt x="78" y="331"/>
                </a:lnTo>
                <a:lnTo>
                  <a:pt x="78" y="331"/>
                </a:lnTo>
                <a:close/>
                <a:moveTo>
                  <a:pt x="78" y="331"/>
                </a:moveTo>
                <a:lnTo>
                  <a:pt x="78" y="331"/>
                </a:lnTo>
                <a:lnTo>
                  <a:pt x="79" y="331"/>
                </a:lnTo>
                <a:lnTo>
                  <a:pt x="79" y="331"/>
                </a:lnTo>
                <a:lnTo>
                  <a:pt x="79" y="331"/>
                </a:lnTo>
                <a:lnTo>
                  <a:pt x="79" y="331"/>
                </a:lnTo>
                <a:lnTo>
                  <a:pt x="79" y="330"/>
                </a:lnTo>
                <a:lnTo>
                  <a:pt x="79" y="330"/>
                </a:lnTo>
                <a:lnTo>
                  <a:pt x="78" y="331"/>
                </a:lnTo>
                <a:lnTo>
                  <a:pt x="78" y="331"/>
                </a:lnTo>
                <a:close/>
                <a:moveTo>
                  <a:pt x="81" y="330"/>
                </a:moveTo>
                <a:lnTo>
                  <a:pt x="81" y="330"/>
                </a:lnTo>
                <a:lnTo>
                  <a:pt x="79" y="330"/>
                </a:lnTo>
                <a:lnTo>
                  <a:pt x="79" y="330"/>
                </a:lnTo>
                <a:lnTo>
                  <a:pt x="79" y="330"/>
                </a:lnTo>
                <a:lnTo>
                  <a:pt x="79" y="330"/>
                </a:lnTo>
                <a:lnTo>
                  <a:pt x="79" y="330"/>
                </a:lnTo>
                <a:lnTo>
                  <a:pt x="79" y="330"/>
                </a:lnTo>
                <a:lnTo>
                  <a:pt x="81" y="330"/>
                </a:lnTo>
                <a:lnTo>
                  <a:pt x="81" y="330"/>
                </a:lnTo>
                <a:close/>
                <a:moveTo>
                  <a:pt x="347" y="395"/>
                </a:moveTo>
                <a:lnTo>
                  <a:pt x="347" y="395"/>
                </a:lnTo>
                <a:lnTo>
                  <a:pt x="347" y="396"/>
                </a:lnTo>
                <a:lnTo>
                  <a:pt x="347" y="396"/>
                </a:lnTo>
                <a:lnTo>
                  <a:pt x="347" y="396"/>
                </a:lnTo>
                <a:lnTo>
                  <a:pt x="347" y="396"/>
                </a:lnTo>
                <a:lnTo>
                  <a:pt x="347" y="395"/>
                </a:lnTo>
                <a:lnTo>
                  <a:pt x="347" y="395"/>
                </a:lnTo>
                <a:close/>
                <a:moveTo>
                  <a:pt x="207" y="13"/>
                </a:moveTo>
                <a:lnTo>
                  <a:pt x="207" y="13"/>
                </a:lnTo>
                <a:lnTo>
                  <a:pt x="207" y="13"/>
                </a:lnTo>
                <a:lnTo>
                  <a:pt x="207" y="13"/>
                </a:lnTo>
                <a:lnTo>
                  <a:pt x="209" y="13"/>
                </a:lnTo>
                <a:lnTo>
                  <a:pt x="209" y="13"/>
                </a:lnTo>
                <a:lnTo>
                  <a:pt x="209" y="13"/>
                </a:lnTo>
                <a:lnTo>
                  <a:pt x="209" y="13"/>
                </a:lnTo>
                <a:lnTo>
                  <a:pt x="207" y="13"/>
                </a:lnTo>
                <a:lnTo>
                  <a:pt x="207" y="13"/>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35" name="Text Box 8"/>
          <p:cNvSpPr txBox="1">
            <a:spLocks noChangeArrowheads="1"/>
          </p:cNvSpPr>
          <p:nvPr/>
        </p:nvSpPr>
        <p:spPr bwMode="auto">
          <a:xfrm>
            <a:off x="3454833" y="5218850"/>
            <a:ext cx="2083629"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ctr">
              <a:lnSpc>
                <a:spcPct val="150000"/>
              </a:lnSpc>
            </a:pPr>
            <a:r>
              <a:rPr lang="en-US" altLang="zh-CN" sz="4000" dirty="0">
                <a:solidFill>
                  <a:schemeClr val="accent1"/>
                </a:solidFill>
                <a:latin typeface="+mj-ea"/>
                <a:ea typeface="+mj-ea"/>
              </a:rPr>
              <a:t>2018</a:t>
            </a:r>
            <a:endParaRPr lang="zh-CN" sz="4000" dirty="0">
              <a:solidFill>
                <a:schemeClr val="accent1"/>
              </a:solidFill>
              <a:latin typeface="+mj-ea"/>
              <a:ea typeface="+mj-ea"/>
            </a:endParaRPr>
          </a:p>
        </p:txBody>
      </p:sp>
      <p:sp>
        <p:nvSpPr>
          <p:cNvPr id="36" name="Freeform 9"/>
          <p:cNvSpPr>
            <a:spLocks noEditPoints="1"/>
          </p:cNvSpPr>
          <p:nvPr/>
        </p:nvSpPr>
        <p:spPr bwMode="auto">
          <a:xfrm>
            <a:off x="6196471" y="3466544"/>
            <a:ext cx="1568177" cy="1838847"/>
          </a:xfrm>
          <a:custGeom>
            <a:avLst/>
            <a:gdLst>
              <a:gd name="T0" fmla="*/ 185 w 365"/>
              <a:gd name="T1" fmla="*/ 317 h 428"/>
              <a:gd name="T2" fmla="*/ 24 w 365"/>
              <a:gd name="T3" fmla="*/ 379 h 428"/>
              <a:gd name="T4" fmla="*/ 95 w 365"/>
              <a:gd name="T5" fmla="*/ 16 h 428"/>
              <a:gd name="T6" fmla="*/ 231 w 365"/>
              <a:gd name="T7" fmla="*/ 234 h 428"/>
              <a:gd name="T8" fmla="*/ 112 w 365"/>
              <a:gd name="T9" fmla="*/ 227 h 428"/>
              <a:gd name="T10" fmla="*/ 81 w 365"/>
              <a:gd name="T11" fmla="*/ 328 h 428"/>
              <a:gd name="T12" fmla="*/ 87 w 365"/>
              <a:gd name="T13" fmla="*/ 380 h 428"/>
              <a:gd name="T14" fmla="*/ 92 w 365"/>
              <a:gd name="T15" fmla="*/ 410 h 428"/>
              <a:gd name="T16" fmla="*/ 169 w 365"/>
              <a:gd name="T17" fmla="*/ 311 h 428"/>
              <a:gd name="T18" fmla="*/ 179 w 365"/>
              <a:gd name="T19" fmla="*/ 273 h 428"/>
              <a:gd name="T20" fmla="*/ 224 w 365"/>
              <a:gd name="T21" fmla="*/ 224 h 428"/>
              <a:gd name="T22" fmla="*/ 223 w 365"/>
              <a:gd name="T23" fmla="*/ 197 h 428"/>
              <a:gd name="T24" fmla="*/ 218 w 365"/>
              <a:gd name="T25" fmla="*/ 174 h 428"/>
              <a:gd name="T26" fmla="*/ 229 w 365"/>
              <a:gd name="T27" fmla="*/ 139 h 428"/>
              <a:gd name="T28" fmla="*/ 248 w 365"/>
              <a:gd name="T29" fmla="*/ 93 h 428"/>
              <a:gd name="T30" fmla="*/ 224 w 365"/>
              <a:gd name="T31" fmla="*/ 65 h 428"/>
              <a:gd name="T32" fmla="*/ 172 w 365"/>
              <a:gd name="T33" fmla="*/ 191 h 428"/>
              <a:gd name="T34" fmla="*/ 26 w 365"/>
              <a:gd name="T35" fmla="*/ 410 h 428"/>
              <a:gd name="T36" fmla="*/ 73 w 365"/>
              <a:gd name="T37" fmla="*/ 84 h 428"/>
              <a:gd name="T38" fmla="*/ 87 w 365"/>
              <a:gd name="T39" fmla="*/ 142 h 428"/>
              <a:gd name="T40" fmla="*/ 95 w 365"/>
              <a:gd name="T41" fmla="*/ 101 h 428"/>
              <a:gd name="T42" fmla="*/ 128 w 365"/>
              <a:gd name="T43" fmla="*/ 147 h 428"/>
              <a:gd name="T44" fmla="*/ 112 w 365"/>
              <a:gd name="T45" fmla="*/ 98 h 428"/>
              <a:gd name="T46" fmla="*/ 171 w 365"/>
              <a:gd name="T47" fmla="*/ 175 h 428"/>
              <a:gd name="T48" fmla="*/ 240 w 365"/>
              <a:gd name="T49" fmla="*/ 268 h 428"/>
              <a:gd name="T50" fmla="*/ 258 w 365"/>
              <a:gd name="T51" fmla="*/ 306 h 428"/>
              <a:gd name="T52" fmla="*/ 245 w 365"/>
              <a:gd name="T53" fmla="*/ 344 h 428"/>
              <a:gd name="T54" fmla="*/ 306 w 365"/>
              <a:gd name="T55" fmla="*/ 410 h 428"/>
              <a:gd name="T56" fmla="*/ 310 w 365"/>
              <a:gd name="T57" fmla="*/ 385 h 428"/>
              <a:gd name="T58" fmla="*/ 234 w 365"/>
              <a:gd name="T59" fmla="*/ 365 h 428"/>
              <a:gd name="T60" fmla="*/ 191 w 365"/>
              <a:gd name="T61" fmla="*/ 22 h 428"/>
              <a:gd name="T62" fmla="*/ 183 w 365"/>
              <a:gd name="T63" fmla="*/ 16 h 428"/>
              <a:gd name="T64" fmla="*/ 172 w 365"/>
              <a:gd name="T65" fmla="*/ 21 h 428"/>
              <a:gd name="T66" fmla="*/ 136 w 365"/>
              <a:gd name="T67" fmla="*/ 224 h 428"/>
              <a:gd name="T68" fmla="*/ 327 w 365"/>
              <a:gd name="T69" fmla="*/ 372 h 428"/>
              <a:gd name="T70" fmla="*/ 139 w 365"/>
              <a:gd name="T71" fmla="*/ 57 h 428"/>
              <a:gd name="T72" fmla="*/ 131 w 365"/>
              <a:gd name="T73" fmla="*/ 48 h 428"/>
              <a:gd name="T74" fmla="*/ 258 w 365"/>
              <a:gd name="T75" fmla="*/ 114 h 428"/>
              <a:gd name="T76" fmla="*/ 128 w 365"/>
              <a:gd name="T77" fmla="*/ 37 h 428"/>
              <a:gd name="T78" fmla="*/ 228 w 365"/>
              <a:gd name="T79" fmla="*/ 290 h 428"/>
              <a:gd name="T80" fmla="*/ 116 w 365"/>
              <a:gd name="T81" fmla="*/ 417 h 428"/>
              <a:gd name="T82" fmla="*/ 224 w 365"/>
              <a:gd name="T83" fmla="*/ 311 h 428"/>
              <a:gd name="T84" fmla="*/ 204 w 365"/>
              <a:gd name="T85" fmla="*/ 16 h 428"/>
              <a:gd name="T86" fmla="*/ 202 w 365"/>
              <a:gd name="T87" fmla="*/ 297 h 428"/>
              <a:gd name="T88" fmla="*/ 250 w 365"/>
              <a:gd name="T89" fmla="*/ 79 h 428"/>
              <a:gd name="T90" fmla="*/ 240 w 365"/>
              <a:gd name="T91" fmla="*/ 46 h 428"/>
              <a:gd name="T92" fmla="*/ 231 w 365"/>
              <a:gd name="T93" fmla="*/ 51 h 428"/>
              <a:gd name="T94" fmla="*/ 215 w 365"/>
              <a:gd name="T95" fmla="*/ 324 h 428"/>
              <a:gd name="T96" fmla="*/ 207 w 365"/>
              <a:gd name="T97" fmla="*/ 48 h 428"/>
              <a:gd name="T98" fmla="*/ 212 w 365"/>
              <a:gd name="T99" fmla="*/ 32 h 428"/>
              <a:gd name="T100" fmla="*/ 105 w 365"/>
              <a:gd name="T101" fmla="*/ 414 h 428"/>
              <a:gd name="T102" fmla="*/ 240 w 365"/>
              <a:gd name="T103" fmla="*/ 33 h 428"/>
              <a:gd name="T104" fmla="*/ 199 w 365"/>
              <a:gd name="T105" fmla="*/ 319 h 428"/>
              <a:gd name="T106" fmla="*/ 84 w 365"/>
              <a:gd name="T107" fmla="*/ 169 h 428"/>
              <a:gd name="T108" fmla="*/ 139 w 365"/>
              <a:gd name="T109" fmla="*/ 232 h 428"/>
              <a:gd name="T110" fmla="*/ 206 w 365"/>
              <a:gd name="T111" fmla="*/ 62 h 428"/>
              <a:gd name="T112" fmla="*/ 209 w 365"/>
              <a:gd name="T113" fmla="*/ 106 h 428"/>
              <a:gd name="T114" fmla="*/ 245 w 365"/>
              <a:gd name="T115" fmla="*/ 167 h 428"/>
              <a:gd name="T116" fmla="*/ 68 w 365"/>
              <a:gd name="T117" fmla="*/ 90 h 428"/>
              <a:gd name="T118" fmla="*/ 136 w 365"/>
              <a:gd name="T119" fmla="*/ 390 h 428"/>
              <a:gd name="T120" fmla="*/ 250 w 365"/>
              <a:gd name="T121" fmla="*/ 41 h 428"/>
              <a:gd name="T122" fmla="*/ 153 w 365"/>
              <a:gd name="T123" fmla="*/ 212 h 428"/>
              <a:gd name="T124" fmla="*/ 81 w 365"/>
              <a:gd name="T125" fmla="*/ 330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65" h="428">
                <a:moveTo>
                  <a:pt x="359" y="407"/>
                </a:moveTo>
                <a:lnTo>
                  <a:pt x="359" y="407"/>
                </a:lnTo>
                <a:lnTo>
                  <a:pt x="357" y="409"/>
                </a:lnTo>
                <a:lnTo>
                  <a:pt x="357" y="409"/>
                </a:lnTo>
                <a:lnTo>
                  <a:pt x="357" y="410"/>
                </a:lnTo>
                <a:lnTo>
                  <a:pt x="357" y="410"/>
                </a:lnTo>
                <a:lnTo>
                  <a:pt x="355" y="412"/>
                </a:lnTo>
                <a:lnTo>
                  <a:pt x="355" y="412"/>
                </a:lnTo>
                <a:lnTo>
                  <a:pt x="352" y="414"/>
                </a:lnTo>
                <a:lnTo>
                  <a:pt x="352" y="414"/>
                </a:lnTo>
                <a:lnTo>
                  <a:pt x="351" y="414"/>
                </a:lnTo>
                <a:lnTo>
                  <a:pt x="351" y="414"/>
                </a:lnTo>
                <a:lnTo>
                  <a:pt x="349" y="414"/>
                </a:lnTo>
                <a:lnTo>
                  <a:pt x="349" y="414"/>
                </a:lnTo>
                <a:lnTo>
                  <a:pt x="344" y="414"/>
                </a:lnTo>
                <a:lnTo>
                  <a:pt x="340" y="415"/>
                </a:lnTo>
                <a:lnTo>
                  <a:pt x="340" y="415"/>
                </a:lnTo>
                <a:lnTo>
                  <a:pt x="330" y="417"/>
                </a:lnTo>
                <a:lnTo>
                  <a:pt x="330" y="417"/>
                </a:lnTo>
                <a:lnTo>
                  <a:pt x="305" y="418"/>
                </a:lnTo>
                <a:lnTo>
                  <a:pt x="305" y="418"/>
                </a:lnTo>
                <a:lnTo>
                  <a:pt x="292" y="421"/>
                </a:lnTo>
                <a:lnTo>
                  <a:pt x="292" y="421"/>
                </a:lnTo>
                <a:lnTo>
                  <a:pt x="284" y="421"/>
                </a:lnTo>
                <a:lnTo>
                  <a:pt x="284" y="421"/>
                </a:lnTo>
                <a:lnTo>
                  <a:pt x="280" y="421"/>
                </a:lnTo>
                <a:lnTo>
                  <a:pt x="280" y="421"/>
                </a:lnTo>
                <a:lnTo>
                  <a:pt x="267" y="423"/>
                </a:lnTo>
                <a:lnTo>
                  <a:pt x="267" y="423"/>
                </a:lnTo>
                <a:lnTo>
                  <a:pt x="256" y="423"/>
                </a:lnTo>
                <a:lnTo>
                  <a:pt x="256" y="423"/>
                </a:lnTo>
                <a:lnTo>
                  <a:pt x="253" y="421"/>
                </a:lnTo>
                <a:lnTo>
                  <a:pt x="250" y="418"/>
                </a:lnTo>
                <a:lnTo>
                  <a:pt x="250" y="418"/>
                </a:lnTo>
                <a:lnTo>
                  <a:pt x="247" y="415"/>
                </a:lnTo>
                <a:lnTo>
                  <a:pt x="247" y="415"/>
                </a:lnTo>
                <a:lnTo>
                  <a:pt x="247" y="415"/>
                </a:lnTo>
                <a:lnTo>
                  <a:pt x="247" y="415"/>
                </a:lnTo>
                <a:lnTo>
                  <a:pt x="240" y="410"/>
                </a:lnTo>
                <a:lnTo>
                  <a:pt x="240" y="410"/>
                </a:lnTo>
                <a:lnTo>
                  <a:pt x="237" y="407"/>
                </a:lnTo>
                <a:lnTo>
                  <a:pt x="237" y="407"/>
                </a:lnTo>
                <a:lnTo>
                  <a:pt x="229" y="393"/>
                </a:lnTo>
                <a:lnTo>
                  <a:pt x="229" y="393"/>
                </a:lnTo>
                <a:lnTo>
                  <a:pt x="228" y="390"/>
                </a:lnTo>
                <a:lnTo>
                  <a:pt x="228" y="390"/>
                </a:lnTo>
                <a:lnTo>
                  <a:pt x="220" y="376"/>
                </a:lnTo>
                <a:lnTo>
                  <a:pt x="220" y="376"/>
                </a:lnTo>
                <a:lnTo>
                  <a:pt x="212" y="360"/>
                </a:lnTo>
                <a:lnTo>
                  <a:pt x="212" y="360"/>
                </a:lnTo>
                <a:lnTo>
                  <a:pt x="204" y="347"/>
                </a:lnTo>
                <a:lnTo>
                  <a:pt x="204" y="347"/>
                </a:lnTo>
                <a:lnTo>
                  <a:pt x="196" y="333"/>
                </a:lnTo>
                <a:lnTo>
                  <a:pt x="196" y="333"/>
                </a:lnTo>
                <a:lnTo>
                  <a:pt x="190" y="322"/>
                </a:lnTo>
                <a:lnTo>
                  <a:pt x="190" y="322"/>
                </a:lnTo>
                <a:lnTo>
                  <a:pt x="187" y="317"/>
                </a:lnTo>
                <a:lnTo>
                  <a:pt x="187" y="317"/>
                </a:lnTo>
                <a:lnTo>
                  <a:pt x="187" y="316"/>
                </a:lnTo>
                <a:lnTo>
                  <a:pt x="187" y="316"/>
                </a:lnTo>
                <a:lnTo>
                  <a:pt x="185" y="317"/>
                </a:lnTo>
                <a:lnTo>
                  <a:pt x="185" y="317"/>
                </a:lnTo>
                <a:lnTo>
                  <a:pt x="174" y="336"/>
                </a:lnTo>
                <a:lnTo>
                  <a:pt x="174" y="336"/>
                </a:lnTo>
                <a:lnTo>
                  <a:pt x="164" y="350"/>
                </a:lnTo>
                <a:lnTo>
                  <a:pt x="164" y="350"/>
                </a:lnTo>
                <a:lnTo>
                  <a:pt x="153" y="369"/>
                </a:lnTo>
                <a:lnTo>
                  <a:pt x="153" y="369"/>
                </a:lnTo>
                <a:lnTo>
                  <a:pt x="139" y="390"/>
                </a:lnTo>
                <a:lnTo>
                  <a:pt x="139" y="390"/>
                </a:lnTo>
                <a:lnTo>
                  <a:pt x="131" y="402"/>
                </a:lnTo>
                <a:lnTo>
                  <a:pt x="131" y="402"/>
                </a:lnTo>
                <a:lnTo>
                  <a:pt x="127" y="409"/>
                </a:lnTo>
                <a:lnTo>
                  <a:pt x="127" y="409"/>
                </a:lnTo>
                <a:lnTo>
                  <a:pt x="125" y="410"/>
                </a:lnTo>
                <a:lnTo>
                  <a:pt x="123" y="410"/>
                </a:lnTo>
                <a:lnTo>
                  <a:pt x="123" y="410"/>
                </a:lnTo>
                <a:lnTo>
                  <a:pt x="122" y="410"/>
                </a:lnTo>
                <a:lnTo>
                  <a:pt x="122" y="410"/>
                </a:lnTo>
                <a:lnTo>
                  <a:pt x="120" y="414"/>
                </a:lnTo>
                <a:lnTo>
                  <a:pt x="120" y="414"/>
                </a:lnTo>
                <a:lnTo>
                  <a:pt x="116" y="420"/>
                </a:lnTo>
                <a:lnTo>
                  <a:pt x="116" y="420"/>
                </a:lnTo>
                <a:lnTo>
                  <a:pt x="112" y="425"/>
                </a:lnTo>
                <a:lnTo>
                  <a:pt x="112" y="425"/>
                </a:lnTo>
                <a:lnTo>
                  <a:pt x="109" y="426"/>
                </a:lnTo>
                <a:lnTo>
                  <a:pt x="106" y="428"/>
                </a:lnTo>
                <a:lnTo>
                  <a:pt x="106" y="428"/>
                </a:lnTo>
                <a:lnTo>
                  <a:pt x="98" y="426"/>
                </a:lnTo>
                <a:lnTo>
                  <a:pt x="98" y="426"/>
                </a:lnTo>
                <a:lnTo>
                  <a:pt x="82" y="421"/>
                </a:lnTo>
                <a:lnTo>
                  <a:pt x="82" y="421"/>
                </a:lnTo>
                <a:lnTo>
                  <a:pt x="64" y="418"/>
                </a:lnTo>
                <a:lnTo>
                  <a:pt x="64" y="418"/>
                </a:lnTo>
                <a:lnTo>
                  <a:pt x="62" y="420"/>
                </a:lnTo>
                <a:lnTo>
                  <a:pt x="62" y="420"/>
                </a:lnTo>
                <a:lnTo>
                  <a:pt x="60" y="420"/>
                </a:lnTo>
                <a:lnTo>
                  <a:pt x="60" y="420"/>
                </a:lnTo>
                <a:lnTo>
                  <a:pt x="35" y="415"/>
                </a:lnTo>
                <a:lnTo>
                  <a:pt x="35" y="415"/>
                </a:lnTo>
                <a:lnTo>
                  <a:pt x="32" y="415"/>
                </a:lnTo>
                <a:lnTo>
                  <a:pt x="32" y="415"/>
                </a:lnTo>
                <a:lnTo>
                  <a:pt x="15" y="415"/>
                </a:lnTo>
                <a:lnTo>
                  <a:pt x="15" y="415"/>
                </a:lnTo>
                <a:lnTo>
                  <a:pt x="8" y="415"/>
                </a:lnTo>
                <a:lnTo>
                  <a:pt x="8" y="415"/>
                </a:lnTo>
                <a:lnTo>
                  <a:pt x="7" y="415"/>
                </a:lnTo>
                <a:lnTo>
                  <a:pt x="5" y="414"/>
                </a:lnTo>
                <a:lnTo>
                  <a:pt x="5" y="414"/>
                </a:lnTo>
                <a:lnTo>
                  <a:pt x="4" y="412"/>
                </a:lnTo>
                <a:lnTo>
                  <a:pt x="4" y="412"/>
                </a:lnTo>
                <a:lnTo>
                  <a:pt x="2" y="412"/>
                </a:lnTo>
                <a:lnTo>
                  <a:pt x="2" y="412"/>
                </a:lnTo>
                <a:lnTo>
                  <a:pt x="0" y="410"/>
                </a:lnTo>
                <a:lnTo>
                  <a:pt x="0" y="409"/>
                </a:lnTo>
                <a:lnTo>
                  <a:pt x="0" y="409"/>
                </a:lnTo>
                <a:lnTo>
                  <a:pt x="7" y="401"/>
                </a:lnTo>
                <a:lnTo>
                  <a:pt x="7" y="401"/>
                </a:lnTo>
                <a:lnTo>
                  <a:pt x="8" y="401"/>
                </a:lnTo>
                <a:lnTo>
                  <a:pt x="8" y="401"/>
                </a:lnTo>
                <a:lnTo>
                  <a:pt x="10" y="398"/>
                </a:lnTo>
                <a:lnTo>
                  <a:pt x="11" y="395"/>
                </a:lnTo>
                <a:lnTo>
                  <a:pt x="11" y="395"/>
                </a:lnTo>
                <a:lnTo>
                  <a:pt x="24" y="379"/>
                </a:lnTo>
                <a:lnTo>
                  <a:pt x="24" y="379"/>
                </a:lnTo>
                <a:lnTo>
                  <a:pt x="27" y="376"/>
                </a:lnTo>
                <a:lnTo>
                  <a:pt x="27" y="376"/>
                </a:lnTo>
                <a:lnTo>
                  <a:pt x="54" y="343"/>
                </a:lnTo>
                <a:lnTo>
                  <a:pt x="81" y="311"/>
                </a:lnTo>
                <a:lnTo>
                  <a:pt x="81" y="311"/>
                </a:lnTo>
                <a:lnTo>
                  <a:pt x="100" y="284"/>
                </a:lnTo>
                <a:lnTo>
                  <a:pt x="100" y="284"/>
                </a:lnTo>
                <a:lnTo>
                  <a:pt x="116" y="260"/>
                </a:lnTo>
                <a:lnTo>
                  <a:pt x="116" y="260"/>
                </a:lnTo>
                <a:lnTo>
                  <a:pt x="122" y="249"/>
                </a:lnTo>
                <a:lnTo>
                  <a:pt x="122" y="249"/>
                </a:lnTo>
                <a:lnTo>
                  <a:pt x="122" y="248"/>
                </a:lnTo>
                <a:lnTo>
                  <a:pt x="122" y="248"/>
                </a:lnTo>
                <a:lnTo>
                  <a:pt x="119" y="242"/>
                </a:lnTo>
                <a:lnTo>
                  <a:pt x="119" y="242"/>
                </a:lnTo>
                <a:lnTo>
                  <a:pt x="109" y="227"/>
                </a:lnTo>
                <a:lnTo>
                  <a:pt x="109" y="227"/>
                </a:lnTo>
                <a:lnTo>
                  <a:pt x="101" y="213"/>
                </a:lnTo>
                <a:lnTo>
                  <a:pt x="101" y="213"/>
                </a:lnTo>
                <a:lnTo>
                  <a:pt x="97" y="205"/>
                </a:lnTo>
                <a:lnTo>
                  <a:pt x="97" y="205"/>
                </a:lnTo>
                <a:lnTo>
                  <a:pt x="87" y="185"/>
                </a:lnTo>
                <a:lnTo>
                  <a:pt x="87" y="185"/>
                </a:lnTo>
                <a:lnTo>
                  <a:pt x="81" y="172"/>
                </a:lnTo>
                <a:lnTo>
                  <a:pt x="76" y="158"/>
                </a:lnTo>
                <a:lnTo>
                  <a:pt x="76" y="158"/>
                </a:lnTo>
                <a:lnTo>
                  <a:pt x="71" y="147"/>
                </a:lnTo>
                <a:lnTo>
                  <a:pt x="70" y="134"/>
                </a:lnTo>
                <a:lnTo>
                  <a:pt x="70" y="134"/>
                </a:lnTo>
                <a:lnTo>
                  <a:pt x="67" y="117"/>
                </a:lnTo>
                <a:lnTo>
                  <a:pt x="67" y="117"/>
                </a:lnTo>
                <a:lnTo>
                  <a:pt x="65" y="98"/>
                </a:lnTo>
                <a:lnTo>
                  <a:pt x="65" y="98"/>
                </a:lnTo>
                <a:lnTo>
                  <a:pt x="64" y="87"/>
                </a:lnTo>
                <a:lnTo>
                  <a:pt x="65" y="76"/>
                </a:lnTo>
                <a:lnTo>
                  <a:pt x="65" y="76"/>
                </a:lnTo>
                <a:lnTo>
                  <a:pt x="67" y="63"/>
                </a:lnTo>
                <a:lnTo>
                  <a:pt x="67" y="63"/>
                </a:lnTo>
                <a:lnTo>
                  <a:pt x="67" y="59"/>
                </a:lnTo>
                <a:lnTo>
                  <a:pt x="67" y="59"/>
                </a:lnTo>
                <a:lnTo>
                  <a:pt x="67" y="57"/>
                </a:lnTo>
                <a:lnTo>
                  <a:pt x="67" y="57"/>
                </a:lnTo>
                <a:lnTo>
                  <a:pt x="67" y="55"/>
                </a:lnTo>
                <a:lnTo>
                  <a:pt x="68" y="54"/>
                </a:lnTo>
                <a:lnTo>
                  <a:pt x="68" y="54"/>
                </a:lnTo>
                <a:lnTo>
                  <a:pt x="68" y="52"/>
                </a:lnTo>
                <a:lnTo>
                  <a:pt x="68" y="52"/>
                </a:lnTo>
                <a:lnTo>
                  <a:pt x="73" y="43"/>
                </a:lnTo>
                <a:lnTo>
                  <a:pt x="73" y="43"/>
                </a:lnTo>
                <a:lnTo>
                  <a:pt x="75" y="35"/>
                </a:lnTo>
                <a:lnTo>
                  <a:pt x="79" y="29"/>
                </a:lnTo>
                <a:lnTo>
                  <a:pt x="79" y="29"/>
                </a:lnTo>
                <a:lnTo>
                  <a:pt x="86" y="22"/>
                </a:lnTo>
                <a:lnTo>
                  <a:pt x="86" y="22"/>
                </a:lnTo>
                <a:lnTo>
                  <a:pt x="90" y="18"/>
                </a:lnTo>
                <a:lnTo>
                  <a:pt x="90" y="18"/>
                </a:lnTo>
                <a:lnTo>
                  <a:pt x="92" y="16"/>
                </a:lnTo>
                <a:lnTo>
                  <a:pt x="94" y="16"/>
                </a:lnTo>
                <a:lnTo>
                  <a:pt x="94" y="16"/>
                </a:lnTo>
                <a:lnTo>
                  <a:pt x="95" y="16"/>
                </a:lnTo>
                <a:lnTo>
                  <a:pt x="95" y="16"/>
                </a:lnTo>
                <a:lnTo>
                  <a:pt x="103" y="13"/>
                </a:lnTo>
                <a:lnTo>
                  <a:pt x="103" y="13"/>
                </a:lnTo>
                <a:lnTo>
                  <a:pt x="105" y="11"/>
                </a:lnTo>
                <a:lnTo>
                  <a:pt x="105" y="11"/>
                </a:lnTo>
                <a:lnTo>
                  <a:pt x="116" y="7"/>
                </a:lnTo>
                <a:lnTo>
                  <a:pt x="127" y="3"/>
                </a:lnTo>
                <a:lnTo>
                  <a:pt x="127" y="3"/>
                </a:lnTo>
                <a:lnTo>
                  <a:pt x="141" y="2"/>
                </a:lnTo>
                <a:lnTo>
                  <a:pt x="157" y="0"/>
                </a:lnTo>
                <a:lnTo>
                  <a:pt x="157" y="0"/>
                </a:lnTo>
                <a:lnTo>
                  <a:pt x="168" y="0"/>
                </a:lnTo>
                <a:lnTo>
                  <a:pt x="179" y="2"/>
                </a:lnTo>
                <a:lnTo>
                  <a:pt x="179" y="2"/>
                </a:lnTo>
                <a:lnTo>
                  <a:pt x="204" y="5"/>
                </a:lnTo>
                <a:lnTo>
                  <a:pt x="204" y="5"/>
                </a:lnTo>
                <a:lnTo>
                  <a:pt x="223" y="10"/>
                </a:lnTo>
                <a:lnTo>
                  <a:pt x="223" y="10"/>
                </a:lnTo>
                <a:lnTo>
                  <a:pt x="229" y="13"/>
                </a:lnTo>
                <a:lnTo>
                  <a:pt x="235" y="16"/>
                </a:lnTo>
                <a:lnTo>
                  <a:pt x="235" y="16"/>
                </a:lnTo>
                <a:lnTo>
                  <a:pt x="243" y="22"/>
                </a:lnTo>
                <a:lnTo>
                  <a:pt x="243" y="22"/>
                </a:lnTo>
                <a:lnTo>
                  <a:pt x="251" y="32"/>
                </a:lnTo>
                <a:lnTo>
                  <a:pt x="256" y="44"/>
                </a:lnTo>
                <a:lnTo>
                  <a:pt x="256" y="44"/>
                </a:lnTo>
                <a:lnTo>
                  <a:pt x="258" y="46"/>
                </a:lnTo>
                <a:lnTo>
                  <a:pt x="258" y="46"/>
                </a:lnTo>
                <a:lnTo>
                  <a:pt x="259" y="49"/>
                </a:lnTo>
                <a:lnTo>
                  <a:pt x="259" y="49"/>
                </a:lnTo>
                <a:lnTo>
                  <a:pt x="261" y="55"/>
                </a:lnTo>
                <a:lnTo>
                  <a:pt x="261" y="55"/>
                </a:lnTo>
                <a:lnTo>
                  <a:pt x="265" y="70"/>
                </a:lnTo>
                <a:lnTo>
                  <a:pt x="265" y="70"/>
                </a:lnTo>
                <a:lnTo>
                  <a:pt x="265" y="73"/>
                </a:lnTo>
                <a:lnTo>
                  <a:pt x="265" y="73"/>
                </a:lnTo>
                <a:lnTo>
                  <a:pt x="269" y="73"/>
                </a:lnTo>
                <a:lnTo>
                  <a:pt x="269" y="73"/>
                </a:lnTo>
                <a:lnTo>
                  <a:pt x="269" y="74"/>
                </a:lnTo>
                <a:lnTo>
                  <a:pt x="269" y="74"/>
                </a:lnTo>
                <a:lnTo>
                  <a:pt x="269" y="76"/>
                </a:lnTo>
                <a:lnTo>
                  <a:pt x="267" y="78"/>
                </a:lnTo>
                <a:lnTo>
                  <a:pt x="267" y="78"/>
                </a:lnTo>
                <a:lnTo>
                  <a:pt x="267" y="78"/>
                </a:lnTo>
                <a:lnTo>
                  <a:pt x="267" y="78"/>
                </a:lnTo>
                <a:lnTo>
                  <a:pt x="267" y="114"/>
                </a:lnTo>
                <a:lnTo>
                  <a:pt x="267" y="114"/>
                </a:lnTo>
                <a:lnTo>
                  <a:pt x="265" y="130"/>
                </a:lnTo>
                <a:lnTo>
                  <a:pt x="265" y="130"/>
                </a:lnTo>
                <a:lnTo>
                  <a:pt x="262" y="141"/>
                </a:lnTo>
                <a:lnTo>
                  <a:pt x="261" y="150"/>
                </a:lnTo>
                <a:lnTo>
                  <a:pt x="261" y="150"/>
                </a:lnTo>
                <a:lnTo>
                  <a:pt x="254" y="166"/>
                </a:lnTo>
                <a:lnTo>
                  <a:pt x="254" y="166"/>
                </a:lnTo>
                <a:lnTo>
                  <a:pt x="248" y="185"/>
                </a:lnTo>
                <a:lnTo>
                  <a:pt x="248" y="185"/>
                </a:lnTo>
                <a:lnTo>
                  <a:pt x="239" y="205"/>
                </a:lnTo>
                <a:lnTo>
                  <a:pt x="239" y="205"/>
                </a:lnTo>
                <a:lnTo>
                  <a:pt x="229" y="229"/>
                </a:lnTo>
                <a:lnTo>
                  <a:pt x="229" y="229"/>
                </a:lnTo>
                <a:lnTo>
                  <a:pt x="229" y="231"/>
                </a:lnTo>
                <a:lnTo>
                  <a:pt x="229" y="231"/>
                </a:lnTo>
                <a:lnTo>
                  <a:pt x="231" y="234"/>
                </a:lnTo>
                <a:lnTo>
                  <a:pt x="231" y="234"/>
                </a:lnTo>
                <a:lnTo>
                  <a:pt x="232" y="238"/>
                </a:lnTo>
                <a:lnTo>
                  <a:pt x="235" y="245"/>
                </a:lnTo>
                <a:lnTo>
                  <a:pt x="235" y="245"/>
                </a:lnTo>
                <a:lnTo>
                  <a:pt x="237" y="246"/>
                </a:lnTo>
                <a:lnTo>
                  <a:pt x="237" y="246"/>
                </a:lnTo>
                <a:lnTo>
                  <a:pt x="245" y="259"/>
                </a:lnTo>
                <a:lnTo>
                  <a:pt x="254" y="270"/>
                </a:lnTo>
                <a:lnTo>
                  <a:pt x="254" y="270"/>
                </a:lnTo>
                <a:lnTo>
                  <a:pt x="273" y="294"/>
                </a:lnTo>
                <a:lnTo>
                  <a:pt x="273" y="294"/>
                </a:lnTo>
                <a:lnTo>
                  <a:pt x="283" y="305"/>
                </a:lnTo>
                <a:lnTo>
                  <a:pt x="283" y="305"/>
                </a:lnTo>
                <a:lnTo>
                  <a:pt x="292" y="314"/>
                </a:lnTo>
                <a:lnTo>
                  <a:pt x="292" y="314"/>
                </a:lnTo>
                <a:lnTo>
                  <a:pt x="292" y="317"/>
                </a:lnTo>
                <a:lnTo>
                  <a:pt x="292" y="317"/>
                </a:lnTo>
                <a:lnTo>
                  <a:pt x="292" y="319"/>
                </a:lnTo>
                <a:lnTo>
                  <a:pt x="292" y="319"/>
                </a:lnTo>
                <a:lnTo>
                  <a:pt x="294" y="322"/>
                </a:lnTo>
                <a:lnTo>
                  <a:pt x="294" y="322"/>
                </a:lnTo>
                <a:lnTo>
                  <a:pt x="313" y="344"/>
                </a:lnTo>
                <a:lnTo>
                  <a:pt x="313" y="344"/>
                </a:lnTo>
                <a:lnTo>
                  <a:pt x="318" y="350"/>
                </a:lnTo>
                <a:lnTo>
                  <a:pt x="318" y="350"/>
                </a:lnTo>
                <a:lnTo>
                  <a:pt x="333" y="372"/>
                </a:lnTo>
                <a:lnTo>
                  <a:pt x="333" y="372"/>
                </a:lnTo>
                <a:lnTo>
                  <a:pt x="349" y="391"/>
                </a:lnTo>
                <a:lnTo>
                  <a:pt x="349" y="391"/>
                </a:lnTo>
                <a:lnTo>
                  <a:pt x="352" y="395"/>
                </a:lnTo>
                <a:lnTo>
                  <a:pt x="352" y="395"/>
                </a:lnTo>
                <a:lnTo>
                  <a:pt x="360" y="404"/>
                </a:lnTo>
                <a:lnTo>
                  <a:pt x="360" y="404"/>
                </a:lnTo>
                <a:lnTo>
                  <a:pt x="365" y="410"/>
                </a:lnTo>
                <a:lnTo>
                  <a:pt x="365" y="410"/>
                </a:lnTo>
                <a:lnTo>
                  <a:pt x="365" y="410"/>
                </a:lnTo>
                <a:lnTo>
                  <a:pt x="365" y="410"/>
                </a:lnTo>
                <a:lnTo>
                  <a:pt x="365" y="414"/>
                </a:lnTo>
                <a:lnTo>
                  <a:pt x="365" y="414"/>
                </a:lnTo>
                <a:lnTo>
                  <a:pt x="363" y="412"/>
                </a:lnTo>
                <a:lnTo>
                  <a:pt x="363" y="412"/>
                </a:lnTo>
                <a:lnTo>
                  <a:pt x="360" y="410"/>
                </a:lnTo>
                <a:lnTo>
                  <a:pt x="360" y="410"/>
                </a:lnTo>
                <a:lnTo>
                  <a:pt x="359" y="407"/>
                </a:lnTo>
                <a:lnTo>
                  <a:pt x="359" y="407"/>
                </a:lnTo>
                <a:lnTo>
                  <a:pt x="359" y="407"/>
                </a:lnTo>
                <a:lnTo>
                  <a:pt x="359" y="407"/>
                </a:lnTo>
                <a:close/>
                <a:moveTo>
                  <a:pt x="114" y="229"/>
                </a:moveTo>
                <a:lnTo>
                  <a:pt x="114" y="229"/>
                </a:lnTo>
                <a:lnTo>
                  <a:pt x="116" y="231"/>
                </a:lnTo>
                <a:lnTo>
                  <a:pt x="116" y="231"/>
                </a:lnTo>
                <a:lnTo>
                  <a:pt x="117" y="235"/>
                </a:lnTo>
                <a:lnTo>
                  <a:pt x="117" y="235"/>
                </a:lnTo>
                <a:lnTo>
                  <a:pt x="119" y="235"/>
                </a:lnTo>
                <a:lnTo>
                  <a:pt x="119" y="235"/>
                </a:lnTo>
                <a:lnTo>
                  <a:pt x="116" y="231"/>
                </a:lnTo>
                <a:lnTo>
                  <a:pt x="116" y="231"/>
                </a:lnTo>
                <a:lnTo>
                  <a:pt x="114" y="229"/>
                </a:lnTo>
                <a:lnTo>
                  <a:pt x="114" y="229"/>
                </a:lnTo>
                <a:lnTo>
                  <a:pt x="114" y="229"/>
                </a:lnTo>
                <a:lnTo>
                  <a:pt x="114" y="229"/>
                </a:lnTo>
                <a:lnTo>
                  <a:pt x="112" y="227"/>
                </a:lnTo>
                <a:lnTo>
                  <a:pt x="112" y="227"/>
                </a:lnTo>
                <a:lnTo>
                  <a:pt x="112" y="226"/>
                </a:lnTo>
                <a:lnTo>
                  <a:pt x="112" y="226"/>
                </a:lnTo>
                <a:lnTo>
                  <a:pt x="112" y="226"/>
                </a:lnTo>
                <a:lnTo>
                  <a:pt x="112" y="226"/>
                </a:lnTo>
                <a:lnTo>
                  <a:pt x="112" y="227"/>
                </a:lnTo>
                <a:lnTo>
                  <a:pt x="112" y="227"/>
                </a:lnTo>
                <a:lnTo>
                  <a:pt x="114" y="229"/>
                </a:lnTo>
                <a:lnTo>
                  <a:pt x="114" y="229"/>
                </a:lnTo>
                <a:lnTo>
                  <a:pt x="114" y="229"/>
                </a:lnTo>
                <a:lnTo>
                  <a:pt x="114" y="229"/>
                </a:lnTo>
                <a:close/>
                <a:moveTo>
                  <a:pt x="109" y="221"/>
                </a:moveTo>
                <a:lnTo>
                  <a:pt x="109" y="221"/>
                </a:lnTo>
                <a:lnTo>
                  <a:pt x="109" y="223"/>
                </a:lnTo>
                <a:lnTo>
                  <a:pt x="109" y="223"/>
                </a:lnTo>
                <a:lnTo>
                  <a:pt x="109" y="223"/>
                </a:lnTo>
                <a:lnTo>
                  <a:pt x="109" y="223"/>
                </a:lnTo>
                <a:lnTo>
                  <a:pt x="109" y="221"/>
                </a:lnTo>
                <a:lnTo>
                  <a:pt x="109" y="221"/>
                </a:lnTo>
                <a:lnTo>
                  <a:pt x="108" y="219"/>
                </a:lnTo>
                <a:lnTo>
                  <a:pt x="108" y="219"/>
                </a:lnTo>
                <a:lnTo>
                  <a:pt x="108" y="218"/>
                </a:lnTo>
                <a:lnTo>
                  <a:pt x="108" y="218"/>
                </a:lnTo>
                <a:lnTo>
                  <a:pt x="108" y="218"/>
                </a:lnTo>
                <a:lnTo>
                  <a:pt x="108" y="218"/>
                </a:lnTo>
                <a:lnTo>
                  <a:pt x="108" y="219"/>
                </a:lnTo>
                <a:lnTo>
                  <a:pt x="108" y="219"/>
                </a:lnTo>
                <a:lnTo>
                  <a:pt x="109" y="221"/>
                </a:lnTo>
                <a:lnTo>
                  <a:pt x="109" y="221"/>
                </a:lnTo>
                <a:close/>
                <a:moveTo>
                  <a:pt x="81" y="328"/>
                </a:moveTo>
                <a:lnTo>
                  <a:pt x="81" y="328"/>
                </a:lnTo>
                <a:lnTo>
                  <a:pt x="84" y="325"/>
                </a:lnTo>
                <a:lnTo>
                  <a:pt x="84" y="325"/>
                </a:lnTo>
                <a:lnTo>
                  <a:pt x="84" y="325"/>
                </a:lnTo>
                <a:lnTo>
                  <a:pt x="84" y="325"/>
                </a:lnTo>
                <a:lnTo>
                  <a:pt x="94" y="313"/>
                </a:lnTo>
                <a:lnTo>
                  <a:pt x="94" y="313"/>
                </a:lnTo>
                <a:lnTo>
                  <a:pt x="112" y="286"/>
                </a:lnTo>
                <a:lnTo>
                  <a:pt x="112" y="286"/>
                </a:lnTo>
                <a:lnTo>
                  <a:pt x="127" y="267"/>
                </a:lnTo>
                <a:lnTo>
                  <a:pt x="127" y="267"/>
                </a:lnTo>
                <a:lnTo>
                  <a:pt x="127" y="265"/>
                </a:lnTo>
                <a:lnTo>
                  <a:pt x="127" y="265"/>
                </a:lnTo>
                <a:lnTo>
                  <a:pt x="127" y="267"/>
                </a:lnTo>
                <a:lnTo>
                  <a:pt x="127" y="267"/>
                </a:lnTo>
                <a:lnTo>
                  <a:pt x="117" y="279"/>
                </a:lnTo>
                <a:lnTo>
                  <a:pt x="117" y="279"/>
                </a:lnTo>
                <a:lnTo>
                  <a:pt x="116" y="281"/>
                </a:lnTo>
                <a:lnTo>
                  <a:pt x="116" y="281"/>
                </a:lnTo>
                <a:lnTo>
                  <a:pt x="109" y="290"/>
                </a:lnTo>
                <a:lnTo>
                  <a:pt x="109" y="290"/>
                </a:lnTo>
                <a:lnTo>
                  <a:pt x="101" y="302"/>
                </a:lnTo>
                <a:lnTo>
                  <a:pt x="101" y="302"/>
                </a:lnTo>
                <a:lnTo>
                  <a:pt x="95" y="309"/>
                </a:lnTo>
                <a:lnTo>
                  <a:pt x="95" y="309"/>
                </a:lnTo>
                <a:lnTo>
                  <a:pt x="84" y="325"/>
                </a:lnTo>
                <a:lnTo>
                  <a:pt x="84" y="325"/>
                </a:lnTo>
                <a:lnTo>
                  <a:pt x="82" y="325"/>
                </a:lnTo>
                <a:lnTo>
                  <a:pt x="82" y="325"/>
                </a:lnTo>
                <a:lnTo>
                  <a:pt x="81" y="328"/>
                </a:lnTo>
                <a:lnTo>
                  <a:pt x="81" y="328"/>
                </a:lnTo>
                <a:lnTo>
                  <a:pt x="81" y="328"/>
                </a:lnTo>
                <a:lnTo>
                  <a:pt x="81" y="328"/>
                </a:lnTo>
                <a:lnTo>
                  <a:pt x="81" y="328"/>
                </a:lnTo>
                <a:lnTo>
                  <a:pt x="81" y="328"/>
                </a:lnTo>
                <a:close/>
                <a:moveTo>
                  <a:pt x="38" y="410"/>
                </a:moveTo>
                <a:lnTo>
                  <a:pt x="38" y="410"/>
                </a:lnTo>
                <a:lnTo>
                  <a:pt x="38" y="409"/>
                </a:lnTo>
                <a:lnTo>
                  <a:pt x="38" y="409"/>
                </a:lnTo>
                <a:lnTo>
                  <a:pt x="40" y="407"/>
                </a:lnTo>
                <a:lnTo>
                  <a:pt x="41" y="407"/>
                </a:lnTo>
                <a:lnTo>
                  <a:pt x="41" y="407"/>
                </a:lnTo>
                <a:lnTo>
                  <a:pt x="43" y="407"/>
                </a:lnTo>
                <a:lnTo>
                  <a:pt x="43" y="407"/>
                </a:lnTo>
                <a:lnTo>
                  <a:pt x="49" y="404"/>
                </a:lnTo>
                <a:lnTo>
                  <a:pt x="49" y="404"/>
                </a:lnTo>
                <a:lnTo>
                  <a:pt x="57" y="398"/>
                </a:lnTo>
                <a:lnTo>
                  <a:pt x="57" y="398"/>
                </a:lnTo>
                <a:lnTo>
                  <a:pt x="71" y="384"/>
                </a:lnTo>
                <a:lnTo>
                  <a:pt x="86" y="369"/>
                </a:lnTo>
                <a:lnTo>
                  <a:pt x="86" y="369"/>
                </a:lnTo>
                <a:lnTo>
                  <a:pt x="89" y="365"/>
                </a:lnTo>
                <a:lnTo>
                  <a:pt x="89" y="365"/>
                </a:lnTo>
                <a:lnTo>
                  <a:pt x="97" y="352"/>
                </a:lnTo>
                <a:lnTo>
                  <a:pt x="97" y="352"/>
                </a:lnTo>
                <a:lnTo>
                  <a:pt x="100" y="347"/>
                </a:lnTo>
                <a:lnTo>
                  <a:pt x="100" y="347"/>
                </a:lnTo>
                <a:lnTo>
                  <a:pt x="101" y="346"/>
                </a:lnTo>
                <a:lnTo>
                  <a:pt x="103" y="346"/>
                </a:lnTo>
                <a:lnTo>
                  <a:pt x="103" y="346"/>
                </a:lnTo>
                <a:lnTo>
                  <a:pt x="105" y="347"/>
                </a:lnTo>
                <a:lnTo>
                  <a:pt x="105" y="347"/>
                </a:lnTo>
                <a:lnTo>
                  <a:pt x="105" y="350"/>
                </a:lnTo>
                <a:lnTo>
                  <a:pt x="105" y="350"/>
                </a:lnTo>
                <a:lnTo>
                  <a:pt x="103" y="352"/>
                </a:lnTo>
                <a:lnTo>
                  <a:pt x="103" y="352"/>
                </a:lnTo>
                <a:lnTo>
                  <a:pt x="103" y="352"/>
                </a:lnTo>
                <a:lnTo>
                  <a:pt x="103" y="352"/>
                </a:lnTo>
                <a:lnTo>
                  <a:pt x="90" y="368"/>
                </a:lnTo>
                <a:lnTo>
                  <a:pt x="90" y="368"/>
                </a:lnTo>
                <a:lnTo>
                  <a:pt x="75" y="385"/>
                </a:lnTo>
                <a:lnTo>
                  <a:pt x="59" y="401"/>
                </a:lnTo>
                <a:lnTo>
                  <a:pt x="59" y="401"/>
                </a:lnTo>
                <a:lnTo>
                  <a:pt x="52" y="406"/>
                </a:lnTo>
                <a:lnTo>
                  <a:pt x="52" y="406"/>
                </a:lnTo>
                <a:lnTo>
                  <a:pt x="45" y="410"/>
                </a:lnTo>
                <a:lnTo>
                  <a:pt x="45" y="410"/>
                </a:lnTo>
                <a:lnTo>
                  <a:pt x="45" y="412"/>
                </a:lnTo>
                <a:lnTo>
                  <a:pt x="45" y="412"/>
                </a:lnTo>
                <a:lnTo>
                  <a:pt x="62" y="412"/>
                </a:lnTo>
                <a:lnTo>
                  <a:pt x="62" y="412"/>
                </a:lnTo>
                <a:lnTo>
                  <a:pt x="60" y="410"/>
                </a:lnTo>
                <a:lnTo>
                  <a:pt x="60" y="410"/>
                </a:lnTo>
                <a:lnTo>
                  <a:pt x="59" y="409"/>
                </a:lnTo>
                <a:lnTo>
                  <a:pt x="59" y="407"/>
                </a:lnTo>
                <a:lnTo>
                  <a:pt x="59" y="407"/>
                </a:lnTo>
                <a:lnTo>
                  <a:pt x="60" y="406"/>
                </a:lnTo>
                <a:lnTo>
                  <a:pt x="60" y="406"/>
                </a:lnTo>
                <a:lnTo>
                  <a:pt x="65" y="404"/>
                </a:lnTo>
                <a:lnTo>
                  <a:pt x="65" y="404"/>
                </a:lnTo>
                <a:lnTo>
                  <a:pt x="76" y="393"/>
                </a:lnTo>
                <a:lnTo>
                  <a:pt x="76" y="393"/>
                </a:lnTo>
                <a:lnTo>
                  <a:pt x="82" y="387"/>
                </a:lnTo>
                <a:lnTo>
                  <a:pt x="87" y="380"/>
                </a:lnTo>
                <a:lnTo>
                  <a:pt x="87" y="380"/>
                </a:lnTo>
                <a:lnTo>
                  <a:pt x="92" y="372"/>
                </a:lnTo>
                <a:lnTo>
                  <a:pt x="92" y="372"/>
                </a:lnTo>
                <a:lnTo>
                  <a:pt x="94" y="372"/>
                </a:lnTo>
                <a:lnTo>
                  <a:pt x="95" y="371"/>
                </a:lnTo>
                <a:lnTo>
                  <a:pt x="95" y="371"/>
                </a:lnTo>
                <a:lnTo>
                  <a:pt x="97" y="372"/>
                </a:lnTo>
                <a:lnTo>
                  <a:pt x="97" y="374"/>
                </a:lnTo>
                <a:lnTo>
                  <a:pt x="97" y="374"/>
                </a:lnTo>
                <a:lnTo>
                  <a:pt x="97" y="376"/>
                </a:lnTo>
                <a:lnTo>
                  <a:pt x="97" y="376"/>
                </a:lnTo>
                <a:lnTo>
                  <a:pt x="97" y="376"/>
                </a:lnTo>
                <a:lnTo>
                  <a:pt x="95" y="377"/>
                </a:lnTo>
                <a:lnTo>
                  <a:pt x="95" y="377"/>
                </a:lnTo>
                <a:lnTo>
                  <a:pt x="81" y="393"/>
                </a:lnTo>
                <a:lnTo>
                  <a:pt x="81" y="393"/>
                </a:lnTo>
                <a:lnTo>
                  <a:pt x="75" y="401"/>
                </a:lnTo>
                <a:lnTo>
                  <a:pt x="67" y="407"/>
                </a:lnTo>
                <a:lnTo>
                  <a:pt x="67" y="407"/>
                </a:lnTo>
                <a:lnTo>
                  <a:pt x="65" y="407"/>
                </a:lnTo>
                <a:lnTo>
                  <a:pt x="65" y="407"/>
                </a:lnTo>
                <a:lnTo>
                  <a:pt x="64" y="412"/>
                </a:lnTo>
                <a:lnTo>
                  <a:pt x="64" y="412"/>
                </a:lnTo>
                <a:lnTo>
                  <a:pt x="73" y="412"/>
                </a:lnTo>
                <a:lnTo>
                  <a:pt x="73" y="412"/>
                </a:lnTo>
                <a:lnTo>
                  <a:pt x="78" y="410"/>
                </a:lnTo>
                <a:lnTo>
                  <a:pt x="79" y="409"/>
                </a:lnTo>
                <a:lnTo>
                  <a:pt x="79" y="409"/>
                </a:lnTo>
                <a:lnTo>
                  <a:pt x="90" y="399"/>
                </a:lnTo>
                <a:lnTo>
                  <a:pt x="100" y="388"/>
                </a:lnTo>
                <a:lnTo>
                  <a:pt x="100" y="388"/>
                </a:lnTo>
                <a:lnTo>
                  <a:pt x="116" y="361"/>
                </a:lnTo>
                <a:lnTo>
                  <a:pt x="116" y="361"/>
                </a:lnTo>
                <a:lnTo>
                  <a:pt x="131" y="335"/>
                </a:lnTo>
                <a:lnTo>
                  <a:pt x="131" y="335"/>
                </a:lnTo>
                <a:lnTo>
                  <a:pt x="136" y="325"/>
                </a:lnTo>
                <a:lnTo>
                  <a:pt x="141" y="314"/>
                </a:lnTo>
                <a:lnTo>
                  <a:pt x="141" y="314"/>
                </a:lnTo>
                <a:lnTo>
                  <a:pt x="141" y="313"/>
                </a:lnTo>
                <a:lnTo>
                  <a:pt x="141" y="313"/>
                </a:lnTo>
                <a:lnTo>
                  <a:pt x="142" y="313"/>
                </a:lnTo>
                <a:lnTo>
                  <a:pt x="144" y="313"/>
                </a:lnTo>
                <a:lnTo>
                  <a:pt x="144" y="313"/>
                </a:lnTo>
                <a:lnTo>
                  <a:pt x="146" y="314"/>
                </a:lnTo>
                <a:lnTo>
                  <a:pt x="146" y="316"/>
                </a:lnTo>
                <a:lnTo>
                  <a:pt x="146" y="316"/>
                </a:lnTo>
                <a:lnTo>
                  <a:pt x="146" y="317"/>
                </a:lnTo>
                <a:lnTo>
                  <a:pt x="146" y="317"/>
                </a:lnTo>
                <a:lnTo>
                  <a:pt x="133" y="339"/>
                </a:lnTo>
                <a:lnTo>
                  <a:pt x="133" y="339"/>
                </a:lnTo>
                <a:lnTo>
                  <a:pt x="123" y="355"/>
                </a:lnTo>
                <a:lnTo>
                  <a:pt x="123" y="355"/>
                </a:lnTo>
                <a:lnTo>
                  <a:pt x="106" y="382"/>
                </a:lnTo>
                <a:lnTo>
                  <a:pt x="106" y="382"/>
                </a:lnTo>
                <a:lnTo>
                  <a:pt x="95" y="398"/>
                </a:lnTo>
                <a:lnTo>
                  <a:pt x="82" y="410"/>
                </a:lnTo>
                <a:lnTo>
                  <a:pt x="82" y="410"/>
                </a:lnTo>
                <a:lnTo>
                  <a:pt x="82" y="412"/>
                </a:lnTo>
                <a:lnTo>
                  <a:pt x="82" y="412"/>
                </a:lnTo>
                <a:lnTo>
                  <a:pt x="90" y="412"/>
                </a:lnTo>
                <a:lnTo>
                  <a:pt x="90" y="412"/>
                </a:lnTo>
                <a:lnTo>
                  <a:pt x="92" y="410"/>
                </a:lnTo>
                <a:lnTo>
                  <a:pt x="92" y="410"/>
                </a:lnTo>
                <a:lnTo>
                  <a:pt x="92" y="409"/>
                </a:lnTo>
                <a:lnTo>
                  <a:pt x="94" y="409"/>
                </a:lnTo>
                <a:lnTo>
                  <a:pt x="94" y="409"/>
                </a:lnTo>
                <a:lnTo>
                  <a:pt x="95" y="409"/>
                </a:lnTo>
                <a:lnTo>
                  <a:pt x="95" y="409"/>
                </a:lnTo>
                <a:lnTo>
                  <a:pt x="100" y="406"/>
                </a:lnTo>
                <a:lnTo>
                  <a:pt x="100" y="406"/>
                </a:lnTo>
                <a:lnTo>
                  <a:pt x="105" y="401"/>
                </a:lnTo>
                <a:lnTo>
                  <a:pt x="105" y="401"/>
                </a:lnTo>
                <a:lnTo>
                  <a:pt x="117" y="382"/>
                </a:lnTo>
                <a:lnTo>
                  <a:pt x="117" y="382"/>
                </a:lnTo>
                <a:lnTo>
                  <a:pt x="125" y="372"/>
                </a:lnTo>
                <a:lnTo>
                  <a:pt x="125" y="372"/>
                </a:lnTo>
                <a:lnTo>
                  <a:pt x="136" y="354"/>
                </a:lnTo>
                <a:lnTo>
                  <a:pt x="136" y="354"/>
                </a:lnTo>
                <a:lnTo>
                  <a:pt x="146" y="338"/>
                </a:lnTo>
                <a:lnTo>
                  <a:pt x="146" y="338"/>
                </a:lnTo>
                <a:lnTo>
                  <a:pt x="147" y="335"/>
                </a:lnTo>
                <a:lnTo>
                  <a:pt x="147" y="335"/>
                </a:lnTo>
                <a:lnTo>
                  <a:pt x="149" y="335"/>
                </a:lnTo>
                <a:lnTo>
                  <a:pt x="150" y="336"/>
                </a:lnTo>
                <a:lnTo>
                  <a:pt x="150" y="336"/>
                </a:lnTo>
                <a:lnTo>
                  <a:pt x="150" y="338"/>
                </a:lnTo>
                <a:lnTo>
                  <a:pt x="150" y="339"/>
                </a:lnTo>
                <a:lnTo>
                  <a:pt x="150" y="339"/>
                </a:lnTo>
                <a:lnTo>
                  <a:pt x="149" y="343"/>
                </a:lnTo>
                <a:lnTo>
                  <a:pt x="149" y="343"/>
                </a:lnTo>
                <a:lnTo>
                  <a:pt x="120" y="384"/>
                </a:lnTo>
                <a:lnTo>
                  <a:pt x="120" y="384"/>
                </a:lnTo>
                <a:lnTo>
                  <a:pt x="108" y="399"/>
                </a:lnTo>
                <a:lnTo>
                  <a:pt x="108" y="399"/>
                </a:lnTo>
                <a:lnTo>
                  <a:pt x="101" y="407"/>
                </a:lnTo>
                <a:lnTo>
                  <a:pt x="101" y="407"/>
                </a:lnTo>
                <a:lnTo>
                  <a:pt x="98" y="410"/>
                </a:lnTo>
                <a:lnTo>
                  <a:pt x="98" y="410"/>
                </a:lnTo>
                <a:lnTo>
                  <a:pt x="98" y="412"/>
                </a:lnTo>
                <a:lnTo>
                  <a:pt x="98" y="412"/>
                </a:lnTo>
                <a:lnTo>
                  <a:pt x="108" y="410"/>
                </a:lnTo>
                <a:lnTo>
                  <a:pt x="108" y="410"/>
                </a:lnTo>
                <a:lnTo>
                  <a:pt x="108" y="409"/>
                </a:lnTo>
                <a:lnTo>
                  <a:pt x="109" y="407"/>
                </a:lnTo>
                <a:lnTo>
                  <a:pt x="109" y="407"/>
                </a:lnTo>
                <a:lnTo>
                  <a:pt x="109" y="407"/>
                </a:lnTo>
                <a:lnTo>
                  <a:pt x="109" y="407"/>
                </a:lnTo>
                <a:lnTo>
                  <a:pt x="120" y="393"/>
                </a:lnTo>
                <a:lnTo>
                  <a:pt x="120" y="393"/>
                </a:lnTo>
                <a:lnTo>
                  <a:pt x="135" y="372"/>
                </a:lnTo>
                <a:lnTo>
                  <a:pt x="135" y="372"/>
                </a:lnTo>
                <a:lnTo>
                  <a:pt x="172" y="319"/>
                </a:lnTo>
                <a:lnTo>
                  <a:pt x="172" y="319"/>
                </a:lnTo>
                <a:lnTo>
                  <a:pt x="176" y="313"/>
                </a:lnTo>
                <a:lnTo>
                  <a:pt x="176" y="313"/>
                </a:lnTo>
                <a:lnTo>
                  <a:pt x="177" y="311"/>
                </a:lnTo>
                <a:lnTo>
                  <a:pt x="177" y="311"/>
                </a:lnTo>
                <a:lnTo>
                  <a:pt x="169" y="313"/>
                </a:lnTo>
                <a:lnTo>
                  <a:pt x="169" y="313"/>
                </a:lnTo>
                <a:lnTo>
                  <a:pt x="169" y="313"/>
                </a:lnTo>
                <a:lnTo>
                  <a:pt x="169" y="313"/>
                </a:lnTo>
                <a:lnTo>
                  <a:pt x="169" y="311"/>
                </a:lnTo>
                <a:lnTo>
                  <a:pt x="169" y="311"/>
                </a:lnTo>
                <a:lnTo>
                  <a:pt x="169" y="311"/>
                </a:lnTo>
                <a:lnTo>
                  <a:pt x="169" y="311"/>
                </a:lnTo>
                <a:lnTo>
                  <a:pt x="171" y="311"/>
                </a:lnTo>
                <a:lnTo>
                  <a:pt x="174" y="311"/>
                </a:lnTo>
                <a:lnTo>
                  <a:pt x="174" y="311"/>
                </a:lnTo>
                <a:lnTo>
                  <a:pt x="177" y="309"/>
                </a:lnTo>
                <a:lnTo>
                  <a:pt x="177" y="309"/>
                </a:lnTo>
                <a:lnTo>
                  <a:pt x="179" y="309"/>
                </a:lnTo>
                <a:lnTo>
                  <a:pt x="179" y="309"/>
                </a:lnTo>
                <a:lnTo>
                  <a:pt x="180" y="306"/>
                </a:lnTo>
                <a:lnTo>
                  <a:pt x="180" y="306"/>
                </a:lnTo>
                <a:lnTo>
                  <a:pt x="180" y="305"/>
                </a:lnTo>
                <a:lnTo>
                  <a:pt x="180" y="305"/>
                </a:lnTo>
                <a:lnTo>
                  <a:pt x="180" y="302"/>
                </a:lnTo>
                <a:lnTo>
                  <a:pt x="183" y="300"/>
                </a:lnTo>
                <a:lnTo>
                  <a:pt x="183" y="300"/>
                </a:lnTo>
                <a:lnTo>
                  <a:pt x="183" y="300"/>
                </a:lnTo>
                <a:lnTo>
                  <a:pt x="183" y="300"/>
                </a:lnTo>
                <a:lnTo>
                  <a:pt x="188" y="292"/>
                </a:lnTo>
                <a:lnTo>
                  <a:pt x="193" y="284"/>
                </a:lnTo>
                <a:lnTo>
                  <a:pt x="193" y="284"/>
                </a:lnTo>
                <a:lnTo>
                  <a:pt x="193" y="284"/>
                </a:lnTo>
                <a:lnTo>
                  <a:pt x="193" y="284"/>
                </a:lnTo>
                <a:lnTo>
                  <a:pt x="193" y="284"/>
                </a:lnTo>
                <a:lnTo>
                  <a:pt x="193" y="284"/>
                </a:lnTo>
                <a:lnTo>
                  <a:pt x="183" y="287"/>
                </a:lnTo>
                <a:lnTo>
                  <a:pt x="176" y="287"/>
                </a:lnTo>
                <a:lnTo>
                  <a:pt x="176" y="287"/>
                </a:lnTo>
                <a:lnTo>
                  <a:pt x="174" y="287"/>
                </a:lnTo>
                <a:lnTo>
                  <a:pt x="174" y="287"/>
                </a:lnTo>
                <a:lnTo>
                  <a:pt x="172" y="286"/>
                </a:lnTo>
                <a:lnTo>
                  <a:pt x="172" y="286"/>
                </a:lnTo>
                <a:lnTo>
                  <a:pt x="174" y="284"/>
                </a:lnTo>
                <a:lnTo>
                  <a:pt x="176" y="284"/>
                </a:lnTo>
                <a:lnTo>
                  <a:pt x="176" y="284"/>
                </a:lnTo>
                <a:lnTo>
                  <a:pt x="176" y="284"/>
                </a:lnTo>
                <a:lnTo>
                  <a:pt x="176" y="284"/>
                </a:lnTo>
                <a:lnTo>
                  <a:pt x="176" y="286"/>
                </a:lnTo>
                <a:lnTo>
                  <a:pt x="177" y="286"/>
                </a:lnTo>
                <a:lnTo>
                  <a:pt x="177" y="286"/>
                </a:lnTo>
                <a:lnTo>
                  <a:pt x="183" y="286"/>
                </a:lnTo>
                <a:lnTo>
                  <a:pt x="183" y="286"/>
                </a:lnTo>
                <a:lnTo>
                  <a:pt x="188" y="284"/>
                </a:lnTo>
                <a:lnTo>
                  <a:pt x="193" y="283"/>
                </a:lnTo>
                <a:lnTo>
                  <a:pt x="193" y="283"/>
                </a:lnTo>
                <a:lnTo>
                  <a:pt x="193" y="279"/>
                </a:lnTo>
                <a:lnTo>
                  <a:pt x="194" y="278"/>
                </a:lnTo>
                <a:lnTo>
                  <a:pt x="194" y="278"/>
                </a:lnTo>
                <a:lnTo>
                  <a:pt x="196" y="278"/>
                </a:lnTo>
                <a:lnTo>
                  <a:pt x="196" y="278"/>
                </a:lnTo>
                <a:lnTo>
                  <a:pt x="204" y="262"/>
                </a:lnTo>
                <a:lnTo>
                  <a:pt x="204" y="262"/>
                </a:lnTo>
                <a:lnTo>
                  <a:pt x="204" y="260"/>
                </a:lnTo>
                <a:lnTo>
                  <a:pt x="204" y="260"/>
                </a:lnTo>
                <a:lnTo>
                  <a:pt x="204" y="262"/>
                </a:lnTo>
                <a:lnTo>
                  <a:pt x="204" y="262"/>
                </a:lnTo>
                <a:lnTo>
                  <a:pt x="194" y="267"/>
                </a:lnTo>
                <a:lnTo>
                  <a:pt x="194" y="267"/>
                </a:lnTo>
                <a:lnTo>
                  <a:pt x="183" y="272"/>
                </a:lnTo>
                <a:lnTo>
                  <a:pt x="183" y="272"/>
                </a:lnTo>
                <a:lnTo>
                  <a:pt x="180" y="273"/>
                </a:lnTo>
                <a:lnTo>
                  <a:pt x="180" y="273"/>
                </a:lnTo>
                <a:lnTo>
                  <a:pt x="179" y="273"/>
                </a:lnTo>
                <a:lnTo>
                  <a:pt x="177" y="272"/>
                </a:lnTo>
                <a:lnTo>
                  <a:pt x="177" y="272"/>
                </a:lnTo>
                <a:lnTo>
                  <a:pt x="179" y="270"/>
                </a:lnTo>
                <a:lnTo>
                  <a:pt x="180" y="270"/>
                </a:lnTo>
                <a:lnTo>
                  <a:pt x="180" y="270"/>
                </a:lnTo>
                <a:lnTo>
                  <a:pt x="183" y="270"/>
                </a:lnTo>
                <a:lnTo>
                  <a:pt x="183" y="270"/>
                </a:lnTo>
                <a:lnTo>
                  <a:pt x="193" y="267"/>
                </a:lnTo>
                <a:lnTo>
                  <a:pt x="201" y="262"/>
                </a:lnTo>
                <a:lnTo>
                  <a:pt x="201" y="262"/>
                </a:lnTo>
                <a:lnTo>
                  <a:pt x="204" y="259"/>
                </a:lnTo>
                <a:lnTo>
                  <a:pt x="207" y="254"/>
                </a:lnTo>
                <a:lnTo>
                  <a:pt x="207" y="254"/>
                </a:lnTo>
                <a:lnTo>
                  <a:pt x="207" y="254"/>
                </a:lnTo>
                <a:lnTo>
                  <a:pt x="207" y="254"/>
                </a:lnTo>
                <a:lnTo>
                  <a:pt x="209" y="253"/>
                </a:lnTo>
                <a:lnTo>
                  <a:pt x="209" y="253"/>
                </a:lnTo>
                <a:lnTo>
                  <a:pt x="212" y="246"/>
                </a:lnTo>
                <a:lnTo>
                  <a:pt x="212" y="246"/>
                </a:lnTo>
                <a:lnTo>
                  <a:pt x="212" y="246"/>
                </a:lnTo>
                <a:lnTo>
                  <a:pt x="212" y="246"/>
                </a:lnTo>
                <a:lnTo>
                  <a:pt x="212" y="246"/>
                </a:lnTo>
                <a:lnTo>
                  <a:pt x="212" y="246"/>
                </a:lnTo>
                <a:lnTo>
                  <a:pt x="212" y="246"/>
                </a:lnTo>
                <a:lnTo>
                  <a:pt x="212" y="246"/>
                </a:lnTo>
                <a:lnTo>
                  <a:pt x="204" y="251"/>
                </a:lnTo>
                <a:lnTo>
                  <a:pt x="194" y="254"/>
                </a:lnTo>
                <a:lnTo>
                  <a:pt x="194" y="254"/>
                </a:lnTo>
                <a:lnTo>
                  <a:pt x="187" y="256"/>
                </a:lnTo>
                <a:lnTo>
                  <a:pt x="187" y="256"/>
                </a:lnTo>
                <a:lnTo>
                  <a:pt x="185" y="254"/>
                </a:lnTo>
                <a:lnTo>
                  <a:pt x="185" y="254"/>
                </a:lnTo>
                <a:lnTo>
                  <a:pt x="183" y="254"/>
                </a:lnTo>
                <a:lnTo>
                  <a:pt x="183" y="253"/>
                </a:lnTo>
                <a:lnTo>
                  <a:pt x="183" y="253"/>
                </a:lnTo>
                <a:lnTo>
                  <a:pt x="185" y="251"/>
                </a:lnTo>
                <a:lnTo>
                  <a:pt x="187" y="251"/>
                </a:lnTo>
                <a:lnTo>
                  <a:pt x="187" y="251"/>
                </a:lnTo>
                <a:lnTo>
                  <a:pt x="187" y="251"/>
                </a:lnTo>
                <a:lnTo>
                  <a:pt x="188" y="253"/>
                </a:lnTo>
                <a:lnTo>
                  <a:pt x="188" y="253"/>
                </a:lnTo>
                <a:lnTo>
                  <a:pt x="190" y="253"/>
                </a:lnTo>
                <a:lnTo>
                  <a:pt x="190" y="253"/>
                </a:lnTo>
                <a:lnTo>
                  <a:pt x="193" y="253"/>
                </a:lnTo>
                <a:lnTo>
                  <a:pt x="193" y="253"/>
                </a:lnTo>
                <a:lnTo>
                  <a:pt x="204" y="248"/>
                </a:lnTo>
                <a:lnTo>
                  <a:pt x="204" y="248"/>
                </a:lnTo>
                <a:lnTo>
                  <a:pt x="209" y="246"/>
                </a:lnTo>
                <a:lnTo>
                  <a:pt x="209" y="246"/>
                </a:lnTo>
                <a:lnTo>
                  <a:pt x="212" y="243"/>
                </a:lnTo>
                <a:lnTo>
                  <a:pt x="215" y="240"/>
                </a:lnTo>
                <a:lnTo>
                  <a:pt x="215" y="240"/>
                </a:lnTo>
                <a:lnTo>
                  <a:pt x="215" y="238"/>
                </a:lnTo>
                <a:lnTo>
                  <a:pt x="217" y="237"/>
                </a:lnTo>
                <a:lnTo>
                  <a:pt x="217" y="237"/>
                </a:lnTo>
                <a:lnTo>
                  <a:pt x="218" y="235"/>
                </a:lnTo>
                <a:lnTo>
                  <a:pt x="218" y="235"/>
                </a:lnTo>
                <a:lnTo>
                  <a:pt x="220" y="234"/>
                </a:lnTo>
                <a:lnTo>
                  <a:pt x="220" y="234"/>
                </a:lnTo>
                <a:lnTo>
                  <a:pt x="223" y="226"/>
                </a:lnTo>
                <a:lnTo>
                  <a:pt x="223" y="226"/>
                </a:lnTo>
                <a:lnTo>
                  <a:pt x="224" y="224"/>
                </a:lnTo>
                <a:lnTo>
                  <a:pt x="224" y="224"/>
                </a:lnTo>
                <a:lnTo>
                  <a:pt x="220" y="226"/>
                </a:lnTo>
                <a:lnTo>
                  <a:pt x="220" y="226"/>
                </a:lnTo>
                <a:lnTo>
                  <a:pt x="206" y="231"/>
                </a:lnTo>
                <a:lnTo>
                  <a:pt x="206" y="231"/>
                </a:lnTo>
                <a:lnTo>
                  <a:pt x="199" y="232"/>
                </a:lnTo>
                <a:lnTo>
                  <a:pt x="193" y="234"/>
                </a:lnTo>
                <a:lnTo>
                  <a:pt x="193" y="234"/>
                </a:lnTo>
                <a:lnTo>
                  <a:pt x="190" y="232"/>
                </a:lnTo>
                <a:lnTo>
                  <a:pt x="190" y="232"/>
                </a:lnTo>
                <a:lnTo>
                  <a:pt x="191" y="231"/>
                </a:lnTo>
                <a:lnTo>
                  <a:pt x="193" y="229"/>
                </a:lnTo>
                <a:lnTo>
                  <a:pt x="193" y="229"/>
                </a:lnTo>
                <a:lnTo>
                  <a:pt x="194" y="229"/>
                </a:lnTo>
                <a:lnTo>
                  <a:pt x="194" y="229"/>
                </a:lnTo>
                <a:lnTo>
                  <a:pt x="194" y="231"/>
                </a:lnTo>
                <a:lnTo>
                  <a:pt x="194" y="231"/>
                </a:lnTo>
                <a:lnTo>
                  <a:pt x="199" y="231"/>
                </a:lnTo>
                <a:lnTo>
                  <a:pt x="199" y="231"/>
                </a:lnTo>
                <a:lnTo>
                  <a:pt x="217" y="224"/>
                </a:lnTo>
                <a:lnTo>
                  <a:pt x="217" y="224"/>
                </a:lnTo>
                <a:lnTo>
                  <a:pt x="224" y="219"/>
                </a:lnTo>
                <a:lnTo>
                  <a:pt x="224" y="219"/>
                </a:lnTo>
                <a:lnTo>
                  <a:pt x="228" y="218"/>
                </a:lnTo>
                <a:lnTo>
                  <a:pt x="228" y="215"/>
                </a:lnTo>
                <a:lnTo>
                  <a:pt x="228" y="215"/>
                </a:lnTo>
                <a:lnTo>
                  <a:pt x="229" y="210"/>
                </a:lnTo>
                <a:lnTo>
                  <a:pt x="229" y="210"/>
                </a:lnTo>
                <a:lnTo>
                  <a:pt x="231" y="208"/>
                </a:lnTo>
                <a:lnTo>
                  <a:pt x="231" y="208"/>
                </a:lnTo>
                <a:lnTo>
                  <a:pt x="229" y="208"/>
                </a:lnTo>
                <a:lnTo>
                  <a:pt x="229" y="208"/>
                </a:lnTo>
                <a:lnTo>
                  <a:pt x="223" y="213"/>
                </a:lnTo>
                <a:lnTo>
                  <a:pt x="223" y="213"/>
                </a:lnTo>
                <a:lnTo>
                  <a:pt x="212" y="218"/>
                </a:lnTo>
                <a:lnTo>
                  <a:pt x="212" y="218"/>
                </a:lnTo>
                <a:lnTo>
                  <a:pt x="207" y="218"/>
                </a:lnTo>
                <a:lnTo>
                  <a:pt x="207" y="218"/>
                </a:lnTo>
                <a:lnTo>
                  <a:pt x="206" y="218"/>
                </a:lnTo>
                <a:lnTo>
                  <a:pt x="206" y="218"/>
                </a:lnTo>
                <a:lnTo>
                  <a:pt x="206" y="216"/>
                </a:lnTo>
                <a:lnTo>
                  <a:pt x="206" y="216"/>
                </a:lnTo>
                <a:lnTo>
                  <a:pt x="207" y="215"/>
                </a:lnTo>
                <a:lnTo>
                  <a:pt x="207" y="215"/>
                </a:lnTo>
                <a:lnTo>
                  <a:pt x="209" y="215"/>
                </a:lnTo>
                <a:lnTo>
                  <a:pt x="209" y="215"/>
                </a:lnTo>
                <a:lnTo>
                  <a:pt x="209" y="215"/>
                </a:lnTo>
                <a:lnTo>
                  <a:pt x="209" y="215"/>
                </a:lnTo>
                <a:lnTo>
                  <a:pt x="212" y="215"/>
                </a:lnTo>
                <a:lnTo>
                  <a:pt x="212" y="215"/>
                </a:lnTo>
                <a:lnTo>
                  <a:pt x="221" y="212"/>
                </a:lnTo>
                <a:lnTo>
                  <a:pt x="231" y="205"/>
                </a:lnTo>
                <a:lnTo>
                  <a:pt x="231" y="205"/>
                </a:lnTo>
                <a:lnTo>
                  <a:pt x="232" y="204"/>
                </a:lnTo>
                <a:lnTo>
                  <a:pt x="232" y="204"/>
                </a:lnTo>
                <a:lnTo>
                  <a:pt x="237" y="191"/>
                </a:lnTo>
                <a:lnTo>
                  <a:pt x="237" y="191"/>
                </a:lnTo>
                <a:lnTo>
                  <a:pt x="237" y="191"/>
                </a:lnTo>
                <a:lnTo>
                  <a:pt x="237" y="191"/>
                </a:lnTo>
                <a:lnTo>
                  <a:pt x="234" y="193"/>
                </a:lnTo>
                <a:lnTo>
                  <a:pt x="234" y="193"/>
                </a:lnTo>
                <a:lnTo>
                  <a:pt x="223" y="197"/>
                </a:lnTo>
                <a:lnTo>
                  <a:pt x="223" y="197"/>
                </a:lnTo>
                <a:lnTo>
                  <a:pt x="217" y="201"/>
                </a:lnTo>
                <a:lnTo>
                  <a:pt x="209" y="202"/>
                </a:lnTo>
                <a:lnTo>
                  <a:pt x="209" y="202"/>
                </a:lnTo>
                <a:lnTo>
                  <a:pt x="207" y="202"/>
                </a:lnTo>
                <a:lnTo>
                  <a:pt x="207" y="202"/>
                </a:lnTo>
                <a:lnTo>
                  <a:pt x="207" y="199"/>
                </a:lnTo>
                <a:lnTo>
                  <a:pt x="207" y="199"/>
                </a:lnTo>
                <a:lnTo>
                  <a:pt x="209" y="199"/>
                </a:lnTo>
                <a:lnTo>
                  <a:pt x="209" y="199"/>
                </a:lnTo>
                <a:lnTo>
                  <a:pt x="212" y="201"/>
                </a:lnTo>
                <a:lnTo>
                  <a:pt x="213" y="199"/>
                </a:lnTo>
                <a:lnTo>
                  <a:pt x="213" y="199"/>
                </a:lnTo>
                <a:lnTo>
                  <a:pt x="220" y="197"/>
                </a:lnTo>
                <a:lnTo>
                  <a:pt x="220" y="197"/>
                </a:lnTo>
                <a:lnTo>
                  <a:pt x="229" y="193"/>
                </a:lnTo>
                <a:lnTo>
                  <a:pt x="229" y="193"/>
                </a:lnTo>
                <a:lnTo>
                  <a:pt x="237" y="188"/>
                </a:lnTo>
                <a:lnTo>
                  <a:pt x="237" y="188"/>
                </a:lnTo>
                <a:lnTo>
                  <a:pt x="239" y="185"/>
                </a:lnTo>
                <a:lnTo>
                  <a:pt x="239" y="185"/>
                </a:lnTo>
                <a:lnTo>
                  <a:pt x="240" y="180"/>
                </a:lnTo>
                <a:lnTo>
                  <a:pt x="240" y="180"/>
                </a:lnTo>
                <a:lnTo>
                  <a:pt x="242" y="174"/>
                </a:lnTo>
                <a:lnTo>
                  <a:pt x="242" y="174"/>
                </a:lnTo>
                <a:lnTo>
                  <a:pt x="240" y="175"/>
                </a:lnTo>
                <a:lnTo>
                  <a:pt x="240" y="175"/>
                </a:lnTo>
                <a:lnTo>
                  <a:pt x="232" y="178"/>
                </a:lnTo>
                <a:lnTo>
                  <a:pt x="232" y="178"/>
                </a:lnTo>
                <a:lnTo>
                  <a:pt x="224" y="182"/>
                </a:lnTo>
                <a:lnTo>
                  <a:pt x="217" y="185"/>
                </a:lnTo>
                <a:lnTo>
                  <a:pt x="217" y="185"/>
                </a:lnTo>
                <a:lnTo>
                  <a:pt x="213" y="186"/>
                </a:lnTo>
                <a:lnTo>
                  <a:pt x="213" y="186"/>
                </a:lnTo>
                <a:lnTo>
                  <a:pt x="212" y="186"/>
                </a:lnTo>
                <a:lnTo>
                  <a:pt x="212" y="186"/>
                </a:lnTo>
                <a:lnTo>
                  <a:pt x="210" y="185"/>
                </a:lnTo>
                <a:lnTo>
                  <a:pt x="212" y="183"/>
                </a:lnTo>
                <a:lnTo>
                  <a:pt x="212" y="183"/>
                </a:lnTo>
                <a:lnTo>
                  <a:pt x="212" y="182"/>
                </a:lnTo>
                <a:lnTo>
                  <a:pt x="213" y="182"/>
                </a:lnTo>
                <a:lnTo>
                  <a:pt x="213" y="182"/>
                </a:lnTo>
                <a:lnTo>
                  <a:pt x="217" y="183"/>
                </a:lnTo>
                <a:lnTo>
                  <a:pt x="218" y="182"/>
                </a:lnTo>
                <a:lnTo>
                  <a:pt x="218" y="182"/>
                </a:lnTo>
                <a:lnTo>
                  <a:pt x="221" y="182"/>
                </a:lnTo>
                <a:lnTo>
                  <a:pt x="221" y="182"/>
                </a:lnTo>
                <a:lnTo>
                  <a:pt x="235" y="175"/>
                </a:lnTo>
                <a:lnTo>
                  <a:pt x="235" y="175"/>
                </a:lnTo>
                <a:lnTo>
                  <a:pt x="242" y="169"/>
                </a:lnTo>
                <a:lnTo>
                  <a:pt x="242" y="169"/>
                </a:lnTo>
                <a:lnTo>
                  <a:pt x="242" y="167"/>
                </a:lnTo>
                <a:lnTo>
                  <a:pt x="242" y="167"/>
                </a:lnTo>
                <a:lnTo>
                  <a:pt x="243" y="163"/>
                </a:lnTo>
                <a:lnTo>
                  <a:pt x="243" y="163"/>
                </a:lnTo>
                <a:lnTo>
                  <a:pt x="243" y="161"/>
                </a:lnTo>
                <a:lnTo>
                  <a:pt x="243" y="161"/>
                </a:lnTo>
                <a:lnTo>
                  <a:pt x="239" y="164"/>
                </a:lnTo>
                <a:lnTo>
                  <a:pt x="239" y="164"/>
                </a:lnTo>
                <a:lnTo>
                  <a:pt x="229" y="169"/>
                </a:lnTo>
                <a:lnTo>
                  <a:pt x="218" y="174"/>
                </a:lnTo>
                <a:lnTo>
                  <a:pt x="218" y="174"/>
                </a:lnTo>
                <a:lnTo>
                  <a:pt x="217" y="174"/>
                </a:lnTo>
                <a:lnTo>
                  <a:pt x="217" y="174"/>
                </a:lnTo>
                <a:lnTo>
                  <a:pt x="215" y="175"/>
                </a:lnTo>
                <a:lnTo>
                  <a:pt x="215" y="175"/>
                </a:lnTo>
                <a:lnTo>
                  <a:pt x="213" y="174"/>
                </a:lnTo>
                <a:lnTo>
                  <a:pt x="213" y="174"/>
                </a:lnTo>
                <a:lnTo>
                  <a:pt x="215" y="172"/>
                </a:lnTo>
                <a:lnTo>
                  <a:pt x="215" y="172"/>
                </a:lnTo>
                <a:lnTo>
                  <a:pt x="217" y="171"/>
                </a:lnTo>
                <a:lnTo>
                  <a:pt x="217" y="171"/>
                </a:lnTo>
                <a:lnTo>
                  <a:pt x="221" y="171"/>
                </a:lnTo>
                <a:lnTo>
                  <a:pt x="221" y="171"/>
                </a:lnTo>
                <a:lnTo>
                  <a:pt x="235" y="164"/>
                </a:lnTo>
                <a:lnTo>
                  <a:pt x="235" y="164"/>
                </a:lnTo>
                <a:lnTo>
                  <a:pt x="243" y="160"/>
                </a:lnTo>
                <a:lnTo>
                  <a:pt x="243" y="160"/>
                </a:lnTo>
                <a:lnTo>
                  <a:pt x="245" y="156"/>
                </a:lnTo>
                <a:lnTo>
                  <a:pt x="245" y="156"/>
                </a:lnTo>
                <a:lnTo>
                  <a:pt x="247" y="150"/>
                </a:lnTo>
                <a:lnTo>
                  <a:pt x="247" y="150"/>
                </a:lnTo>
                <a:lnTo>
                  <a:pt x="247" y="147"/>
                </a:lnTo>
                <a:lnTo>
                  <a:pt x="247" y="147"/>
                </a:lnTo>
                <a:lnTo>
                  <a:pt x="245" y="148"/>
                </a:lnTo>
                <a:lnTo>
                  <a:pt x="245" y="148"/>
                </a:lnTo>
                <a:lnTo>
                  <a:pt x="235" y="153"/>
                </a:lnTo>
                <a:lnTo>
                  <a:pt x="235" y="153"/>
                </a:lnTo>
                <a:lnTo>
                  <a:pt x="228" y="156"/>
                </a:lnTo>
                <a:lnTo>
                  <a:pt x="220" y="156"/>
                </a:lnTo>
                <a:lnTo>
                  <a:pt x="220" y="156"/>
                </a:lnTo>
                <a:lnTo>
                  <a:pt x="217" y="156"/>
                </a:lnTo>
                <a:lnTo>
                  <a:pt x="217" y="156"/>
                </a:lnTo>
                <a:lnTo>
                  <a:pt x="217" y="155"/>
                </a:lnTo>
                <a:lnTo>
                  <a:pt x="217" y="155"/>
                </a:lnTo>
                <a:lnTo>
                  <a:pt x="217" y="153"/>
                </a:lnTo>
                <a:lnTo>
                  <a:pt x="217" y="153"/>
                </a:lnTo>
                <a:lnTo>
                  <a:pt x="220" y="153"/>
                </a:lnTo>
                <a:lnTo>
                  <a:pt x="220" y="153"/>
                </a:lnTo>
                <a:lnTo>
                  <a:pt x="220" y="153"/>
                </a:lnTo>
                <a:lnTo>
                  <a:pt x="220" y="153"/>
                </a:lnTo>
                <a:lnTo>
                  <a:pt x="220" y="153"/>
                </a:lnTo>
                <a:lnTo>
                  <a:pt x="223" y="155"/>
                </a:lnTo>
                <a:lnTo>
                  <a:pt x="223" y="155"/>
                </a:lnTo>
                <a:lnTo>
                  <a:pt x="226" y="153"/>
                </a:lnTo>
                <a:lnTo>
                  <a:pt x="226" y="153"/>
                </a:lnTo>
                <a:lnTo>
                  <a:pt x="234" y="152"/>
                </a:lnTo>
                <a:lnTo>
                  <a:pt x="240" y="148"/>
                </a:lnTo>
                <a:lnTo>
                  <a:pt x="240" y="148"/>
                </a:lnTo>
                <a:lnTo>
                  <a:pt x="247" y="144"/>
                </a:lnTo>
                <a:lnTo>
                  <a:pt x="247" y="144"/>
                </a:lnTo>
                <a:lnTo>
                  <a:pt x="248" y="142"/>
                </a:lnTo>
                <a:lnTo>
                  <a:pt x="248" y="142"/>
                </a:lnTo>
                <a:lnTo>
                  <a:pt x="251" y="131"/>
                </a:lnTo>
                <a:lnTo>
                  <a:pt x="251" y="131"/>
                </a:lnTo>
                <a:lnTo>
                  <a:pt x="251" y="131"/>
                </a:lnTo>
                <a:lnTo>
                  <a:pt x="251" y="131"/>
                </a:lnTo>
                <a:lnTo>
                  <a:pt x="247" y="133"/>
                </a:lnTo>
                <a:lnTo>
                  <a:pt x="247" y="133"/>
                </a:lnTo>
                <a:lnTo>
                  <a:pt x="232" y="137"/>
                </a:lnTo>
                <a:lnTo>
                  <a:pt x="232" y="137"/>
                </a:lnTo>
                <a:lnTo>
                  <a:pt x="231" y="139"/>
                </a:lnTo>
                <a:lnTo>
                  <a:pt x="231" y="139"/>
                </a:lnTo>
                <a:lnTo>
                  <a:pt x="229" y="139"/>
                </a:lnTo>
                <a:lnTo>
                  <a:pt x="229" y="139"/>
                </a:lnTo>
                <a:lnTo>
                  <a:pt x="228" y="137"/>
                </a:lnTo>
                <a:lnTo>
                  <a:pt x="228" y="136"/>
                </a:lnTo>
                <a:lnTo>
                  <a:pt x="228" y="136"/>
                </a:lnTo>
                <a:lnTo>
                  <a:pt x="229" y="134"/>
                </a:lnTo>
                <a:lnTo>
                  <a:pt x="229" y="134"/>
                </a:lnTo>
                <a:lnTo>
                  <a:pt x="232" y="136"/>
                </a:lnTo>
                <a:lnTo>
                  <a:pt x="232" y="136"/>
                </a:lnTo>
                <a:lnTo>
                  <a:pt x="237" y="134"/>
                </a:lnTo>
                <a:lnTo>
                  <a:pt x="237" y="134"/>
                </a:lnTo>
                <a:lnTo>
                  <a:pt x="247" y="130"/>
                </a:lnTo>
                <a:lnTo>
                  <a:pt x="247" y="130"/>
                </a:lnTo>
                <a:lnTo>
                  <a:pt x="248" y="128"/>
                </a:lnTo>
                <a:lnTo>
                  <a:pt x="251" y="126"/>
                </a:lnTo>
                <a:lnTo>
                  <a:pt x="251" y="126"/>
                </a:lnTo>
                <a:lnTo>
                  <a:pt x="251" y="126"/>
                </a:lnTo>
                <a:lnTo>
                  <a:pt x="251" y="126"/>
                </a:lnTo>
                <a:lnTo>
                  <a:pt x="253" y="125"/>
                </a:lnTo>
                <a:lnTo>
                  <a:pt x="253" y="125"/>
                </a:lnTo>
                <a:lnTo>
                  <a:pt x="253" y="119"/>
                </a:lnTo>
                <a:lnTo>
                  <a:pt x="253" y="119"/>
                </a:lnTo>
                <a:lnTo>
                  <a:pt x="254" y="115"/>
                </a:lnTo>
                <a:lnTo>
                  <a:pt x="254" y="115"/>
                </a:lnTo>
                <a:lnTo>
                  <a:pt x="253" y="115"/>
                </a:lnTo>
                <a:lnTo>
                  <a:pt x="253" y="115"/>
                </a:lnTo>
                <a:lnTo>
                  <a:pt x="247" y="115"/>
                </a:lnTo>
                <a:lnTo>
                  <a:pt x="247" y="115"/>
                </a:lnTo>
                <a:lnTo>
                  <a:pt x="245" y="117"/>
                </a:lnTo>
                <a:lnTo>
                  <a:pt x="245" y="117"/>
                </a:lnTo>
                <a:lnTo>
                  <a:pt x="245" y="117"/>
                </a:lnTo>
                <a:lnTo>
                  <a:pt x="243" y="117"/>
                </a:lnTo>
                <a:lnTo>
                  <a:pt x="243" y="117"/>
                </a:lnTo>
                <a:lnTo>
                  <a:pt x="243" y="114"/>
                </a:lnTo>
                <a:lnTo>
                  <a:pt x="245" y="114"/>
                </a:lnTo>
                <a:lnTo>
                  <a:pt x="245" y="114"/>
                </a:lnTo>
                <a:lnTo>
                  <a:pt x="247" y="114"/>
                </a:lnTo>
                <a:lnTo>
                  <a:pt x="247" y="114"/>
                </a:lnTo>
                <a:lnTo>
                  <a:pt x="254" y="112"/>
                </a:lnTo>
                <a:lnTo>
                  <a:pt x="254" y="112"/>
                </a:lnTo>
                <a:lnTo>
                  <a:pt x="254" y="98"/>
                </a:lnTo>
                <a:lnTo>
                  <a:pt x="254" y="98"/>
                </a:lnTo>
                <a:lnTo>
                  <a:pt x="251" y="98"/>
                </a:lnTo>
                <a:lnTo>
                  <a:pt x="251" y="98"/>
                </a:lnTo>
                <a:lnTo>
                  <a:pt x="251" y="100"/>
                </a:lnTo>
                <a:lnTo>
                  <a:pt x="251" y="100"/>
                </a:lnTo>
                <a:lnTo>
                  <a:pt x="250" y="109"/>
                </a:lnTo>
                <a:lnTo>
                  <a:pt x="250" y="109"/>
                </a:lnTo>
                <a:lnTo>
                  <a:pt x="248" y="112"/>
                </a:lnTo>
                <a:lnTo>
                  <a:pt x="247" y="112"/>
                </a:lnTo>
                <a:lnTo>
                  <a:pt x="247" y="112"/>
                </a:lnTo>
                <a:lnTo>
                  <a:pt x="245" y="111"/>
                </a:lnTo>
                <a:lnTo>
                  <a:pt x="245" y="109"/>
                </a:lnTo>
                <a:lnTo>
                  <a:pt x="245" y="109"/>
                </a:lnTo>
                <a:lnTo>
                  <a:pt x="247" y="98"/>
                </a:lnTo>
                <a:lnTo>
                  <a:pt x="247" y="98"/>
                </a:lnTo>
                <a:lnTo>
                  <a:pt x="247" y="96"/>
                </a:lnTo>
                <a:lnTo>
                  <a:pt x="247" y="96"/>
                </a:lnTo>
                <a:lnTo>
                  <a:pt x="247" y="96"/>
                </a:lnTo>
                <a:lnTo>
                  <a:pt x="247" y="95"/>
                </a:lnTo>
                <a:lnTo>
                  <a:pt x="247" y="95"/>
                </a:lnTo>
                <a:lnTo>
                  <a:pt x="248" y="93"/>
                </a:lnTo>
                <a:lnTo>
                  <a:pt x="248" y="93"/>
                </a:lnTo>
                <a:lnTo>
                  <a:pt x="250" y="87"/>
                </a:lnTo>
                <a:lnTo>
                  <a:pt x="250" y="87"/>
                </a:lnTo>
                <a:lnTo>
                  <a:pt x="250" y="84"/>
                </a:lnTo>
                <a:lnTo>
                  <a:pt x="250" y="84"/>
                </a:lnTo>
                <a:lnTo>
                  <a:pt x="242" y="85"/>
                </a:lnTo>
                <a:lnTo>
                  <a:pt x="242" y="85"/>
                </a:lnTo>
                <a:lnTo>
                  <a:pt x="242" y="87"/>
                </a:lnTo>
                <a:lnTo>
                  <a:pt x="242" y="87"/>
                </a:lnTo>
                <a:lnTo>
                  <a:pt x="242" y="95"/>
                </a:lnTo>
                <a:lnTo>
                  <a:pt x="240" y="101"/>
                </a:lnTo>
                <a:lnTo>
                  <a:pt x="240" y="101"/>
                </a:lnTo>
                <a:lnTo>
                  <a:pt x="239" y="107"/>
                </a:lnTo>
                <a:lnTo>
                  <a:pt x="239" y="107"/>
                </a:lnTo>
                <a:lnTo>
                  <a:pt x="237" y="109"/>
                </a:lnTo>
                <a:lnTo>
                  <a:pt x="235" y="109"/>
                </a:lnTo>
                <a:lnTo>
                  <a:pt x="235" y="109"/>
                </a:lnTo>
                <a:lnTo>
                  <a:pt x="234" y="107"/>
                </a:lnTo>
                <a:lnTo>
                  <a:pt x="234" y="104"/>
                </a:lnTo>
                <a:lnTo>
                  <a:pt x="234" y="104"/>
                </a:lnTo>
                <a:lnTo>
                  <a:pt x="235" y="101"/>
                </a:lnTo>
                <a:lnTo>
                  <a:pt x="235" y="101"/>
                </a:lnTo>
                <a:lnTo>
                  <a:pt x="237" y="95"/>
                </a:lnTo>
                <a:lnTo>
                  <a:pt x="239" y="89"/>
                </a:lnTo>
                <a:lnTo>
                  <a:pt x="239" y="89"/>
                </a:lnTo>
                <a:lnTo>
                  <a:pt x="239" y="85"/>
                </a:lnTo>
                <a:lnTo>
                  <a:pt x="239" y="85"/>
                </a:lnTo>
                <a:lnTo>
                  <a:pt x="237" y="87"/>
                </a:lnTo>
                <a:lnTo>
                  <a:pt x="237" y="87"/>
                </a:lnTo>
                <a:lnTo>
                  <a:pt x="235" y="85"/>
                </a:lnTo>
                <a:lnTo>
                  <a:pt x="235" y="85"/>
                </a:lnTo>
                <a:lnTo>
                  <a:pt x="235" y="84"/>
                </a:lnTo>
                <a:lnTo>
                  <a:pt x="235" y="82"/>
                </a:lnTo>
                <a:lnTo>
                  <a:pt x="235" y="82"/>
                </a:lnTo>
                <a:lnTo>
                  <a:pt x="237" y="82"/>
                </a:lnTo>
                <a:lnTo>
                  <a:pt x="237" y="82"/>
                </a:lnTo>
                <a:lnTo>
                  <a:pt x="239" y="82"/>
                </a:lnTo>
                <a:lnTo>
                  <a:pt x="239" y="82"/>
                </a:lnTo>
                <a:lnTo>
                  <a:pt x="239" y="74"/>
                </a:lnTo>
                <a:lnTo>
                  <a:pt x="239" y="74"/>
                </a:lnTo>
                <a:lnTo>
                  <a:pt x="235" y="74"/>
                </a:lnTo>
                <a:lnTo>
                  <a:pt x="235" y="74"/>
                </a:lnTo>
                <a:lnTo>
                  <a:pt x="235" y="79"/>
                </a:lnTo>
                <a:lnTo>
                  <a:pt x="235" y="79"/>
                </a:lnTo>
                <a:lnTo>
                  <a:pt x="234" y="85"/>
                </a:lnTo>
                <a:lnTo>
                  <a:pt x="234" y="85"/>
                </a:lnTo>
                <a:lnTo>
                  <a:pt x="232" y="85"/>
                </a:lnTo>
                <a:lnTo>
                  <a:pt x="231" y="87"/>
                </a:lnTo>
                <a:lnTo>
                  <a:pt x="231" y="87"/>
                </a:lnTo>
                <a:lnTo>
                  <a:pt x="229" y="85"/>
                </a:lnTo>
                <a:lnTo>
                  <a:pt x="228" y="84"/>
                </a:lnTo>
                <a:lnTo>
                  <a:pt x="228" y="84"/>
                </a:lnTo>
                <a:lnTo>
                  <a:pt x="229" y="82"/>
                </a:lnTo>
                <a:lnTo>
                  <a:pt x="229" y="82"/>
                </a:lnTo>
                <a:lnTo>
                  <a:pt x="231" y="78"/>
                </a:lnTo>
                <a:lnTo>
                  <a:pt x="231" y="78"/>
                </a:lnTo>
                <a:lnTo>
                  <a:pt x="231" y="65"/>
                </a:lnTo>
                <a:lnTo>
                  <a:pt x="231" y="65"/>
                </a:lnTo>
                <a:lnTo>
                  <a:pt x="231" y="63"/>
                </a:lnTo>
                <a:lnTo>
                  <a:pt x="231" y="63"/>
                </a:lnTo>
                <a:lnTo>
                  <a:pt x="228" y="65"/>
                </a:lnTo>
                <a:lnTo>
                  <a:pt x="224" y="65"/>
                </a:lnTo>
                <a:lnTo>
                  <a:pt x="224" y="65"/>
                </a:lnTo>
                <a:lnTo>
                  <a:pt x="223" y="66"/>
                </a:lnTo>
                <a:lnTo>
                  <a:pt x="223" y="66"/>
                </a:lnTo>
                <a:lnTo>
                  <a:pt x="221" y="65"/>
                </a:lnTo>
                <a:lnTo>
                  <a:pt x="221" y="65"/>
                </a:lnTo>
                <a:lnTo>
                  <a:pt x="223" y="62"/>
                </a:lnTo>
                <a:lnTo>
                  <a:pt x="223" y="62"/>
                </a:lnTo>
                <a:lnTo>
                  <a:pt x="224" y="62"/>
                </a:lnTo>
                <a:lnTo>
                  <a:pt x="224" y="62"/>
                </a:lnTo>
                <a:lnTo>
                  <a:pt x="226" y="62"/>
                </a:lnTo>
                <a:lnTo>
                  <a:pt x="226" y="62"/>
                </a:lnTo>
                <a:lnTo>
                  <a:pt x="231" y="62"/>
                </a:lnTo>
                <a:lnTo>
                  <a:pt x="231" y="62"/>
                </a:lnTo>
                <a:lnTo>
                  <a:pt x="229" y="54"/>
                </a:lnTo>
                <a:lnTo>
                  <a:pt x="229" y="54"/>
                </a:lnTo>
                <a:lnTo>
                  <a:pt x="223" y="55"/>
                </a:lnTo>
                <a:lnTo>
                  <a:pt x="223" y="55"/>
                </a:lnTo>
                <a:lnTo>
                  <a:pt x="218" y="57"/>
                </a:lnTo>
                <a:lnTo>
                  <a:pt x="218" y="57"/>
                </a:lnTo>
                <a:lnTo>
                  <a:pt x="218" y="59"/>
                </a:lnTo>
                <a:lnTo>
                  <a:pt x="218" y="59"/>
                </a:lnTo>
                <a:lnTo>
                  <a:pt x="220" y="66"/>
                </a:lnTo>
                <a:lnTo>
                  <a:pt x="220" y="66"/>
                </a:lnTo>
                <a:lnTo>
                  <a:pt x="220" y="74"/>
                </a:lnTo>
                <a:lnTo>
                  <a:pt x="220" y="74"/>
                </a:lnTo>
                <a:lnTo>
                  <a:pt x="221" y="84"/>
                </a:lnTo>
                <a:lnTo>
                  <a:pt x="221" y="84"/>
                </a:lnTo>
                <a:lnTo>
                  <a:pt x="221" y="89"/>
                </a:lnTo>
                <a:lnTo>
                  <a:pt x="221" y="89"/>
                </a:lnTo>
                <a:lnTo>
                  <a:pt x="218" y="90"/>
                </a:lnTo>
                <a:lnTo>
                  <a:pt x="217" y="90"/>
                </a:lnTo>
                <a:lnTo>
                  <a:pt x="217" y="90"/>
                </a:lnTo>
                <a:lnTo>
                  <a:pt x="215" y="89"/>
                </a:lnTo>
                <a:lnTo>
                  <a:pt x="215" y="89"/>
                </a:lnTo>
                <a:lnTo>
                  <a:pt x="215" y="90"/>
                </a:lnTo>
                <a:lnTo>
                  <a:pt x="215" y="90"/>
                </a:lnTo>
                <a:lnTo>
                  <a:pt x="213" y="100"/>
                </a:lnTo>
                <a:lnTo>
                  <a:pt x="213" y="100"/>
                </a:lnTo>
                <a:lnTo>
                  <a:pt x="212" y="103"/>
                </a:lnTo>
                <a:lnTo>
                  <a:pt x="212" y="103"/>
                </a:lnTo>
                <a:lnTo>
                  <a:pt x="209" y="112"/>
                </a:lnTo>
                <a:lnTo>
                  <a:pt x="209" y="112"/>
                </a:lnTo>
                <a:lnTo>
                  <a:pt x="204" y="128"/>
                </a:lnTo>
                <a:lnTo>
                  <a:pt x="204" y="128"/>
                </a:lnTo>
                <a:lnTo>
                  <a:pt x="202" y="133"/>
                </a:lnTo>
                <a:lnTo>
                  <a:pt x="202" y="133"/>
                </a:lnTo>
                <a:lnTo>
                  <a:pt x="199" y="142"/>
                </a:lnTo>
                <a:lnTo>
                  <a:pt x="194" y="152"/>
                </a:lnTo>
                <a:lnTo>
                  <a:pt x="194" y="152"/>
                </a:lnTo>
                <a:lnTo>
                  <a:pt x="187" y="167"/>
                </a:lnTo>
                <a:lnTo>
                  <a:pt x="187" y="167"/>
                </a:lnTo>
                <a:lnTo>
                  <a:pt x="183" y="172"/>
                </a:lnTo>
                <a:lnTo>
                  <a:pt x="180" y="177"/>
                </a:lnTo>
                <a:lnTo>
                  <a:pt x="180" y="177"/>
                </a:lnTo>
                <a:lnTo>
                  <a:pt x="179" y="178"/>
                </a:lnTo>
                <a:lnTo>
                  <a:pt x="179" y="178"/>
                </a:lnTo>
                <a:lnTo>
                  <a:pt x="174" y="186"/>
                </a:lnTo>
                <a:lnTo>
                  <a:pt x="174" y="186"/>
                </a:lnTo>
                <a:lnTo>
                  <a:pt x="174" y="188"/>
                </a:lnTo>
                <a:lnTo>
                  <a:pt x="174" y="190"/>
                </a:lnTo>
                <a:lnTo>
                  <a:pt x="174" y="190"/>
                </a:lnTo>
                <a:lnTo>
                  <a:pt x="172" y="191"/>
                </a:lnTo>
                <a:lnTo>
                  <a:pt x="172" y="191"/>
                </a:lnTo>
                <a:lnTo>
                  <a:pt x="171" y="193"/>
                </a:lnTo>
                <a:lnTo>
                  <a:pt x="171" y="193"/>
                </a:lnTo>
                <a:lnTo>
                  <a:pt x="164" y="208"/>
                </a:lnTo>
                <a:lnTo>
                  <a:pt x="164" y="208"/>
                </a:lnTo>
                <a:lnTo>
                  <a:pt x="153" y="229"/>
                </a:lnTo>
                <a:lnTo>
                  <a:pt x="153" y="229"/>
                </a:lnTo>
                <a:lnTo>
                  <a:pt x="141" y="248"/>
                </a:lnTo>
                <a:lnTo>
                  <a:pt x="141" y="248"/>
                </a:lnTo>
                <a:lnTo>
                  <a:pt x="133" y="262"/>
                </a:lnTo>
                <a:lnTo>
                  <a:pt x="133" y="262"/>
                </a:lnTo>
                <a:lnTo>
                  <a:pt x="103" y="305"/>
                </a:lnTo>
                <a:lnTo>
                  <a:pt x="103" y="305"/>
                </a:lnTo>
                <a:lnTo>
                  <a:pt x="68" y="349"/>
                </a:lnTo>
                <a:lnTo>
                  <a:pt x="68" y="349"/>
                </a:lnTo>
                <a:lnTo>
                  <a:pt x="51" y="369"/>
                </a:lnTo>
                <a:lnTo>
                  <a:pt x="51" y="369"/>
                </a:lnTo>
                <a:lnTo>
                  <a:pt x="49" y="371"/>
                </a:lnTo>
                <a:lnTo>
                  <a:pt x="49" y="371"/>
                </a:lnTo>
                <a:lnTo>
                  <a:pt x="35" y="387"/>
                </a:lnTo>
                <a:lnTo>
                  <a:pt x="35" y="387"/>
                </a:lnTo>
                <a:lnTo>
                  <a:pt x="27" y="398"/>
                </a:lnTo>
                <a:lnTo>
                  <a:pt x="27" y="398"/>
                </a:lnTo>
                <a:lnTo>
                  <a:pt x="24" y="402"/>
                </a:lnTo>
                <a:lnTo>
                  <a:pt x="24" y="402"/>
                </a:lnTo>
                <a:lnTo>
                  <a:pt x="24" y="404"/>
                </a:lnTo>
                <a:lnTo>
                  <a:pt x="24" y="404"/>
                </a:lnTo>
                <a:lnTo>
                  <a:pt x="24" y="404"/>
                </a:lnTo>
                <a:lnTo>
                  <a:pt x="27" y="406"/>
                </a:lnTo>
                <a:lnTo>
                  <a:pt x="27" y="406"/>
                </a:lnTo>
                <a:lnTo>
                  <a:pt x="34" y="402"/>
                </a:lnTo>
                <a:lnTo>
                  <a:pt x="34" y="402"/>
                </a:lnTo>
                <a:lnTo>
                  <a:pt x="41" y="396"/>
                </a:lnTo>
                <a:lnTo>
                  <a:pt x="41" y="396"/>
                </a:lnTo>
                <a:lnTo>
                  <a:pt x="51" y="388"/>
                </a:lnTo>
                <a:lnTo>
                  <a:pt x="60" y="379"/>
                </a:lnTo>
                <a:lnTo>
                  <a:pt x="60" y="379"/>
                </a:lnTo>
                <a:lnTo>
                  <a:pt x="92" y="339"/>
                </a:lnTo>
                <a:lnTo>
                  <a:pt x="92" y="339"/>
                </a:lnTo>
                <a:lnTo>
                  <a:pt x="101" y="327"/>
                </a:lnTo>
                <a:lnTo>
                  <a:pt x="101" y="327"/>
                </a:lnTo>
                <a:lnTo>
                  <a:pt x="103" y="325"/>
                </a:lnTo>
                <a:lnTo>
                  <a:pt x="105" y="325"/>
                </a:lnTo>
                <a:lnTo>
                  <a:pt x="105" y="325"/>
                </a:lnTo>
                <a:lnTo>
                  <a:pt x="106" y="325"/>
                </a:lnTo>
                <a:lnTo>
                  <a:pt x="106" y="325"/>
                </a:lnTo>
                <a:lnTo>
                  <a:pt x="106" y="328"/>
                </a:lnTo>
                <a:lnTo>
                  <a:pt x="106" y="328"/>
                </a:lnTo>
                <a:lnTo>
                  <a:pt x="106" y="330"/>
                </a:lnTo>
                <a:lnTo>
                  <a:pt x="106" y="330"/>
                </a:lnTo>
                <a:lnTo>
                  <a:pt x="101" y="333"/>
                </a:lnTo>
                <a:lnTo>
                  <a:pt x="101" y="333"/>
                </a:lnTo>
                <a:lnTo>
                  <a:pt x="87" y="350"/>
                </a:lnTo>
                <a:lnTo>
                  <a:pt x="87" y="350"/>
                </a:lnTo>
                <a:lnTo>
                  <a:pt x="67" y="377"/>
                </a:lnTo>
                <a:lnTo>
                  <a:pt x="67" y="377"/>
                </a:lnTo>
                <a:lnTo>
                  <a:pt x="56" y="388"/>
                </a:lnTo>
                <a:lnTo>
                  <a:pt x="43" y="399"/>
                </a:lnTo>
                <a:lnTo>
                  <a:pt x="43" y="399"/>
                </a:lnTo>
                <a:lnTo>
                  <a:pt x="35" y="406"/>
                </a:lnTo>
                <a:lnTo>
                  <a:pt x="26" y="409"/>
                </a:lnTo>
                <a:lnTo>
                  <a:pt x="26" y="409"/>
                </a:lnTo>
                <a:lnTo>
                  <a:pt x="26" y="410"/>
                </a:lnTo>
                <a:lnTo>
                  <a:pt x="26" y="410"/>
                </a:lnTo>
                <a:lnTo>
                  <a:pt x="38" y="410"/>
                </a:lnTo>
                <a:lnTo>
                  <a:pt x="38" y="410"/>
                </a:lnTo>
                <a:close/>
                <a:moveTo>
                  <a:pt x="135" y="145"/>
                </a:moveTo>
                <a:lnTo>
                  <a:pt x="135" y="145"/>
                </a:lnTo>
                <a:lnTo>
                  <a:pt x="136" y="145"/>
                </a:lnTo>
                <a:lnTo>
                  <a:pt x="136" y="145"/>
                </a:lnTo>
                <a:lnTo>
                  <a:pt x="135" y="145"/>
                </a:lnTo>
                <a:lnTo>
                  <a:pt x="135" y="145"/>
                </a:lnTo>
                <a:lnTo>
                  <a:pt x="131" y="136"/>
                </a:lnTo>
                <a:lnTo>
                  <a:pt x="128" y="128"/>
                </a:lnTo>
                <a:lnTo>
                  <a:pt x="128" y="128"/>
                </a:lnTo>
                <a:lnTo>
                  <a:pt x="123" y="114"/>
                </a:lnTo>
                <a:lnTo>
                  <a:pt x="123" y="114"/>
                </a:lnTo>
                <a:lnTo>
                  <a:pt x="119" y="101"/>
                </a:lnTo>
                <a:lnTo>
                  <a:pt x="116" y="90"/>
                </a:lnTo>
                <a:lnTo>
                  <a:pt x="116" y="90"/>
                </a:lnTo>
                <a:lnTo>
                  <a:pt x="114" y="76"/>
                </a:lnTo>
                <a:lnTo>
                  <a:pt x="114" y="62"/>
                </a:lnTo>
                <a:lnTo>
                  <a:pt x="114" y="62"/>
                </a:lnTo>
                <a:lnTo>
                  <a:pt x="117" y="49"/>
                </a:lnTo>
                <a:lnTo>
                  <a:pt x="120" y="37"/>
                </a:lnTo>
                <a:lnTo>
                  <a:pt x="120" y="37"/>
                </a:lnTo>
                <a:lnTo>
                  <a:pt x="125" y="25"/>
                </a:lnTo>
                <a:lnTo>
                  <a:pt x="125" y="25"/>
                </a:lnTo>
                <a:lnTo>
                  <a:pt x="135" y="16"/>
                </a:lnTo>
                <a:lnTo>
                  <a:pt x="135" y="16"/>
                </a:lnTo>
                <a:lnTo>
                  <a:pt x="136" y="14"/>
                </a:lnTo>
                <a:lnTo>
                  <a:pt x="136" y="14"/>
                </a:lnTo>
                <a:lnTo>
                  <a:pt x="136" y="13"/>
                </a:lnTo>
                <a:lnTo>
                  <a:pt x="136" y="13"/>
                </a:lnTo>
                <a:lnTo>
                  <a:pt x="138" y="11"/>
                </a:lnTo>
                <a:lnTo>
                  <a:pt x="138" y="11"/>
                </a:lnTo>
                <a:lnTo>
                  <a:pt x="141" y="11"/>
                </a:lnTo>
                <a:lnTo>
                  <a:pt x="141" y="11"/>
                </a:lnTo>
                <a:lnTo>
                  <a:pt x="142" y="10"/>
                </a:lnTo>
                <a:lnTo>
                  <a:pt x="142" y="10"/>
                </a:lnTo>
                <a:lnTo>
                  <a:pt x="141" y="10"/>
                </a:lnTo>
                <a:lnTo>
                  <a:pt x="141" y="10"/>
                </a:lnTo>
                <a:lnTo>
                  <a:pt x="138" y="11"/>
                </a:lnTo>
                <a:lnTo>
                  <a:pt x="138" y="11"/>
                </a:lnTo>
                <a:lnTo>
                  <a:pt x="135" y="10"/>
                </a:lnTo>
                <a:lnTo>
                  <a:pt x="135" y="10"/>
                </a:lnTo>
                <a:lnTo>
                  <a:pt x="133" y="10"/>
                </a:lnTo>
                <a:lnTo>
                  <a:pt x="133" y="10"/>
                </a:lnTo>
                <a:lnTo>
                  <a:pt x="125" y="10"/>
                </a:lnTo>
                <a:lnTo>
                  <a:pt x="117" y="13"/>
                </a:lnTo>
                <a:lnTo>
                  <a:pt x="117" y="13"/>
                </a:lnTo>
                <a:lnTo>
                  <a:pt x="109" y="16"/>
                </a:lnTo>
                <a:lnTo>
                  <a:pt x="109" y="16"/>
                </a:lnTo>
                <a:lnTo>
                  <a:pt x="100" y="21"/>
                </a:lnTo>
                <a:lnTo>
                  <a:pt x="94" y="27"/>
                </a:lnTo>
                <a:lnTo>
                  <a:pt x="94" y="27"/>
                </a:lnTo>
                <a:lnTo>
                  <a:pt x="86" y="37"/>
                </a:lnTo>
                <a:lnTo>
                  <a:pt x="79" y="48"/>
                </a:lnTo>
                <a:lnTo>
                  <a:pt x="79" y="48"/>
                </a:lnTo>
                <a:lnTo>
                  <a:pt x="78" y="55"/>
                </a:lnTo>
                <a:lnTo>
                  <a:pt x="76" y="63"/>
                </a:lnTo>
                <a:lnTo>
                  <a:pt x="76" y="63"/>
                </a:lnTo>
                <a:lnTo>
                  <a:pt x="75" y="71"/>
                </a:lnTo>
                <a:lnTo>
                  <a:pt x="75" y="71"/>
                </a:lnTo>
                <a:lnTo>
                  <a:pt x="73" y="84"/>
                </a:lnTo>
                <a:lnTo>
                  <a:pt x="73" y="95"/>
                </a:lnTo>
                <a:lnTo>
                  <a:pt x="73" y="95"/>
                </a:lnTo>
                <a:lnTo>
                  <a:pt x="75" y="112"/>
                </a:lnTo>
                <a:lnTo>
                  <a:pt x="75" y="112"/>
                </a:lnTo>
                <a:lnTo>
                  <a:pt x="78" y="126"/>
                </a:lnTo>
                <a:lnTo>
                  <a:pt x="78" y="126"/>
                </a:lnTo>
                <a:lnTo>
                  <a:pt x="82" y="142"/>
                </a:lnTo>
                <a:lnTo>
                  <a:pt x="82" y="142"/>
                </a:lnTo>
                <a:lnTo>
                  <a:pt x="95" y="182"/>
                </a:lnTo>
                <a:lnTo>
                  <a:pt x="95" y="182"/>
                </a:lnTo>
                <a:lnTo>
                  <a:pt x="105" y="202"/>
                </a:lnTo>
                <a:lnTo>
                  <a:pt x="105" y="202"/>
                </a:lnTo>
                <a:lnTo>
                  <a:pt x="109" y="210"/>
                </a:lnTo>
                <a:lnTo>
                  <a:pt x="109" y="210"/>
                </a:lnTo>
                <a:lnTo>
                  <a:pt x="120" y="226"/>
                </a:lnTo>
                <a:lnTo>
                  <a:pt x="120" y="226"/>
                </a:lnTo>
                <a:lnTo>
                  <a:pt x="122" y="227"/>
                </a:lnTo>
                <a:lnTo>
                  <a:pt x="120" y="229"/>
                </a:lnTo>
                <a:lnTo>
                  <a:pt x="120" y="229"/>
                </a:lnTo>
                <a:lnTo>
                  <a:pt x="120" y="231"/>
                </a:lnTo>
                <a:lnTo>
                  <a:pt x="120" y="231"/>
                </a:lnTo>
                <a:lnTo>
                  <a:pt x="120" y="231"/>
                </a:lnTo>
                <a:lnTo>
                  <a:pt x="120" y="231"/>
                </a:lnTo>
                <a:lnTo>
                  <a:pt x="125" y="235"/>
                </a:lnTo>
                <a:lnTo>
                  <a:pt x="125" y="235"/>
                </a:lnTo>
                <a:lnTo>
                  <a:pt x="127" y="238"/>
                </a:lnTo>
                <a:lnTo>
                  <a:pt x="127" y="238"/>
                </a:lnTo>
                <a:lnTo>
                  <a:pt x="127" y="238"/>
                </a:lnTo>
                <a:lnTo>
                  <a:pt x="127" y="238"/>
                </a:lnTo>
                <a:lnTo>
                  <a:pt x="128" y="242"/>
                </a:lnTo>
                <a:lnTo>
                  <a:pt x="128" y="242"/>
                </a:lnTo>
                <a:lnTo>
                  <a:pt x="130" y="238"/>
                </a:lnTo>
                <a:lnTo>
                  <a:pt x="130" y="238"/>
                </a:lnTo>
                <a:lnTo>
                  <a:pt x="123" y="229"/>
                </a:lnTo>
                <a:lnTo>
                  <a:pt x="123" y="229"/>
                </a:lnTo>
                <a:lnTo>
                  <a:pt x="122" y="224"/>
                </a:lnTo>
                <a:lnTo>
                  <a:pt x="122" y="224"/>
                </a:lnTo>
                <a:lnTo>
                  <a:pt x="106" y="194"/>
                </a:lnTo>
                <a:lnTo>
                  <a:pt x="106" y="194"/>
                </a:lnTo>
                <a:lnTo>
                  <a:pt x="94" y="166"/>
                </a:lnTo>
                <a:lnTo>
                  <a:pt x="94" y="166"/>
                </a:lnTo>
                <a:lnTo>
                  <a:pt x="86" y="148"/>
                </a:lnTo>
                <a:lnTo>
                  <a:pt x="86" y="148"/>
                </a:lnTo>
                <a:lnTo>
                  <a:pt x="79" y="131"/>
                </a:lnTo>
                <a:lnTo>
                  <a:pt x="79" y="131"/>
                </a:lnTo>
                <a:lnTo>
                  <a:pt x="78" y="126"/>
                </a:lnTo>
                <a:lnTo>
                  <a:pt x="78" y="126"/>
                </a:lnTo>
                <a:lnTo>
                  <a:pt x="78" y="125"/>
                </a:lnTo>
                <a:lnTo>
                  <a:pt x="79" y="125"/>
                </a:lnTo>
                <a:lnTo>
                  <a:pt x="79" y="125"/>
                </a:lnTo>
                <a:lnTo>
                  <a:pt x="81" y="123"/>
                </a:lnTo>
                <a:lnTo>
                  <a:pt x="82" y="123"/>
                </a:lnTo>
                <a:lnTo>
                  <a:pt x="82" y="123"/>
                </a:lnTo>
                <a:lnTo>
                  <a:pt x="82" y="125"/>
                </a:lnTo>
                <a:lnTo>
                  <a:pt x="84" y="126"/>
                </a:lnTo>
                <a:lnTo>
                  <a:pt x="84" y="126"/>
                </a:lnTo>
                <a:lnTo>
                  <a:pt x="84" y="131"/>
                </a:lnTo>
                <a:lnTo>
                  <a:pt x="84" y="131"/>
                </a:lnTo>
                <a:lnTo>
                  <a:pt x="86" y="139"/>
                </a:lnTo>
                <a:lnTo>
                  <a:pt x="86" y="139"/>
                </a:lnTo>
                <a:lnTo>
                  <a:pt x="87" y="142"/>
                </a:lnTo>
                <a:lnTo>
                  <a:pt x="87" y="142"/>
                </a:lnTo>
                <a:lnTo>
                  <a:pt x="98" y="172"/>
                </a:lnTo>
                <a:lnTo>
                  <a:pt x="98" y="172"/>
                </a:lnTo>
                <a:lnTo>
                  <a:pt x="109" y="194"/>
                </a:lnTo>
                <a:lnTo>
                  <a:pt x="109" y="194"/>
                </a:lnTo>
                <a:lnTo>
                  <a:pt x="109" y="194"/>
                </a:lnTo>
                <a:lnTo>
                  <a:pt x="109" y="194"/>
                </a:lnTo>
                <a:lnTo>
                  <a:pt x="111" y="194"/>
                </a:lnTo>
                <a:lnTo>
                  <a:pt x="111" y="194"/>
                </a:lnTo>
                <a:lnTo>
                  <a:pt x="111" y="194"/>
                </a:lnTo>
                <a:lnTo>
                  <a:pt x="112" y="194"/>
                </a:lnTo>
                <a:lnTo>
                  <a:pt x="112" y="194"/>
                </a:lnTo>
                <a:lnTo>
                  <a:pt x="114" y="191"/>
                </a:lnTo>
                <a:lnTo>
                  <a:pt x="114" y="191"/>
                </a:lnTo>
                <a:lnTo>
                  <a:pt x="116" y="191"/>
                </a:lnTo>
                <a:lnTo>
                  <a:pt x="116" y="190"/>
                </a:lnTo>
                <a:lnTo>
                  <a:pt x="116" y="190"/>
                </a:lnTo>
                <a:lnTo>
                  <a:pt x="101" y="163"/>
                </a:lnTo>
                <a:lnTo>
                  <a:pt x="101" y="163"/>
                </a:lnTo>
                <a:lnTo>
                  <a:pt x="98" y="153"/>
                </a:lnTo>
                <a:lnTo>
                  <a:pt x="98" y="153"/>
                </a:lnTo>
                <a:lnTo>
                  <a:pt x="90" y="139"/>
                </a:lnTo>
                <a:lnTo>
                  <a:pt x="90" y="139"/>
                </a:lnTo>
                <a:lnTo>
                  <a:pt x="90" y="139"/>
                </a:lnTo>
                <a:lnTo>
                  <a:pt x="90" y="139"/>
                </a:lnTo>
                <a:lnTo>
                  <a:pt x="92" y="136"/>
                </a:lnTo>
                <a:lnTo>
                  <a:pt x="92" y="136"/>
                </a:lnTo>
                <a:lnTo>
                  <a:pt x="94" y="136"/>
                </a:lnTo>
                <a:lnTo>
                  <a:pt x="95" y="136"/>
                </a:lnTo>
                <a:lnTo>
                  <a:pt x="95" y="136"/>
                </a:lnTo>
                <a:lnTo>
                  <a:pt x="97" y="137"/>
                </a:lnTo>
                <a:lnTo>
                  <a:pt x="97" y="137"/>
                </a:lnTo>
                <a:lnTo>
                  <a:pt x="98" y="147"/>
                </a:lnTo>
                <a:lnTo>
                  <a:pt x="98" y="147"/>
                </a:lnTo>
                <a:lnTo>
                  <a:pt x="100" y="153"/>
                </a:lnTo>
                <a:lnTo>
                  <a:pt x="100" y="153"/>
                </a:lnTo>
                <a:lnTo>
                  <a:pt x="105" y="164"/>
                </a:lnTo>
                <a:lnTo>
                  <a:pt x="105" y="164"/>
                </a:lnTo>
                <a:lnTo>
                  <a:pt x="106" y="167"/>
                </a:lnTo>
                <a:lnTo>
                  <a:pt x="106" y="167"/>
                </a:lnTo>
                <a:lnTo>
                  <a:pt x="109" y="169"/>
                </a:lnTo>
                <a:lnTo>
                  <a:pt x="109" y="169"/>
                </a:lnTo>
                <a:lnTo>
                  <a:pt x="114" y="164"/>
                </a:lnTo>
                <a:lnTo>
                  <a:pt x="117" y="160"/>
                </a:lnTo>
                <a:lnTo>
                  <a:pt x="117" y="160"/>
                </a:lnTo>
                <a:lnTo>
                  <a:pt x="112" y="148"/>
                </a:lnTo>
                <a:lnTo>
                  <a:pt x="112" y="148"/>
                </a:lnTo>
                <a:lnTo>
                  <a:pt x="112" y="148"/>
                </a:lnTo>
                <a:lnTo>
                  <a:pt x="112" y="148"/>
                </a:lnTo>
                <a:lnTo>
                  <a:pt x="111" y="148"/>
                </a:lnTo>
                <a:lnTo>
                  <a:pt x="111" y="148"/>
                </a:lnTo>
                <a:lnTo>
                  <a:pt x="111" y="147"/>
                </a:lnTo>
                <a:lnTo>
                  <a:pt x="111" y="147"/>
                </a:lnTo>
                <a:lnTo>
                  <a:pt x="111" y="145"/>
                </a:lnTo>
                <a:lnTo>
                  <a:pt x="111" y="145"/>
                </a:lnTo>
                <a:lnTo>
                  <a:pt x="111" y="145"/>
                </a:lnTo>
                <a:lnTo>
                  <a:pt x="111" y="145"/>
                </a:lnTo>
                <a:lnTo>
                  <a:pt x="105" y="130"/>
                </a:lnTo>
                <a:lnTo>
                  <a:pt x="105" y="130"/>
                </a:lnTo>
                <a:lnTo>
                  <a:pt x="98" y="109"/>
                </a:lnTo>
                <a:lnTo>
                  <a:pt x="98" y="109"/>
                </a:lnTo>
                <a:lnTo>
                  <a:pt x="95" y="101"/>
                </a:lnTo>
                <a:lnTo>
                  <a:pt x="95" y="101"/>
                </a:lnTo>
                <a:lnTo>
                  <a:pt x="92" y="93"/>
                </a:lnTo>
                <a:lnTo>
                  <a:pt x="92" y="93"/>
                </a:lnTo>
                <a:lnTo>
                  <a:pt x="90" y="93"/>
                </a:lnTo>
                <a:lnTo>
                  <a:pt x="90" y="93"/>
                </a:lnTo>
                <a:lnTo>
                  <a:pt x="92" y="90"/>
                </a:lnTo>
                <a:lnTo>
                  <a:pt x="95" y="90"/>
                </a:lnTo>
                <a:lnTo>
                  <a:pt x="95" y="90"/>
                </a:lnTo>
                <a:lnTo>
                  <a:pt x="97" y="92"/>
                </a:lnTo>
                <a:lnTo>
                  <a:pt x="97" y="92"/>
                </a:lnTo>
                <a:lnTo>
                  <a:pt x="98" y="98"/>
                </a:lnTo>
                <a:lnTo>
                  <a:pt x="98" y="98"/>
                </a:lnTo>
                <a:lnTo>
                  <a:pt x="103" y="114"/>
                </a:lnTo>
                <a:lnTo>
                  <a:pt x="103" y="114"/>
                </a:lnTo>
                <a:lnTo>
                  <a:pt x="112" y="142"/>
                </a:lnTo>
                <a:lnTo>
                  <a:pt x="112" y="142"/>
                </a:lnTo>
                <a:lnTo>
                  <a:pt x="114" y="144"/>
                </a:lnTo>
                <a:lnTo>
                  <a:pt x="114" y="144"/>
                </a:lnTo>
                <a:lnTo>
                  <a:pt x="114" y="142"/>
                </a:lnTo>
                <a:lnTo>
                  <a:pt x="114" y="142"/>
                </a:lnTo>
                <a:lnTo>
                  <a:pt x="117" y="139"/>
                </a:lnTo>
                <a:lnTo>
                  <a:pt x="117" y="139"/>
                </a:lnTo>
                <a:lnTo>
                  <a:pt x="119" y="139"/>
                </a:lnTo>
                <a:lnTo>
                  <a:pt x="119" y="139"/>
                </a:lnTo>
                <a:lnTo>
                  <a:pt x="119" y="139"/>
                </a:lnTo>
                <a:lnTo>
                  <a:pt x="119" y="139"/>
                </a:lnTo>
                <a:lnTo>
                  <a:pt x="119" y="141"/>
                </a:lnTo>
                <a:lnTo>
                  <a:pt x="119" y="141"/>
                </a:lnTo>
                <a:lnTo>
                  <a:pt x="117" y="141"/>
                </a:lnTo>
                <a:lnTo>
                  <a:pt x="117" y="141"/>
                </a:lnTo>
                <a:lnTo>
                  <a:pt x="117" y="141"/>
                </a:lnTo>
                <a:lnTo>
                  <a:pt x="117" y="141"/>
                </a:lnTo>
                <a:lnTo>
                  <a:pt x="114" y="144"/>
                </a:lnTo>
                <a:lnTo>
                  <a:pt x="114" y="144"/>
                </a:lnTo>
                <a:lnTo>
                  <a:pt x="114" y="145"/>
                </a:lnTo>
                <a:lnTo>
                  <a:pt x="114" y="145"/>
                </a:lnTo>
                <a:lnTo>
                  <a:pt x="119" y="156"/>
                </a:lnTo>
                <a:lnTo>
                  <a:pt x="119" y="156"/>
                </a:lnTo>
                <a:lnTo>
                  <a:pt x="119" y="156"/>
                </a:lnTo>
                <a:lnTo>
                  <a:pt x="119" y="156"/>
                </a:lnTo>
                <a:lnTo>
                  <a:pt x="120" y="156"/>
                </a:lnTo>
                <a:lnTo>
                  <a:pt x="120" y="156"/>
                </a:lnTo>
                <a:lnTo>
                  <a:pt x="123" y="152"/>
                </a:lnTo>
                <a:lnTo>
                  <a:pt x="123" y="152"/>
                </a:lnTo>
                <a:lnTo>
                  <a:pt x="123" y="150"/>
                </a:lnTo>
                <a:lnTo>
                  <a:pt x="123" y="150"/>
                </a:lnTo>
                <a:lnTo>
                  <a:pt x="120" y="139"/>
                </a:lnTo>
                <a:lnTo>
                  <a:pt x="120" y="139"/>
                </a:lnTo>
                <a:lnTo>
                  <a:pt x="120" y="139"/>
                </a:lnTo>
                <a:lnTo>
                  <a:pt x="120" y="139"/>
                </a:lnTo>
                <a:lnTo>
                  <a:pt x="122" y="137"/>
                </a:lnTo>
                <a:lnTo>
                  <a:pt x="122" y="137"/>
                </a:lnTo>
                <a:lnTo>
                  <a:pt x="123" y="136"/>
                </a:lnTo>
                <a:lnTo>
                  <a:pt x="125" y="137"/>
                </a:lnTo>
                <a:lnTo>
                  <a:pt x="125" y="137"/>
                </a:lnTo>
                <a:lnTo>
                  <a:pt x="125" y="137"/>
                </a:lnTo>
                <a:lnTo>
                  <a:pt x="125" y="139"/>
                </a:lnTo>
                <a:lnTo>
                  <a:pt x="125" y="139"/>
                </a:lnTo>
                <a:lnTo>
                  <a:pt x="125" y="144"/>
                </a:lnTo>
                <a:lnTo>
                  <a:pt x="125" y="144"/>
                </a:lnTo>
                <a:lnTo>
                  <a:pt x="127" y="147"/>
                </a:lnTo>
                <a:lnTo>
                  <a:pt x="127" y="147"/>
                </a:lnTo>
                <a:lnTo>
                  <a:pt x="128" y="147"/>
                </a:lnTo>
                <a:lnTo>
                  <a:pt x="128" y="147"/>
                </a:lnTo>
                <a:lnTo>
                  <a:pt x="128" y="147"/>
                </a:lnTo>
                <a:lnTo>
                  <a:pt x="130" y="148"/>
                </a:lnTo>
                <a:lnTo>
                  <a:pt x="130" y="148"/>
                </a:lnTo>
                <a:lnTo>
                  <a:pt x="128" y="150"/>
                </a:lnTo>
                <a:lnTo>
                  <a:pt x="128" y="150"/>
                </a:lnTo>
                <a:lnTo>
                  <a:pt x="127" y="150"/>
                </a:lnTo>
                <a:lnTo>
                  <a:pt x="127" y="152"/>
                </a:lnTo>
                <a:lnTo>
                  <a:pt x="127" y="152"/>
                </a:lnTo>
                <a:lnTo>
                  <a:pt x="130" y="158"/>
                </a:lnTo>
                <a:lnTo>
                  <a:pt x="133" y="164"/>
                </a:lnTo>
                <a:lnTo>
                  <a:pt x="133" y="164"/>
                </a:lnTo>
                <a:lnTo>
                  <a:pt x="133" y="166"/>
                </a:lnTo>
                <a:lnTo>
                  <a:pt x="133" y="166"/>
                </a:lnTo>
                <a:lnTo>
                  <a:pt x="135" y="164"/>
                </a:lnTo>
                <a:lnTo>
                  <a:pt x="135" y="164"/>
                </a:lnTo>
                <a:lnTo>
                  <a:pt x="136" y="163"/>
                </a:lnTo>
                <a:lnTo>
                  <a:pt x="136" y="163"/>
                </a:lnTo>
                <a:lnTo>
                  <a:pt x="138" y="166"/>
                </a:lnTo>
                <a:lnTo>
                  <a:pt x="138" y="166"/>
                </a:lnTo>
                <a:lnTo>
                  <a:pt x="136" y="167"/>
                </a:lnTo>
                <a:lnTo>
                  <a:pt x="136" y="167"/>
                </a:lnTo>
                <a:lnTo>
                  <a:pt x="135" y="169"/>
                </a:lnTo>
                <a:lnTo>
                  <a:pt x="135" y="169"/>
                </a:lnTo>
                <a:lnTo>
                  <a:pt x="141" y="178"/>
                </a:lnTo>
                <a:lnTo>
                  <a:pt x="141" y="178"/>
                </a:lnTo>
                <a:lnTo>
                  <a:pt x="146" y="172"/>
                </a:lnTo>
                <a:lnTo>
                  <a:pt x="146" y="172"/>
                </a:lnTo>
                <a:lnTo>
                  <a:pt x="147" y="172"/>
                </a:lnTo>
                <a:lnTo>
                  <a:pt x="147" y="172"/>
                </a:lnTo>
                <a:lnTo>
                  <a:pt x="149" y="174"/>
                </a:lnTo>
                <a:lnTo>
                  <a:pt x="149" y="174"/>
                </a:lnTo>
                <a:lnTo>
                  <a:pt x="147" y="174"/>
                </a:lnTo>
                <a:lnTo>
                  <a:pt x="147" y="174"/>
                </a:lnTo>
                <a:lnTo>
                  <a:pt x="144" y="177"/>
                </a:lnTo>
                <a:lnTo>
                  <a:pt x="142" y="180"/>
                </a:lnTo>
                <a:lnTo>
                  <a:pt x="142" y="180"/>
                </a:lnTo>
                <a:lnTo>
                  <a:pt x="149" y="190"/>
                </a:lnTo>
                <a:lnTo>
                  <a:pt x="149" y="190"/>
                </a:lnTo>
                <a:lnTo>
                  <a:pt x="152" y="186"/>
                </a:lnTo>
                <a:lnTo>
                  <a:pt x="152" y="186"/>
                </a:lnTo>
                <a:lnTo>
                  <a:pt x="153" y="183"/>
                </a:lnTo>
                <a:lnTo>
                  <a:pt x="153" y="183"/>
                </a:lnTo>
                <a:lnTo>
                  <a:pt x="153" y="182"/>
                </a:lnTo>
                <a:lnTo>
                  <a:pt x="153" y="180"/>
                </a:lnTo>
                <a:lnTo>
                  <a:pt x="153" y="180"/>
                </a:lnTo>
                <a:lnTo>
                  <a:pt x="146" y="169"/>
                </a:lnTo>
                <a:lnTo>
                  <a:pt x="146" y="169"/>
                </a:lnTo>
                <a:lnTo>
                  <a:pt x="138" y="155"/>
                </a:lnTo>
                <a:lnTo>
                  <a:pt x="138" y="155"/>
                </a:lnTo>
                <a:lnTo>
                  <a:pt x="130" y="144"/>
                </a:lnTo>
                <a:lnTo>
                  <a:pt x="130" y="144"/>
                </a:lnTo>
                <a:lnTo>
                  <a:pt x="123" y="131"/>
                </a:lnTo>
                <a:lnTo>
                  <a:pt x="123" y="131"/>
                </a:lnTo>
                <a:lnTo>
                  <a:pt x="112" y="106"/>
                </a:lnTo>
                <a:lnTo>
                  <a:pt x="112" y="106"/>
                </a:lnTo>
                <a:lnTo>
                  <a:pt x="111" y="103"/>
                </a:lnTo>
                <a:lnTo>
                  <a:pt x="111" y="103"/>
                </a:lnTo>
                <a:lnTo>
                  <a:pt x="111" y="101"/>
                </a:lnTo>
                <a:lnTo>
                  <a:pt x="111" y="100"/>
                </a:lnTo>
                <a:lnTo>
                  <a:pt x="111" y="100"/>
                </a:lnTo>
                <a:lnTo>
                  <a:pt x="112" y="98"/>
                </a:lnTo>
                <a:lnTo>
                  <a:pt x="114" y="98"/>
                </a:lnTo>
                <a:lnTo>
                  <a:pt x="114" y="98"/>
                </a:lnTo>
                <a:lnTo>
                  <a:pt x="116" y="100"/>
                </a:lnTo>
                <a:lnTo>
                  <a:pt x="117" y="101"/>
                </a:lnTo>
                <a:lnTo>
                  <a:pt x="117" y="101"/>
                </a:lnTo>
                <a:lnTo>
                  <a:pt x="117" y="107"/>
                </a:lnTo>
                <a:lnTo>
                  <a:pt x="117" y="107"/>
                </a:lnTo>
                <a:lnTo>
                  <a:pt x="122" y="120"/>
                </a:lnTo>
                <a:lnTo>
                  <a:pt x="122" y="120"/>
                </a:lnTo>
                <a:lnTo>
                  <a:pt x="128" y="133"/>
                </a:lnTo>
                <a:lnTo>
                  <a:pt x="135" y="144"/>
                </a:lnTo>
                <a:lnTo>
                  <a:pt x="135" y="144"/>
                </a:lnTo>
                <a:lnTo>
                  <a:pt x="135" y="145"/>
                </a:lnTo>
                <a:lnTo>
                  <a:pt x="135" y="145"/>
                </a:lnTo>
                <a:close/>
                <a:moveTo>
                  <a:pt x="201" y="71"/>
                </a:moveTo>
                <a:lnTo>
                  <a:pt x="201" y="71"/>
                </a:lnTo>
                <a:lnTo>
                  <a:pt x="199" y="70"/>
                </a:lnTo>
                <a:lnTo>
                  <a:pt x="199" y="70"/>
                </a:lnTo>
                <a:lnTo>
                  <a:pt x="182" y="65"/>
                </a:lnTo>
                <a:lnTo>
                  <a:pt x="182" y="65"/>
                </a:lnTo>
                <a:lnTo>
                  <a:pt x="180" y="63"/>
                </a:lnTo>
                <a:lnTo>
                  <a:pt x="180" y="63"/>
                </a:lnTo>
                <a:lnTo>
                  <a:pt x="177" y="63"/>
                </a:lnTo>
                <a:lnTo>
                  <a:pt x="177" y="63"/>
                </a:lnTo>
                <a:lnTo>
                  <a:pt x="176" y="63"/>
                </a:lnTo>
                <a:lnTo>
                  <a:pt x="176" y="63"/>
                </a:lnTo>
                <a:lnTo>
                  <a:pt x="158" y="62"/>
                </a:lnTo>
                <a:lnTo>
                  <a:pt x="158" y="62"/>
                </a:lnTo>
                <a:lnTo>
                  <a:pt x="152" y="62"/>
                </a:lnTo>
                <a:lnTo>
                  <a:pt x="146" y="63"/>
                </a:lnTo>
                <a:lnTo>
                  <a:pt x="146" y="63"/>
                </a:lnTo>
                <a:lnTo>
                  <a:pt x="136" y="68"/>
                </a:lnTo>
                <a:lnTo>
                  <a:pt x="127" y="74"/>
                </a:lnTo>
                <a:lnTo>
                  <a:pt x="127" y="74"/>
                </a:lnTo>
                <a:lnTo>
                  <a:pt x="123" y="78"/>
                </a:lnTo>
                <a:lnTo>
                  <a:pt x="123" y="78"/>
                </a:lnTo>
                <a:lnTo>
                  <a:pt x="122" y="79"/>
                </a:lnTo>
                <a:lnTo>
                  <a:pt x="122" y="79"/>
                </a:lnTo>
                <a:lnTo>
                  <a:pt x="122" y="81"/>
                </a:lnTo>
                <a:lnTo>
                  <a:pt x="122" y="81"/>
                </a:lnTo>
                <a:lnTo>
                  <a:pt x="122" y="81"/>
                </a:lnTo>
                <a:lnTo>
                  <a:pt x="123" y="93"/>
                </a:lnTo>
                <a:lnTo>
                  <a:pt x="123" y="93"/>
                </a:lnTo>
                <a:lnTo>
                  <a:pt x="128" y="111"/>
                </a:lnTo>
                <a:lnTo>
                  <a:pt x="128" y="111"/>
                </a:lnTo>
                <a:lnTo>
                  <a:pt x="136" y="130"/>
                </a:lnTo>
                <a:lnTo>
                  <a:pt x="136" y="130"/>
                </a:lnTo>
                <a:lnTo>
                  <a:pt x="138" y="133"/>
                </a:lnTo>
                <a:lnTo>
                  <a:pt x="138" y="133"/>
                </a:lnTo>
                <a:lnTo>
                  <a:pt x="152" y="150"/>
                </a:lnTo>
                <a:lnTo>
                  <a:pt x="152" y="150"/>
                </a:lnTo>
                <a:lnTo>
                  <a:pt x="153" y="153"/>
                </a:lnTo>
                <a:lnTo>
                  <a:pt x="153" y="155"/>
                </a:lnTo>
                <a:lnTo>
                  <a:pt x="153" y="155"/>
                </a:lnTo>
                <a:lnTo>
                  <a:pt x="153" y="155"/>
                </a:lnTo>
                <a:lnTo>
                  <a:pt x="153" y="155"/>
                </a:lnTo>
                <a:lnTo>
                  <a:pt x="161" y="166"/>
                </a:lnTo>
                <a:lnTo>
                  <a:pt x="161" y="166"/>
                </a:lnTo>
                <a:lnTo>
                  <a:pt x="169" y="177"/>
                </a:lnTo>
                <a:lnTo>
                  <a:pt x="169" y="177"/>
                </a:lnTo>
                <a:lnTo>
                  <a:pt x="171" y="175"/>
                </a:lnTo>
                <a:lnTo>
                  <a:pt x="171" y="175"/>
                </a:lnTo>
                <a:lnTo>
                  <a:pt x="179" y="161"/>
                </a:lnTo>
                <a:lnTo>
                  <a:pt x="179" y="161"/>
                </a:lnTo>
                <a:lnTo>
                  <a:pt x="180" y="158"/>
                </a:lnTo>
                <a:lnTo>
                  <a:pt x="180" y="158"/>
                </a:lnTo>
                <a:lnTo>
                  <a:pt x="182" y="156"/>
                </a:lnTo>
                <a:lnTo>
                  <a:pt x="182" y="156"/>
                </a:lnTo>
                <a:lnTo>
                  <a:pt x="182" y="155"/>
                </a:lnTo>
                <a:lnTo>
                  <a:pt x="182" y="155"/>
                </a:lnTo>
                <a:lnTo>
                  <a:pt x="187" y="144"/>
                </a:lnTo>
                <a:lnTo>
                  <a:pt x="187" y="144"/>
                </a:lnTo>
                <a:lnTo>
                  <a:pt x="198" y="119"/>
                </a:lnTo>
                <a:lnTo>
                  <a:pt x="198" y="119"/>
                </a:lnTo>
                <a:lnTo>
                  <a:pt x="201" y="107"/>
                </a:lnTo>
                <a:lnTo>
                  <a:pt x="201" y="107"/>
                </a:lnTo>
                <a:lnTo>
                  <a:pt x="201" y="106"/>
                </a:lnTo>
                <a:lnTo>
                  <a:pt x="201" y="106"/>
                </a:lnTo>
                <a:lnTo>
                  <a:pt x="201" y="104"/>
                </a:lnTo>
                <a:lnTo>
                  <a:pt x="201" y="104"/>
                </a:lnTo>
                <a:lnTo>
                  <a:pt x="206" y="89"/>
                </a:lnTo>
                <a:lnTo>
                  <a:pt x="206" y="89"/>
                </a:lnTo>
                <a:lnTo>
                  <a:pt x="207" y="79"/>
                </a:lnTo>
                <a:lnTo>
                  <a:pt x="207" y="79"/>
                </a:lnTo>
                <a:lnTo>
                  <a:pt x="207" y="78"/>
                </a:lnTo>
                <a:lnTo>
                  <a:pt x="207" y="78"/>
                </a:lnTo>
                <a:lnTo>
                  <a:pt x="206" y="76"/>
                </a:lnTo>
                <a:lnTo>
                  <a:pt x="206" y="76"/>
                </a:lnTo>
                <a:lnTo>
                  <a:pt x="202" y="76"/>
                </a:lnTo>
                <a:lnTo>
                  <a:pt x="202" y="76"/>
                </a:lnTo>
                <a:lnTo>
                  <a:pt x="198" y="74"/>
                </a:lnTo>
                <a:lnTo>
                  <a:pt x="198" y="74"/>
                </a:lnTo>
                <a:lnTo>
                  <a:pt x="190" y="74"/>
                </a:lnTo>
                <a:lnTo>
                  <a:pt x="190" y="74"/>
                </a:lnTo>
                <a:lnTo>
                  <a:pt x="188" y="74"/>
                </a:lnTo>
                <a:lnTo>
                  <a:pt x="188" y="74"/>
                </a:lnTo>
                <a:lnTo>
                  <a:pt x="187" y="73"/>
                </a:lnTo>
                <a:lnTo>
                  <a:pt x="185" y="70"/>
                </a:lnTo>
                <a:lnTo>
                  <a:pt x="185" y="70"/>
                </a:lnTo>
                <a:lnTo>
                  <a:pt x="187" y="68"/>
                </a:lnTo>
                <a:lnTo>
                  <a:pt x="190" y="68"/>
                </a:lnTo>
                <a:lnTo>
                  <a:pt x="190" y="68"/>
                </a:lnTo>
                <a:lnTo>
                  <a:pt x="193" y="70"/>
                </a:lnTo>
                <a:lnTo>
                  <a:pt x="193" y="70"/>
                </a:lnTo>
                <a:lnTo>
                  <a:pt x="201" y="71"/>
                </a:lnTo>
                <a:lnTo>
                  <a:pt x="201" y="71"/>
                </a:lnTo>
                <a:close/>
                <a:moveTo>
                  <a:pt x="340" y="391"/>
                </a:moveTo>
                <a:lnTo>
                  <a:pt x="340" y="391"/>
                </a:lnTo>
                <a:lnTo>
                  <a:pt x="340" y="391"/>
                </a:lnTo>
                <a:lnTo>
                  <a:pt x="340" y="391"/>
                </a:lnTo>
                <a:lnTo>
                  <a:pt x="335" y="385"/>
                </a:lnTo>
                <a:lnTo>
                  <a:pt x="335" y="385"/>
                </a:lnTo>
                <a:lnTo>
                  <a:pt x="321" y="374"/>
                </a:lnTo>
                <a:lnTo>
                  <a:pt x="321" y="374"/>
                </a:lnTo>
                <a:lnTo>
                  <a:pt x="311" y="363"/>
                </a:lnTo>
                <a:lnTo>
                  <a:pt x="302" y="352"/>
                </a:lnTo>
                <a:lnTo>
                  <a:pt x="302" y="352"/>
                </a:lnTo>
                <a:lnTo>
                  <a:pt x="283" y="328"/>
                </a:lnTo>
                <a:lnTo>
                  <a:pt x="283" y="328"/>
                </a:lnTo>
                <a:lnTo>
                  <a:pt x="273" y="314"/>
                </a:lnTo>
                <a:lnTo>
                  <a:pt x="273" y="314"/>
                </a:lnTo>
                <a:lnTo>
                  <a:pt x="258" y="294"/>
                </a:lnTo>
                <a:lnTo>
                  <a:pt x="258" y="294"/>
                </a:lnTo>
                <a:lnTo>
                  <a:pt x="240" y="268"/>
                </a:lnTo>
                <a:lnTo>
                  <a:pt x="240" y="268"/>
                </a:lnTo>
                <a:lnTo>
                  <a:pt x="235" y="262"/>
                </a:lnTo>
                <a:lnTo>
                  <a:pt x="235" y="262"/>
                </a:lnTo>
                <a:lnTo>
                  <a:pt x="235" y="264"/>
                </a:lnTo>
                <a:lnTo>
                  <a:pt x="235" y="264"/>
                </a:lnTo>
                <a:lnTo>
                  <a:pt x="237" y="267"/>
                </a:lnTo>
                <a:lnTo>
                  <a:pt x="237" y="267"/>
                </a:lnTo>
                <a:lnTo>
                  <a:pt x="245" y="279"/>
                </a:lnTo>
                <a:lnTo>
                  <a:pt x="245" y="279"/>
                </a:lnTo>
                <a:lnTo>
                  <a:pt x="247" y="279"/>
                </a:lnTo>
                <a:lnTo>
                  <a:pt x="247" y="279"/>
                </a:lnTo>
                <a:lnTo>
                  <a:pt x="245" y="281"/>
                </a:lnTo>
                <a:lnTo>
                  <a:pt x="245" y="281"/>
                </a:lnTo>
                <a:lnTo>
                  <a:pt x="243" y="281"/>
                </a:lnTo>
                <a:lnTo>
                  <a:pt x="243" y="281"/>
                </a:lnTo>
                <a:lnTo>
                  <a:pt x="243" y="279"/>
                </a:lnTo>
                <a:lnTo>
                  <a:pt x="243" y="279"/>
                </a:lnTo>
                <a:lnTo>
                  <a:pt x="234" y="265"/>
                </a:lnTo>
                <a:lnTo>
                  <a:pt x="234" y="265"/>
                </a:lnTo>
                <a:lnTo>
                  <a:pt x="234" y="264"/>
                </a:lnTo>
                <a:lnTo>
                  <a:pt x="234" y="264"/>
                </a:lnTo>
                <a:lnTo>
                  <a:pt x="232" y="267"/>
                </a:lnTo>
                <a:lnTo>
                  <a:pt x="232" y="267"/>
                </a:lnTo>
                <a:lnTo>
                  <a:pt x="231" y="268"/>
                </a:lnTo>
                <a:lnTo>
                  <a:pt x="232" y="270"/>
                </a:lnTo>
                <a:lnTo>
                  <a:pt x="232" y="270"/>
                </a:lnTo>
                <a:lnTo>
                  <a:pt x="235" y="275"/>
                </a:lnTo>
                <a:lnTo>
                  <a:pt x="235" y="275"/>
                </a:lnTo>
                <a:lnTo>
                  <a:pt x="235" y="276"/>
                </a:lnTo>
                <a:lnTo>
                  <a:pt x="235" y="276"/>
                </a:lnTo>
                <a:lnTo>
                  <a:pt x="235" y="275"/>
                </a:lnTo>
                <a:lnTo>
                  <a:pt x="235" y="275"/>
                </a:lnTo>
                <a:lnTo>
                  <a:pt x="239" y="273"/>
                </a:lnTo>
                <a:lnTo>
                  <a:pt x="239" y="273"/>
                </a:lnTo>
                <a:lnTo>
                  <a:pt x="240" y="275"/>
                </a:lnTo>
                <a:lnTo>
                  <a:pt x="240" y="275"/>
                </a:lnTo>
                <a:lnTo>
                  <a:pt x="239" y="278"/>
                </a:lnTo>
                <a:lnTo>
                  <a:pt x="239" y="278"/>
                </a:lnTo>
                <a:lnTo>
                  <a:pt x="237" y="279"/>
                </a:lnTo>
                <a:lnTo>
                  <a:pt x="237" y="279"/>
                </a:lnTo>
                <a:lnTo>
                  <a:pt x="242" y="286"/>
                </a:lnTo>
                <a:lnTo>
                  <a:pt x="242" y="286"/>
                </a:lnTo>
                <a:lnTo>
                  <a:pt x="243" y="286"/>
                </a:lnTo>
                <a:lnTo>
                  <a:pt x="245" y="287"/>
                </a:lnTo>
                <a:lnTo>
                  <a:pt x="245" y="287"/>
                </a:lnTo>
                <a:lnTo>
                  <a:pt x="245" y="289"/>
                </a:lnTo>
                <a:lnTo>
                  <a:pt x="245" y="290"/>
                </a:lnTo>
                <a:lnTo>
                  <a:pt x="245" y="290"/>
                </a:lnTo>
                <a:lnTo>
                  <a:pt x="245" y="290"/>
                </a:lnTo>
                <a:lnTo>
                  <a:pt x="245" y="290"/>
                </a:lnTo>
                <a:lnTo>
                  <a:pt x="251" y="298"/>
                </a:lnTo>
                <a:lnTo>
                  <a:pt x="251" y="298"/>
                </a:lnTo>
                <a:lnTo>
                  <a:pt x="253" y="300"/>
                </a:lnTo>
                <a:lnTo>
                  <a:pt x="253" y="300"/>
                </a:lnTo>
                <a:lnTo>
                  <a:pt x="254" y="300"/>
                </a:lnTo>
                <a:lnTo>
                  <a:pt x="254" y="302"/>
                </a:lnTo>
                <a:lnTo>
                  <a:pt x="254" y="302"/>
                </a:lnTo>
                <a:lnTo>
                  <a:pt x="254" y="303"/>
                </a:lnTo>
                <a:lnTo>
                  <a:pt x="256" y="305"/>
                </a:lnTo>
                <a:lnTo>
                  <a:pt x="256" y="305"/>
                </a:lnTo>
                <a:lnTo>
                  <a:pt x="258" y="306"/>
                </a:lnTo>
                <a:lnTo>
                  <a:pt x="258" y="306"/>
                </a:lnTo>
                <a:lnTo>
                  <a:pt x="258" y="308"/>
                </a:lnTo>
                <a:lnTo>
                  <a:pt x="258" y="308"/>
                </a:lnTo>
                <a:lnTo>
                  <a:pt x="258" y="309"/>
                </a:lnTo>
                <a:lnTo>
                  <a:pt x="256" y="309"/>
                </a:lnTo>
                <a:lnTo>
                  <a:pt x="256" y="309"/>
                </a:lnTo>
                <a:lnTo>
                  <a:pt x="254" y="309"/>
                </a:lnTo>
                <a:lnTo>
                  <a:pt x="253" y="309"/>
                </a:lnTo>
                <a:lnTo>
                  <a:pt x="253" y="309"/>
                </a:lnTo>
                <a:lnTo>
                  <a:pt x="251" y="306"/>
                </a:lnTo>
                <a:lnTo>
                  <a:pt x="251" y="306"/>
                </a:lnTo>
                <a:lnTo>
                  <a:pt x="247" y="314"/>
                </a:lnTo>
                <a:lnTo>
                  <a:pt x="247" y="314"/>
                </a:lnTo>
                <a:lnTo>
                  <a:pt x="256" y="327"/>
                </a:lnTo>
                <a:lnTo>
                  <a:pt x="256" y="327"/>
                </a:lnTo>
                <a:lnTo>
                  <a:pt x="258" y="322"/>
                </a:lnTo>
                <a:lnTo>
                  <a:pt x="261" y="319"/>
                </a:lnTo>
                <a:lnTo>
                  <a:pt x="261" y="319"/>
                </a:lnTo>
                <a:lnTo>
                  <a:pt x="261" y="317"/>
                </a:lnTo>
                <a:lnTo>
                  <a:pt x="262" y="317"/>
                </a:lnTo>
                <a:lnTo>
                  <a:pt x="262" y="317"/>
                </a:lnTo>
                <a:lnTo>
                  <a:pt x="264" y="319"/>
                </a:lnTo>
                <a:lnTo>
                  <a:pt x="264" y="319"/>
                </a:lnTo>
                <a:lnTo>
                  <a:pt x="262" y="320"/>
                </a:lnTo>
                <a:lnTo>
                  <a:pt x="262" y="320"/>
                </a:lnTo>
                <a:lnTo>
                  <a:pt x="261" y="322"/>
                </a:lnTo>
                <a:lnTo>
                  <a:pt x="261" y="322"/>
                </a:lnTo>
                <a:lnTo>
                  <a:pt x="258" y="328"/>
                </a:lnTo>
                <a:lnTo>
                  <a:pt x="258" y="328"/>
                </a:lnTo>
                <a:lnTo>
                  <a:pt x="256" y="328"/>
                </a:lnTo>
                <a:lnTo>
                  <a:pt x="256" y="328"/>
                </a:lnTo>
                <a:lnTo>
                  <a:pt x="261" y="335"/>
                </a:lnTo>
                <a:lnTo>
                  <a:pt x="261" y="335"/>
                </a:lnTo>
                <a:lnTo>
                  <a:pt x="262" y="336"/>
                </a:lnTo>
                <a:lnTo>
                  <a:pt x="262" y="336"/>
                </a:lnTo>
                <a:lnTo>
                  <a:pt x="259" y="339"/>
                </a:lnTo>
                <a:lnTo>
                  <a:pt x="259" y="339"/>
                </a:lnTo>
                <a:lnTo>
                  <a:pt x="258" y="339"/>
                </a:lnTo>
                <a:lnTo>
                  <a:pt x="258" y="338"/>
                </a:lnTo>
                <a:lnTo>
                  <a:pt x="258" y="338"/>
                </a:lnTo>
                <a:lnTo>
                  <a:pt x="254" y="333"/>
                </a:lnTo>
                <a:lnTo>
                  <a:pt x="254" y="333"/>
                </a:lnTo>
                <a:lnTo>
                  <a:pt x="254" y="331"/>
                </a:lnTo>
                <a:lnTo>
                  <a:pt x="254" y="331"/>
                </a:lnTo>
                <a:lnTo>
                  <a:pt x="251" y="336"/>
                </a:lnTo>
                <a:lnTo>
                  <a:pt x="251" y="336"/>
                </a:lnTo>
                <a:lnTo>
                  <a:pt x="250" y="339"/>
                </a:lnTo>
                <a:lnTo>
                  <a:pt x="250" y="339"/>
                </a:lnTo>
                <a:lnTo>
                  <a:pt x="250" y="341"/>
                </a:lnTo>
                <a:lnTo>
                  <a:pt x="250" y="341"/>
                </a:lnTo>
                <a:lnTo>
                  <a:pt x="254" y="347"/>
                </a:lnTo>
                <a:lnTo>
                  <a:pt x="254" y="347"/>
                </a:lnTo>
                <a:lnTo>
                  <a:pt x="254" y="349"/>
                </a:lnTo>
                <a:lnTo>
                  <a:pt x="254" y="349"/>
                </a:lnTo>
                <a:lnTo>
                  <a:pt x="254" y="350"/>
                </a:lnTo>
                <a:lnTo>
                  <a:pt x="253" y="352"/>
                </a:lnTo>
                <a:lnTo>
                  <a:pt x="253" y="352"/>
                </a:lnTo>
                <a:lnTo>
                  <a:pt x="251" y="352"/>
                </a:lnTo>
                <a:lnTo>
                  <a:pt x="250" y="350"/>
                </a:lnTo>
                <a:lnTo>
                  <a:pt x="250" y="350"/>
                </a:lnTo>
                <a:lnTo>
                  <a:pt x="247" y="346"/>
                </a:lnTo>
                <a:lnTo>
                  <a:pt x="247" y="346"/>
                </a:lnTo>
                <a:lnTo>
                  <a:pt x="245" y="344"/>
                </a:lnTo>
                <a:lnTo>
                  <a:pt x="245" y="344"/>
                </a:lnTo>
                <a:lnTo>
                  <a:pt x="245" y="343"/>
                </a:lnTo>
                <a:lnTo>
                  <a:pt x="245" y="343"/>
                </a:lnTo>
                <a:lnTo>
                  <a:pt x="243" y="341"/>
                </a:lnTo>
                <a:lnTo>
                  <a:pt x="243" y="341"/>
                </a:lnTo>
                <a:lnTo>
                  <a:pt x="237" y="330"/>
                </a:lnTo>
                <a:lnTo>
                  <a:pt x="237" y="330"/>
                </a:lnTo>
                <a:lnTo>
                  <a:pt x="235" y="328"/>
                </a:lnTo>
                <a:lnTo>
                  <a:pt x="235" y="328"/>
                </a:lnTo>
                <a:lnTo>
                  <a:pt x="235" y="331"/>
                </a:lnTo>
                <a:lnTo>
                  <a:pt x="235" y="331"/>
                </a:lnTo>
                <a:lnTo>
                  <a:pt x="234" y="333"/>
                </a:lnTo>
                <a:lnTo>
                  <a:pt x="234" y="333"/>
                </a:lnTo>
                <a:lnTo>
                  <a:pt x="234" y="333"/>
                </a:lnTo>
                <a:lnTo>
                  <a:pt x="234" y="333"/>
                </a:lnTo>
                <a:lnTo>
                  <a:pt x="235" y="335"/>
                </a:lnTo>
                <a:lnTo>
                  <a:pt x="234" y="336"/>
                </a:lnTo>
                <a:lnTo>
                  <a:pt x="234" y="336"/>
                </a:lnTo>
                <a:lnTo>
                  <a:pt x="232" y="338"/>
                </a:lnTo>
                <a:lnTo>
                  <a:pt x="231" y="336"/>
                </a:lnTo>
                <a:lnTo>
                  <a:pt x="231" y="336"/>
                </a:lnTo>
                <a:lnTo>
                  <a:pt x="231" y="335"/>
                </a:lnTo>
                <a:lnTo>
                  <a:pt x="231" y="333"/>
                </a:lnTo>
                <a:lnTo>
                  <a:pt x="231" y="333"/>
                </a:lnTo>
                <a:lnTo>
                  <a:pt x="232" y="331"/>
                </a:lnTo>
                <a:lnTo>
                  <a:pt x="232" y="331"/>
                </a:lnTo>
                <a:lnTo>
                  <a:pt x="234" y="327"/>
                </a:lnTo>
                <a:lnTo>
                  <a:pt x="234" y="327"/>
                </a:lnTo>
                <a:lnTo>
                  <a:pt x="226" y="313"/>
                </a:lnTo>
                <a:lnTo>
                  <a:pt x="226" y="313"/>
                </a:lnTo>
                <a:lnTo>
                  <a:pt x="221" y="319"/>
                </a:lnTo>
                <a:lnTo>
                  <a:pt x="221" y="319"/>
                </a:lnTo>
                <a:lnTo>
                  <a:pt x="221" y="320"/>
                </a:lnTo>
                <a:lnTo>
                  <a:pt x="221" y="322"/>
                </a:lnTo>
                <a:lnTo>
                  <a:pt x="221" y="322"/>
                </a:lnTo>
                <a:lnTo>
                  <a:pt x="224" y="328"/>
                </a:lnTo>
                <a:lnTo>
                  <a:pt x="224" y="328"/>
                </a:lnTo>
                <a:lnTo>
                  <a:pt x="232" y="343"/>
                </a:lnTo>
                <a:lnTo>
                  <a:pt x="242" y="354"/>
                </a:lnTo>
                <a:lnTo>
                  <a:pt x="242" y="354"/>
                </a:lnTo>
                <a:lnTo>
                  <a:pt x="242" y="357"/>
                </a:lnTo>
                <a:lnTo>
                  <a:pt x="242" y="357"/>
                </a:lnTo>
                <a:lnTo>
                  <a:pt x="243" y="358"/>
                </a:lnTo>
                <a:lnTo>
                  <a:pt x="243" y="358"/>
                </a:lnTo>
                <a:lnTo>
                  <a:pt x="247" y="363"/>
                </a:lnTo>
                <a:lnTo>
                  <a:pt x="247" y="363"/>
                </a:lnTo>
                <a:lnTo>
                  <a:pt x="264" y="385"/>
                </a:lnTo>
                <a:lnTo>
                  <a:pt x="264" y="385"/>
                </a:lnTo>
                <a:lnTo>
                  <a:pt x="275" y="396"/>
                </a:lnTo>
                <a:lnTo>
                  <a:pt x="275" y="396"/>
                </a:lnTo>
                <a:lnTo>
                  <a:pt x="281" y="401"/>
                </a:lnTo>
                <a:lnTo>
                  <a:pt x="288" y="406"/>
                </a:lnTo>
                <a:lnTo>
                  <a:pt x="288" y="406"/>
                </a:lnTo>
                <a:lnTo>
                  <a:pt x="289" y="407"/>
                </a:lnTo>
                <a:lnTo>
                  <a:pt x="289" y="407"/>
                </a:lnTo>
                <a:lnTo>
                  <a:pt x="291" y="407"/>
                </a:lnTo>
                <a:lnTo>
                  <a:pt x="291" y="409"/>
                </a:lnTo>
                <a:lnTo>
                  <a:pt x="291" y="409"/>
                </a:lnTo>
                <a:lnTo>
                  <a:pt x="291" y="410"/>
                </a:lnTo>
                <a:lnTo>
                  <a:pt x="291" y="410"/>
                </a:lnTo>
                <a:lnTo>
                  <a:pt x="306" y="410"/>
                </a:lnTo>
                <a:lnTo>
                  <a:pt x="306" y="410"/>
                </a:lnTo>
                <a:lnTo>
                  <a:pt x="305" y="409"/>
                </a:lnTo>
                <a:lnTo>
                  <a:pt x="305" y="409"/>
                </a:lnTo>
                <a:lnTo>
                  <a:pt x="297" y="401"/>
                </a:lnTo>
                <a:lnTo>
                  <a:pt x="289" y="395"/>
                </a:lnTo>
                <a:lnTo>
                  <a:pt x="289" y="395"/>
                </a:lnTo>
                <a:lnTo>
                  <a:pt x="288" y="391"/>
                </a:lnTo>
                <a:lnTo>
                  <a:pt x="288" y="391"/>
                </a:lnTo>
                <a:lnTo>
                  <a:pt x="288" y="390"/>
                </a:lnTo>
                <a:lnTo>
                  <a:pt x="288" y="390"/>
                </a:lnTo>
                <a:lnTo>
                  <a:pt x="289" y="388"/>
                </a:lnTo>
                <a:lnTo>
                  <a:pt x="291" y="388"/>
                </a:lnTo>
                <a:lnTo>
                  <a:pt x="291" y="388"/>
                </a:lnTo>
                <a:lnTo>
                  <a:pt x="292" y="391"/>
                </a:lnTo>
                <a:lnTo>
                  <a:pt x="292" y="391"/>
                </a:lnTo>
                <a:lnTo>
                  <a:pt x="292" y="393"/>
                </a:lnTo>
                <a:lnTo>
                  <a:pt x="292" y="395"/>
                </a:lnTo>
                <a:lnTo>
                  <a:pt x="292" y="395"/>
                </a:lnTo>
                <a:lnTo>
                  <a:pt x="295" y="398"/>
                </a:lnTo>
                <a:lnTo>
                  <a:pt x="295" y="398"/>
                </a:lnTo>
                <a:lnTo>
                  <a:pt x="303" y="404"/>
                </a:lnTo>
                <a:lnTo>
                  <a:pt x="311" y="409"/>
                </a:lnTo>
                <a:lnTo>
                  <a:pt x="311" y="409"/>
                </a:lnTo>
                <a:lnTo>
                  <a:pt x="311" y="410"/>
                </a:lnTo>
                <a:lnTo>
                  <a:pt x="311" y="410"/>
                </a:lnTo>
                <a:lnTo>
                  <a:pt x="318" y="409"/>
                </a:lnTo>
                <a:lnTo>
                  <a:pt x="318" y="409"/>
                </a:lnTo>
                <a:lnTo>
                  <a:pt x="316" y="407"/>
                </a:lnTo>
                <a:lnTo>
                  <a:pt x="316" y="407"/>
                </a:lnTo>
                <a:lnTo>
                  <a:pt x="310" y="402"/>
                </a:lnTo>
                <a:lnTo>
                  <a:pt x="310" y="402"/>
                </a:lnTo>
                <a:lnTo>
                  <a:pt x="299" y="395"/>
                </a:lnTo>
                <a:lnTo>
                  <a:pt x="299" y="395"/>
                </a:lnTo>
                <a:lnTo>
                  <a:pt x="295" y="393"/>
                </a:lnTo>
                <a:lnTo>
                  <a:pt x="295" y="393"/>
                </a:lnTo>
                <a:lnTo>
                  <a:pt x="294" y="393"/>
                </a:lnTo>
                <a:lnTo>
                  <a:pt x="294" y="393"/>
                </a:lnTo>
                <a:lnTo>
                  <a:pt x="294" y="390"/>
                </a:lnTo>
                <a:lnTo>
                  <a:pt x="294" y="390"/>
                </a:lnTo>
                <a:lnTo>
                  <a:pt x="297" y="388"/>
                </a:lnTo>
                <a:lnTo>
                  <a:pt x="297" y="388"/>
                </a:lnTo>
                <a:lnTo>
                  <a:pt x="297" y="390"/>
                </a:lnTo>
                <a:lnTo>
                  <a:pt x="297" y="390"/>
                </a:lnTo>
                <a:lnTo>
                  <a:pt x="302" y="393"/>
                </a:lnTo>
                <a:lnTo>
                  <a:pt x="302" y="393"/>
                </a:lnTo>
                <a:lnTo>
                  <a:pt x="313" y="402"/>
                </a:lnTo>
                <a:lnTo>
                  <a:pt x="313" y="402"/>
                </a:lnTo>
                <a:lnTo>
                  <a:pt x="319" y="407"/>
                </a:lnTo>
                <a:lnTo>
                  <a:pt x="319" y="407"/>
                </a:lnTo>
                <a:lnTo>
                  <a:pt x="322" y="409"/>
                </a:lnTo>
                <a:lnTo>
                  <a:pt x="322" y="409"/>
                </a:lnTo>
                <a:lnTo>
                  <a:pt x="333" y="407"/>
                </a:lnTo>
                <a:lnTo>
                  <a:pt x="333" y="407"/>
                </a:lnTo>
                <a:lnTo>
                  <a:pt x="335" y="406"/>
                </a:lnTo>
                <a:lnTo>
                  <a:pt x="335" y="406"/>
                </a:lnTo>
                <a:lnTo>
                  <a:pt x="332" y="404"/>
                </a:lnTo>
                <a:lnTo>
                  <a:pt x="332" y="404"/>
                </a:lnTo>
                <a:lnTo>
                  <a:pt x="316" y="393"/>
                </a:lnTo>
                <a:lnTo>
                  <a:pt x="316" y="393"/>
                </a:lnTo>
                <a:lnTo>
                  <a:pt x="313" y="390"/>
                </a:lnTo>
                <a:lnTo>
                  <a:pt x="313" y="390"/>
                </a:lnTo>
                <a:lnTo>
                  <a:pt x="310" y="385"/>
                </a:lnTo>
                <a:lnTo>
                  <a:pt x="310" y="385"/>
                </a:lnTo>
                <a:lnTo>
                  <a:pt x="308" y="384"/>
                </a:lnTo>
                <a:lnTo>
                  <a:pt x="308" y="384"/>
                </a:lnTo>
                <a:lnTo>
                  <a:pt x="310" y="382"/>
                </a:lnTo>
                <a:lnTo>
                  <a:pt x="310" y="382"/>
                </a:lnTo>
                <a:lnTo>
                  <a:pt x="313" y="382"/>
                </a:lnTo>
                <a:lnTo>
                  <a:pt x="313" y="382"/>
                </a:lnTo>
                <a:lnTo>
                  <a:pt x="313" y="384"/>
                </a:lnTo>
                <a:lnTo>
                  <a:pt x="313" y="384"/>
                </a:lnTo>
                <a:lnTo>
                  <a:pt x="313" y="385"/>
                </a:lnTo>
                <a:lnTo>
                  <a:pt x="314" y="387"/>
                </a:lnTo>
                <a:lnTo>
                  <a:pt x="314" y="387"/>
                </a:lnTo>
                <a:lnTo>
                  <a:pt x="318" y="391"/>
                </a:lnTo>
                <a:lnTo>
                  <a:pt x="318" y="391"/>
                </a:lnTo>
                <a:lnTo>
                  <a:pt x="325" y="396"/>
                </a:lnTo>
                <a:lnTo>
                  <a:pt x="333" y="402"/>
                </a:lnTo>
                <a:lnTo>
                  <a:pt x="333" y="402"/>
                </a:lnTo>
                <a:lnTo>
                  <a:pt x="336" y="404"/>
                </a:lnTo>
                <a:lnTo>
                  <a:pt x="336" y="404"/>
                </a:lnTo>
                <a:lnTo>
                  <a:pt x="338" y="404"/>
                </a:lnTo>
                <a:lnTo>
                  <a:pt x="338" y="404"/>
                </a:lnTo>
                <a:lnTo>
                  <a:pt x="340" y="404"/>
                </a:lnTo>
                <a:lnTo>
                  <a:pt x="341" y="406"/>
                </a:lnTo>
                <a:lnTo>
                  <a:pt x="341" y="406"/>
                </a:lnTo>
                <a:lnTo>
                  <a:pt x="347" y="406"/>
                </a:lnTo>
                <a:lnTo>
                  <a:pt x="347" y="406"/>
                </a:lnTo>
                <a:lnTo>
                  <a:pt x="347" y="404"/>
                </a:lnTo>
                <a:lnTo>
                  <a:pt x="347" y="404"/>
                </a:lnTo>
                <a:lnTo>
                  <a:pt x="344" y="398"/>
                </a:lnTo>
                <a:lnTo>
                  <a:pt x="344" y="398"/>
                </a:lnTo>
                <a:lnTo>
                  <a:pt x="341" y="395"/>
                </a:lnTo>
                <a:lnTo>
                  <a:pt x="341" y="395"/>
                </a:lnTo>
                <a:lnTo>
                  <a:pt x="332" y="388"/>
                </a:lnTo>
                <a:lnTo>
                  <a:pt x="332" y="388"/>
                </a:lnTo>
                <a:lnTo>
                  <a:pt x="327" y="385"/>
                </a:lnTo>
                <a:lnTo>
                  <a:pt x="327" y="385"/>
                </a:lnTo>
                <a:lnTo>
                  <a:pt x="322" y="385"/>
                </a:lnTo>
                <a:lnTo>
                  <a:pt x="322" y="385"/>
                </a:lnTo>
                <a:lnTo>
                  <a:pt x="321" y="384"/>
                </a:lnTo>
                <a:lnTo>
                  <a:pt x="321" y="384"/>
                </a:lnTo>
                <a:lnTo>
                  <a:pt x="321" y="382"/>
                </a:lnTo>
                <a:lnTo>
                  <a:pt x="321" y="382"/>
                </a:lnTo>
                <a:lnTo>
                  <a:pt x="324" y="382"/>
                </a:lnTo>
                <a:lnTo>
                  <a:pt x="324" y="382"/>
                </a:lnTo>
                <a:lnTo>
                  <a:pt x="325" y="384"/>
                </a:lnTo>
                <a:lnTo>
                  <a:pt x="325" y="384"/>
                </a:lnTo>
                <a:lnTo>
                  <a:pt x="336" y="390"/>
                </a:lnTo>
                <a:lnTo>
                  <a:pt x="336" y="390"/>
                </a:lnTo>
                <a:lnTo>
                  <a:pt x="340" y="391"/>
                </a:lnTo>
                <a:lnTo>
                  <a:pt x="340" y="391"/>
                </a:lnTo>
                <a:close/>
                <a:moveTo>
                  <a:pt x="206" y="324"/>
                </a:moveTo>
                <a:lnTo>
                  <a:pt x="206" y="324"/>
                </a:lnTo>
                <a:lnTo>
                  <a:pt x="213" y="335"/>
                </a:lnTo>
                <a:lnTo>
                  <a:pt x="213" y="335"/>
                </a:lnTo>
                <a:lnTo>
                  <a:pt x="229" y="355"/>
                </a:lnTo>
                <a:lnTo>
                  <a:pt x="229" y="355"/>
                </a:lnTo>
                <a:lnTo>
                  <a:pt x="234" y="361"/>
                </a:lnTo>
                <a:lnTo>
                  <a:pt x="234" y="361"/>
                </a:lnTo>
                <a:lnTo>
                  <a:pt x="235" y="363"/>
                </a:lnTo>
                <a:lnTo>
                  <a:pt x="235" y="365"/>
                </a:lnTo>
                <a:lnTo>
                  <a:pt x="235" y="365"/>
                </a:lnTo>
                <a:lnTo>
                  <a:pt x="234" y="365"/>
                </a:lnTo>
                <a:lnTo>
                  <a:pt x="234" y="365"/>
                </a:lnTo>
                <a:lnTo>
                  <a:pt x="234" y="366"/>
                </a:lnTo>
                <a:lnTo>
                  <a:pt x="234" y="366"/>
                </a:lnTo>
                <a:lnTo>
                  <a:pt x="243" y="377"/>
                </a:lnTo>
                <a:lnTo>
                  <a:pt x="243" y="377"/>
                </a:lnTo>
                <a:lnTo>
                  <a:pt x="258" y="395"/>
                </a:lnTo>
                <a:lnTo>
                  <a:pt x="272" y="410"/>
                </a:lnTo>
                <a:lnTo>
                  <a:pt x="272" y="410"/>
                </a:lnTo>
                <a:lnTo>
                  <a:pt x="275" y="414"/>
                </a:lnTo>
                <a:lnTo>
                  <a:pt x="275" y="414"/>
                </a:lnTo>
                <a:lnTo>
                  <a:pt x="276" y="412"/>
                </a:lnTo>
                <a:lnTo>
                  <a:pt x="280" y="412"/>
                </a:lnTo>
                <a:lnTo>
                  <a:pt x="280" y="412"/>
                </a:lnTo>
                <a:lnTo>
                  <a:pt x="281" y="412"/>
                </a:lnTo>
                <a:lnTo>
                  <a:pt x="281" y="412"/>
                </a:lnTo>
                <a:lnTo>
                  <a:pt x="283" y="409"/>
                </a:lnTo>
                <a:lnTo>
                  <a:pt x="283" y="409"/>
                </a:lnTo>
                <a:lnTo>
                  <a:pt x="286" y="407"/>
                </a:lnTo>
                <a:lnTo>
                  <a:pt x="286" y="407"/>
                </a:lnTo>
                <a:lnTo>
                  <a:pt x="284" y="407"/>
                </a:lnTo>
                <a:lnTo>
                  <a:pt x="284" y="407"/>
                </a:lnTo>
                <a:lnTo>
                  <a:pt x="278" y="401"/>
                </a:lnTo>
                <a:lnTo>
                  <a:pt x="278" y="401"/>
                </a:lnTo>
                <a:lnTo>
                  <a:pt x="265" y="390"/>
                </a:lnTo>
                <a:lnTo>
                  <a:pt x="265" y="390"/>
                </a:lnTo>
                <a:lnTo>
                  <a:pt x="250" y="371"/>
                </a:lnTo>
                <a:lnTo>
                  <a:pt x="250" y="371"/>
                </a:lnTo>
                <a:lnTo>
                  <a:pt x="240" y="360"/>
                </a:lnTo>
                <a:lnTo>
                  <a:pt x="240" y="360"/>
                </a:lnTo>
                <a:lnTo>
                  <a:pt x="240" y="358"/>
                </a:lnTo>
                <a:lnTo>
                  <a:pt x="240" y="358"/>
                </a:lnTo>
                <a:lnTo>
                  <a:pt x="237" y="358"/>
                </a:lnTo>
                <a:lnTo>
                  <a:pt x="237" y="357"/>
                </a:lnTo>
                <a:lnTo>
                  <a:pt x="237" y="357"/>
                </a:lnTo>
                <a:lnTo>
                  <a:pt x="235" y="354"/>
                </a:lnTo>
                <a:lnTo>
                  <a:pt x="235" y="354"/>
                </a:lnTo>
                <a:lnTo>
                  <a:pt x="232" y="349"/>
                </a:lnTo>
                <a:lnTo>
                  <a:pt x="232" y="349"/>
                </a:lnTo>
                <a:lnTo>
                  <a:pt x="228" y="343"/>
                </a:lnTo>
                <a:lnTo>
                  <a:pt x="228" y="343"/>
                </a:lnTo>
                <a:lnTo>
                  <a:pt x="207" y="320"/>
                </a:lnTo>
                <a:lnTo>
                  <a:pt x="207" y="320"/>
                </a:lnTo>
                <a:lnTo>
                  <a:pt x="207" y="320"/>
                </a:lnTo>
                <a:lnTo>
                  <a:pt x="207" y="320"/>
                </a:lnTo>
                <a:lnTo>
                  <a:pt x="207" y="324"/>
                </a:lnTo>
                <a:lnTo>
                  <a:pt x="206" y="324"/>
                </a:lnTo>
                <a:lnTo>
                  <a:pt x="206" y="324"/>
                </a:lnTo>
                <a:close/>
                <a:moveTo>
                  <a:pt x="188" y="55"/>
                </a:moveTo>
                <a:lnTo>
                  <a:pt x="188" y="55"/>
                </a:lnTo>
                <a:lnTo>
                  <a:pt x="188" y="54"/>
                </a:lnTo>
                <a:lnTo>
                  <a:pt x="188" y="54"/>
                </a:lnTo>
                <a:lnTo>
                  <a:pt x="190" y="35"/>
                </a:lnTo>
                <a:lnTo>
                  <a:pt x="190" y="35"/>
                </a:lnTo>
                <a:lnTo>
                  <a:pt x="191" y="27"/>
                </a:lnTo>
                <a:lnTo>
                  <a:pt x="191" y="27"/>
                </a:lnTo>
                <a:lnTo>
                  <a:pt x="190" y="25"/>
                </a:lnTo>
                <a:lnTo>
                  <a:pt x="190" y="25"/>
                </a:lnTo>
                <a:lnTo>
                  <a:pt x="190" y="24"/>
                </a:lnTo>
                <a:lnTo>
                  <a:pt x="190" y="24"/>
                </a:lnTo>
                <a:lnTo>
                  <a:pt x="190" y="24"/>
                </a:lnTo>
                <a:lnTo>
                  <a:pt x="190" y="24"/>
                </a:lnTo>
                <a:lnTo>
                  <a:pt x="191" y="22"/>
                </a:lnTo>
                <a:lnTo>
                  <a:pt x="191" y="22"/>
                </a:lnTo>
                <a:lnTo>
                  <a:pt x="193" y="22"/>
                </a:lnTo>
                <a:lnTo>
                  <a:pt x="193" y="22"/>
                </a:lnTo>
                <a:lnTo>
                  <a:pt x="193" y="22"/>
                </a:lnTo>
                <a:lnTo>
                  <a:pt x="194" y="24"/>
                </a:lnTo>
                <a:lnTo>
                  <a:pt x="194" y="24"/>
                </a:lnTo>
                <a:lnTo>
                  <a:pt x="194" y="25"/>
                </a:lnTo>
                <a:lnTo>
                  <a:pt x="194" y="25"/>
                </a:lnTo>
                <a:lnTo>
                  <a:pt x="193" y="27"/>
                </a:lnTo>
                <a:lnTo>
                  <a:pt x="193" y="27"/>
                </a:lnTo>
                <a:lnTo>
                  <a:pt x="193" y="33"/>
                </a:lnTo>
                <a:lnTo>
                  <a:pt x="193" y="33"/>
                </a:lnTo>
                <a:lnTo>
                  <a:pt x="191" y="49"/>
                </a:lnTo>
                <a:lnTo>
                  <a:pt x="191" y="49"/>
                </a:lnTo>
                <a:lnTo>
                  <a:pt x="190" y="55"/>
                </a:lnTo>
                <a:lnTo>
                  <a:pt x="190" y="55"/>
                </a:lnTo>
                <a:lnTo>
                  <a:pt x="199" y="59"/>
                </a:lnTo>
                <a:lnTo>
                  <a:pt x="199" y="59"/>
                </a:lnTo>
                <a:lnTo>
                  <a:pt x="199" y="37"/>
                </a:lnTo>
                <a:lnTo>
                  <a:pt x="199" y="37"/>
                </a:lnTo>
                <a:lnTo>
                  <a:pt x="199" y="35"/>
                </a:lnTo>
                <a:lnTo>
                  <a:pt x="199" y="35"/>
                </a:lnTo>
                <a:lnTo>
                  <a:pt x="198" y="33"/>
                </a:lnTo>
                <a:lnTo>
                  <a:pt x="198" y="32"/>
                </a:lnTo>
                <a:lnTo>
                  <a:pt x="198" y="32"/>
                </a:lnTo>
                <a:lnTo>
                  <a:pt x="199" y="29"/>
                </a:lnTo>
                <a:lnTo>
                  <a:pt x="199" y="29"/>
                </a:lnTo>
                <a:lnTo>
                  <a:pt x="198" y="27"/>
                </a:lnTo>
                <a:lnTo>
                  <a:pt x="198" y="27"/>
                </a:lnTo>
                <a:lnTo>
                  <a:pt x="190" y="19"/>
                </a:lnTo>
                <a:lnTo>
                  <a:pt x="190" y="19"/>
                </a:lnTo>
                <a:lnTo>
                  <a:pt x="187" y="18"/>
                </a:lnTo>
                <a:lnTo>
                  <a:pt x="187" y="18"/>
                </a:lnTo>
                <a:lnTo>
                  <a:pt x="179" y="14"/>
                </a:lnTo>
                <a:lnTo>
                  <a:pt x="179" y="14"/>
                </a:lnTo>
                <a:lnTo>
                  <a:pt x="176" y="14"/>
                </a:lnTo>
                <a:lnTo>
                  <a:pt x="176" y="14"/>
                </a:lnTo>
                <a:lnTo>
                  <a:pt x="176" y="18"/>
                </a:lnTo>
                <a:lnTo>
                  <a:pt x="176" y="18"/>
                </a:lnTo>
                <a:lnTo>
                  <a:pt x="176" y="21"/>
                </a:lnTo>
                <a:lnTo>
                  <a:pt x="176" y="21"/>
                </a:lnTo>
                <a:lnTo>
                  <a:pt x="171" y="38"/>
                </a:lnTo>
                <a:lnTo>
                  <a:pt x="171" y="38"/>
                </a:lnTo>
                <a:lnTo>
                  <a:pt x="171" y="48"/>
                </a:lnTo>
                <a:lnTo>
                  <a:pt x="171" y="48"/>
                </a:lnTo>
                <a:lnTo>
                  <a:pt x="171" y="54"/>
                </a:lnTo>
                <a:lnTo>
                  <a:pt x="171" y="54"/>
                </a:lnTo>
                <a:lnTo>
                  <a:pt x="179" y="54"/>
                </a:lnTo>
                <a:lnTo>
                  <a:pt x="179" y="54"/>
                </a:lnTo>
                <a:lnTo>
                  <a:pt x="180" y="48"/>
                </a:lnTo>
                <a:lnTo>
                  <a:pt x="180" y="48"/>
                </a:lnTo>
                <a:lnTo>
                  <a:pt x="182" y="27"/>
                </a:lnTo>
                <a:lnTo>
                  <a:pt x="182" y="27"/>
                </a:lnTo>
                <a:lnTo>
                  <a:pt x="182" y="24"/>
                </a:lnTo>
                <a:lnTo>
                  <a:pt x="182" y="24"/>
                </a:lnTo>
                <a:lnTo>
                  <a:pt x="180" y="22"/>
                </a:lnTo>
                <a:lnTo>
                  <a:pt x="180" y="22"/>
                </a:lnTo>
                <a:lnTo>
                  <a:pt x="179" y="21"/>
                </a:lnTo>
                <a:lnTo>
                  <a:pt x="179" y="21"/>
                </a:lnTo>
                <a:lnTo>
                  <a:pt x="179" y="21"/>
                </a:lnTo>
                <a:lnTo>
                  <a:pt x="182" y="18"/>
                </a:lnTo>
                <a:lnTo>
                  <a:pt x="182" y="18"/>
                </a:lnTo>
                <a:lnTo>
                  <a:pt x="183" y="16"/>
                </a:lnTo>
                <a:lnTo>
                  <a:pt x="183" y="18"/>
                </a:lnTo>
                <a:lnTo>
                  <a:pt x="183" y="18"/>
                </a:lnTo>
                <a:lnTo>
                  <a:pt x="185" y="21"/>
                </a:lnTo>
                <a:lnTo>
                  <a:pt x="185" y="21"/>
                </a:lnTo>
                <a:lnTo>
                  <a:pt x="183" y="43"/>
                </a:lnTo>
                <a:lnTo>
                  <a:pt x="183" y="43"/>
                </a:lnTo>
                <a:lnTo>
                  <a:pt x="182" y="52"/>
                </a:lnTo>
                <a:lnTo>
                  <a:pt x="182" y="52"/>
                </a:lnTo>
                <a:lnTo>
                  <a:pt x="182" y="54"/>
                </a:lnTo>
                <a:lnTo>
                  <a:pt x="182" y="54"/>
                </a:lnTo>
                <a:lnTo>
                  <a:pt x="188" y="55"/>
                </a:lnTo>
                <a:lnTo>
                  <a:pt x="188" y="55"/>
                </a:lnTo>
                <a:close/>
                <a:moveTo>
                  <a:pt x="273" y="415"/>
                </a:moveTo>
                <a:lnTo>
                  <a:pt x="273" y="415"/>
                </a:lnTo>
                <a:lnTo>
                  <a:pt x="269" y="410"/>
                </a:lnTo>
                <a:lnTo>
                  <a:pt x="269" y="410"/>
                </a:lnTo>
                <a:lnTo>
                  <a:pt x="254" y="396"/>
                </a:lnTo>
                <a:lnTo>
                  <a:pt x="243" y="382"/>
                </a:lnTo>
                <a:lnTo>
                  <a:pt x="243" y="382"/>
                </a:lnTo>
                <a:lnTo>
                  <a:pt x="232" y="368"/>
                </a:lnTo>
                <a:lnTo>
                  <a:pt x="232" y="368"/>
                </a:lnTo>
                <a:lnTo>
                  <a:pt x="231" y="366"/>
                </a:lnTo>
                <a:lnTo>
                  <a:pt x="231" y="366"/>
                </a:lnTo>
                <a:lnTo>
                  <a:pt x="229" y="363"/>
                </a:lnTo>
                <a:lnTo>
                  <a:pt x="229" y="363"/>
                </a:lnTo>
                <a:lnTo>
                  <a:pt x="224" y="357"/>
                </a:lnTo>
                <a:lnTo>
                  <a:pt x="224" y="357"/>
                </a:lnTo>
                <a:lnTo>
                  <a:pt x="221" y="350"/>
                </a:lnTo>
                <a:lnTo>
                  <a:pt x="221" y="350"/>
                </a:lnTo>
                <a:lnTo>
                  <a:pt x="209" y="335"/>
                </a:lnTo>
                <a:lnTo>
                  <a:pt x="209" y="335"/>
                </a:lnTo>
                <a:lnTo>
                  <a:pt x="196" y="319"/>
                </a:lnTo>
                <a:lnTo>
                  <a:pt x="196" y="319"/>
                </a:lnTo>
                <a:lnTo>
                  <a:pt x="194" y="319"/>
                </a:lnTo>
                <a:lnTo>
                  <a:pt x="194" y="319"/>
                </a:lnTo>
                <a:lnTo>
                  <a:pt x="198" y="322"/>
                </a:lnTo>
                <a:lnTo>
                  <a:pt x="198" y="322"/>
                </a:lnTo>
                <a:lnTo>
                  <a:pt x="206" y="333"/>
                </a:lnTo>
                <a:lnTo>
                  <a:pt x="206" y="333"/>
                </a:lnTo>
                <a:lnTo>
                  <a:pt x="217" y="349"/>
                </a:lnTo>
                <a:lnTo>
                  <a:pt x="217" y="349"/>
                </a:lnTo>
                <a:lnTo>
                  <a:pt x="232" y="374"/>
                </a:lnTo>
                <a:lnTo>
                  <a:pt x="232" y="374"/>
                </a:lnTo>
                <a:lnTo>
                  <a:pt x="243" y="391"/>
                </a:lnTo>
                <a:lnTo>
                  <a:pt x="243" y="391"/>
                </a:lnTo>
                <a:lnTo>
                  <a:pt x="250" y="404"/>
                </a:lnTo>
                <a:lnTo>
                  <a:pt x="250" y="404"/>
                </a:lnTo>
                <a:lnTo>
                  <a:pt x="256" y="414"/>
                </a:lnTo>
                <a:lnTo>
                  <a:pt x="256" y="414"/>
                </a:lnTo>
                <a:lnTo>
                  <a:pt x="258" y="415"/>
                </a:lnTo>
                <a:lnTo>
                  <a:pt x="258" y="415"/>
                </a:lnTo>
                <a:lnTo>
                  <a:pt x="265" y="415"/>
                </a:lnTo>
                <a:lnTo>
                  <a:pt x="265" y="415"/>
                </a:lnTo>
                <a:lnTo>
                  <a:pt x="273" y="415"/>
                </a:lnTo>
                <a:lnTo>
                  <a:pt x="273" y="415"/>
                </a:lnTo>
                <a:close/>
                <a:moveTo>
                  <a:pt x="166" y="54"/>
                </a:moveTo>
                <a:lnTo>
                  <a:pt x="166" y="54"/>
                </a:lnTo>
                <a:lnTo>
                  <a:pt x="168" y="48"/>
                </a:lnTo>
                <a:lnTo>
                  <a:pt x="168" y="48"/>
                </a:lnTo>
                <a:lnTo>
                  <a:pt x="169" y="35"/>
                </a:lnTo>
                <a:lnTo>
                  <a:pt x="169" y="35"/>
                </a:lnTo>
                <a:lnTo>
                  <a:pt x="172" y="21"/>
                </a:lnTo>
                <a:lnTo>
                  <a:pt x="172" y="21"/>
                </a:lnTo>
                <a:lnTo>
                  <a:pt x="174" y="14"/>
                </a:lnTo>
                <a:lnTo>
                  <a:pt x="174" y="14"/>
                </a:lnTo>
                <a:lnTo>
                  <a:pt x="168" y="13"/>
                </a:lnTo>
                <a:lnTo>
                  <a:pt x="168" y="13"/>
                </a:lnTo>
                <a:lnTo>
                  <a:pt x="166" y="14"/>
                </a:lnTo>
                <a:lnTo>
                  <a:pt x="166" y="14"/>
                </a:lnTo>
                <a:lnTo>
                  <a:pt x="164" y="18"/>
                </a:lnTo>
                <a:lnTo>
                  <a:pt x="164" y="18"/>
                </a:lnTo>
                <a:lnTo>
                  <a:pt x="161" y="22"/>
                </a:lnTo>
                <a:lnTo>
                  <a:pt x="161" y="22"/>
                </a:lnTo>
                <a:lnTo>
                  <a:pt x="160" y="38"/>
                </a:lnTo>
                <a:lnTo>
                  <a:pt x="160" y="38"/>
                </a:lnTo>
                <a:lnTo>
                  <a:pt x="160" y="49"/>
                </a:lnTo>
                <a:lnTo>
                  <a:pt x="160" y="49"/>
                </a:lnTo>
                <a:lnTo>
                  <a:pt x="160" y="55"/>
                </a:lnTo>
                <a:lnTo>
                  <a:pt x="160" y="55"/>
                </a:lnTo>
                <a:lnTo>
                  <a:pt x="166" y="54"/>
                </a:lnTo>
                <a:lnTo>
                  <a:pt x="166" y="54"/>
                </a:lnTo>
                <a:close/>
                <a:moveTo>
                  <a:pt x="163" y="13"/>
                </a:moveTo>
                <a:lnTo>
                  <a:pt x="163" y="13"/>
                </a:lnTo>
                <a:lnTo>
                  <a:pt x="160" y="13"/>
                </a:lnTo>
                <a:lnTo>
                  <a:pt x="160" y="13"/>
                </a:lnTo>
                <a:lnTo>
                  <a:pt x="158" y="13"/>
                </a:lnTo>
                <a:lnTo>
                  <a:pt x="158" y="13"/>
                </a:lnTo>
                <a:lnTo>
                  <a:pt x="157" y="13"/>
                </a:lnTo>
                <a:lnTo>
                  <a:pt x="157" y="13"/>
                </a:lnTo>
                <a:lnTo>
                  <a:pt x="155" y="14"/>
                </a:lnTo>
                <a:lnTo>
                  <a:pt x="153" y="16"/>
                </a:lnTo>
                <a:lnTo>
                  <a:pt x="153" y="16"/>
                </a:lnTo>
                <a:lnTo>
                  <a:pt x="152" y="18"/>
                </a:lnTo>
                <a:lnTo>
                  <a:pt x="152" y="18"/>
                </a:lnTo>
                <a:lnTo>
                  <a:pt x="150" y="30"/>
                </a:lnTo>
                <a:lnTo>
                  <a:pt x="150" y="30"/>
                </a:lnTo>
                <a:lnTo>
                  <a:pt x="149" y="48"/>
                </a:lnTo>
                <a:lnTo>
                  <a:pt x="149" y="48"/>
                </a:lnTo>
                <a:lnTo>
                  <a:pt x="149" y="55"/>
                </a:lnTo>
                <a:lnTo>
                  <a:pt x="149" y="55"/>
                </a:lnTo>
                <a:lnTo>
                  <a:pt x="152" y="57"/>
                </a:lnTo>
                <a:lnTo>
                  <a:pt x="155" y="55"/>
                </a:lnTo>
                <a:lnTo>
                  <a:pt x="155" y="55"/>
                </a:lnTo>
                <a:lnTo>
                  <a:pt x="157" y="49"/>
                </a:lnTo>
                <a:lnTo>
                  <a:pt x="157" y="49"/>
                </a:lnTo>
                <a:lnTo>
                  <a:pt x="160" y="24"/>
                </a:lnTo>
                <a:lnTo>
                  <a:pt x="160" y="24"/>
                </a:lnTo>
                <a:lnTo>
                  <a:pt x="160" y="19"/>
                </a:lnTo>
                <a:lnTo>
                  <a:pt x="163" y="14"/>
                </a:lnTo>
                <a:lnTo>
                  <a:pt x="163" y="14"/>
                </a:lnTo>
                <a:lnTo>
                  <a:pt x="163" y="13"/>
                </a:lnTo>
                <a:lnTo>
                  <a:pt x="163" y="13"/>
                </a:lnTo>
                <a:close/>
                <a:moveTo>
                  <a:pt x="131" y="237"/>
                </a:moveTo>
                <a:lnTo>
                  <a:pt x="131" y="237"/>
                </a:lnTo>
                <a:lnTo>
                  <a:pt x="131" y="235"/>
                </a:lnTo>
                <a:lnTo>
                  <a:pt x="131" y="235"/>
                </a:lnTo>
                <a:lnTo>
                  <a:pt x="135" y="231"/>
                </a:lnTo>
                <a:lnTo>
                  <a:pt x="135" y="231"/>
                </a:lnTo>
                <a:lnTo>
                  <a:pt x="136" y="229"/>
                </a:lnTo>
                <a:lnTo>
                  <a:pt x="136" y="229"/>
                </a:lnTo>
                <a:lnTo>
                  <a:pt x="136" y="226"/>
                </a:lnTo>
                <a:lnTo>
                  <a:pt x="136" y="226"/>
                </a:lnTo>
                <a:lnTo>
                  <a:pt x="136" y="224"/>
                </a:lnTo>
                <a:lnTo>
                  <a:pt x="136" y="224"/>
                </a:lnTo>
                <a:lnTo>
                  <a:pt x="131" y="218"/>
                </a:lnTo>
                <a:lnTo>
                  <a:pt x="131" y="218"/>
                </a:lnTo>
                <a:lnTo>
                  <a:pt x="131" y="219"/>
                </a:lnTo>
                <a:lnTo>
                  <a:pt x="131" y="219"/>
                </a:lnTo>
                <a:lnTo>
                  <a:pt x="128" y="221"/>
                </a:lnTo>
                <a:lnTo>
                  <a:pt x="128" y="221"/>
                </a:lnTo>
                <a:lnTo>
                  <a:pt x="127" y="221"/>
                </a:lnTo>
                <a:lnTo>
                  <a:pt x="127" y="221"/>
                </a:lnTo>
                <a:lnTo>
                  <a:pt x="127" y="219"/>
                </a:lnTo>
                <a:lnTo>
                  <a:pt x="125" y="219"/>
                </a:lnTo>
                <a:lnTo>
                  <a:pt x="125" y="219"/>
                </a:lnTo>
                <a:lnTo>
                  <a:pt x="127" y="218"/>
                </a:lnTo>
                <a:lnTo>
                  <a:pt x="128" y="218"/>
                </a:lnTo>
                <a:lnTo>
                  <a:pt x="128" y="218"/>
                </a:lnTo>
                <a:lnTo>
                  <a:pt x="130" y="216"/>
                </a:lnTo>
                <a:lnTo>
                  <a:pt x="130" y="216"/>
                </a:lnTo>
                <a:lnTo>
                  <a:pt x="125" y="208"/>
                </a:lnTo>
                <a:lnTo>
                  <a:pt x="125" y="208"/>
                </a:lnTo>
                <a:lnTo>
                  <a:pt x="123" y="208"/>
                </a:lnTo>
                <a:lnTo>
                  <a:pt x="123" y="208"/>
                </a:lnTo>
                <a:lnTo>
                  <a:pt x="122" y="210"/>
                </a:lnTo>
                <a:lnTo>
                  <a:pt x="122" y="208"/>
                </a:lnTo>
                <a:lnTo>
                  <a:pt x="122" y="208"/>
                </a:lnTo>
                <a:lnTo>
                  <a:pt x="120" y="207"/>
                </a:lnTo>
                <a:lnTo>
                  <a:pt x="122" y="207"/>
                </a:lnTo>
                <a:lnTo>
                  <a:pt x="122" y="207"/>
                </a:lnTo>
                <a:lnTo>
                  <a:pt x="123" y="205"/>
                </a:lnTo>
                <a:lnTo>
                  <a:pt x="123" y="205"/>
                </a:lnTo>
                <a:lnTo>
                  <a:pt x="117" y="193"/>
                </a:lnTo>
                <a:lnTo>
                  <a:pt x="117" y="193"/>
                </a:lnTo>
                <a:lnTo>
                  <a:pt x="114" y="196"/>
                </a:lnTo>
                <a:lnTo>
                  <a:pt x="111" y="199"/>
                </a:lnTo>
                <a:lnTo>
                  <a:pt x="111" y="199"/>
                </a:lnTo>
                <a:lnTo>
                  <a:pt x="112" y="201"/>
                </a:lnTo>
                <a:lnTo>
                  <a:pt x="112" y="201"/>
                </a:lnTo>
                <a:lnTo>
                  <a:pt x="116" y="208"/>
                </a:lnTo>
                <a:lnTo>
                  <a:pt x="116" y="208"/>
                </a:lnTo>
                <a:lnTo>
                  <a:pt x="130" y="232"/>
                </a:lnTo>
                <a:lnTo>
                  <a:pt x="130" y="232"/>
                </a:lnTo>
                <a:lnTo>
                  <a:pt x="131" y="237"/>
                </a:lnTo>
                <a:lnTo>
                  <a:pt x="131" y="237"/>
                </a:lnTo>
                <a:close/>
                <a:moveTo>
                  <a:pt x="253" y="284"/>
                </a:moveTo>
                <a:lnTo>
                  <a:pt x="253" y="284"/>
                </a:lnTo>
                <a:lnTo>
                  <a:pt x="253" y="284"/>
                </a:lnTo>
                <a:lnTo>
                  <a:pt x="253" y="284"/>
                </a:lnTo>
                <a:lnTo>
                  <a:pt x="254" y="286"/>
                </a:lnTo>
                <a:lnTo>
                  <a:pt x="254" y="286"/>
                </a:lnTo>
                <a:lnTo>
                  <a:pt x="265" y="302"/>
                </a:lnTo>
                <a:lnTo>
                  <a:pt x="265" y="302"/>
                </a:lnTo>
                <a:lnTo>
                  <a:pt x="289" y="331"/>
                </a:lnTo>
                <a:lnTo>
                  <a:pt x="289" y="331"/>
                </a:lnTo>
                <a:lnTo>
                  <a:pt x="310" y="357"/>
                </a:lnTo>
                <a:lnTo>
                  <a:pt x="310" y="357"/>
                </a:lnTo>
                <a:lnTo>
                  <a:pt x="314" y="361"/>
                </a:lnTo>
                <a:lnTo>
                  <a:pt x="314" y="361"/>
                </a:lnTo>
                <a:lnTo>
                  <a:pt x="329" y="377"/>
                </a:lnTo>
                <a:lnTo>
                  <a:pt x="329" y="377"/>
                </a:lnTo>
                <a:lnTo>
                  <a:pt x="333" y="380"/>
                </a:lnTo>
                <a:lnTo>
                  <a:pt x="333" y="380"/>
                </a:lnTo>
                <a:lnTo>
                  <a:pt x="333" y="380"/>
                </a:lnTo>
                <a:lnTo>
                  <a:pt x="333" y="380"/>
                </a:lnTo>
                <a:lnTo>
                  <a:pt x="327" y="372"/>
                </a:lnTo>
                <a:lnTo>
                  <a:pt x="327" y="372"/>
                </a:lnTo>
                <a:lnTo>
                  <a:pt x="310" y="350"/>
                </a:lnTo>
                <a:lnTo>
                  <a:pt x="310" y="350"/>
                </a:lnTo>
                <a:lnTo>
                  <a:pt x="300" y="339"/>
                </a:lnTo>
                <a:lnTo>
                  <a:pt x="300" y="339"/>
                </a:lnTo>
                <a:lnTo>
                  <a:pt x="295" y="335"/>
                </a:lnTo>
                <a:lnTo>
                  <a:pt x="295" y="335"/>
                </a:lnTo>
                <a:lnTo>
                  <a:pt x="288" y="324"/>
                </a:lnTo>
                <a:lnTo>
                  <a:pt x="288" y="324"/>
                </a:lnTo>
                <a:lnTo>
                  <a:pt x="269" y="303"/>
                </a:lnTo>
                <a:lnTo>
                  <a:pt x="269" y="303"/>
                </a:lnTo>
                <a:lnTo>
                  <a:pt x="254" y="284"/>
                </a:lnTo>
                <a:lnTo>
                  <a:pt x="254" y="284"/>
                </a:lnTo>
                <a:lnTo>
                  <a:pt x="253" y="284"/>
                </a:lnTo>
                <a:lnTo>
                  <a:pt x="253" y="284"/>
                </a:lnTo>
                <a:close/>
                <a:moveTo>
                  <a:pt x="204" y="338"/>
                </a:moveTo>
                <a:lnTo>
                  <a:pt x="204" y="338"/>
                </a:lnTo>
                <a:lnTo>
                  <a:pt x="204" y="338"/>
                </a:lnTo>
                <a:lnTo>
                  <a:pt x="204" y="338"/>
                </a:lnTo>
                <a:lnTo>
                  <a:pt x="206" y="341"/>
                </a:lnTo>
                <a:lnTo>
                  <a:pt x="206" y="341"/>
                </a:lnTo>
                <a:lnTo>
                  <a:pt x="217" y="358"/>
                </a:lnTo>
                <a:lnTo>
                  <a:pt x="217" y="358"/>
                </a:lnTo>
                <a:lnTo>
                  <a:pt x="221" y="366"/>
                </a:lnTo>
                <a:lnTo>
                  <a:pt x="221" y="366"/>
                </a:lnTo>
                <a:lnTo>
                  <a:pt x="221" y="368"/>
                </a:lnTo>
                <a:lnTo>
                  <a:pt x="221" y="368"/>
                </a:lnTo>
                <a:lnTo>
                  <a:pt x="223" y="369"/>
                </a:lnTo>
                <a:lnTo>
                  <a:pt x="223" y="369"/>
                </a:lnTo>
                <a:lnTo>
                  <a:pt x="228" y="379"/>
                </a:lnTo>
                <a:lnTo>
                  <a:pt x="228" y="379"/>
                </a:lnTo>
                <a:lnTo>
                  <a:pt x="232" y="388"/>
                </a:lnTo>
                <a:lnTo>
                  <a:pt x="232" y="388"/>
                </a:lnTo>
                <a:lnTo>
                  <a:pt x="248" y="412"/>
                </a:lnTo>
                <a:lnTo>
                  <a:pt x="248" y="412"/>
                </a:lnTo>
                <a:lnTo>
                  <a:pt x="251" y="414"/>
                </a:lnTo>
                <a:lnTo>
                  <a:pt x="251" y="414"/>
                </a:lnTo>
                <a:lnTo>
                  <a:pt x="250" y="412"/>
                </a:lnTo>
                <a:lnTo>
                  <a:pt x="250" y="412"/>
                </a:lnTo>
                <a:lnTo>
                  <a:pt x="247" y="404"/>
                </a:lnTo>
                <a:lnTo>
                  <a:pt x="247" y="404"/>
                </a:lnTo>
                <a:lnTo>
                  <a:pt x="240" y="395"/>
                </a:lnTo>
                <a:lnTo>
                  <a:pt x="240" y="395"/>
                </a:lnTo>
                <a:lnTo>
                  <a:pt x="229" y="374"/>
                </a:lnTo>
                <a:lnTo>
                  <a:pt x="229" y="374"/>
                </a:lnTo>
                <a:lnTo>
                  <a:pt x="220" y="358"/>
                </a:lnTo>
                <a:lnTo>
                  <a:pt x="220" y="358"/>
                </a:lnTo>
                <a:lnTo>
                  <a:pt x="207" y="341"/>
                </a:lnTo>
                <a:lnTo>
                  <a:pt x="207" y="341"/>
                </a:lnTo>
                <a:lnTo>
                  <a:pt x="204" y="338"/>
                </a:lnTo>
                <a:lnTo>
                  <a:pt x="204" y="338"/>
                </a:lnTo>
                <a:close/>
                <a:moveTo>
                  <a:pt x="150" y="14"/>
                </a:moveTo>
                <a:lnTo>
                  <a:pt x="150" y="14"/>
                </a:lnTo>
                <a:lnTo>
                  <a:pt x="147" y="18"/>
                </a:lnTo>
                <a:lnTo>
                  <a:pt x="147" y="18"/>
                </a:lnTo>
                <a:lnTo>
                  <a:pt x="144" y="22"/>
                </a:lnTo>
                <a:lnTo>
                  <a:pt x="141" y="29"/>
                </a:lnTo>
                <a:lnTo>
                  <a:pt x="141" y="29"/>
                </a:lnTo>
                <a:lnTo>
                  <a:pt x="139" y="40"/>
                </a:lnTo>
                <a:lnTo>
                  <a:pt x="139" y="40"/>
                </a:lnTo>
                <a:lnTo>
                  <a:pt x="139" y="48"/>
                </a:lnTo>
                <a:lnTo>
                  <a:pt x="139" y="57"/>
                </a:lnTo>
                <a:lnTo>
                  <a:pt x="139" y="57"/>
                </a:lnTo>
                <a:lnTo>
                  <a:pt x="139" y="60"/>
                </a:lnTo>
                <a:lnTo>
                  <a:pt x="139" y="60"/>
                </a:lnTo>
                <a:lnTo>
                  <a:pt x="144" y="59"/>
                </a:lnTo>
                <a:lnTo>
                  <a:pt x="144" y="59"/>
                </a:lnTo>
                <a:lnTo>
                  <a:pt x="146" y="55"/>
                </a:lnTo>
                <a:lnTo>
                  <a:pt x="146" y="55"/>
                </a:lnTo>
                <a:lnTo>
                  <a:pt x="146" y="49"/>
                </a:lnTo>
                <a:lnTo>
                  <a:pt x="146" y="49"/>
                </a:lnTo>
                <a:lnTo>
                  <a:pt x="147" y="29"/>
                </a:lnTo>
                <a:lnTo>
                  <a:pt x="147" y="29"/>
                </a:lnTo>
                <a:lnTo>
                  <a:pt x="150" y="18"/>
                </a:lnTo>
                <a:lnTo>
                  <a:pt x="150" y="18"/>
                </a:lnTo>
                <a:lnTo>
                  <a:pt x="150" y="14"/>
                </a:lnTo>
                <a:lnTo>
                  <a:pt x="150" y="14"/>
                </a:lnTo>
                <a:close/>
                <a:moveTo>
                  <a:pt x="112" y="410"/>
                </a:moveTo>
                <a:lnTo>
                  <a:pt x="112" y="410"/>
                </a:lnTo>
                <a:lnTo>
                  <a:pt x="117" y="409"/>
                </a:lnTo>
                <a:lnTo>
                  <a:pt x="117" y="409"/>
                </a:lnTo>
                <a:lnTo>
                  <a:pt x="120" y="406"/>
                </a:lnTo>
                <a:lnTo>
                  <a:pt x="123" y="401"/>
                </a:lnTo>
                <a:lnTo>
                  <a:pt x="123" y="401"/>
                </a:lnTo>
                <a:lnTo>
                  <a:pt x="127" y="395"/>
                </a:lnTo>
                <a:lnTo>
                  <a:pt x="127" y="395"/>
                </a:lnTo>
                <a:lnTo>
                  <a:pt x="136" y="382"/>
                </a:lnTo>
                <a:lnTo>
                  <a:pt x="136" y="382"/>
                </a:lnTo>
                <a:lnTo>
                  <a:pt x="152" y="355"/>
                </a:lnTo>
                <a:lnTo>
                  <a:pt x="152" y="355"/>
                </a:lnTo>
                <a:lnTo>
                  <a:pt x="172" y="325"/>
                </a:lnTo>
                <a:lnTo>
                  <a:pt x="172" y="325"/>
                </a:lnTo>
                <a:lnTo>
                  <a:pt x="177" y="317"/>
                </a:lnTo>
                <a:lnTo>
                  <a:pt x="177" y="317"/>
                </a:lnTo>
                <a:lnTo>
                  <a:pt x="177" y="317"/>
                </a:lnTo>
                <a:lnTo>
                  <a:pt x="177" y="317"/>
                </a:lnTo>
                <a:lnTo>
                  <a:pt x="177" y="316"/>
                </a:lnTo>
                <a:lnTo>
                  <a:pt x="177" y="316"/>
                </a:lnTo>
                <a:lnTo>
                  <a:pt x="136" y="377"/>
                </a:lnTo>
                <a:lnTo>
                  <a:pt x="136" y="377"/>
                </a:lnTo>
                <a:lnTo>
                  <a:pt x="136" y="377"/>
                </a:lnTo>
                <a:lnTo>
                  <a:pt x="136" y="377"/>
                </a:lnTo>
                <a:lnTo>
                  <a:pt x="136" y="379"/>
                </a:lnTo>
                <a:lnTo>
                  <a:pt x="136" y="380"/>
                </a:lnTo>
                <a:lnTo>
                  <a:pt x="136" y="380"/>
                </a:lnTo>
                <a:lnTo>
                  <a:pt x="136" y="380"/>
                </a:lnTo>
                <a:lnTo>
                  <a:pt x="136" y="380"/>
                </a:lnTo>
                <a:lnTo>
                  <a:pt x="120" y="401"/>
                </a:lnTo>
                <a:lnTo>
                  <a:pt x="120" y="401"/>
                </a:lnTo>
                <a:lnTo>
                  <a:pt x="114" y="409"/>
                </a:lnTo>
                <a:lnTo>
                  <a:pt x="114" y="409"/>
                </a:lnTo>
                <a:lnTo>
                  <a:pt x="112" y="410"/>
                </a:lnTo>
                <a:lnTo>
                  <a:pt x="112" y="410"/>
                </a:lnTo>
                <a:close/>
                <a:moveTo>
                  <a:pt x="142" y="18"/>
                </a:moveTo>
                <a:lnTo>
                  <a:pt x="142" y="18"/>
                </a:lnTo>
                <a:lnTo>
                  <a:pt x="142" y="18"/>
                </a:lnTo>
                <a:lnTo>
                  <a:pt x="142" y="18"/>
                </a:lnTo>
                <a:lnTo>
                  <a:pt x="139" y="19"/>
                </a:lnTo>
                <a:lnTo>
                  <a:pt x="139" y="19"/>
                </a:lnTo>
                <a:lnTo>
                  <a:pt x="136" y="22"/>
                </a:lnTo>
                <a:lnTo>
                  <a:pt x="136" y="22"/>
                </a:lnTo>
                <a:lnTo>
                  <a:pt x="133" y="40"/>
                </a:lnTo>
                <a:lnTo>
                  <a:pt x="133" y="40"/>
                </a:lnTo>
                <a:lnTo>
                  <a:pt x="131" y="48"/>
                </a:lnTo>
                <a:lnTo>
                  <a:pt x="131" y="55"/>
                </a:lnTo>
                <a:lnTo>
                  <a:pt x="131" y="55"/>
                </a:lnTo>
                <a:lnTo>
                  <a:pt x="131" y="62"/>
                </a:lnTo>
                <a:lnTo>
                  <a:pt x="131" y="62"/>
                </a:lnTo>
                <a:lnTo>
                  <a:pt x="131" y="63"/>
                </a:lnTo>
                <a:lnTo>
                  <a:pt x="131" y="63"/>
                </a:lnTo>
                <a:lnTo>
                  <a:pt x="135" y="62"/>
                </a:lnTo>
                <a:lnTo>
                  <a:pt x="135" y="62"/>
                </a:lnTo>
                <a:lnTo>
                  <a:pt x="136" y="60"/>
                </a:lnTo>
                <a:lnTo>
                  <a:pt x="136" y="60"/>
                </a:lnTo>
                <a:lnTo>
                  <a:pt x="136" y="51"/>
                </a:lnTo>
                <a:lnTo>
                  <a:pt x="136" y="51"/>
                </a:lnTo>
                <a:lnTo>
                  <a:pt x="138" y="32"/>
                </a:lnTo>
                <a:lnTo>
                  <a:pt x="138" y="32"/>
                </a:lnTo>
                <a:lnTo>
                  <a:pt x="139" y="25"/>
                </a:lnTo>
                <a:lnTo>
                  <a:pt x="142" y="18"/>
                </a:lnTo>
                <a:lnTo>
                  <a:pt x="142" y="18"/>
                </a:lnTo>
                <a:lnTo>
                  <a:pt x="142" y="18"/>
                </a:lnTo>
                <a:lnTo>
                  <a:pt x="142" y="18"/>
                </a:lnTo>
                <a:close/>
                <a:moveTo>
                  <a:pt x="87" y="308"/>
                </a:moveTo>
                <a:lnTo>
                  <a:pt x="87" y="308"/>
                </a:lnTo>
                <a:lnTo>
                  <a:pt x="87" y="308"/>
                </a:lnTo>
                <a:lnTo>
                  <a:pt x="87" y="308"/>
                </a:lnTo>
                <a:lnTo>
                  <a:pt x="87" y="308"/>
                </a:lnTo>
                <a:lnTo>
                  <a:pt x="87" y="308"/>
                </a:lnTo>
                <a:lnTo>
                  <a:pt x="84" y="309"/>
                </a:lnTo>
                <a:lnTo>
                  <a:pt x="84" y="309"/>
                </a:lnTo>
                <a:lnTo>
                  <a:pt x="57" y="344"/>
                </a:lnTo>
                <a:lnTo>
                  <a:pt x="30" y="377"/>
                </a:lnTo>
                <a:lnTo>
                  <a:pt x="30" y="377"/>
                </a:lnTo>
                <a:lnTo>
                  <a:pt x="21" y="387"/>
                </a:lnTo>
                <a:lnTo>
                  <a:pt x="21" y="387"/>
                </a:lnTo>
                <a:lnTo>
                  <a:pt x="21" y="388"/>
                </a:lnTo>
                <a:lnTo>
                  <a:pt x="21" y="388"/>
                </a:lnTo>
                <a:lnTo>
                  <a:pt x="21" y="388"/>
                </a:lnTo>
                <a:lnTo>
                  <a:pt x="21" y="388"/>
                </a:lnTo>
                <a:lnTo>
                  <a:pt x="37" y="372"/>
                </a:lnTo>
                <a:lnTo>
                  <a:pt x="37" y="372"/>
                </a:lnTo>
                <a:lnTo>
                  <a:pt x="59" y="346"/>
                </a:lnTo>
                <a:lnTo>
                  <a:pt x="59" y="346"/>
                </a:lnTo>
                <a:lnTo>
                  <a:pt x="70" y="333"/>
                </a:lnTo>
                <a:lnTo>
                  <a:pt x="70" y="333"/>
                </a:lnTo>
                <a:lnTo>
                  <a:pt x="75" y="327"/>
                </a:lnTo>
                <a:lnTo>
                  <a:pt x="75" y="327"/>
                </a:lnTo>
                <a:lnTo>
                  <a:pt x="86" y="309"/>
                </a:lnTo>
                <a:lnTo>
                  <a:pt x="86" y="309"/>
                </a:lnTo>
                <a:lnTo>
                  <a:pt x="87" y="308"/>
                </a:lnTo>
                <a:lnTo>
                  <a:pt x="87" y="308"/>
                </a:lnTo>
                <a:close/>
                <a:moveTo>
                  <a:pt x="243" y="314"/>
                </a:moveTo>
                <a:lnTo>
                  <a:pt x="243" y="314"/>
                </a:lnTo>
                <a:lnTo>
                  <a:pt x="234" y="302"/>
                </a:lnTo>
                <a:lnTo>
                  <a:pt x="234" y="302"/>
                </a:lnTo>
                <a:lnTo>
                  <a:pt x="228" y="311"/>
                </a:lnTo>
                <a:lnTo>
                  <a:pt x="228" y="311"/>
                </a:lnTo>
                <a:lnTo>
                  <a:pt x="235" y="324"/>
                </a:lnTo>
                <a:lnTo>
                  <a:pt x="235" y="324"/>
                </a:lnTo>
                <a:lnTo>
                  <a:pt x="243" y="314"/>
                </a:lnTo>
                <a:lnTo>
                  <a:pt x="243" y="314"/>
                </a:lnTo>
                <a:close/>
                <a:moveTo>
                  <a:pt x="261" y="112"/>
                </a:moveTo>
                <a:lnTo>
                  <a:pt x="261" y="112"/>
                </a:lnTo>
                <a:lnTo>
                  <a:pt x="258" y="114"/>
                </a:lnTo>
                <a:lnTo>
                  <a:pt x="258" y="114"/>
                </a:lnTo>
                <a:lnTo>
                  <a:pt x="258" y="114"/>
                </a:lnTo>
                <a:lnTo>
                  <a:pt x="258" y="114"/>
                </a:lnTo>
                <a:lnTo>
                  <a:pt x="254" y="131"/>
                </a:lnTo>
                <a:lnTo>
                  <a:pt x="254" y="131"/>
                </a:lnTo>
                <a:lnTo>
                  <a:pt x="253" y="134"/>
                </a:lnTo>
                <a:lnTo>
                  <a:pt x="253" y="134"/>
                </a:lnTo>
                <a:lnTo>
                  <a:pt x="254" y="134"/>
                </a:lnTo>
                <a:lnTo>
                  <a:pt x="254" y="134"/>
                </a:lnTo>
                <a:lnTo>
                  <a:pt x="256" y="134"/>
                </a:lnTo>
                <a:lnTo>
                  <a:pt x="258" y="134"/>
                </a:lnTo>
                <a:lnTo>
                  <a:pt x="258" y="134"/>
                </a:lnTo>
                <a:lnTo>
                  <a:pt x="258" y="136"/>
                </a:lnTo>
                <a:lnTo>
                  <a:pt x="258" y="137"/>
                </a:lnTo>
                <a:lnTo>
                  <a:pt x="258" y="137"/>
                </a:lnTo>
                <a:lnTo>
                  <a:pt x="258" y="139"/>
                </a:lnTo>
                <a:lnTo>
                  <a:pt x="258" y="139"/>
                </a:lnTo>
                <a:lnTo>
                  <a:pt x="247" y="174"/>
                </a:lnTo>
                <a:lnTo>
                  <a:pt x="247" y="174"/>
                </a:lnTo>
                <a:lnTo>
                  <a:pt x="245" y="178"/>
                </a:lnTo>
                <a:lnTo>
                  <a:pt x="245" y="178"/>
                </a:lnTo>
                <a:lnTo>
                  <a:pt x="250" y="171"/>
                </a:lnTo>
                <a:lnTo>
                  <a:pt x="250" y="171"/>
                </a:lnTo>
                <a:lnTo>
                  <a:pt x="254" y="158"/>
                </a:lnTo>
                <a:lnTo>
                  <a:pt x="254" y="158"/>
                </a:lnTo>
                <a:lnTo>
                  <a:pt x="258" y="147"/>
                </a:lnTo>
                <a:lnTo>
                  <a:pt x="259" y="136"/>
                </a:lnTo>
                <a:lnTo>
                  <a:pt x="259" y="136"/>
                </a:lnTo>
                <a:lnTo>
                  <a:pt x="261" y="117"/>
                </a:lnTo>
                <a:lnTo>
                  <a:pt x="261" y="117"/>
                </a:lnTo>
                <a:lnTo>
                  <a:pt x="261" y="112"/>
                </a:lnTo>
                <a:lnTo>
                  <a:pt x="261" y="112"/>
                </a:lnTo>
                <a:close/>
                <a:moveTo>
                  <a:pt x="245" y="317"/>
                </a:moveTo>
                <a:lnTo>
                  <a:pt x="245" y="317"/>
                </a:lnTo>
                <a:lnTo>
                  <a:pt x="237" y="327"/>
                </a:lnTo>
                <a:lnTo>
                  <a:pt x="237" y="327"/>
                </a:lnTo>
                <a:lnTo>
                  <a:pt x="247" y="338"/>
                </a:lnTo>
                <a:lnTo>
                  <a:pt x="247" y="338"/>
                </a:lnTo>
                <a:lnTo>
                  <a:pt x="253" y="331"/>
                </a:lnTo>
                <a:lnTo>
                  <a:pt x="253" y="331"/>
                </a:lnTo>
                <a:lnTo>
                  <a:pt x="253" y="330"/>
                </a:lnTo>
                <a:lnTo>
                  <a:pt x="253" y="330"/>
                </a:lnTo>
                <a:lnTo>
                  <a:pt x="245" y="317"/>
                </a:lnTo>
                <a:lnTo>
                  <a:pt x="245" y="317"/>
                </a:lnTo>
                <a:lnTo>
                  <a:pt x="245" y="317"/>
                </a:lnTo>
                <a:lnTo>
                  <a:pt x="245" y="317"/>
                </a:lnTo>
                <a:close/>
                <a:moveTo>
                  <a:pt x="120" y="68"/>
                </a:moveTo>
                <a:lnTo>
                  <a:pt x="120" y="68"/>
                </a:lnTo>
                <a:lnTo>
                  <a:pt x="122" y="68"/>
                </a:lnTo>
                <a:lnTo>
                  <a:pt x="122" y="68"/>
                </a:lnTo>
                <a:lnTo>
                  <a:pt x="127" y="66"/>
                </a:lnTo>
                <a:lnTo>
                  <a:pt x="127" y="66"/>
                </a:lnTo>
                <a:lnTo>
                  <a:pt x="127" y="65"/>
                </a:lnTo>
                <a:lnTo>
                  <a:pt x="127" y="65"/>
                </a:lnTo>
                <a:lnTo>
                  <a:pt x="127" y="62"/>
                </a:lnTo>
                <a:lnTo>
                  <a:pt x="127" y="62"/>
                </a:lnTo>
                <a:lnTo>
                  <a:pt x="128" y="49"/>
                </a:lnTo>
                <a:lnTo>
                  <a:pt x="128" y="49"/>
                </a:lnTo>
                <a:lnTo>
                  <a:pt x="130" y="37"/>
                </a:lnTo>
                <a:lnTo>
                  <a:pt x="130" y="37"/>
                </a:lnTo>
                <a:lnTo>
                  <a:pt x="131" y="29"/>
                </a:lnTo>
                <a:lnTo>
                  <a:pt x="131" y="29"/>
                </a:lnTo>
                <a:lnTo>
                  <a:pt x="128" y="37"/>
                </a:lnTo>
                <a:lnTo>
                  <a:pt x="125" y="48"/>
                </a:lnTo>
                <a:lnTo>
                  <a:pt x="122" y="60"/>
                </a:lnTo>
                <a:lnTo>
                  <a:pt x="120" y="68"/>
                </a:lnTo>
                <a:lnTo>
                  <a:pt x="120" y="68"/>
                </a:lnTo>
                <a:close/>
                <a:moveTo>
                  <a:pt x="245" y="313"/>
                </a:moveTo>
                <a:lnTo>
                  <a:pt x="245" y="313"/>
                </a:lnTo>
                <a:lnTo>
                  <a:pt x="250" y="305"/>
                </a:lnTo>
                <a:lnTo>
                  <a:pt x="250" y="305"/>
                </a:lnTo>
                <a:lnTo>
                  <a:pt x="250" y="303"/>
                </a:lnTo>
                <a:lnTo>
                  <a:pt x="250" y="303"/>
                </a:lnTo>
                <a:lnTo>
                  <a:pt x="243" y="294"/>
                </a:lnTo>
                <a:lnTo>
                  <a:pt x="243" y="294"/>
                </a:lnTo>
                <a:lnTo>
                  <a:pt x="243" y="292"/>
                </a:lnTo>
                <a:lnTo>
                  <a:pt x="243" y="292"/>
                </a:lnTo>
                <a:lnTo>
                  <a:pt x="237" y="300"/>
                </a:lnTo>
                <a:lnTo>
                  <a:pt x="237" y="300"/>
                </a:lnTo>
                <a:lnTo>
                  <a:pt x="245" y="313"/>
                </a:lnTo>
                <a:lnTo>
                  <a:pt x="245" y="313"/>
                </a:lnTo>
                <a:close/>
                <a:moveTo>
                  <a:pt x="120" y="183"/>
                </a:moveTo>
                <a:lnTo>
                  <a:pt x="120" y="183"/>
                </a:lnTo>
                <a:lnTo>
                  <a:pt x="125" y="177"/>
                </a:lnTo>
                <a:lnTo>
                  <a:pt x="125" y="177"/>
                </a:lnTo>
                <a:lnTo>
                  <a:pt x="125" y="175"/>
                </a:lnTo>
                <a:lnTo>
                  <a:pt x="125" y="175"/>
                </a:lnTo>
                <a:lnTo>
                  <a:pt x="119" y="163"/>
                </a:lnTo>
                <a:lnTo>
                  <a:pt x="119" y="163"/>
                </a:lnTo>
                <a:lnTo>
                  <a:pt x="119" y="161"/>
                </a:lnTo>
                <a:lnTo>
                  <a:pt x="119" y="161"/>
                </a:lnTo>
                <a:lnTo>
                  <a:pt x="116" y="164"/>
                </a:lnTo>
                <a:lnTo>
                  <a:pt x="116" y="164"/>
                </a:lnTo>
                <a:lnTo>
                  <a:pt x="112" y="167"/>
                </a:lnTo>
                <a:lnTo>
                  <a:pt x="112" y="167"/>
                </a:lnTo>
                <a:lnTo>
                  <a:pt x="114" y="167"/>
                </a:lnTo>
                <a:lnTo>
                  <a:pt x="114" y="167"/>
                </a:lnTo>
                <a:lnTo>
                  <a:pt x="116" y="169"/>
                </a:lnTo>
                <a:lnTo>
                  <a:pt x="117" y="171"/>
                </a:lnTo>
                <a:lnTo>
                  <a:pt x="117" y="171"/>
                </a:lnTo>
                <a:lnTo>
                  <a:pt x="117" y="172"/>
                </a:lnTo>
                <a:lnTo>
                  <a:pt x="117" y="172"/>
                </a:lnTo>
                <a:lnTo>
                  <a:pt x="119" y="182"/>
                </a:lnTo>
                <a:lnTo>
                  <a:pt x="119" y="182"/>
                </a:lnTo>
                <a:lnTo>
                  <a:pt x="120" y="183"/>
                </a:lnTo>
                <a:lnTo>
                  <a:pt x="120" y="183"/>
                </a:lnTo>
                <a:close/>
                <a:moveTo>
                  <a:pt x="94" y="303"/>
                </a:moveTo>
                <a:lnTo>
                  <a:pt x="94" y="303"/>
                </a:lnTo>
                <a:lnTo>
                  <a:pt x="111" y="279"/>
                </a:lnTo>
                <a:lnTo>
                  <a:pt x="127" y="256"/>
                </a:lnTo>
                <a:lnTo>
                  <a:pt x="127" y="256"/>
                </a:lnTo>
                <a:lnTo>
                  <a:pt x="125" y="253"/>
                </a:lnTo>
                <a:lnTo>
                  <a:pt x="125" y="253"/>
                </a:lnTo>
                <a:lnTo>
                  <a:pt x="125" y="254"/>
                </a:lnTo>
                <a:lnTo>
                  <a:pt x="125" y="254"/>
                </a:lnTo>
                <a:lnTo>
                  <a:pt x="109" y="278"/>
                </a:lnTo>
                <a:lnTo>
                  <a:pt x="109" y="278"/>
                </a:lnTo>
                <a:lnTo>
                  <a:pt x="106" y="283"/>
                </a:lnTo>
                <a:lnTo>
                  <a:pt x="106" y="283"/>
                </a:lnTo>
                <a:lnTo>
                  <a:pt x="94" y="302"/>
                </a:lnTo>
                <a:lnTo>
                  <a:pt x="94" y="302"/>
                </a:lnTo>
                <a:lnTo>
                  <a:pt x="94" y="303"/>
                </a:lnTo>
                <a:lnTo>
                  <a:pt x="94" y="303"/>
                </a:lnTo>
                <a:close/>
                <a:moveTo>
                  <a:pt x="228" y="290"/>
                </a:moveTo>
                <a:lnTo>
                  <a:pt x="228" y="290"/>
                </a:lnTo>
                <a:lnTo>
                  <a:pt x="221" y="300"/>
                </a:lnTo>
                <a:lnTo>
                  <a:pt x="221" y="300"/>
                </a:lnTo>
                <a:lnTo>
                  <a:pt x="226" y="309"/>
                </a:lnTo>
                <a:lnTo>
                  <a:pt x="226" y="309"/>
                </a:lnTo>
                <a:lnTo>
                  <a:pt x="234" y="300"/>
                </a:lnTo>
                <a:lnTo>
                  <a:pt x="234" y="300"/>
                </a:lnTo>
                <a:lnTo>
                  <a:pt x="228" y="290"/>
                </a:lnTo>
                <a:lnTo>
                  <a:pt x="228" y="290"/>
                </a:lnTo>
                <a:close/>
                <a:moveTo>
                  <a:pt x="127" y="178"/>
                </a:moveTo>
                <a:lnTo>
                  <a:pt x="127" y="178"/>
                </a:lnTo>
                <a:lnTo>
                  <a:pt x="122" y="185"/>
                </a:lnTo>
                <a:lnTo>
                  <a:pt x="122" y="185"/>
                </a:lnTo>
                <a:lnTo>
                  <a:pt x="130" y="197"/>
                </a:lnTo>
                <a:lnTo>
                  <a:pt x="130" y="197"/>
                </a:lnTo>
                <a:lnTo>
                  <a:pt x="133" y="190"/>
                </a:lnTo>
                <a:lnTo>
                  <a:pt x="133" y="190"/>
                </a:lnTo>
                <a:lnTo>
                  <a:pt x="127" y="178"/>
                </a:lnTo>
                <a:lnTo>
                  <a:pt x="127" y="178"/>
                </a:lnTo>
                <a:close/>
                <a:moveTo>
                  <a:pt x="235" y="298"/>
                </a:moveTo>
                <a:lnTo>
                  <a:pt x="235" y="298"/>
                </a:lnTo>
                <a:lnTo>
                  <a:pt x="240" y="289"/>
                </a:lnTo>
                <a:lnTo>
                  <a:pt x="240" y="289"/>
                </a:lnTo>
                <a:lnTo>
                  <a:pt x="235" y="281"/>
                </a:lnTo>
                <a:lnTo>
                  <a:pt x="235" y="281"/>
                </a:lnTo>
                <a:lnTo>
                  <a:pt x="229" y="289"/>
                </a:lnTo>
                <a:lnTo>
                  <a:pt x="229" y="289"/>
                </a:lnTo>
                <a:lnTo>
                  <a:pt x="235" y="298"/>
                </a:lnTo>
                <a:lnTo>
                  <a:pt x="235" y="298"/>
                </a:lnTo>
                <a:close/>
                <a:moveTo>
                  <a:pt x="21" y="407"/>
                </a:moveTo>
                <a:lnTo>
                  <a:pt x="21" y="407"/>
                </a:lnTo>
                <a:lnTo>
                  <a:pt x="19" y="406"/>
                </a:lnTo>
                <a:lnTo>
                  <a:pt x="19" y="406"/>
                </a:lnTo>
                <a:lnTo>
                  <a:pt x="19" y="406"/>
                </a:lnTo>
                <a:lnTo>
                  <a:pt x="19" y="406"/>
                </a:lnTo>
                <a:lnTo>
                  <a:pt x="18" y="404"/>
                </a:lnTo>
                <a:lnTo>
                  <a:pt x="19" y="402"/>
                </a:lnTo>
                <a:lnTo>
                  <a:pt x="19" y="402"/>
                </a:lnTo>
                <a:lnTo>
                  <a:pt x="21" y="401"/>
                </a:lnTo>
                <a:lnTo>
                  <a:pt x="21" y="401"/>
                </a:lnTo>
                <a:lnTo>
                  <a:pt x="24" y="398"/>
                </a:lnTo>
                <a:lnTo>
                  <a:pt x="24" y="398"/>
                </a:lnTo>
                <a:lnTo>
                  <a:pt x="30" y="388"/>
                </a:lnTo>
                <a:lnTo>
                  <a:pt x="30" y="388"/>
                </a:lnTo>
                <a:lnTo>
                  <a:pt x="34" y="385"/>
                </a:lnTo>
                <a:lnTo>
                  <a:pt x="34" y="385"/>
                </a:lnTo>
                <a:lnTo>
                  <a:pt x="34" y="385"/>
                </a:lnTo>
                <a:lnTo>
                  <a:pt x="34" y="385"/>
                </a:lnTo>
                <a:lnTo>
                  <a:pt x="34" y="385"/>
                </a:lnTo>
                <a:lnTo>
                  <a:pt x="34" y="385"/>
                </a:lnTo>
                <a:lnTo>
                  <a:pt x="13" y="402"/>
                </a:lnTo>
                <a:lnTo>
                  <a:pt x="13" y="402"/>
                </a:lnTo>
                <a:lnTo>
                  <a:pt x="13" y="406"/>
                </a:lnTo>
                <a:lnTo>
                  <a:pt x="13" y="406"/>
                </a:lnTo>
                <a:lnTo>
                  <a:pt x="11" y="407"/>
                </a:lnTo>
                <a:lnTo>
                  <a:pt x="11" y="407"/>
                </a:lnTo>
                <a:lnTo>
                  <a:pt x="16" y="409"/>
                </a:lnTo>
                <a:lnTo>
                  <a:pt x="21" y="409"/>
                </a:lnTo>
                <a:lnTo>
                  <a:pt x="21" y="409"/>
                </a:lnTo>
                <a:lnTo>
                  <a:pt x="21" y="407"/>
                </a:lnTo>
                <a:lnTo>
                  <a:pt x="21" y="407"/>
                </a:lnTo>
                <a:close/>
                <a:moveTo>
                  <a:pt x="116" y="417"/>
                </a:moveTo>
                <a:lnTo>
                  <a:pt x="116" y="417"/>
                </a:lnTo>
                <a:lnTo>
                  <a:pt x="114" y="417"/>
                </a:lnTo>
                <a:lnTo>
                  <a:pt x="114" y="417"/>
                </a:lnTo>
                <a:lnTo>
                  <a:pt x="106" y="418"/>
                </a:lnTo>
                <a:lnTo>
                  <a:pt x="106" y="418"/>
                </a:lnTo>
                <a:lnTo>
                  <a:pt x="105" y="418"/>
                </a:lnTo>
                <a:lnTo>
                  <a:pt x="105" y="418"/>
                </a:lnTo>
                <a:lnTo>
                  <a:pt x="105" y="420"/>
                </a:lnTo>
                <a:lnTo>
                  <a:pt x="105" y="420"/>
                </a:lnTo>
                <a:lnTo>
                  <a:pt x="103" y="421"/>
                </a:lnTo>
                <a:lnTo>
                  <a:pt x="103" y="421"/>
                </a:lnTo>
                <a:lnTo>
                  <a:pt x="98" y="421"/>
                </a:lnTo>
                <a:lnTo>
                  <a:pt x="98" y="421"/>
                </a:lnTo>
                <a:lnTo>
                  <a:pt x="90" y="418"/>
                </a:lnTo>
                <a:lnTo>
                  <a:pt x="90" y="418"/>
                </a:lnTo>
                <a:lnTo>
                  <a:pt x="89" y="418"/>
                </a:lnTo>
                <a:lnTo>
                  <a:pt x="89" y="418"/>
                </a:lnTo>
                <a:lnTo>
                  <a:pt x="79" y="418"/>
                </a:lnTo>
                <a:lnTo>
                  <a:pt x="79" y="418"/>
                </a:lnTo>
                <a:lnTo>
                  <a:pt x="78" y="418"/>
                </a:lnTo>
                <a:lnTo>
                  <a:pt x="78" y="418"/>
                </a:lnTo>
                <a:lnTo>
                  <a:pt x="81" y="420"/>
                </a:lnTo>
                <a:lnTo>
                  <a:pt x="81" y="420"/>
                </a:lnTo>
                <a:lnTo>
                  <a:pt x="97" y="423"/>
                </a:lnTo>
                <a:lnTo>
                  <a:pt x="97" y="423"/>
                </a:lnTo>
                <a:lnTo>
                  <a:pt x="105" y="425"/>
                </a:lnTo>
                <a:lnTo>
                  <a:pt x="105" y="425"/>
                </a:lnTo>
                <a:lnTo>
                  <a:pt x="108" y="425"/>
                </a:lnTo>
                <a:lnTo>
                  <a:pt x="111" y="421"/>
                </a:lnTo>
                <a:lnTo>
                  <a:pt x="111" y="421"/>
                </a:lnTo>
                <a:lnTo>
                  <a:pt x="116" y="417"/>
                </a:lnTo>
                <a:lnTo>
                  <a:pt x="116" y="417"/>
                </a:lnTo>
                <a:close/>
                <a:moveTo>
                  <a:pt x="128" y="174"/>
                </a:moveTo>
                <a:lnTo>
                  <a:pt x="128" y="174"/>
                </a:lnTo>
                <a:lnTo>
                  <a:pt x="131" y="169"/>
                </a:lnTo>
                <a:lnTo>
                  <a:pt x="131" y="169"/>
                </a:lnTo>
                <a:lnTo>
                  <a:pt x="131" y="167"/>
                </a:lnTo>
                <a:lnTo>
                  <a:pt x="131" y="167"/>
                </a:lnTo>
                <a:lnTo>
                  <a:pt x="125" y="153"/>
                </a:lnTo>
                <a:lnTo>
                  <a:pt x="125" y="153"/>
                </a:lnTo>
                <a:lnTo>
                  <a:pt x="125" y="153"/>
                </a:lnTo>
                <a:lnTo>
                  <a:pt x="125" y="153"/>
                </a:lnTo>
                <a:lnTo>
                  <a:pt x="120" y="158"/>
                </a:lnTo>
                <a:lnTo>
                  <a:pt x="120" y="158"/>
                </a:lnTo>
                <a:lnTo>
                  <a:pt x="128" y="174"/>
                </a:lnTo>
                <a:lnTo>
                  <a:pt x="128" y="174"/>
                </a:lnTo>
                <a:close/>
                <a:moveTo>
                  <a:pt x="224" y="41"/>
                </a:moveTo>
                <a:lnTo>
                  <a:pt x="224" y="41"/>
                </a:lnTo>
                <a:lnTo>
                  <a:pt x="220" y="32"/>
                </a:lnTo>
                <a:lnTo>
                  <a:pt x="220" y="32"/>
                </a:lnTo>
                <a:lnTo>
                  <a:pt x="217" y="33"/>
                </a:lnTo>
                <a:lnTo>
                  <a:pt x="217" y="33"/>
                </a:lnTo>
                <a:lnTo>
                  <a:pt x="212" y="35"/>
                </a:lnTo>
                <a:lnTo>
                  <a:pt x="212" y="35"/>
                </a:lnTo>
                <a:lnTo>
                  <a:pt x="215" y="44"/>
                </a:lnTo>
                <a:lnTo>
                  <a:pt x="215" y="44"/>
                </a:lnTo>
                <a:lnTo>
                  <a:pt x="224" y="41"/>
                </a:lnTo>
                <a:lnTo>
                  <a:pt x="224" y="41"/>
                </a:lnTo>
                <a:close/>
                <a:moveTo>
                  <a:pt x="213" y="309"/>
                </a:moveTo>
                <a:lnTo>
                  <a:pt x="213" y="309"/>
                </a:lnTo>
                <a:lnTo>
                  <a:pt x="220" y="319"/>
                </a:lnTo>
                <a:lnTo>
                  <a:pt x="220" y="319"/>
                </a:lnTo>
                <a:lnTo>
                  <a:pt x="224" y="311"/>
                </a:lnTo>
                <a:lnTo>
                  <a:pt x="224" y="311"/>
                </a:lnTo>
                <a:lnTo>
                  <a:pt x="220" y="303"/>
                </a:lnTo>
                <a:lnTo>
                  <a:pt x="220" y="303"/>
                </a:lnTo>
                <a:lnTo>
                  <a:pt x="213" y="309"/>
                </a:lnTo>
                <a:lnTo>
                  <a:pt x="213" y="309"/>
                </a:lnTo>
                <a:close/>
                <a:moveTo>
                  <a:pt x="223" y="281"/>
                </a:moveTo>
                <a:lnTo>
                  <a:pt x="223" y="281"/>
                </a:lnTo>
                <a:lnTo>
                  <a:pt x="215" y="290"/>
                </a:lnTo>
                <a:lnTo>
                  <a:pt x="215" y="290"/>
                </a:lnTo>
                <a:lnTo>
                  <a:pt x="220" y="298"/>
                </a:lnTo>
                <a:lnTo>
                  <a:pt x="220" y="298"/>
                </a:lnTo>
                <a:lnTo>
                  <a:pt x="226" y="289"/>
                </a:lnTo>
                <a:lnTo>
                  <a:pt x="226" y="289"/>
                </a:lnTo>
                <a:lnTo>
                  <a:pt x="223" y="281"/>
                </a:lnTo>
                <a:lnTo>
                  <a:pt x="223" y="281"/>
                </a:lnTo>
                <a:close/>
                <a:moveTo>
                  <a:pt x="217" y="54"/>
                </a:moveTo>
                <a:lnTo>
                  <a:pt x="217" y="54"/>
                </a:lnTo>
                <a:lnTo>
                  <a:pt x="221" y="54"/>
                </a:lnTo>
                <a:lnTo>
                  <a:pt x="221" y="54"/>
                </a:lnTo>
                <a:lnTo>
                  <a:pt x="228" y="52"/>
                </a:lnTo>
                <a:lnTo>
                  <a:pt x="228" y="52"/>
                </a:lnTo>
                <a:lnTo>
                  <a:pt x="229" y="51"/>
                </a:lnTo>
                <a:lnTo>
                  <a:pt x="229" y="51"/>
                </a:lnTo>
                <a:lnTo>
                  <a:pt x="226" y="43"/>
                </a:lnTo>
                <a:lnTo>
                  <a:pt x="226" y="43"/>
                </a:lnTo>
                <a:lnTo>
                  <a:pt x="217" y="46"/>
                </a:lnTo>
                <a:lnTo>
                  <a:pt x="217" y="46"/>
                </a:lnTo>
                <a:lnTo>
                  <a:pt x="217" y="54"/>
                </a:lnTo>
                <a:lnTo>
                  <a:pt x="217" y="54"/>
                </a:lnTo>
                <a:close/>
                <a:moveTo>
                  <a:pt x="228" y="287"/>
                </a:moveTo>
                <a:lnTo>
                  <a:pt x="228" y="287"/>
                </a:lnTo>
                <a:lnTo>
                  <a:pt x="234" y="278"/>
                </a:lnTo>
                <a:lnTo>
                  <a:pt x="234" y="278"/>
                </a:lnTo>
                <a:lnTo>
                  <a:pt x="229" y="272"/>
                </a:lnTo>
                <a:lnTo>
                  <a:pt x="229" y="272"/>
                </a:lnTo>
                <a:lnTo>
                  <a:pt x="224" y="279"/>
                </a:lnTo>
                <a:lnTo>
                  <a:pt x="224" y="279"/>
                </a:lnTo>
                <a:lnTo>
                  <a:pt x="224" y="279"/>
                </a:lnTo>
                <a:lnTo>
                  <a:pt x="224" y="279"/>
                </a:lnTo>
                <a:lnTo>
                  <a:pt x="228" y="287"/>
                </a:lnTo>
                <a:lnTo>
                  <a:pt x="228" y="287"/>
                </a:lnTo>
                <a:close/>
                <a:moveTo>
                  <a:pt x="196" y="13"/>
                </a:moveTo>
                <a:lnTo>
                  <a:pt x="196" y="13"/>
                </a:lnTo>
                <a:lnTo>
                  <a:pt x="196" y="14"/>
                </a:lnTo>
                <a:lnTo>
                  <a:pt x="196" y="14"/>
                </a:lnTo>
                <a:lnTo>
                  <a:pt x="199" y="18"/>
                </a:lnTo>
                <a:lnTo>
                  <a:pt x="199" y="18"/>
                </a:lnTo>
                <a:lnTo>
                  <a:pt x="204" y="24"/>
                </a:lnTo>
                <a:lnTo>
                  <a:pt x="204" y="24"/>
                </a:lnTo>
                <a:lnTo>
                  <a:pt x="206" y="25"/>
                </a:lnTo>
                <a:lnTo>
                  <a:pt x="206" y="25"/>
                </a:lnTo>
                <a:lnTo>
                  <a:pt x="206" y="25"/>
                </a:lnTo>
                <a:lnTo>
                  <a:pt x="209" y="25"/>
                </a:lnTo>
                <a:lnTo>
                  <a:pt x="209" y="25"/>
                </a:lnTo>
                <a:lnTo>
                  <a:pt x="210" y="24"/>
                </a:lnTo>
                <a:lnTo>
                  <a:pt x="213" y="24"/>
                </a:lnTo>
                <a:lnTo>
                  <a:pt x="213" y="24"/>
                </a:lnTo>
                <a:lnTo>
                  <a:pt x="213" y="22"/>
                </a:lnTo>
                <a:lnTo>
                  <a:pt x="213" y="22"/>
                </a:lnTo>
                <a:lnTo>
                  <a:pt x="207" y="18"/>
                </a:lnTo>
                <a:lnTo>
                  <a:pt x="207" y="18"/>
                </a:lnTo>
                <a:lnTo>
                  <a:pt x="204" y="16"/>
                </a:lnTo>
                <a:lnTo>
                  <a:pt x="204" y="16"/>
                </a:lnTo>
                <a:lnTo>
                  <a:pt x="199" y="16"/>
                </a:lnTo>
                <a:lnTo>
                  <a:pt x="199" y="16"/>
                </a:lnTo>
                <a:lnTo>
                  <a:pt x="199" y="16"/>
                </a:lnTo>
                <a:lnTo>
                  <a:pt x="198" y="14"/>
                </a:lnTo>
                <a:lnTo>
                  <a:pt x="198" y="14"/>
                </a:lnTo>
                <a:lnTo>
                  <a:pt x="198" y="14"/>
                </a:lnTo>
                <a:lnTo>
                  <a:pt x="198" y="14"/>
                </a:lnTo>
                <a:lnTo>
                  <a:pt x="196" y="13"/>
                </a:lnTo>
                <a:lnTo>
                  <a:pt x="196" y="13"/>
                </a:lnTo>
                <a:close/>
                <a:moveTo>
                  <a:pt x="221" y="279"/>
                </a:moveTo>
                <a:lnTo>
                  <a:pt x="221" y="279"/>
                </a:lnTo>
                <a:lnTo>
                  <a:pt x="217" y="273"/>
                </a:lnTo>
                <a:lnTo>
                  <a:pt x="217" y="273"/>
                </a:lnTo>
                <a:lnTo>
                  <a:pt x="217" y="273"/>
                </a:lnTo>
                <a:lnTo>
                  <a:pt x="217" y="273"/>
                </a:lnTo>
                <a:lnTo>
                  <a:pt x="212" y="281"/>
                </a:lnTo>
                <a:lnTo>
                  <a:pt x="212" y="281"/>
                </a:lnTo>
                <a:lnTo>
                  <a:pt x="210" y="283"/>
                </a:lnTo>
                <a:lnTo>
                  <a:pt x="210" y="283"/>
                </a:lnTo>
                <a:lnTo>
                  <a:pt x="212" y="286"/>
                </a:lnTo>
                <a:lnTo>
                  <a:pt x="212" y="286"/>
                </a:lnTo>
                <a:lnTo>
                  <a:pt x="213" y="289"/>
                </a:lnTo>
                <a:lnTo>
                  <a:pt x="213" y="289"/>
                </a:lnTo>
                <a:lnTo>
                  <a:pt x="221" y="279"/>
                </a:lnTo>
                <a:lnTo>
                  <a:pt x="221" y="279"/>
                </a:lnTo>
                <a:close/>
                <a:moveTo>
                  <a:pt x="242" y="71"/>
                </a:moveTo>
                <a:lnTo>
                  <a:pt x="242" y="71"/>
                </a:lnTo>
                <a:lnTo>
                  <a:pt x="250" y="70"/>
                </a:lnTo>
                <a:lnTo>
                  <a:pt x="250" y="70"/>
                </a:lnTo>
                <a:lnTo>
                  <a:pt x="247" y="59"/>
                </a:lnTo>
                <a:lnTo>
                  <a:pt x="247" y="59"/>
                </a:lnTo>
                <a:lnTo>
                  <a:pt x="240" y="60"/>
                </a:lnTo>
                <a:lnTo>
                  <a:pt x="240" y="60"/>
                </a:lnTo>
                <a:lnTo>
                  <a:pt x="242" y="71"/>
                </a:lnTo>
                <a:lnTo>
                  <a:pt x="242" y="71"/>
                </a:lnTo>
                <a:close/>
                <a:moveTo>
                  <a:pt x="207" y="316"/>
                </a:moveTo>
                <a:lnTo>
                  <a:pt x="207" y="316"/>
                </a:lnTo>
                <a:lnTo>
                  <a:pt x="210" y="311"/>
                </a:lnTo>
                <a:lnTo>
                  <a:pt x="210" y="311"/>
                </a:lnTo>
                <a:lnTo>
                  <a:pt x="210" y="309"/>
                </a:lnTo>
                <a:lnTo>
                  <a:pt x="210" y="309"/>
                </a:lnTo>
                <a:lnTo>
                  <a:pt x="209" y="306"/>
                </a:lnTo>
                <a:lnTo>
                  <a:pt x="209" y="306"/>
                </a:lnTo>
                <a:lnTo>
                  <a:pt x="207" y="305"/>
                </a:lnTo>
                <a:lnTo>
                  <a:pt x="207" y="305"/>
                </a:lnTo>
                <a:lnTo>
                  <a:pt x="207" y="305"/>
                </a:lnTo>
                <a:lnTo>
                  <a:pt x="207" y="305"/>
                </a:lnTo>
                <a:lnTo>
                  <a:pt x="206" y="309"/>
                </a:lnTo>
                <a:lnTo>
                  <a:pt x="206" y="309"/>
                </a:lnTo>
                <a:lnTo>
                  <a:pt x="204" y="309"/>
                </a:lnTo>
                <a:lnTo>
                  <a:pt x="202" y="309"/>
                </a:lnTo>
                <a:lnTo>
                  <a:pt x="202" y="309"/>
                </a:lnTo>
                <a:lnTo>
                  <a:pt x="201" y="309"/>
                </a:lnTo>
                <a:lnTo>
                  <a:pt x="202" y="306"/>
                </a:lnTo>
                <a:lnTo>
                  <a:pt x="202" y="306"/>
                </a:lnTo>
                <a:lnTo>
                  <a:pt x="202" y="306"/>
                </a:lnTo>
                <a:lnTo>
                  <a:pt x="202" y="306"/>
                </a:lnTo>
                <a:lnTo>
                  <a:pt x="206" y="302"/>
                </a:lnTo>
                <a:lnTo>
                  <a:pt x="206" y="302"/>
                </a:lnTo>
                <a:lnTo>
                  <a:pt x="202" y="297"/>
                </a:lnTo>
                <a:lnTo>
                  <a:pt x="202" y="297"/>
                </a:lnTo>
                <a:lnTo>
                  <a:pt x="198" y="306"/>
                </a:lnTo>
                <a:lnTo>
                  <a:pt x="198" y="306"/>
                </a:lnTo>
                <a:lnTo>
                  <a:pt x="207" y="316"/>
                </a:lnTo>
                <a:lnTo>
                  <a:pt x="207" y="316"/>
                </a:lnTo>
                <a:close/>
                <a:moveTo>
                  <a:pt x="136" y="207"/>
                </a:moveTo>
                <a:lnTo>
                  <a:pt x="136" y="207"/>
                </a:lnTo>
                <a:lnTo>
                  <a:pt x="141" y="201"/>
                </a:lnTo>
                <a:lnTo>
                  <a:pt x="141" y="201"/>
                </a:lnTo>
                <a:lnTo>
                  <a:pt x="135" y="191"/>
                </a:lnTo>
                <a:lnTo>
                  <a:pt x="135" y="191"/>
                </a:lnTo>
                <a:lnTo>
                  <a:pt x="130" y="199"/>
                </a:lnTo>
                <a:lnTo>
                  <a:pt x="130" y="199"/>
                </a:lnTo>
                <a:lnTo>
                  <a:pt x="136" y="207"/>
                </a:lnTo>
                <a:lnTo>
                  <a:pt x="136" y="207"/>
                </a:lnTo>
                <a:close/>
                <a:moveTo>
                  <a:pt x="135" y="188"/>
                </a:moveTo>
                <a:lnTo>
                  <a:pt x="135" y="188"/>
                </a:lnTo>
                <a:lnTo>
                  <a:pt x="139" y="182"/>
                </a:lnTo>
                <a:lnTo>
                  <a:pt x="139" y="182"/>
                </a:lnTo>
                <a:lnTo>
                  <a:pt x="131" y="171"/>
                </a:lnTo>
                <a:lnTo>
                  <a:pt x="131" y="171"/>
                </a:lnTo>
                <a:lnTo>
                  <a:pt x="130" y="175"/>
                </a:lnTo>
                <a:lnTo>
                  <a:pt x="130" y="175"/>
                </a:lnTo>
                <a:lnTo>
                  <a:pt x="128" y="177"/>
                </a:lnTo>
                <a:lnTo>
                  <a:pt x="128" y="177"/>
                </a:lnTo>
                <a:lnTo>
                  <a:pt x="133" y="185"/>
                </a:lnTo>
                <a:lnTo>
                  <a:pt x="133" y="185"/>
                </a:lnTo>
                <a:lnTo>
                  <a:pt x="135" y="188"/>
                </a:lnTo>
                <a:lnTo>
                  <a:pt x="135" y="188"/>
                </a:lnTo>
                <a:close/>
                <a:moveTo>
                  <a:pt x="224" y="260"/>
                </a:moveTo>
                <a:lnTo>
                  <a:pt x="224" y="260"/>
                </a:lnTo>
                <a:lnTo>
                  <a:pt x="224" y="262"/>
                </a:lnTo>
                <a:lnTo>
                  <a:pt x="224" y="262"/>
                </a:lnTo>
                <a:lnTo>
                  <a:pt x="218" y="270"/>
                </a:lnTo>
                <a:lnTo>
                  <a:pt x="218" y="270"/>
                </a:lnTo>
                <a:lnTo>
                  <a:pt x="218" y="270"/>
                </a:lnTo>
                <a:lnTo>
                  <a:pt x="218" y="270"/>
                </a:lnTo>
                <a:lnTo>
                  <a:pt x="223" y="276"/>
                </a:lnTo>
                <a:lnTo>
                  <a:pt x="223" y="276"/>
                </a:lnTo>
                <a:lnTo>
                  <a:pt x="223" y="276"/>
                </a:lnTo>
                <a:lnTo>
                  <a:pt x="223" y="276"/>
                </a:lnTo>
                <a:lnTo>
                  <a:pt x="229" y="268"/>
                </a:lnTo>
                <a:lnTo>
                  <a:pt x="229" y="268"/>
                </a:lnTo>
                <a:lnTo>
                  <a:pt x="224" y="260"/>
                </a:lnTo>
                <a:lnTo>
                  <a:pt x="224" y="260"/>
                </a:lnTo>
                <a:close/>
                <a:moveTo>
                  <a:pt x="147" y="193"/>
                </a:moveTo>
                <a:lnTo>
                  <a:pt x="147" y="193"/>
                </a:lnTo>
                <a:lnTo>
                  <a:pt x="141" y="183"/>
                </a:lnTo>
                <a:lnTo>
                  <a:pt x="141" y="183"/>
                </a:lnTo>
                <a:lnTo>
                  <a:pt x="136" y="190"/>
                </a:lnTo>
                <a:lnTo>
                  <a:pt x="136" y="190"/>
                </a:lnTo>
                <a:lnTo>
                  <a:pt x="142" y="199"/>
                </a:lnTo>
                <a:lnTo>
                  <a:pt x="142" y="199"/>
                </a:lnTo>
                <a:lnTo>
                  <a:pt x="147" y="193"/>
                </a:lnTo>
                <a:lnTo>
                  <a:pt x="147" y="193"/>
                </a:lnTo>
                <a:close/>
                <a:moveTo>
                  <a:pt x="242" y="74"/>
                </a:moveTo>
                <a:lnTo>
                  <a:pt x="242" y="74"/>
                </a:lnTo>
                <a:lnTo>
                  <a:pt x="242" y="82"/>
                </a:lnTo>
                <a:lnTo>
                  <a:pt x="242" y="82"/>
                </a:lnTo>
                <a:lnTo>
                  <a:pt x="248" y="81"/>
                </a:lnTo>
                <a:lnTo>
                  <a:pt x="248" y="81"/>
                </a:lnTo>
                <a:lnTo>
                  <a:pt x="250" y="79"/>
                </a:lnTo>
                <a:lnTo>
                  <a:pt x="250" y="79"/>
                </a:lnTo>
                <a:lnTo>
                  <a:pt x="250" y="71"/>
                </a:lnTo>
                <a:lnTo>
                  <a:pt x="250" y="71"/>
                </a:lnTo>
                <a:lnTo>
                  <a:pt x="250" y="71"/>
                </a:lnTo>
                <a:lnTo>
                  <a:pt x="250" y="71"/>
                </a:lnTo>
                <a:lnTo>
                  <a:pt x="242" y="74"/>
                </a:lnTo>
                <a:lnTo>
                  <a:pt x="242" y="74"/>
                </a:lnTo>
                <a:close/>
                <a:moveTo>
                  <a:pt x="142" y="156"/>
                </a:moveTo>
                <a:lnTo>
                  <a:pt x="142" y="156"/>
                </a:lnTo>
                <a:lnTo>
                  <a:pt x="141" y="156"/>
                </a:lnTo>
                <a:lnTo>
                  <a:pt x="141" y="156"/>
                </a:lnTo>
                <a:lnTo>
                  <a:pt x="142" y="158"/>
                </a:lnTo>
                <a:lnTo>
                  <a:pt x="142" y="158"/>
                </a:lnTo>
                <a:lnTo>
                  <a:pt x="146" y="163"/>
                </a:lnTo>
                <a:lnTo>
                  <a:pt x="146" y="163"/>
                </a:lnTo>
                <a:lnTo>
                  <a:pt x="152" y="174"/>
                </a:lnTo>
                <a:lnTo>
                  <a:pt x="152" y="174"/>
                </a:lnTo>
                <a:lnTo>
                  <a:pt x="161" y="186"/>
                </a:lnTo>
                <a:lnTo>
                  <a:pt x="161" y="186"/>
                </a:lnTo>
                <a:lnTo>
                  <a:pt x="163" y="186"/>
                </a:lnTo>
                <a:lnTo>
                  <a:pt x="164" y="185"/>
                </a:lnTo>
                <a:lnTo>
                  <a:pt x="164" y="185"/>
                </a:lnTo>
                <a:lnTo>
                  <a:pt x="164" y="185"/>
                </a:lnTo>
                <a:lnTo>
                  <a:pt x="164" y="185"/>
                </a:lnTo>
                <a:lnTo>
                  <a:pt x="164" y="183"/>
                </a:lnTo>
                <a:lnTo>
                  <a:pt x="164" y="183"/>
                </a:lnTo>
                <a:lnTo>
                  <a:pt x="158" y="177"/>
                </a:lnTo>
                <a:lnTo>
                  <a:pt x="158" y="177"/>
                </a:lnTo>
                <a:lnTo>
                  <a:pt x="152" y="169"/>
                </a:lnTo>
                <a:lnTo>
                  <a:pt x="152" y="169"/>
                </a:lnTo>
                <a:lnTo>
                  <a:pt x="142" y="156"/>
                </a:lnTo>
                <a:lnTo>
                  <a:pt x="142" y="156"/>
                </a:lnTo>
                <a:lnTo>
                  <a:pt x="142" y="156"/>
                </a:lnTo>
                <a:lnTo>
                  <a:pt x="142" y="156"/>
                </a:lnTo>
                <a:close/>
                <a:moveTo>
                  <a:pt x="212" y="308"/>
                </a:moveTo>
                <a:lnTo>
                  <a:pt x="212" y="308"/>
                </a:lnTo>
                <a:lnTo>
                  <a:pt x="218" y="300"/>
                </a:lnTo>
                <a:lnTo>
                  <a:pt x="218" y="300"/>
                </a:lnTo>
                <a:lnTo>
                  <a:pt x="213" y="294"/>
                </a:lnTo>
                <a:lnTo>
                  <a:pt x="213" y="294"/>
                </a:lnTo>
                <a:lnTo>
                  <a:pt x="209" y="302"/>
                </a:lnTo>
                <a:lnTo>
                  <a:pt x="209" y="302"/>
                </a:lnTo>
                <a:lnTo>
                  <a:pt x="209" y="302"/>
                </a:lnTo>
                <a:lnTo>
                  <a:pt x="209" y="302"/>
                </a:lnTo>
                <a:lnTo>
                  <a:pt x="212" y="308"/>
                </a:lnTo>
                <a:lnTo>
                  <a:pt x="212" y="308"/>
                </a:lnTo>
                <a:close/>
                <a:moveTo>
                  <a:pt x="150" y="191"/>
                </a:moveTo>
                <a:lnTo>
                  <a:pt x="150" y="191"/>
                </a:lnTo>
                <a:lnTo>
                  <a:pt x="155" y="197"/>
                </a:lnTo>
                <a:lnTo>
                  <a:pt x="155" y="197"/>
                </a:lnTo>
                <a:lnTo>
                  <a:pt x="160" y="191"/>
                </a:lnTo>
                <a:lnTo>
                  <a:pt x="160" y="191"/>
                </a:lnTo>
                <a:lnTo>
                  <a:pt x="158" y="190"/>
                </a:lnTo>
                <a:lnTo>
                  <a:pt x="158" y="190"/>
                </a:lnTo>
                <a:lnTo>
                  <a:pt x="157" y="185"/>
                </a:lnTo>
                <a:lnTo>
                  <a:pt x="157" y="185"/>
                </a:lnTo>
                <a:lnTo>
                  <a:pt x="157" y="185"/>
                </a:lnTo>
                <a:lnTo>
                  <a:pt x="157" y="185"/>
                </a:lnTo>
                <a:lnTo>
                  <a:pt x="152" y="188"/>
                </a:lnTo>
                <a:lnTo>
                  <a:pt x="150" y="191"/>
                </a:lnTo>
                <a:lnTo>
                  <a:pt x="150" y="191"/>
                </a:lnTo>
                <a:close/>
                <a:moveTo>
                  <a:pt x="240" y="46"/>
                </a:moveTo>
                <a:lnTo>
                  <a:pt x="240" y="46"/>
                </a:lnTo>
                <a:lnTo>
                  <a:pt x="240" y="44"/>
                </a:lnTo>
                <a:lnTo>
                  <a:pt x="242" y="43"/>
                </a:lnTo>
                <a:lnTo>
                  <a:pt x="242" y="43"/>
                </a:lnTo>
                <a:lnTo>
                  <a:pt x="243" y="43"/>
                </a:lnTo>
                <a:lnTo>
                  <a:pt x="245" y="44"/>
                </a:lnTo>
                <a:lnTo>
                  <a:pt x="245" y="44"/>
                </a:lnTo>
                <a:lnTo>
                  <a:pt x="247" y="43"/>
                </a:lnTo>
                <a:lnTo>
                  <a:pt x="247" y="43"/>
                </a:lnTo>
                <a:lnTo>
                  <a:pt x="242" y="37"/>
                </a:lnTo>
                <a:lnTo>
                  <a:pt x="242" y="37"/>
                </a:lnTo>
                <a:lnTo>
                  <a:pt x="235" y="38"/>
                </a:lnTo>
                <a:lnTo>
                  <a:pt x="235" y="38"/>
                </a:lnTo>
                <a:lnTo>
                  <a:pt x="239" y="48"/>
                </a:lnTo>
                <a:lnTo>
                  <a:pt x="239" y="48"/>
                </a:lnTo>
                <a:lnTo>
                  <a:pt x="240" y="46"/>
                </a:lnTo>
                <a:lnTo>
                  <a:pt x="240" y="46"/>
                </a:lnTo>
                <a:close/>
                <a:moveTo>
                  <a:pt x="135" y="134"/>
                </a:moveTo>
                <a:lnTo>
                  <a:pt x="135" y="134"/>
                </a:lnTo>
                <a:lnTo>
                  <a:pt x="136" y="141"/>
                </a:lnTo>
                <a:lnTo>
                  <a:pt x="142" y="152"/>
                </a:lnTo>
                <a:lnTo>
                  <a:pt x="149" y="161"/>
                </a:lnTo>
                <a:lnTo>
                  <a:pt x="153" y="166"/>
                </a:lnTo>
                <a:lnTo>
                  <a:pt x="153" y="166"/>
                </a:lnTo>
                <a:lnTo>
                  <a:pt x="135" y="134"/>
                </a:lnTo>
                <a:lnTo>
                  <a:pt x="135" y="134"/>
                </a:lnTo>
                <a:close/>
                <a:moveTo>
                  <a:pt x="144" y="201"/>
                </a:moveTo>
                <a:lnTo>
                  <a:pt x="144" y="201"/>
                </a:lnTo>
                <a:lnTo>
                  <a:pt x="149" y="207"/>
                </a:lnTo>
                <a:lnTo>
                  <a:pt x="149" y="207"/>
                </a:lnTo>
                <a:lnTo>
                  <a:pt x="153" y="201"/>
                </a:lnTo>
                <a:lnTo>
                  <a:pt x="153" y="201"/>
                </a:lnTo>
                <a:lnTo>
                  <a:pt x="149" y="194"/>
                </a:lnTo>
                <a:lnTo>
                  <a:pt x="149" y="194"/>
                </a:lnTo>
                <a:lnTo>
                  <a:pt x="144" y="201"/>
                </a:lnTo>
                <a:lnTo>
                  <a:pt x="144" y="201"/>
                </a:lnTo>
                <a:close/>
                <a:moveTo>
                  <a:pt x="139" y="212"/>
                </a:moveTo>
                <a:lnTo>
                  <a:pt x="139" y="212"/>
                </a:lnTo>
                <a:lnTo>
                  <a:pt x="142" y="212"/>
                </a:lnTo>
                <a:lnTo>
                  <a:pt x="144" y="213"/>
                </a:lnTo>
                <a:lnTo>
                  <a:pt x="144" y="213"/>
                </a:lnTo>
                <a:lnTo>
                  <a:pt x="147" y="208"/>
                </a:lnTo>
                <a:lnTo>
                  <a:pt x="147" y="208"/>
                </a:lnTo>
                <a:lnTo>
                  <a:pt x="142" y="202"/>
                </a:lnTo>
                <a:lnTo>
                  <a:pt x="142" y="202"/>
                </a:lnTo>
                <a:lnTo>
                  <a:pt x="138" y="210"/>
                </a:lnTo>
                <a:lnTo>
                  <a:pt x="138" y="210"/>
                </a:lnTo>
                <a:lnTo>
                  <a:pt x="139" y="212"/>
                </a:lnTo>
                <a:lnTo>
                  <a:pt x="139" y="212"/>
                </a:lnTo>
                <a:close/>
                <a:moveTo>
                  <a:pt x="253" y="82"/>
                </a:moveTo>
                <a:lnTo>
                  <a:pt x="253" y="82"/>
                </a:lnTo>
                <a:lnTo>
                  <a:pt x="251" y="95"/>
                </a:lnTo>
                <a:lnTo>
                  <a:pt x="251" y="95"/>
                </a:lnTo>
                <a:lnTo>
                  <a:pt x="256" y="95"/>
                </a:lnTo>
                <a:lnTo>
                  <a:pt x="256" y="95"/>
                </a:lnTo>
                <a:lnTo>
                  <a:pt x="256" y="81"/>
                </a:lnTo>
                <a:lnTo>
                  <a:pt x="256" y="81"/>
                </a:lnTo>
                <a:lnTo>
                  <a:pt x="253" y="82"/>
                </a:lnTo>
                <a:lnTo>
                  <a:pt x="253" y="82"/>
                </a:lnTo>
                <a:close/>
                <a:moveTo>
                  <a:pt x="228" y="41"/>
                </a:moveTo>
                <a:lnTo>
                  <a:pt x="228" y="41"/>
                </a:lnTo>
                <a:lnTo>
                  <a:pt x="231" y="51"/>
                </a:lnTo>
                <a:lnTo>
                  <a:pt x="231" y="51"/>
                </a:lnTo>
                <a:lnTo>
                  <a:pt x="235" y="49"/>
                </a:lnTo>
                <a:lnTo>
                  <a:pt x="235" y="49"/>
                </a:lnTo>
                <a:lnTo>
                  <a:pt x="234" y="40"/>
                </a:lnTo>
                <a:lnTo>
                  <a:pt x="234" y="40"/>
                </a:lnTo>
                <a:lnTo>
                  <a:pt x="228" y="41"/>
                </a:lnTo>
                <a:lnTo>
                  <a:pt x="228" y="41"/>
                </a:lnTo>
                <a:close/>
                <a:moveTo>
                  <a:pt x="212" y="292"/>
                </a:moveTo>
                <a:lnTo>
                  <a:pt x="212" y="292"/>
                </a:lnTo>
                <a:lnTo>
                  <a:pt x="210" y="289"/>
                </a:lnTo>
                <a:lnTo>
                  <a:pt x="210" y="289"/>
                </a:lnTo>
                <a:lnTo>
                  <a:pt x="209" y="286"/>
                </a:lnTo>
                <a:lnTo>
                  <a:pt x="209" y="286"/>
                </a:lnTo>
                <a:lnTo>
                  <a:pt x="204" y="294"/>
                </a:lnTo>
                <a:lnTo>
                  <a:pt x="204" y="294"/>
                </a:lnTo>
                <a:lnTo>
                  <a:pt x="204" y="295"/>
                </a:lnTo>
                <a:lnTo>
                  <a:pt x="204" y="295"/>
                </a:lnTo>
                <a:lnTo>
                  <a:pt x="207" y="298"/>
                </a:lnTo>
                <a:lnTo>
                  <a:pt x="207" y="298"/>
                </a:lnTo>
                <a:lnTo>
                  <a:pt x="212" y="292"/>
                </a:lnTo>
                <a:lnTo>
                  <a:pt x="212" y="292"/>
                </a:lnTo>
                <a:close/>
                <a:moveTo>
                  <a:pt x="232" y="37"/>
                </a:moveTo>
                <a:lnTo>
                  <a:pt x="232" y="37"/>
                </a:lnTo>
                <a:lnTo>
                  <a:pt x="231" y="33"/>
                </a:lnTo>
                <a:lnTo>
                  <a:pt x="231" y="33"/>
                </a:lnTo>
                <a:lnTo>
                  <a:pt x="228" y="30"/>
                </a:lnTo>
                <a:lnTo>
                  <a:pt x="228" y="30"/>
                </a:lnTo>
                <a:lnTo>
                  <a:pt x="226" y="30"/>
                </a:lnTo>
                <a:lnTo>
                  <a:pt x="226" y="30"/>
                </a:lnTo>
                <a:lnTo>
                  <a:pt x="223" y="30"/>
                </a:lnTo>
                <a:lnTo>
                  <a:pt x="223" y="30"/>
                </a:lnTo>
                <a:lnTo>
                  <a:pt x="228" y="40"/>
                </a:lnTo>
                <a:lnTo>
                  <a:pt x="228" y="40"/>
                </a:lnTo>
                <a:lnTo>
                  <a:pt x="232" y="37"/>
                </a:lnTo>
                <a:lnTo>
                  <a:pt x="232" y="37"/>
                </a:lnTo>
                <a:close/>
                <a:moveTo>
                  <a:pt x="286" y="317"/>
                </a:moveTo>
                <a:lnTo>
                  <a:pt x="286" y="317"/>
                </a:lnTo>
                <a:lnTo>
                  <a:pt x="284" y="314"/>
                </a:lnTo>
                <a:lnTo>
                  <a:pt x="284" y="314"/>
                </a:lnTo>
                <a:lnTo>
                  <a:pt x="267" y="292"/>
                </a:lnTo>
                <a:lnTo>
                  <a:pt x="267" y="292"/>
                </a:lnTo>
                <a:lnTo>
                  <a:pt x="259" y="284"/>
                </a:lnTo>
                <a:lnTo>
                  <a:pt x="259" y="284"/>
                </a:lnTo>
                <a:lnTo>
                  <a:pt x="259" y="283"/>
                </a:lnTo>
                <a:lnTo>
                  <a:pt x="259" y="283"/>
                </a:lnTo>
                <a:lnTo>
                  <a:pt x="265" y="294"/>
                </a:lnTo>
                <a:lnTo>
                  <a:pt x="265" y="294"/>
                </a:lnTo>
                <a:lnTo>
                  <a:pt x="275" y="305"/>
                </a:lnTo>
                <a:lnTo>
                  <a:pt x="275" y="305"/>
                </a:lnTo>
                <a:lnTo>
                  <a:pt x="283" y="314"/>
                </a:lnTo>
                <a:lnTo>
                  <a:pt x="283" y="314"/>
                </a:lnTo>
                <a:lnTo>
                  <a:pt x="286" y="317"/>
                </a:lnTo>
                <a:lnTo>
                  <a:pt x="286" y="317"/>
                </a:lnTo>
                <a:close/>
                <a:moveTo>
                  <a:pt x="215" y="324"/>
                </a:moveTo>
                <a:lnTo>
                  <a:pt x="215" y="324"/>
                </a:lnTo>
                <a:lnTo>
                  <a:pt x="217" y="320"/>
                </a:lnTo>
                <a:lnTo>
                  <a:pt x="217" y="320"/>
                </a:lnTo>
                <a:lnTo>
                  <a:pt x="212" y="313"/>
                </a:lnTo>
                <a:lnTo>
                  <a:pt x="212" y="313"/>
                </a:lnTo>
                <a:lnTo>
                  <a:pt x="209" y="317"/>
                </a:lnTo>
                <a:lnTo>
                  <a:pt x="209" y="317"/>
                </a:lnTo>
                <a:lnTo>
                  <a:pt x="215" y="324"/>
                </a:lnTo>
                <a:lnTo>
                  <a:pt x="215" y="324"/>
                </a:lnTo>
                <a:close/>
                <a:moveTo>
                  <a:pt x="239" y="49"/>
                </a:moveTo>
                <a:lnTo>
                  <a:pt x="239" y="49"/>
                </a:lnTo>
                <a:lnTo>
                  <a:pt x="240" y="59"/>
                </a:lnTo>
                <a:lnTo>
                  <a:pt x="240" y="59"/>
                </a:lnTo>
                <a:lnTo>
                  <a:pt x="247" y="55"/>
                </a:lnTo>
                <a:lnTo>
                  <a:pt x="247" y="55"/>
                </a:lnTo>
                <a:lnTo>
                  <a:pt x="245" y="52"/>
                </a:lnTo>
                <a:lnTo>
                  <a:pt x="242" y="48"/>
                </a:lnTo>
                <a:lnTo>
                  <a:pt x="242" y="48"/>
                </a:lnTo>
                <a:lnTo>
                  <a:pt x="239" y="49"/>
                </a:lnTo>
                <a:lnTo>
                  <a:pt x="239" y="49"/>
                </a:lnTo>
                <a:close/>
                <a:moveTo>
                  <a:pt x="258" y="96"/>
                </a:moveTo>
                <a:lnTo>
                  <a:pt x="258" y="96"/>
                </a:lnTo>
                <a:lnTo>
                  <a:pt x="258" y="111"/>
                </a:lnTo>
                <a:lnTo>
                  <a:pt x="258" y="111"/>
                </a:lnTo>
                <a:lnTo>
                  <a:pt x="261" y="111"/>
                </a:lnTo>
                <a:lnTo>
                  <a:pt x="261" y="111"/>
                </a:lnTo>
                <a:lnTo>
                  <a:pt x="261" y="107"/>
                </a:lnTo>
                <a:lnTo>
                  <a:pt x="261" y="107"/>
                </a:lnTo>
                <a:lnTo>
                  <a:pt x="261" y="96"/>
                </a:lnTo>
                <a:lnTo>
                  <a:pt x="261" y="96"/>
                </a:lnTo>
                <a:lnTo>
                  <a:pt x="261" y="96"/>
                </a:lnTo>
                <a:lnTo>
                  <a:pt x="261" y="96"/>
                </a:lnTo>
                <a:lnTo>
                  <a:pt x="258" y="96"/>
                </a:lnTo>
                <a:lnTo>
                  <a:pt x="258" y="96"/>
                </a:lnTo>
                <a:close/>
                <a:moveTo>
                  <a:pt x="218" y="14"/>
                </a:moveTo>
                <a:lnTo>
                  <a:pt x="218" y="14"/>
                </a:lnTo>
                <a:lnTo>
                  <a:pt x="226" y="18"/>
                </a:lnTo>
                <a:lnTo>
                  <a:pt x="226" y="18"/>
                </a:lnTo>
                <a:lnTo>
                  <a:pt x="228" y="18"/>
                </a:lnTo>
                <a:lnTo>
                  <a:pt x="228" y="18"/>
                </a:lnTo>
                <a:lnTo>
                  <a:pt x="229" y="16"/>
                </a:lnTo>
                <a:lnTo>
                  <a:pt x="229" y="16"/>
                </a:lnTo>
                <a:lnTo>
                  <a:pt x="217" y="11"/>
                </a:lnTo>
                <a:lnTo>
                  <a:pt x="204" y="8"/>
                </a:lnTo>
                <a:lnTo>
                  <a:pt x="204" y="8"/>
                </a:lnTo>
                <a:lnTo>
                  <a:pt x="204" y="10"/>
                </a:lnTo>
                <a:lnTo>
                  <a:pt x="204" y="10"/>
                </a:lnTo>
                <a:lnTo>
                  <a:pt x="213" y="13"/>
                </a:lnTo>
                <a:lnTo>
                  <a:pt x="213" y="13"/>
                </a:lnTo>
                <a:lnTo>
                  <a:pt x="215" y="13"/>
                </a:lnTo>
                <a:lnTo>
                  <a:pt x="215" y="13"/>
                </a:lnTo>
                <a:lnTo>
                  <a:pt x="217" y="13"/>
                </a:lnTo>
                <a:lnTo>
                  <a:pt x="218" y="14"/>
                </a:lnTo>
                <a:lnTo>
                  <a:pt x="218" y="14"/>
                </a:lnTo>
                <a:close/>
                <a:moveTo>
                  <a:pt x="239" y="60"/>
                </a:moveTo>
                <a:lnTo>
                  <a:pt x="239" y="60"/>
                </a:lnTo>
                <a:lnTo>
                  <a:pt x="237" y="51"/>
                </a:lnTo>
                <a:lnTo>
                  <a:pt x="237" y="51"/>
                </a:lnTo>
                <a:lnTo>
                  <a:pt x="232" y="52"/>
                </a:lnTo>
                <a:lnTo>
                  <a:pt x="232" y="52"/>
                </a:lnTo>
                <a:lnTo>
                  <a:pt x="234" y="62"/>
                </a:lnTo>
                <a:lnTo>
                  <a:pt x="234" y="62"/>
                </a:lnTo>
                <a:lnTo>
                  <a:pt x="239" y="60"/>
                </a:lnTo>
                <a:lnTo>
                  <a:pt x="239" y="60"/>
                </a:lnTo>
                <a:close/>
                <a:moveTo>
                  <a:pt x="202" y="35"/>
                </a:moveTo>
                <a:lnTo>
                  <a:pt x="202" y="35"/>
                </a:lnTo>
                <a:lnTo>
                  <a:pt x="202" y="55"/>
                </a:lnTo>
                <a:lnTo>
                  <a:pt x="202" y="55"/>
                </a:lnTo>
                <a:lnTo>
                  <a:pt x="204" y="51"/>
                </a:lnTo>
                <a:lnTo>
                  <a:pt x="207" y="48"/>
                </a:lnTo>
                <a:lnTo>
                  <a:pt x="207" y="48"/>
                </a:lnTo>
                <a:lnTo>
                  <a:pt x="206" y="41"/>
                </a:lnTo>
                <a:lnTo>
                  <a:pt x="202" y="35"/>
                </a:lnTo>
                <a:lnTo>
                  <a:pt x="202" y="35"/>
                </a:lnTo>
                <a:close/>
                <a:moveTo>
                  <a:pt x="209" y="281"/>
                </a:moveTo>
                <a:lnTo>
                  <a:pt x="209" y="281"/>
                </a:lnTo>
                <a:lnTo>
                  <a:pt x="215" y="270"/>
                </a:lnTo>
                <a:lnTo>
                  <a:pt x="215" y="270"/>
                </a:lnTo>
                <a:lnTo>
                  <a:pt x="213" y="265"/>
                </a:lnTo>
                <a:lnTo>
                  <a:pt x="213" y="265"/>
                </a:lnTo>
                <a:lnTo>
                  <a:pt x="209" y="276"/>
                </a:lnTo>
                <a:lnTo>
                  <a:pt x="209" y="276"/>
                </a:lnTo>
                <a:lnTo>
                  <a:pt x="209" y="276"/>
                </a:lnTo>
                <a:lnTo>
                  <a:pt x="209" y="278"/>
                </a:lnTo>
                <a:lnTo>
                  <a:pt x="209" y="278"/>
                </a:lnTo>
                <a:lnTo>
                  <a:pt x="209" y="281"/>
                </a:lnTo>
                <a:lnTo>
                  <a:pt x="209" y="281"/>
                </a:lnTo>
                <a:close/>
                <a:moveTo>
                  <a:pt x="239" y="73"/>
                </a:moveTo>
                <a:lnTo>
                  <a:pt x="239" y="73"/>
                </a:lnTo>
                <a:lnTo>
                  <a:pt x="239" y="62"/>
                </a:lnTo>
                <a:lnTo>
                  <a:pt x="239" y="62"/>
                </a:lnTo>
                <a:lnTo>
                  <a:pt x="234" y="63"/>
                </a:lnTo>
                <a:lnTo>
                  <a:pt x="234" y="63"/>
                </a:lnTo>
                <a:lnTo>
                  <a:pt x="235" y="73"/>
                </a:lnTo>
                <a:lnTo>
                  <a:pt x="235" y="73"/>
                </a:lnTo>
                <a:lnTo>
                  <a:pt x="239" y="73"/>
                </a:lnTo>
                <a:lnTo>
                  <a:pt x="239" y="73"/>
                </a:lnTo>
                <a:close/>
                <a:moveTo>
                  <a:pt x="228" y="253"/>
                </a:moveTo>
                <a:lnTo>
                  <a:pt x="228" y="253"/>
                </a:lnTo>
                <a:lnTo>
                  <a:pt x="224" y="245"/>
                </a:lnTo>
                <a:lnTo>
                  <a:pt x="224" y="245"/>
                </a:lnTo>
                <a:lnTo>
                  <a:pt x="223" y="243"/>
                </a:lnTo>
                <a:lnTo>
                  <a:pt x="223" y="243"/>
                </a:lnTo>
                <a:lnTo>
                  <a:pt x="220" y="251"/>
                </a:lnTo>
                <a:lnTo>
                  <a:pt x="220" y="251"/>
                </a:lnTo>
                <a:lnTo>
                  <a:pt x="221" y="251"/>
                </a:lnTo>
                <a:lnTo>
                  <a:pt x="221" y="251"/>
                </a:lnTo>
                <a:lnTo>
                  <a:pt x="223" y="251"/>
                </a:lnTo>
                <a:lnTo>
                  <a:pt x="223" y="253"/>
                </a:lnTo>
                <a:lnTo>
                  <a:pt x="223" y="253"/>
                </a:lnTo>
                <a:lnTo>
                  <a:pt x="224" y="257"/>
                </a:lnTo>
                <a:lnTo>
                  <a:pt x="224" y="257"/>
                </a:lnTo>
                <a:lnTo>
                  <a:pt x="228" y="253"/>
                </a:lnTo>
                <a:lnTo>
                  <a:pt x="228" y="253"/>
                </a:lnTo>
                <a:close/>
                <a:moveTo>
                  <a:pt x="131" y="213"/>
                </a:moveTo>
                <a:lnTo>
                  <a:pt x="131" y="213"/>
                </a:lnTo>
                <a:lnTo>
                  <a:pt x="135" y="210"/>
                </a:lnTo>
                <a:lnTo>
                  <a:pt x="135" y="210"/>
                </a:lnTo>
                <a:lnTo>
                  <a:pt x="128" y="202"/>
                </a:lnTo>
                <a:lnTo>
                  <a:pt x="128" y="202"/>
                </a:lnTo>
                <a:lnTo>
                  <a:pt x="127" y="204"/>
                </a:lnTo>
                <a:lnTo>
                  <a:pt x="127" y="204"/>
                </a:lnTo>
                <a:lnTo>
                  <a:pt x="127" y="205"/>
                </a:lnTo>
                <a:lnTo>
                  <a:pt x="127" y="205"/>
                </a:lnTo>
                <a:lnTo>
                  <a:pt x="131" y="212"/>
                </a:lnTo>
                <a:lnTo>
                  <a:pt x="131" y="212"/>
                </a:lnTo>
                <a:lnTo>
                  <a:pt x="131" y="213"/>
                </a:lnTo>
                <a:lnTo>
                  <a:pt x="131" y="213"/>
                </a:lnTo>
                <a:close/>
                <a:moveTo>
                  <a:pt x="210" y="27"/>
                </a:moveTo>
                <a:lnTo>
                  <a:pt x="210" y="27"/>
                </a:lnTo>
                <a:lnTo>
                  <a:pt x="212" y="30"/>
                </a:lnTo>
                <a:lnTo>
                  <a:pt x="212" y="30"/>
                </a:lnTo>
                <a:lnTo>
                  <a:pt x="212" y="32"/>
                </a:lnTo>
                <a:lnTo>
                  <a:pt x="213" y="32"/>
                </a:lnTo>
                <a:lnTo>
                  <a:pt x="213" y="32"/>
                </a:lnTo>
                <a:lnTo>
                  <a:pt x="217" y="30"/>
                </a:lnTo>
                <a:lnTo>
                  <a:pt x="217" y="30"/>
                </a:lnTo>
                <a:lnTo>
                  <a:pt x="220" y="30"/>
                </a:lnTo>
                <a:lnTo>
                  <a:pt x="220" y="30"/>
                </a:lnTo>
                <a:lnTo>
                  <a:pt x="215" y="25"/>
                </a:lnTo>
                <a:lnTo>
                  <a:pt x="215" y="25"/>
                </a:lnTo>
                <a:lnTo>
                  <a:pt x="215" y="25"/>
                </a:lnTo>
                <a:lnTo>
                  <a:pt x="215" y="25"/>
                </a:lnTo>
                <a:lnTo>
                  <a:pt x="210" y="27"/>
                </a:lnTo>
                <a:lnTo>
                  <a:pt x="210" y="27"/>
                </a:lnTo>
                <a:close/>
                <a:moveTo>
                  <a:pt x="231" y="267"/>
                </a:moveTo>
                <a:lnTo>
                  <a:pt x="231" y="267"/>
                </a:lnTo>
                <a:lnTo>
                  <a:pt x="232" y="264"/>
                </a:lnTo>
                <a:lnTo>
                  <a:pt x="232" y="264"/>
                </a:lnTo>
                <a:lnTo>
                  <a:pt x="232" y="260"/>
                </a:lnTo>
                <a:lnTo>
                  <a:pt x="232" y="260"/>
                </a:lnTo>
                <a:lnTo>
                  <a:pt x="229" y="256"/>
                </a:lnTo>
                <a:lnTo>
                  <a:pt x="229" y="256"/>
                </a:lnTo>
                <a:lnTo>
                  <a:pt x="228" y="254"/>
                </a:lnTo>
                <a:lnTo>
                  <a:pt x="228" y="254"/>
                </a:lnTo>
                <a:lnTo>
                  <a:pt x="226" y="259"/>
                </a:lnTo>
                <a:lnTo>
                  <a:pt x="226" y="259"/>
                </a:lnTo>
                <a:lnTo>
                  <a:pt x="231" y="267"/>
                </a:lnTo>
                <a:lnTo>
                  <a:pt x="231" y="267"/>
                </a:lnTo>
                <a:close/>
                <a:moveTo>
                  <a:pt x="218" y="267"/>
                </a:moveTo>
                <a:lnTo>
                  <a:pt x="218" y="267"/>
                </a:lnTo>
                <a:lnTo>
                  <a:pt x="218" y="267"/>
                </a:lnTo>
                <a:lnTo>
                  <a:pt x="218" y="267"/>
                </a:lnTo>
                <a:lnTo>
                  <a:pt x="223" y="259"/>
                </a:lnTo>
                <a:lnTo>
                  <a:pt x="223" y="259"/>
                </a:lnTo>
                <a:lnTo>
                  <a:pt x="221" y="257"/>
                </a:lnTo>
                <a:lnTo>
                  <a:pt x="221" y="257"/>
                </a:lnTo>
                <a:lnTo>
                  <a:pt x="218" y="254"/>
                </a:lnTo>
                <a:lnTo>
                  <a:pt x="218" y="254"/>
                </a:lnTo>
                <a:lnTo>
                  <a:pt x="217" y="260"/>
                </a:lnTo>
                <a:lnTo>
                  <a:pt x="217" y="260"/>
                </a:lnTo>
                <a:lnTo>
                  <a:pt x="217" y="262"/>
                </a:lnTo>
                <a:lnTo>
                  <a:pt x="217" y="264"/>
                </a:lnTo>
                <a:lnTo>
                  <a:pt x="217" y="264"/>
                </a:lnTo>
                <a:lnTo>
                  <a:pt x="218" y="267"/>
                </a:lnTo>
                <a:lnTo>
                  <a:pt x="218" y="267"/>
                </a:lnTo>
                <a:close/>
                <a:moveTo>
                  <a:pt x="105" y="414"/>
                </a:moveTo>
                <a:lnTo>
                  <a:pt x="105" y="414"/>
                </a:lnTo>
                <a:lnTo>
                  <a:pt x="103" y="414"/>
                </a:lnTo>
                <a:lnTo>
                  <a:pt x="103" y="414"/>
                </a:lnTo>
                <a:lnTo>
                  <a:pt x="92" y="414"/>
                </a:lnTo>
                <a:lnTo>
                  <a:pt x="92" y="414"/>
                </a:lnTo>
                <a:lnTo>
                  <a:pt x="79" y="414"/>
                </a:lnTo>
                <a:lnTo>
                  <a:pt x="79" y="414"/>
                </a:lnTo>
                <a:lnTo>
                  <a:pt x="78" y="415"/>
                </a:lnTo>
                <a:lnTo>
                  <a:pt x="78" y="415"/>
                </a:lnTo>
                <a:lnTo>
                  <a:pt x="82" y="415"/>
                </a:lnTo>
                <a:lnTo>
                  <a:pt x="82" y="415"/>
                </a:lnTo>
                <a:lnTo>
                  <a:pt x="90" y="415"/>
                </a:lnTo>
                <a:lnTo>
                  <a:pt x="90" y="415"/>
                </a:lnTo>
                <a:lnTo>
                  <a:pt x="101" y="415"/>
                </a:lnTo>
                <a:lnTo>
                  <a:pt x="101" y="415"/>
                </a:lnTo>
                <a:lnTo>
                  <a:pt x="103" y="415"/>
                </a:lnTo>
                <a:lnTo>
                  <a:pt x="105" y="414"/>
                </a:lnTo>
                <a:lnTo>
                  <a:pt x="105" y="414"/>
                </a:lnTo>
                <a:close/>
                <a:moveTo>
                  <a:pt x="261" y="93"/>
                </a:moveTo>
                <a:lnTo>
                  <a:pt x="261" y="93"/>
                </a:lnTo>
                <a:lnTo>
                  <a:pt x="261" y="79"/>
                </a:lnTo>
                <a:lnTo>
                  <a:pt x="261" y="79"/>
                </a:lnTo>
                <a:lnTo>
                  <a:pt x="259" y="81"/>
                </a:lnTo>
                <a:lnTo>
                  <a:pt x="258" y="82"/>
                </a:lnTo>
                <a:lnTo>
                  <a:pt x="258" y="82"/>
                </a:lnTo>
                <a:lnTo>
                  <a:pt x="258" y="93"/>
                </a:lnTo>
                <a:lnTo>
                  <a:pt x="258" y="93"/>
                </a:lnTo>
                <a:lnTo>
                  <a:pt x="258" y="95"/>
                </a:lnTo>
                <a:lnTo>
                  <a:pt x="258" y="95"/>
                </a:lnTo>
                <a:lnTo>
                  <a:pt x="261" y="93"/>
                </a:lnTo>
                <a:lnTo>
                  <a:pt x="261" y="93"/>
                </a:lnTo>
                <a:close/>
                <a:moveTo>
                  <a:pt x="231" y="25"/>
                </a:moveTo>
                <a:lnTo>
                  <a:pt x="231" y="25"/>
                </a:lnTo>
                <a:lnTo>
                  <a:pt x="226" y="22"/>
                </a:lnTo>
                <a:lnTo>
                  <a:pt x="226" y="22"/>
                </a:lnTo>
                <a:lnTo>
                  <a:pt x="224" y="22"/>
                </a:lnTo>
                <a:lnTo>
                  <a:pt x="224" y="22"/>
                </a:lnTo>
                <a:lnTo>
                  <a:pt x="221" y="22"/>
                </a:lnTo>
                <a:lnTo>
                  <a:pt x="221" y="22"/>
                </a:lnTo>
                <a:lnTo>
                  <a:pt x="218" y="24"/>
                </a:lnTo>
                <a:lnTo>
                  <a:pt x="218" y="24"/>
                </a:lnTo>
                <a:lnTo>
                  <a:pt x="221" y="29"/>
                </a:lnTo>
                <a:lnTo>
                  <a:pt x="221" y="29"/>
                </a:lnTo>
                <a:lnTo>
                  <a:pt x="223" y="29"/>
                </a:lnTo>
                <a:lnTo>
                  <a:pt x="223" y="29"/>
                </a:lnTo>
                <a:lnTo>
                  <a:pt x="224" y="29"/>
                </a:lnTo>
                <a:lnTo>
                  <a:pt x="224" y="29"/>
                </a:lnTo>
                <a:lnTo>
                  <a:pt x="224" y="27"/>
                </a:lnTo>
                <a:lnTo>
                  <a:pt x="224" y="27"/>
                </a:lnTo>
                <a:lnTo>
                  <a:pt x="224" y="25"/>
                </a:lnTo>
                <a:lnTo>
                  <a:pt x="224" y="25"/>
                </a:lnTo>
                <a:lnTo>
                  <a:pt x="228" y="24"/>
                </a:lnTo>
                <a:lnTo>
                  <a:pt x="228" y="24"/>
                </a:lnTo>
                <a:lnTo>
                  <a:pt x="229" y="25"/>
                </a:lnTo>
                <a:lnTo>
                  <a:pt x="229" y="25"/>
                </a:lnTo>
                <a:lnTo>
                  <a:pt x="229" y="25"/>
                </a:lnTo>
                <a:lnTo>
                  <a:pt x="229" y="25"/>
                </a:lnTo>
                <a:lnTo>
                  <a:pt x="231" y="25"/>
                </a:lnTo>
                <a:lnTo>
                  <a:pt x="231" y="25"/>
                </a:lnTo>
                <a:close/>
                <a:moveTo>
                  <a:pt x="109" y="172"/>
                </a:moveTo>
                <a:lnTo>
                  <a:pt x="109" y="172"/>
                </a:lnTo>
                <a:lnTo>
                  <a:pt x="117" y="188"/>
                </a:lnTo>
                <a:lnTo>
                  <a:pt x="117" y="188"/>
                </a:lnTo>
                <a:lnTo>
                  <a:pt x="119" y="186"/>
                </a:lnTo>
                <a:lnTo>
                  <a:pt x="119" y="186"/>
                </a:lnTo>
                <a:lnTo>
                  <a:pt x="111" y="171"/>
                </a:lnTo>
                <a:lnTo>
                  <a:pt x="111" y="171"/>
                </a:lnTo>
                <a:lnTo>
                  <a:pt x="109" y="172"/>
                </a:lnTo>
                <a:lnTo>
                  <a:pt x="109" y="172"/>
                </a:lnTo>
                <a:close/>
                <a:moveTo>
                  <a:pt x="119" y="190"/>
                </a:moveTo>
                <a:lnTo>
                  <a:pt x="119" y="190"/>
                </a:lnTo>
                <a:lnTo>
                  <a:pt x="125" y="202"/>
                </a:lnTo>
                <a:lnTo>
                  <a:pt x="125" y="202"/>
                </a:lnTo>
                <a:lnTo>
                  <a:pt x="128" y="201"/>
                </a:lnTo>
                <a:lnTo>
                  <a:pt x="128" y="201"/>
                </a:lnTo>
                <a:lnTo>
                  <a:pt x="120" y="188"/>
                </a:lnTo>
                <a:lnTo>
                  <a:pt x="120" y="188"/>
                </a:lnTo>
                <a:lnTo>
                  <a:pt x="119" y="190"/>
                </a:lnTo>
                <a:lnTo>
                  <a:pt x="119" y="190"/>
                </a:lnTo>
                <a:close/>
                <a:moveTo>
                  <a:pt x="240" y="33"/>
                </a:moveTo>
                <a:lnTo>
                  <a:pt x="240" y="33"/>
                </a:lnTo>
                <a:lnTo>
                  <a:pt x="235" y="29"/>
                </a:lnTo>
                <a:lnTo>
                  <a:pt x="235" y="29"/>
                </a:lnTo>
                <a:lnTo>
                  <a:pt x="234" y="27"/>
                </a:lnTo>
                <a:lnTo>
                  <a:pt x="231" y="27"/>
                </a:lnTo>
                <a:lnTo>
                  <a:pt x="231" y="27"/>
                </a:lnTo>
                <a:lnTo>
                  <a:pt x="231" y="29"/>
                </a:lnTo>
                <a:lnTo>
                  <a:pt x="231" y="29"/>
                </a:lnTo>
                <a:lnTo>
                  <a:pt x="235" y="37"/>
                </a:lnTo>
                <a:lnTo>
                  <a:pt x="235" y="37"/>
                </a:lnTo>
                <a:lnTo>
                  <a:pt x="240" y="33"/>
                </a:lnTo>
                <a:lnTo>
                  <a:pt x="240" y="33"/>
                </a:lnTo>
                <a:close/>
                <a:moveTo>
                  <a:pt x="256" y="79"/>
                </a:moveTo>
                <a:lnTo>
                  <a:pt x="256" y="79"/>
                </a:lnTo>
                <a:lnTo>
                  <a:pt x="254" y="68"/>
                </a:lnTo>
                <a:lnTo>
                  <a:pt x="254" y="68"/>
                </a:lnTo>
                <a:lnTo>
                  <a:pt x="251" y="70"/>
                </a:lnTo>
                <a:lnTo>
                  <a:pt x="251" y="70"/>
                </a:lnTo>
                <a:lnTo>
                  <a:pt x="253" y="81"/>
                </a:lnTo>
                <a:lnTo>
                  <a:pt x="253" y="81"/>
                </a:lnTo>
                <a:lnTo>
                  <a:pt x="256" y="79"/>
                </a:lnTo>
                <a:lnTo>
                  <a:pt x="256" y="79"/>
                </a:lnTo>
                <a:close/>
                <a:moveTo>
                  <a:pt x="251" y="68"/>
                </a:moveTo>
                <a:lnTo>
                  <a:pt x="251" y="68"/>
                </a:lnTo>
                <a:lnTo>
                  <a:pt x="254" y="66"/>
                </a:lnTo>
                <a:lnTo>
                  <a:pt x="254" y="66"/>
                </a:lnTo>
                <a:lnTo>
                  <a:pt x="254" y="65"/>
                </a:lnTo>
                <a:lnTo>
                  <a:pt x="254" y="65"/>
                </a:lnTo>
                <a:lnTo>
                  <a:pt x="253" y="57"/>
                </a:lnTo>
                <a:lnTo>
                  <a:pt x="253" y="57"/>
                </a:lnTo>
                <a:lnTo>
                  <a:pt x="251" y="55"/>
                </a:lnTo>
                <a:lnTo>
                  <a:pt x="251" y="55"/>
                </a:lnTo>
                <a:lnTo>
                  <a:pt x="250" y="57"/>
                </a:lnTo>
                <a:lnTo>
                  <a:pt x="250" y="57"/>
                </a:lnTo>
                <a:lnTo>
                  <a:pt x="251" y="68"/>
                </a:lnTo>
                <a:lnTo>
                  <a:pt x="251" y="68"/>
                </a:lnTo>
                <a:close/>
                <a:moveTo>
                  <a:pt x="71" y="120"/>
                </a:moveTo>
                <a:lnTo>
                  <a:pt x="71" y="120"/>
                </a:lnTo>
                <a:lnTo>
                  <a:pt x="71" y="128"/>
                </a:lnTo>
                <a:lnTo>
                  <a:pt x="71" y="128"/>
                </a:lnTo>
                <a:lnTo>
                  <a:pt x="75" y="139"/>
                </a:lnTo>
                <a:lnTo>
                  <a:pt x="79" y="150"/>
                </a:lnTo>
                <a:lnTo>
                  <a:pt x="79" y="150"/>
                </a:lnTo>
                <a:lnTo>
                  <a:pt x="79" y="152"/>
                </a:lnTo>
                <a:lnTo>
                  <a:pt x="79" y="152"/>
                </a:lnTo>
                <a:lnTo>
                  <a:pt x="75" y="136"/>
                </a:lnTo>
                <a:lnTo>
                  <a:pt x="71" y="120"/>
                </a:lnTo>
                <a:lnTo>
                  <a:pt x="71" y="120"/>
                </a:lnTo>
                <a:close/>
                <a:moveTo>
                  <a:pt x="193" y="305"/>
                </a:moveTo>
                <a:lnTo>
                  <a:pt x="193" y="305"/>
                </a:lnTo>
                <a:lnTo>
                  <a:pt x="193" y="306"/>
                </a:lnTo>
                <a:lnTo>
                  <a:pt x="193" y="306"/>
                </a:lnTo>
                <a:lnTo>
                  <a:pt x="191" y="308"/>
                </a:lnTo>
                <a:lnTo>
                  <a:pt x="191" y="308"/>
                </a:lnTo>
                <a:lnTo>
                  <a:pt x="190" y="309"/>
                </a:lnTo>
                <a:lnTo>
                  <a:pt x="191" y="311"/>
                </a:lnTo>
                <a:lnTo>
                  <a:pt x="191" y="311"/>
                </a:lnTo>
                <a:lnTo>
                  <a:pt x="198" y="319"/>
                </a:lnTo>
                <a:lnTo>
                  <a:pt x="198" y="319"/>
                </a:lnTo>
                <a:lnTo>
                  <a:pt x="199" y="319"/>
                </a:lnTo>
                <a:lnTo>
                  <a:pt x="199" y="319"/>
                </a:lnTo>
                <a:lnTo>
                  <a:pt x="199" y="319"/>
                </a:lnTo>
                <a:lnTo>
                  <a:pt x="199" y="319"/>
                </a:lnTo>
                <a:lnTo>
                  <a:pt x="193" y="305"/>
                </a:lnTo>
                <a:lnTo>
                  <a:pt x="193" y="305"/>
                </a:lnTo>
                <a:close/>
                <a:moveTo>
                  <a:pt x="190" y="152"/>
                </a:moveTo>
                <a:lnTo>
                  <a:pt x="190" y="152"/>
                </a:lnTo>
                <a:lnTo>
                  <a:pt x="180" y="172"/>
                </a:lnTo>
                <a:lnTo>
                  <a:pt x="180" y="172"/>
                </a:lnTo>
                <a:lnTo>
                  <a:pt x="180" y="172"/>
                </a:lnTo>
                <a:lnTo>
                  <a:pt x="180" y="172"/>
                </a:lnTo>
                <a:lnTo>
                  <a:pt x="183" y="169"/>
                </a:lnTo>
                <a:lnTo>
                  <a:pt x="183" y="169"/>
                </a:lnTo>
                <a:lnTo>
                  <a:pt x="188" y="158"/>
                </a:lnTo>
                <a:lnTo>
                  <a:pt x="188" y="158"/>
                </a:lnTo>
                <a:lnTo>
                  <a:pt x="191" y="153"/>
                </a:lnTo>
                <a:lnTo>
                  <a:pt x="191" y="153"/>
                </a:lnTo>
                <a:lnTo>
                  <a:pt x="190" y="152"/>
                </a:lnTo>
                <a:lnTo>
                  <a:pt x="190" y="152"/>
                </a:lnTo>
                <a:close/>
                <a:moveTo>
                  <a:pt x="226" y="338"/>
                </a:moveTo>
                <a:lnTo>
                  <a:pt x="226" y="338"/>
                </a:lnTo>
                <a:lnTo>
                  <a:pt x="226" y="336"/>
                </a:lnTo>
                <a:lnTo>
                  <a:pt x="226" y="336"/>
                </a:lnTo>
                <a:lnTo>
                  <a:pt x="218" y="324"/>
                </a:lnTo>
                <a:lnTo>
                  <a:pt x="218" y="324"/>
                </a:lnTo>
                <a:lnTo>
                  <a:pt x="217" y="328"/>
                </a:lnTo>
                <a:lnTo>
                  <a:pt x="217" y="328"/>
                </a:lnTo>
                <a:lnTo>
                  <a:pt x="226" y="338"/>
                </a:lnTo>
                <a:lnTo>
                  <a:pt x="226" y="338"/>
                </a:lnTo>
                <a:close/>
                <a:moveTo>
                  <a:pt x="52" y="360"/>
                </a:moveTo>
                <a:lnTo>
                  <a:pt x="52" y="360"/>
                </a:lnTo>
                <a:lnTo>
                  <a:pt x="45" y="369"/>
                </a:lnTo>
                <a:lnTo>
                  <a:pt x="37" y="379"/>
                </a:lnTo>
                <a:lnTo>
                  <a:pt x="37" y="379"/>
                </a:lnTo>
                <a:lnTo>
                  <a:pt x="43" y="372"/>
                </a:lnTo>
                <a:lnTo>
                  <a:pt x="43" y="372"/>
                </a:lnTo>
                <a:lnTo>
                  <a:pt x="48" y="368"/>
                </a:lnTo>
                <a:lnTo>
                  <a:pt x="52" y="361"/>
                </a:lnTo>
                <a:lnTo>
                  <a:pt x="52" y="361"/>
                </a:lnTo>
                <a:lnTo>
                  <a:pt x="52" y="360"/>
                </a:lnTo>
                <a:lnTo>
                  <a:pt x="52" y="360"/>
                </a:lnTo>
                <a:close/>
                <a:moveTo>
                  <a:pt x="202" y="292"/>
                </a:moveTo>
                <a:lnTo>
                  <a:pt x="202" y="292"/>
                </a:lnTo>
                <a:lnTo>
                  <a:pt x="207" y="284"/>
                </a:lnTo>
                <a:lnTo>
                  <a:pt x="207" y="284"/>
                </a:lnTo>
                <a:lnTo>
                  <a:pt x="206" y="281"/>
                </a:lnTo>
                <a:lnTo>
                  <a:pt x="206" y="281"/>
                </a:lnTo>
                <a:lnTo>
                  <a:pt x="201" y="289"/>
                </a:lnTo>
                <a:lnTo>
                  <a:pt x="201" y="289"/>
                </a:lnTo>
                <a:lnTo>
                  <a:pt x="201" y="290"/>
                </a:lnTo>
                <a:lnTo>
                  <a:pt x="201" y="290"/>
                </a:lnTo>
                <a:lnTo>
                  <a:pt x="202" y="292"/>
                </a:lnTo>
                <a:lnTo>
                  <a:pt x="202" y="292"/>
                </a:lnTo>
                <a:close/>
                <a:moveTo>
                  <a:pt x="247" y="48"/>
                </a:moveTo>
                <a:lnTo>
                  <a:pt x="247" y="48"/>
                </a:lnTo>
                <a:lnTo>
                  <a:pt x="248" y="55"/>
                </a:lnTo>
                <a:lnTo>
                  <a:pt x="248" y="55"/>
                </a:lnTo>
                <a:lnTo>
                  <a:pt x="251" y="54"/>
                </a:lnTo>
                <a:lnTo>
                  <a:pt x="251" y="54"/>
                </a:lnTo>
                <a:lnTo>
                  <a:pt x="248" y="46"/>
                </a:lnTo>
                <a:lnTo>
                  <a:pt x="248" y="46"/>
                </a:lnTo>
                <a:lnTo>
                  <a:pt x="247" y="48"/>
                </a:lnTo>
                <a:lnTo>
                  <a:pt x="247" y="48"/>
                </a:lnTo>
                <a:close/>
                <a:moveTo>
                  <a:pt x="84" y="169"/>
                </a:moveTo>
                <a:lnTo>
                  <a:pt x="84" y="169"/>
                </a:lnTo>
                <a:lnTo>
                  <a:pt x="90" y="185"/>
                </a:lnTo>
                <a:lnTo>
                  <a:pt x="98" y="199"/>
                </a:lnTo>
                <a:lnTo>
                  <a:pt x="98" y="199"/>
                </a:lnTo>
                <a:lnTo>
                  <a:pt x="98" y="199"/>
                </a:lnTo>
                <a:lnTo>
                  <a:pt x="98" y="199"/>
                </a:lnTo>
                <a:lnTo>
                  <a:pt x="94" y="188"/>
                </a:lnTo>
                <a:lnTo>
                  <a:pt x="94" y="188"/>
                </a:lnTo>
                <a:lnTo>
                  <a:pt x="84" y="169"/>
                </a:lnTo>
                <a:lnTo>
                  <a:pt x="84" y="169"/>
                </a:lnTo>
                <a:lnTo>
                  <a:pt x="84" y="169"/>
                </a:lnTo>
                <a:lnTo>
                  <a:pt x="84" y="169"/>
                </a:lnTo>
                <a:close/>
                <a:moveTo>
                  <a:pt x="237" y="21"/>
                </a:moveTo>
                <a:lnTo>
                  <a:pt x="237" y="21"/>
                </a:lnTo>
                <a:lnTo>
                  <a:pt x="232" y="18"/>
                </a:lnTo>
                <a:lnTo>
                  <a:pt x="232" y="18"/>
                </a:lnTo>
                <a:lnTo>
                  <a:pt x="232" y="19"/>
                </a:lnTo>
                <a:lnTo>
                  <a:pt x="229" y="21"/>
                </a:lnTo>
                <a:lnTo>
                  <a:pt x="229" y="21"/>
                </a:lnTo>
                <a:lnTo>
                  <a:pt x="234" y="24"/>
                </a:lnTo>
                <a:lnTo>
                  <a:pt x="234" y="24"/>
                </a:lnTo>
                <a:lnTo>
                  <a:pt x="237" y="21"/>
                </a:lnTo>
                <a:lnTo>
                  <a:pt x="237" y="21"/>
                </a:lnTo>
                <a:close/>
                <a:moveTo>
                  <a:pt x="243" y="30"/>
                </a:moveTo>
                <a:lnTo>
                  <a:pt x="243" y="30"/>
                </a:lnTo>
                <a:lnTo>
                  <a:pt x="245" y="30"/>
                </a:lnTo>
                <a:lnTo>
                  <a:pt x="245" y="30"/>
                </a:lnTo>
                <a:lnTo>
                  <a:pt x="240" y="24"/>
                </a:lnTo>
                <a:lnTo>
                  <a:pt x="240" y="24"/>
                </a:lnTo>
                <a:lnTo>
                  <a:pt x="237" y="25"/>
                </a:lnTo>
                <a:lnTo>
                  <a:pt x="237" y="25"/>
                </a:lnTo>
                <a:lnTo>
                  <a:pt x="243" y="30"/>
                </a:lnTo>
                <a:lnTo>
                  <a:pt x="243" y="30"/>
                </a:lnTo>
                <a:close/>
                <a:moveTo>
                  <a:pt x="136" y="212"/>
                </a:moveTo>
                <a:lnTo>
                  <a:pt x="136" y="212"/>
                </a:lnTo>
                <a:lnTo>
                  <a:pt x="133" y="215"/>
                </a:lnTo>
                <a:lnTo>
                  <a:pt x="133" y="215"/>
                </a:lnTo>
                <a:lnTo>
                  <a:pt x="133" y="216"/>
                </a:lnTo>
                <a:lnTo>
                  <a:pt x="133" y="216"/>
                </a:lnTo>
                <a:lnTo>
                  <a:pt x="136" y="221"/>
                </a:lnTo>
                <a:lnTo>
                  <a:pt x="136" y="221"/>
                </a:lnTo>
                <a:lnTo>
                  <a:pt x="138" y="216"/>
                </a:lnTo>
                <a:lnTo>
                  <a:pt x="138" y="216"/>
                </a:lnTo>
                <a:lnTo>
                  <a:pt x="138" y="215"/>
                </a:lnTo>
                <a:lnTo>
                  <a:pt x="138" y="215"/>
                </a:lnTo>
                <a:lnTo>
                  <a:pt x="136" y="212"/>
                </a:lnTo>
                <a:lnTo>
                  <a:pt x="136" y="212"/>
                </a:lnTo>
                <a:close/>
                <a:moveTo>
                  <a:pt x="347" y="409"/>
                </a:moveTo>
                <a:lnTo>
                  <a:pt x="347" y="409"/>
                </a:lnTo>
                <a:lnTo>
                  <a:pt x="336" y="409"/>
                </a:lnTo>
                <a:lnTo>
                  <a:pt x="325" y="410"/>
                </a:lnTo>
                <a:lnTo>
                  <a:pt x="325" y="410"/>
                </a:lnTo>
                <a:lnTo>
                  <a:pt x="327" y="410"/>
                </a:lnTo>
                <a:lnTo>
                  <a:pt x="327" y="410"/>
                </a:lnTo>
                <a:lnTo>
                  <a:pt x="333" y="410"/>
                </a:lnTo>
                <a:lnTo>
                  <a:pt x="333" y="410"/>
                </a:lnTo>
                <a:lnTo>
                  <a:pt x="341" y="410"/>
                </a:lnTo>
                <a:lnTo>
                  <a:pt x="341" y="410"/>
                </a:lnTo>
                <a:lnTo>
                  <a:pt x="347" y="409"/>
                </a:lnTo>
                <a:lnTo>
                  <a:pt x="347" y="409"/>
                </a:lnTo>
                <a:close/>
                <a:moveTo>
                  <a:pt x="139" y="232"/>
                </a:moveTo>
                <a:lnTo>
                  <a:pt x="139" y="232"/>
                </a:lnTo>
                <a:lnTo>
                  <a:pt x="135" y="240"/>
                </a:lnTo>
                <a:lnTo>
                  <a:pt x="135" y="240"/>
                </a:lnTo>
                <a:lnTo>
                  <a:pt x="135" y="242"/>
                </a:lnTo>
                <a:lnTo>
                  <a:pt x="135" y="242"/>
                </a:lnTo>
                <a:lnTo>
                  <a:pt x="136" y="242"/>
                </a:lnTo>
                <a:lnTo>
                  <a:pt x="136" y="242"/>
                </a:lnTo>
                <a:lnTo>
                  <a:pt x="139" y="235"/>
                </a:lnTo>
                <a:lnTo>
                  <a:pt x="139" y="235"/>
                </a:lnTo>
                <a:lnTo>
                  <a:pt x="141" y="232"/>
                </a:lnTo>
                <a:lnTo>
                  <a:pt x="141" y="232"/>
                </a:lnTo>
                <a:lnTo>
                  <a:pt x="141" y="232"/>
                </a:lnTo>
                <a:lnTo>
                  <a:pt x="141" y="232"/>
                </a:lnTo>
                <a:lnTo>
                  <a:pt x="139" y="232"/>
                </a:lnTo>
                <a:lnTo>
                  <a:pt x="139" y="232"/>
                </a:lnTo>
                <a:close/>
                <a:moveTo>
                  <a:pt x="198" y="309"/>
                </a:moveTo>
                <a:lnTo>
                  <a:pt x="198" y="309"/>
                </a:lnTo>
                <a:lnTo>
                  <a:pt x="204" y="320"/>
                </a:lnTo>
                <a:lnTo>
                  <a:pt x="204" y="320"/>
                </a:lnTo>
                <a:lnTo>
                  <a:pt x="206" y="317"/>
                </a:lnTo>
                <a:lnTo>
                  <a:pt x="206" y="317"/>
                </a:lnTo>
                <a:lnTo>
                  <a:pt x="198" y="309"/>
                </a:lnTo>
                <a:lnTo>
                  <a:pt x="198" y="309"/>
                </a:lnTo>
                <a:close/>
                <a:moveTo>
                  <a:pt x="199" y="63"/>
                </a:moveTo>
                <a:lnTo>
                  <a:pt x="199" y="63"/>
                </a:lnTo>
                <a:lnTo>
                  <a:pt x="199" y="63"/>
                </a:lnTo>
                <a:lnTo>
                  <a:pt x="199" y="63"/>
                </a:lnTo>
                <a:lnTo>
                  <a:pt x="199" y="62"/>
                </a:lnTo>
                <a:lnTo>
                  <a:pt x="198" y="60"/>
                </a:lnTo>
                <a:lnTo>
                  <a:pt x="198" y="60"/>
                </a:lnTo>
                <a:lnTo>
                  <a:pt x="191" y="59"/>
                </a:lnTo>
                <a:lnTo>
                  <a:pt x="191" y="59"/>
                </a:lnTo>
                <a:lnTo>
                  <a:pt x="191" y="59"/>
                </a:lnTo>
                <a:lnTo>
                  <a:pt x="191" y="59"/>
                </a:lnTo>
                <a:lnTo>
                  <a:pt x="191" y="60"/>
                </a:lnTo>
                <a:lnTo>
                  <a:pt x="191" y="60"/>
                </a:lnTo>
                <a:lnTo>
                  <a:pt x="199" y="63"/>
                </a:lnTo>
                <a:lnTo>
                  <a:pt x="199" y="63"/>
                </a:lnTo>
                <a:close/>
                <a:moveTo>
                  <a:pt x="163" y="346"/>
                </a:moveTo>
                <a:lnTo>
                  <a:pt x="163" y="346"/>
                </a:lnTo>
                <a:lnTo>
                  <a:pt x="150" y="365"/>
                </a:lnTo>
                <a:lnTo>
                  <a:pt x="150" y="365"/>
                </a:lnTo>
                <a:lnTo>
                  <a:pt x="157" y="355"/>
                </a:lnTo>
                <a:lnTo>
                  <a:pt x="163" y="346"/>
                </a:lnTo>
                <a:lnTo>
                  <a:pt x="163" y="346"/>
                </a:lnTo>
                <a:close/>
                <a:moveTo>
                  <a:pt x="239" y="257"/>
                </a:moveTo>
                <a:lnTo>
                  <a:pt x="239" y="257"/>
                </a:lnTo>
                <a:lnTo>
                  <a:pt x="237" y="259"/>
                </a:lnTo>
                <a:lnTo>
                  <a:pt x="237" y="259"/>
                </a:lnTo>
                <a:lnTo>
                  <a:pt x="239" y="262"/>
                </a:lnTo>
                <a:lnTo>
                  <a:pt x="239" y="262"/>
                </a:lnTo>
                <a:lnTo>
                  <a:pt x="242" y="265"/>
                </a:lnTo>
                <a:lnTo>
                  <a:pt x="242" y="265"/>
                </a:lnTo>
                <a:lnTo>
                  <a:pt x="247" y="272"/>
                </a:lnTo>
                <a:lnTo>
                  <a:pt x="247" y="272"/>
                </a:lnTo>
                <a:lnTo>
                  <a:pt x="247" y="272"/>
                </a:lnTo>
                <a:lnTo>
                  <a:pt x="247" y="272"/>
                </a:lnTo>
                <a:lnTo>
                  <a:pt x="248" y="272"/>
                </a:lnTo>
                <a:lnTo>
                  <a:pt x="248" y="272"/>
                </a:lnTo>
                <a:lnTo>
                  <a:pt x="239" y="257"/>
                </a:lnTo>
                <a:lnTo>
                  <a:pt x="239" y="257"/>
                </a:lnTo>
                <a:close/>
                <a:moveTo>
                  <a:pt x="206" y="62"/>
                </a:moveTo>
                <a:lnTo>
                  <a:pt x="206" y="62"/>
                </a:lnTo>
                <a:lnTo>
                  <a:pt x="206" y="54"/>
                </a:lnTo>
                <a:lnTo>
                  <a:pt x="206" y="54"/>
                </a:lnTo>
                <a:lnTo>
                  <a:pt x="202" y="60"/>
                </a:lnTo>
                <a:lnTo>
                  <a:pt x="202" y="60"/>
                </a:lnTo>
                <a:lnTo>
                  <a:pt x="206" y="62"/>
                </a:lnTo>
                <a:lnTo>
                  <a:pt x="206" y="62"/>
                </a:lnTo>
                <a:close/>
                <a:moveTo>
                  <a:pt x="213" y="18"/>
                </a:moveTo>
                <a:lnTo>
                  <a:pt x="213" y="18"/>
                </a:lnTo>
                <a:lnTo>
                  <a:pt x="217" y="22"/>
                </a:lnTo>
                <a:lnTo>
                  <a:pt x="217" y="22"/>
                </a:lnTo>
                <a:lnTo>
                  <a:pt x="221" y="21"/>
                </a:lnTo>
                <a:lnTo>
                  <a:pt x="221" y="21"/>
                </a:lnTo>
                <a:lnTo>
                  <a:pt x="213" y="18"/>
                </a:lnTo>
                <a:lnTo>
                  <a:pt x="213" y="18"/>
                </a:lnTo>
                <a:close/>
                <a:moveTo>
                  <a:pt x="259" y="78"/>
                </a:moveTo>
                <a:lnTo>
                  <a:pt x="259" y="78"/>
                </a:lnTo>
                <a:lnTo>
                  <a:pt x="261" y="78"/>
                </a:lnTo>
                <a:lnTo>
                  <a:pt x="261" y="78"/>
                </a:lnTo>
                <a:lnTo>
                  <a:pt x="261" y="76"/>
                </a:lnTo>
                <a:lnTo>
                  <a:pt x="261" y="76"/>
                </a:lnTo>
                <a:lnTo>
                  <a:pt x="259" y="70"/>
                </a:lnTo>
                <a:lnTo>
                  <a:pt x="259" y="70"/>
                </a:lnTo>
                <a:lnTo>
                  <a:pt x="259" y="66"/>
                </a:lnTo>
                <a:lnTo>
                  <a:pt x="259" y="66"/>
                </a:lnTo>
                <a:lnTo>
                  <a:pt x="259" y="66"/>
                </a:lnTo>
                <a:lnTo>
                  <a:pt x="259" y="66"/>
                </a:lnTo>
                <a:lnTo>
                  <a:pt x="258" y="66"/>
                </a:lnTo>
                <a:lnTo>
                  <a:pt x="258" y="66"/>
                </a:lnTo>
                <a:lnTo>
                  <a:pt x="259" y="78"/>
                </a:lnTo>
                <a:lnTo>
                  <a:pt x="259" y="78"/>
                </a:lnTo>
                <a:close/>
                <a:moveTo>
                  <a:pt x="253" y="52"/>
                </a:moveTo>
                <a:lnTo>
                  <a:pt x="253" y="52"/>
                </a:lnTo>
                <a:lnTo>
                  <a:pt x="254" y="51"/>
                </a:lnTo>
                <a:lnTo>
                  <a:pt x="254" y="51"/>
                </a:lnTo>
                <a:lnTo>
                  <a:pt x="256" y="51"/>
                </a:lnTo>
                <a:lnTo>
                  <a:pt x="254" y="49"/>
                </a:lnTo>
                <a:lnTo>
                  <a:pt x="254" y="49"/>
                </a:lnTo>
                <a:lnTo>
                  <a:pt x="253" y="44"/>
                </a:lnTo>
                <a:lnTo>
                  <a:pt x="253" y="44"/>
                </a:lnTo>
                <a:lnTo>
                  <a:pt x="251" y="44"/>
                </a:lnTo>
                <a:lnTo>
                  <a:pt x="251" y="44"/>
                </a:lnTo>
                <a:lnTo>
                  <a:pt x="253" y="52"/>
                </a:lnTo>
                <a:lnTo>
                  <a:pt x="253" y="52"/>
                </a:lnTo>
                <a:close/>
                <a:moveTo>
                  <a:pt x="251" y="145"/>
                </a:moveTo>
                <a:lnTo>
                  <a:pt x="251" y="145"/>
                </a:lnTo>
                <a:lnTo>
                  <a:pt x="250" y="147"/>
                </a:lnTo>
                <a:lnTo>
                  <a:pt x="250" y="147"/>
                </a:lnTo>
                <a:lnTo>
                  <a:pt x="248" y="155"/>
                </a:lnTo>
                <a:lnTo>
                  <a:pt x="248" y="155"/>
                </a:lnTo>
                <a:lnTo>
                  <a:pt x="248" y="155"/>
                </a:lnTo>
                <a:lnTo>
                  <a:pt x="248" y="155"/>
                </a:lnTo>
                <a:lnTo>
                  <a:pt x="250" y="156"/>
                </a:lnTo>
                <a:lnTo>
                  <a:pt x="250" y="156"/>
                </a:lnTo>
                <a:lnTo>
                  <a:pt x="251" y="145"/>
                </a:lnTo>
                <a:lnTo>
                  <a:pt x="251" y="145"/>
                </a:lnTo>
                <a:close/>
                <a:moveTo>
                  <a:pt x="212" y="95"/>
                </a:moveTo>
                <a:lnTo>
                  <a:pt x="212" y="95"/>
                </a:lnTo>
                <a:lnTo>
                  <a:pt x="212" y="95"/>
                </a:lnTo>
                <a:lnTo>
                  <a:pt x="212" y="95"/>
                </a:lnTo>
                <a:lnTo>
                  <a:pt x="204" y="115"/>
                </a:lnTo>
                <a:lnTo>
                  <a:pt x="204" y="115"/>
                </a:lnTo>
                <a:lnTo>
                  <a:pt x="209" y="106"/>
                </a:lnTo>
                <a:lnTo>
                  <a:pt x="212" y="95"/>
                </a:lnTo>
                <a:lnTo>
                  <a:pt x="212" y="95"/>
                </a:lnTo>
                <a:close/>
                <a:moveTo>
                  <a:pt x="182" y="59"/>
                </a:moveTo>
                <a:lnTo>
                  <a:pt x="182" y="59"/>
                </a:lnTo>
                <a:lnTo>
                  <a:pt x="187" y="60"/>
                </a:lnTo>
                <a:lnTo>
                  <a:pt x="187" y="60"/>
                </a:lnTo>
                <a:lnTo>
                  <a:pt x="188" y="57"/>
                </a:lnTo>
                <a:lnTo>
                  <a:pt x="188" y="57"/>
                </a:lnTo>
                <a:lnTo>
                  <a:pt x="182" y="57"/>
                </a:lnTo>
                <a:lnTo>
                  <a:pt x="182" y="57"/>
                </a:lnTo>
                <a:lnTo>
                  <a:pt x="182" y="59"/>
                </a:lnTo>
                <a:lnTo>
                  <a:pt x="182" y="59"/>
                </a:lnTo>
                <a:close/>
                <a:moveTo>
                  <a:pt x="199" y="292"/>
                </a:moveTo>
                <a:lnTo>
                  <a:pt x="199" y="292"/>
                </a:lnTo>
                <a:lnTo>
                  <a:pt x="198" y="297"/>
                </a:lnTo>
                <a:lnTo>
                  <a:pt x="198" y="297"/>
                </a:lnTo>
                <a:lnTo>
                  <a:pt x="198" y="298"/>
                </a:lnTo>
                <a:lnTo>
                  <a:pt x="198" y="300"/>
                </a:lnTo>
                <a:lnTo>
                  <a:pt x="198" y="300"/>
                </a:lnTo>
                <a:lnTo>
                  <a:pt x="201" y="294"/>
                </a:lnTo>
                <a:lnTo>
                  <a:pt x="201" y="294"/>
                </a:lnTo>
                <a:lnTo>
                  <a:pt x="199" y="292"/>
                </a:lnTo>
                <a:lnTo>
                  <a:pt x="199" y="292"/>
                </a:lnTo>
                <a:close/>
                <a:moveTo>
                  <a:pt x="354" y="406"/>
                </a:moveTo>
                <a:lnTo>
                  <a:pt x="354" y="406"/>
                </a:lnTo>
                <a:lnTo>
                  <a:pt x="349" y="401"/>
                </a:lnTo>
                <a:lnTo>
                  <a:pt x="349" y="401"/>
                </a:lnTo>
                <a:lnTo>
                  <a:pt x="349" y="401"/>
                </a:lnTo>
                <a:lnTo>
                  <a:pt x="349" y="401"/>
                </a:lnTo>
                <a:lnTo>
                  <a:pt x="351" y="406"/>
                </a:lnTo>
                <a:lnTo>
                  <a:pt x="351" y="406"/>
                </a:lnTo>
                <a:lnTo>
                  <a:pt x="354" y="406"/>
                </a:lnTo>
                <a:lnTo>
                  <a:pt x="354" y="406"/>
                </a:lnTo>
                <a:close/>
                <a:moveTo>
                  <a:pt x="209" y="70"/>
                </a:moveTo>
                <a:lnTo>
                  <a:pt x="209" y="70"/>
                </a:lnTo>
                <a:lnTo>
                  <a:pt x="209" y="70"/>
                </a:lnTo>
                <a:lnTo>
                  <a:pt x="209" y="70"/>
                </a:lnTo>
                <a:lnTo>
                  <a:pt x="202" y="65"/>
                </a:lnTo>
                <a:lnTo>
                  <a:pt x="202" y="65"/>
                </a:lnTo>
                <a:lnTo>
                  <a:pt x="201" y="65"/>
                </a:lnTo>
                <a:lnTo>
                  <a:pt x="201" y="65"/>
                </a:lnTo>
                <a:lnTo>
                  <a:pt x="209" y="70"/>
                </a:lnTo>
                <a:lnTo>
                  <a:pt x="209" y="70"/>
                </a:lnTo>
                <a:close/>
                <a:moveTo>
                  <a:pt x="125" y="246"/>
                </a:moveTo>
                <a:lnTo>
                  <a:pt x="125" y="246"/>
                </a:lnTo>
                <a:lnTo>
                  <a:pt x="125" y="245"/>
                </a:lnTo>
                <a:lnTo>
                  <a:pt x="125" y="245"/>
                </a:lnTo>
                <a:lnTo>
                  <a:pt x="123" y="240"/>
                </a:lnTo>
                <a:lnTo>
                  <a:pt x="123" y="240"/>
                </a:lnTo>
                <a:lnTo>
                  <a:pt x="120" y="240"/>
                </a:lnTo>
                <a:lnTo>
                  <a:pt x="120" y="240"/>
                </a:lnTo>
                <a:lnTo>
                  <a:pt x="125" y="246"/>
                </a:lnTo>
                <a:lnTo>
                  <a:pt x="125" y="246"/>
                </a:lnTo>
                <a:close/>
                <a:moveTo>
                  <a:pt x="245" y="169"/>
                </a:moveTo>
                <a:lnTo>
                  <a:pt x="245" y="169"/>
                </a:lnTo>
                <a:lnTo>
                  <a:pt x="247" y="169"/>
                </a:lnTo>
                <a:lnTo>
                  <a:pt x="247" y="169"/>
                </a:lnTo>
                <a:lnTo>
                  <a:pt x="248" y="160"/>
                </a:lnTo>
                <a:lnTo>
                  <a:pt x="248" y="160"/>
                </a:lnTo>
                <a:lnTo>
                  <a:pt x="247" y="161"/>
                </a:lnTo>
                <a:lnTo>
                  <a:pt x="247" y="161"/>
                </a:lnTo>
                <a:lnTo>
                  <a:pt x="245" y="167"/>
                </a:lnTo>
                <a:lnTo>
                  <a:pt x="245" y="167"/>
                </a:lnTo>
                <a:lnTo>
                  <a:pt x="245" y="169"/>
                </a:lnTo>
                <a:lnTo>
                  <a:pt x="245" y="169"/>
                </a:lnTo>
                <a:close/>
                <a:moveTo>
                  <a:pt x="256" y="59"/>
                </a:moveTo>
                <a:lnTo>
                  <a:pt x="256" y="59"/>
                </a:lnTo>
                <a:lnTo>
                  <a:pt x="258" y="57"/>
                </a:lnTo>
                <a:lnTo>
                  <a:pt x="258" y="57"/>
                </a:lnTo>
                <a:lnTo>
                  <a:pt x="256" y="54"/>
                </a:lnTo>
                <a:lnTo>
                  <a:pt x="256" y="54"/>
                </a:lnTo>
                <a:lnTo>
                  <a:pt x="254" y="55"/>
                </a:lnTo>
                <a:lnTo>
                  <a:pt x="254" y="55"/>
                </a:lnTo>
                <a:lnTo>
                  <a:pt x="256" y="59"/>
                </a:lnTo>
                <a:lnTo>
                  <a:pt x="256" y="59"/>
                </a:lnTo>
                <a:close/>
                <a:moveTo>
                  <a:pt x="272" y="418"/>
                </a:moveTo>
                <a:lnTo>
                  <a:pt x="272" y="418"/>
                </a:lnTo>
                <a:lnTo>
                  <a:pt x="261" y="418"/>
                </a:lnTo>
                <a:lnTo>
                  <a:pt x="261" y="418"/>
                </a:lnTo>
                <a:lnTo>
                  <a:pt x="261" y="418"/>
                </a:lnTo>
                <a:lnTo>
                  <a:pt x="261" y="418"/>
                </a:lnTo>
                <a:lnTo>
                  <a:pt x="261" y="418"/>
                </a:lnTo>
                <a:lnTo>
                  <a:pt x="261" y="418"/>
                </a:lnTo>
                <a:lnTo>
                  <a:pt x="267" y="420"/>
                </a:lnTo>
                <a:lnTo>
                  <a:pt x="272" y="418"/>
                </a:lnTo>
                <a:lnTo>
                  <a:pt x="272" y="418"/>
                </a:lnTo>
                <a:close/>
                <a:moveTo>
                  <a:pt x="149" y="221"/>
                </a:moveTo>
                <a:lnTo>
                  <a:pt x="149" y="221"/>
                </a:lnTo>
                <a:lnTo>
                  <a:pt x="150" y="218"/>
                </a:lnTo>
                <a:lnTo>
                  <a:pt x="150" y="218"/>
                </a:lnTo>
                <a:lnTo>
                  <a:pt x="152" y="216"/>
                </a:lnTo>
                <a:lnTo>
                  <a:pt x="152" y="216"/>
                </a:lnTo>
                <a:lnTo>
                  <a:pt x="152" y="215"/>
                </a:lnTo>
                <a:lnTo>
                  <a:pt x="152" y="215"/>
                </a:lnTo>
                <a:lnTo>
                  <a:pt x="152" y="215"/>
                </a:lnTo>
                <a:lnTo>
                  <a:pt x="152" y="215"/>
                </a:lnTo>
                <a:lnTo>
                  <a:pt x="149" y="221"/>
                </a:lnTo>
                <a:lnTo>
                  <a:pt x="149" y="221"/>
                </a:lnTo>
                <a:close/>
                <a:moveTo>
                  <a:pt x="75" y="54"/>
                </a:moveTo>
                <a:lnTo>
                  <a:pt x="75" y="54"/>
                </a:lnTo>
                <a:lnTo>
                  <a:pt x="79" y="44"/>
                </a:lnTo>
                <a:lnTo>
                  <a:pt x="79" y="44"/>
                </a:lnTo>
                <a:lnTo>
                  <a:pt x="76" y="49"/>
                </a:lnTo>
                <a:lnTo>
                  <a:pt x="75" y="54"/>
                </a:lnTo>
                <a:lnTo>
                  <a:pt x="75" y="54"/>
                </a:lnTo>
                <a:close/>
                <a:moveTo>
                  <a:pt x="131" y="243"/>
                </a:moveTo>
                <a:lnTo>
                  <a:pt x="131" y="243"/>
                </a:lnTo>
                <a:lnTo>
                  <a:pt x="130" y="245"/>
                </a:lnTo>
                <a:lnTo>
                  <a:pt x="130" y="245"/>
                </a:lnTo>
                <a:lnTo>
                  <a:pt x="131" y="246"/>
                </a:lnTo>
                <a:lnTo>
                  <a:pt x="131" y="246"/>
                </a:lnTo>
                <a:lnTo>
                  <a:pt x="133" y="245"/>
                </a:lnTo>
                <a:lnTo>
                  <a:pt x="131" y="243"/>
                </a:lnTo>
                <a:lnTo>
                  <a:pt x="131" y="243"/>
                </a:lnTo>
                <a:close/>
                <a:moveTo>
                  <a:pt x="114" y="414"/>
                </a:moveTo>
                <a:lnTo>
                  <a:pt x="114" y="414"/>
                </a:lnTo>
                <a:lnTo>
                  <a:pt x="109" y="414"/>
                </a:lnTo>
                <a:lnTo>
                  <a:pt x="109" y="414"/>
                </a:lnTo>
                <a:lnTo>
                  <a:pt x="108" y="415"/>
                </a:lnTo>
                <a:lnTo>
                  <a:pt x="108" y="415"/>
                </a:lnTo>
                <a:lnTo>
                  <a:pt x="114" y="414"/>
                </a:lnTo>
                <a:lnTo>
                  <a:pt x="114" y="414"/>
                </a:lnTo>
                <a:close/>
                <a:moveTo>
                  <a:pt x="68" y="90"/>
                </a:moveTo>
                <a:lnTo>
                  <a:pt x="68" y="90"/>
                </a:lnTo>
                <a:lnTo>
                  <a:pt x="68" y="84"/>
                </a:lnTo>
                <a:lnTo>
                  <a:pt x="68" y="79"/>
                </a:lnTo>
                <a:lnTo>
                  <a:pt x="68" y="79"/>
                </a:lnTo>
                <a:lnTo>
                  <a:pt x="68" y="90"/>
                </a:lnTo>
                <a:lnTo>
                  <a:pt x="68" y="90"/>
                </a:lnTo>
                <a:close/>
                <a:moveTo>
                  <a:pt x="193" y="10"/>
                </a:moveTo>
                <a:lnTo>
                  <a:pt x="193" y="10"/>
                </a:lnTo>
                <a:lnTo>
                  <a:pt x="193" y="10"/>
                </a:lnTo>
                <a:lnTo>
                  <a:pt x="193" y="10"/>
                </a:lnTo>
                <a:lnTo>
                  <a:pt x="187" y="8"/>
                </a:lnTo>
                <a:lnTo>
                  <a:pt x="187" y="8"/>
                </a:lnTo>
                <a:lnTo>
                  <a:pt x="190" y="10"/>
                </a:lnTo>
                <a:lnTo>
                  <a:pt x="193" y="10"/>
                </a:lnTo>
                <a:lnTo>
                  <a:pt x="193" y="10"/>
                </a:lnTo>
                <a:close/>
                <a:moveTo>
                  <a:pt x="177" y="57"/>
                </a:moveTo>
                <a:lnTo>
                  <a:pt x="177" y="57"/>
                </a:lnTo>
                <a:lnTo>
                  <a:pt x="177" y="57"/>
                </a:lnTo>
                <a:lnTo>
                  <a:pt x="177" y="57"/>
                </a:lnTo>
                <a:lnTo>
                  <a:pt x="172" y="57"/>
                </a:lnTo>
                <a:lnTo>
                  <a:pt x="172" y="57"/>
                </a:lnTo>
                <a:lnTo>
                  <a:pt x="177" y="57"/>
                </a:lnTo>
                <a:lnTo>
                  <a:pt x="177" y="57"/>
                </a:lnTo>
                <a:lnTo>
                  <a:pt x="177" y="57"/>
                </a:lnTo>
                <a:lnTo>
                  <a:pt x="177" y="57"/>
                </a:lnTo>
                <a:close/>
                <a:moveTo>
                  <a:pt x="234" y="260"/>
                </a:moveTo>
                <a:lnTo>
                  <a:pt x="234" y="260"/>
                </a:lnTo>
                <a:lnTo>
                  <a:pt x="232" y="259"/>
                </a:lnTo>
                <a:lnTo>
                  <a:pt x="232" y="257"/>
                </a:lnTo>
                <a:lnTo>
                  <a:pt x="232" y="257"/>
                </a:lnTo>
                <a:lnTo>
                  <a:pt x="231" y="256"/>
                </a:lnTo>
                <a:lnTo>
                  <a:pt x="231" y="256"/>
                </a:lnTo>
                <a:lnTo>
                  <a:pt x="229" y="253"/>
                </a:lnTo>
                <a:lnTo>
                  <a:pt x="229" y="253"/>
                </a:lnTo>
                <a:lnTo>
                  <a:pt x="229" y="254"/>
                </a:lnTo>
                <a:lnTo>
                  <a:pt x="229" y="254"/>
                </a:lnTo>
                <a:lnTo>
                  <a:pt x="234" y="260"/>
                </a:lnTo>
                <a:lnTo>
                  <a:pt x="234" y="260"/>
                </a:lnTo>
                <a:close/>
                <a:moveTo>
                  <a:pt x="160" y="201"/>
                </a:moveTo>
                <a:lnTo>
                  <a:pt x="160" y="201"/>
                </a:lnTo>
                <a:lnTo>
                  <a:pt x="163" y="197"/>
                </a:lnTo>
                <a:lnTo>
                  <a:pt x="163" y="197"/>
                </a:lnTo>
                <a:lnTo>
                  <a:pt x="163" y="196"/>
                </a:lnTo>
                <a:lnTo>
                  <a:pt x="163" y="196"/>
                </a:lnTo>
                <a:lnTo>
                  <a:pt x="163" y="196"/>
                </a:lnTo>
                <a:lnTo>
                  <a:pt x="163" y="196"/>
                </a:lnTo>
                <a:lnTo>
                  <a:pt x="160" y="201"/>
                </a:lnTo>
                <a:lnTo>
                  <a:pt x="160" y="201"/>
                </a:lnTo>
                <a:close/>
                <a:moveTo>
                  <a:pt x="248" y="33"/>
                </a:moveTo>
                <a:lnTo>
                  <a:pt x="248" y="33"/>
                </a:lnTo>
                <a:lnTo>
                  <a:pt x="247" y="33"/>
                </a:lnTo>
                <a:lnTo>
                  <a:pt x="247" y="33"/>
                </a:lnTo>
                <a:lnTo>
                  <a:pt x="250" y="37"/>
                </a:lnTo>
                <a:lnTo>
                  <a:pt x="250" y="37"/>
                </a:lnTo>
                <a:lnTo>
                  <a:pt x="250" y="37"/>
                </a:lnTo>
                <a:lnTo>
                  <a:pt x="250" y="37"/>
                </a:lnTo>
                <a:lnTo>
                  <a:pt x="250" y="37"/>
                </a:lnTo>
                <a:lnTo>
                  <a:pt x="250" y="37"/>
                </a:lnTo>
                <a:lnTo>
                  <a:pt x="248" y="33"/>
                </a:lnTo>
                <a:lnTo>
                  <a:pt x="248" y="33"/>
                </a:lnTo>
                <a:close/>
                <a:moveTo>
                  <a:pt x="135" y="390"/>
                </a:moveTo>
                <a:lnTo>
                  <a:pt x="135" y="390"/>
                </a:lnTo>
                <a:lnTo>
                  <a:pt x="136" y="390"/>
                </a:lnTo>
                <a:lnTo>
                  <a:pt x="136" y="390"/>
                </a:lnTo>
                <a:lnTo>
                  <a:pt x="139" y="385"/>
                </a:lnTo>
                <a:lnTo>
                  <a:pt x="139" y="385"/>
                </a:lnTo>
                <a:lnTo>
                  <a:pt x="139" y="384"/>
                </a:lnTo>
                <a:lnTo>
                  <a:pt x="139" y="384"/>
                </a:lnTo>
                <a:lnTo>
                  <a:pt x="135" y="390"/>
                </a:lnTo>
                <a:lnTo>
                  <a:pt x="135" y="390"/>
                </a:lnTo>
                <a:close/>
                <a:moveTo>
                  <a:pt x="256" y="420"/>
                </a:moveTo>
                <a:lnTo>
                  <a:pt x="256" y="420"/>
                </a:lnTo>
                <a:lnTo>
                  <a:pt x="254" y="418"/>
                </a:lnTo>
                <a:lnTo>
                  <a:pt x="253" y="417"/>
                </a:lnTo>
                <a:lnTo>
                  <a:pt x="253" y="417"/>
                </a:lnTo>
                <a:lnTo>
                  <a:pt x="256" y="420"/>
                </a:lnTo>
                <a:lnTo>
                  <a:pt x="256" y="420"/>
                </a:lnTo>
                <a:close/>
                <a:moveTo>
                  <a:pt x="75" y="336"/>
                </a:moveTo>
                <a:lnTo>
                  <a:pt x="75" y="336"/>
                </a:lnTo>
                <a:lnTo>
                  <a:pt x="75" y="336"/>
                </a:lnTo>
                <a:lnTo>
                  <a:pt x="75" y="336"/>
                </a:lnTo>
                <a:lnTo>
                  <a:pt x="70" y="341"/>
                </a:lnTo>
                <a:lnTo>
                  <a:pt x="70" y="341"/>
                </a:lnTo>
                <a:lnTo>
                  <a:pt x="71" y="341"/>
                </a:lnTo>
                <a:lnTo>
                  <a:pt x="71" y="341"/>
                </a:lnTo>
                <a:lnTo>
                  <a:pt x="75" y="336"/>
                </a:lnTo>
                <a:lnTo>
                  <a:pt x="75" y="336"/>
                </a:lnTo>
                <a:close/>
                <a:moveTo>
                  <a:pt x="346" y="395"/>
                </a:moveTo>
                <a:lnTo>
                  <a:pt x="346" y="395"/>
                </a:lnTo>
                <a:lnTo>
                  <a:pt x="347" y="395"/>
                </a:lnTo>
                <a:lnTo>
                  <a:pt x="347" y="395"/>
                </a:lnTo>
                <a:lnTo>
                  <a:pt x="346" y="393"/>
                </a:lnTo>
                <a:lnTo>
                  <a:pt x="346" y="393"/>
                </a:lnTo>
                <a:lnTo>
                  <a:pt x="344" y="391"/>
                </a:lnTo>
                <a:lnTo>
                  <a:pt x="344" y="391"/>
                </a:lnTo>
                <a:lnTo>
                  <a:pt x="343" y="390"/>
                </a:lnTo>
                <a:lnTo>
                  <a:pt x="343" y="390"/>
                </a:lnTo>
                <a:lnTo>
                  <a:pt x="346" y="395"/>
                </a:lnTo>
                <a:lnTo>
                  <a:pt x="346" y="395"/>
                </a:lnTo>
                <a:close/>
                <a:moveTo>
                  <a:pt x="217" y="79"/>
                </a:moveTo>
                <a:lnTo>
                  <a:pt x="217" y="79"/>
                </a:lnTo>
                <a:lnTo>
                  <a:pt x="217" y="81"/>
                </a:lnTo>
                <a:lnTo>
                  <a:pt x="217" y="82"/>
                </a:lnTo>
                <a:lnTo>
                  <a:pt x="217" y="82"/>
                </a:lnTo>
                <a:lnTo>
                  <a:pt x="217" y="79"/>
                </a:lnTo>
                <a:lnTo>
                  <a:pt x="217" y="79"/>
                </a:lnTo>
                <a:close/>
                <a:moveTo>
                  <a:pt x="130" y="251"/>
                </a:moveTo>
                <a:lnTo>
                  <a:pt x="130" y="251"/>
                </a:lnTo>
                <a:lnTo>
                  <a:pt x="130" y="249"/>
                </a:lnTo>
                <a:lnTo>
                  <a:pt x="128" y="248"/>
                </a:lnTo>
                <a:lnTo>
                  <a:pt x="128" y="248"/>
                </a:lnTo>
                <a:lnTo>
                  <a:pt x="128" y="249"/>
                </a:lnTo>
                <a:lnTo>
                  <a:pt x="128" y="249"/>
                </a:lnTo>
                <a:lnTo>
                  <a:pt x="130" y="251"/>
                </a:lnTo>
                <a:lnTo>
                  <a:pt x="130" y="251"/>
                </a:lnTo>
                <a:close/>
                <a:moveTo>
                  <a:pt x="250" y="41"/>
                </a:moveTo>
                <a:lnTo>
                  <a:pt x="250" y="41"/>
                </a:lnTo>
                <a:lnTo>
                  <a:pt x="250" y="41"/>
                </a:lnTo>
                <a:lnTo>
                  <a:pt x="250" y="41"/>
                </a:lnTo>
                <a:lnTo>
                  <a:pt x="248" y="38"/>
                </a:lnTo>
                <a:lnTo>
                  <a:pt x="248" y="38"/>
                </a:lnTo>
                <a:lnTo>
                  <a:pt x="248" y="38"/>
                </a:lnTo>
                <a:lnTo>
                  <a:pt x="248" y="38"/>
                </a:lnTo>
                <a:lnTo>
                  <a:pt x="250" y="41"/>
                </a:lnTo>
                <a:lnTo>
                  <a:pt x="250" y="41"/>
                </a:lnTo>
                <a:close/>
                <a:moveTo>
                  <a:pt x="168" y="188"/>
                </a:moveTo>
                <a:lnTo>
                  <a:pt x="168" y="188"/>
                </a:lnTo>
                <a:lnTo>
                  <a:pt x="166" y="191"/>
                </a:lnTo>
                <a:lnTo>
                  <a:pt x="166" y="191"/>
                </a:lnTo>
                <a:lnTo>
                  <a:pt x="166" y="191"/>
                </a:lnTo>
                <a:lnTo>
                  <a:pt x="166" y="191"/>
                </a:lnTo>
                <a:lnTo>
                  <a:pt x="168" y="190"/>
                </a:lnTo>
                <a:lnTo>
                  <a:pt x="168" y="188"/>
                </a:lnTo>
                <a:lnTo>
                  <a:pt x="168" y="188"/>
                </a:lnTo>
                <a:close/>
                <a:moveTo>
                  <a:pt x="144" y="226"/>
                </a:moveTo>
                <a:lnTo>
                  <a:pt x="144" y="226"/>
                </a:lnTo>
                <a:lnTo>
                  <a:pt x="144" y="227"/>
                </a:lnTo>
                <a:lnTo>
                  <a:pt x="144" y="227"/>
                </a:lnTo>
                <a:lnTo>
                  <a:pt x="144" y="227"/>
                </a:lnTo>
                <a:lnTo>
                  <a:pt x="144" y="227"/>
                </a:lnTo>
                <a:lnTo>
                  <a:pt x="144" y="226"/>
                </a:lnTo>
                <a:lnTo>
                  <a:pt x="144" y="226"/>
                </a:lnTo>
                <a:close/>
                <a:moveTo>
                  <a:pt x="177" y="7"/>
                </a:moveTo>
                <a:lnTo>
                  <a:pt x="177" y="7"/>
                </a:lnTo>
                <a:lnTo>
                  <a:pt x="177" y="7"/>
                </a:lnTo>
                <a:lnTo>
                  <a:pt x="177" y="7"/>
                </a:lnTo>
                <a:lnTo>
                  <a:pt x="174" y="5"/>
                </a:lnTo>
                <a:lnTo>
                  <a:pt x="174" y="5"/>
                </a:lnTo>
                <a:lnTo>
                  <a:pt x="174" y="7"/>
                </a:lnTo>
                <a:lnTo>
                  <a:pt x="174" y="7"/>
                </a:lnTo>
                <a:lnTo>
                  <a:pt x="177" y="7"/>
                </a:lnTo>
                <a:lnTo>
                  <a:pt x="177" y="7"/>
                </a:lnTo>
                <a:close/>
                <a:moveTo>
                  <a:pt x="251" y="141"/>
                </a:moveTo>
                <a:lnTo>
                  <a:pt x="251" y="141"/>
                </a:lnTo>
                <a:lnTo>
                  <a:pt x="253" y="141"/>
                </a:lnTo>
                <a:lnTo>
                  <a:pt x="253" y="141"/>
                </a:lnTo>
                <a:lnTo>
                  <a:pt x="253" y="139"/>
                </a:lnTo>
                <a:lnTo>
                  <a:pt x="253" y="139"/>
                </a:lnTo>
                <a:lnTo>
                  <a:pt x="253" y="139"/>
                </a:lnTo>
                <a:lnTo>
                  <a:pt x="253" y="139"/>
                </a:lnTo>
                <a:lnTo>
                  <a:pt x="251" y="141"/>
                </a:lnTo>
                <a:lnTo>
                  <a:pt x="251" y="141"/>
                </a:lnTo>
                <a:close/>
                <a:moveTo>
                  <a:pt x="256" y="62"/>
                </a:moveTo>
                <a:lnTo>
                  <a:pt x="256" y="62"/>
                </a:lnTo>
                <a:lnTo>
                  <a:pt x="258" y="63"/>
                </a:lnTo>
                <a:lnTo>
                  <a:pt x="258" y="63"/>
                </a:lnTo>
                <a:lnTo>
                  <a:pt x="256" y="62"/>
                </a:lnTo>
                <a:lnTo>
                  <a:pt x="256" y="62"/>
                </a:lnTo>
                <a:close/>
                <a:moveTo>
                  <a:pt x="204" y="117"/>
                </a:moveTo>
                <a:lnTo>
                  <a:pt x="204" y="117"/>
                </a:lnTo>
                <a:lnTo>
                  <a:pt x="204" y="117"/>
                </a:lnTo>
                <a:lnTo>
                  <a:pt x="204" y="117"/>
                </a:lnTo>
                <a:lnTo>
                  <a:pt x="204" y="119"/>
                </a:lnTo>
                <a:lnTo>
                  <a:pt x="204" y="119"/>
                </a:lnTo>
                <a:lnTo>
                  <a:pt x="204" y="119"/>
                </a:lnTo>
                <a:lnTo>
                  <a:pt x="204" y="119"/>
                </a:lnTo>
                <a:lnTo>
                  <a:pt x="204" y="117"/>
                </a:lnTo>
                <a:lnTo>
                  <a:pt x="204" y="117"/>
                </a:lnTo>
                <a:close/>
                <a:moveTo>
                  <a:pt x="153" y="212"/>
                </a:moveTo>
                <a:lnTo>
                  <a:pt x="153" y="212"/>
                </a:lnTo>
                <a:lnTo>
                  <a:pt x="153" y="212"/>
                </a:lnTo>
                <a:lnTo>
                  <a:pt x="153" y="212"/>
                </a:lnTo>
                <a:lnTo>
                  <a:pt x="153" y="212"/>
                </a:lnTo>
                <a:lnTo>
                  <a:pt x="153" y="212"/>
                </a:lnTo>
                <a:lnTo>
                  <a:pt x="153" y="212"/>
                </a:lnTo>
                <a:lnTo>
                  <a:pt x="153" y="212"/>
                </a:lnTo>
                <a:lnTo>
                  <a:pt x="153" y="212"/>
                </a:lnTo>
                <a:lnTo>
                  <a:pt x="153" y="212"/>
                </a:lnTo>
                <a:close/>
                <a:moveTo>
                  <a:pt x="217" y="73"/>
                </a:moveTo>
                <a:lnTo>
                  <a:pt x="217" y="73"/>
                </a:lnTo>
                <a:lnTo>
                  <a:pt x="217" y="73"/>
                </a:lnTo>
                <a:lnTo>
                  <a:pt x="217" y="73"/>
                </a:lnTo>
                <a:lnTo>
                  <a:pt x="217" y="74"/>
                </a:lnTo>
                <a:lnTo>
                  <a:pt x="217" y="74"/>
                </a:lnTo>
                <a:lnTo>
                  <a:pt x="217" y="74"/>
                </a:lnTo>
                <a:lnTo>
                  <a:pt x="217" y="74"/>
                </a:lnTo>
                <a:lnTo>
                  <a:pt x="217" y="73"/>
                </a:lnTo>
                <a:lnTo>
                  <a:pt x="217" y="73"/>
                </a:lnTo>
                <a:close/>
                <a:moveTo>
                  <a:pt x="235" y="254"/>
                </a:moveTo>
                <a:lnTo>
                  <a:pt x="235" y="254"/>
                </a:lnTo>
                <a:lnTo>
                  <a:pt x="235" y="254"/>
                </a:lnTo>
                <a:lnTo>
                  <a:pt x="235" y="254"/>
                </a:lnTo>
                <a:lnTo>
                  <a:pt x="235" y="253"/>
                </a:lnTo>
                <a:lnTo>
                  <a:pt x="235" y="253"/>
                </a:lnTo>
                <a:lnTo>
                  <a:pt x="234" y="254"/>
                </a:lnTo>
                <a:lnTo>
                  <a:pt x="234" y="254"/>
                </a:lnTo>
                <a:lnTo>
                  <a:pt x="235" y="254"/>
                </a:lnTo>
                <a:lnTo>
                  <a:pt x="235" y="254"/>
                </a:lnTo>
                <a:close/>
                <a:moveTo>
                  <a:pt x="76" y="335"/>
                </a:moveTo>
                <a:lnTo>
                  <a:pt x="76" y="335"/>
                </a:lnTo>
                <a:lnTo>
                  <a:pt x="76" y="335"/>
                </a:lnTo>
                <a:lnTo>
                  <a:pt x="76" y="335"/>
                </a:lnTo>
                <a:lnTo>
                  <a:pt x="75" y="336"/>
                </a:lnTo>
                <a:lnTo>
                  <a:pt x="75" y="336"/>
                </a:lnTo>
                <a:lnTo>
                  <a:pt x="75" y="336"/>
                </a:lnTo>
                <a:lnTo>
                  <a:pt x="75" y="336"/>
                </a:lnTo>
                <a:lnTo>
                  <a:pt x="76" y="335"/>
                </a:lnTo>
                <a:lnTo>
                  <a:pt x="76" y="335"/>
                </a:lnTo>
                <a:close/>
                <a:moveTo>
                  <a:pt x="76" y="333"/>
                </a:moveTo>
                <a:lnTo>
                  <a:pt x="76" y="333"/>
                </a:lnTo>
                <a:lnTo>
                  <a:pt x="76" y="333"/>
                </a:lnTo>
                <a:lnTo>
                  <a:pt x="76" y="333"/>
                </a:lnTo>
                <a:lnTo>
                  <a:pt x="76" y="335"/>
                </a:lnTo>
                <a:lnTo>
                  <a:pt x="76" y="335"/>
                </a:lnTo>
                <a:lnTo>
                  <a:pt x="76" y="335"/>
                </a:lnTo>
                <a:lnTo>
                  <a:pt x="76" y="335"/>
                </a:lnTo>
                <a:lnTo>
                  <a:pt x="76" y="333"/>
                </a:lnTo>
                <a:lnTo>
                  <a:pt x="76" y="333"/>
                </a:lnTo>
                <a:close/>
                <a:moveTo>
                  <a:pt x="78" y="331"/>
                </a:moveTo>
                <a:lnTo>
                  <a:pt x="78" y="331"/>
                </a:lnTo>
                <a:lnTo>
                  <a:pt x="78" y="331"/>
                </a:lnTo>
                <a:lnTo>
                  <a:pt x="78" y="331"/>
                </a:lnTo>
                <a:lnTo>
                  <a:pt x="78" y="333"/>
                </a:lnTo>
                <a:lnTo>
                  <a:pt x="78" y="333"/>
                </a:lnTo>
                <a:lnTo>
                  <a:pt x="78" y="333"/>
                </a:lnTo>
                <a:lnTo>
                  <a:pt x="78" y="333"/>
                </a:lnTo>
                <a:lnTo>
                  <a:pt x="78" y="331"/>
                </a:lnTo>
                <a:lnTo>
                  <a:pt x="78" y="331"/>
                </a:lnTo>
                <a:close/>
                <a:moveTo>
                  <a:pt x="78" y="331"/>
                </a:moveTo>
                <a:lnTo>
                  <a:pt x="78" y="331"/>
                </a:lnTo>
                <a:lnTo>
                  <a:pt x="79" y="331"/>
                </a:lnTo>
                <a:lnTo>
                  <a:pt x="79" y="331"/>
                </a:lnTo>
                <a:lnTo>
                  <a:pt x="79" y="331"/>
                </a:lnTo>
                <a:lnTo>
                  <a:pt x="79" y="331"/>
                </a:lnTo>
                <a:lnTo>
                  <a:pt x="79" y="330"/>
                </a:lnTo>
                <a:lnTo>
                  <a:pt x="79" y="330"/>
                </a:lnTo>
                <a:lnTo>
                  <a:pt x="78" y="331"/>
                </a:lnTo>
                <a:lnTo>
                  <a:pt x="78" y="331"/>
                </a:lnTo>
                <a:close/>
                <a:moveTo>
                  <a:pt x="81" y="330"/>
                </a:moveTo>
                <a:lnTo>
                  <a:pt x="81" y="330"/>
                </a:lnTo>
                <a:lnTo>
                  <a:pt x="79" y="330"/>
                </a:lnTo>
                <a:lnTo>
                  <a:pt x="79" y="330"/>
                </a:lnTo>
                <a:lnTo>
                  <a:pt x="79" y="330"/>
                </a:lnTo>
                <a:lnTo>
                  <a:pt x="79" y="330"/>
                </a:lnTo>
                <a:lnTo>
                  <a:pt x="79" y="330"/>
                </a:lnTo>
                <a:lnTo>
                  <a:pt x="79" y="330"/>
                </a:lnTo>
                <a:lnTo>
                  <a:pt x="81" y="330"/>
                </a:lnTo>
                <a:lnTo>
                  <a:pt x="81" y="330"/>
                </a:lnTo>
                <a:close/>
                <a:moveTo>
                  <a:pt x="347" y="395"/>
                </a:moveTo>
                <a:lnTo>
                  <a:pt x="347" y="395"/>
                </a:lnTo>
                <a:lnTo>
                  <a:pt x="347" y="396"/>
                </a:lnTo>
                <a:lnTo>
                  <a:pt x="347" y="396"/>
                </a:lnTo>
                <a:lnTo>
                  <a:pt x="347" y="396"/>
                </a:lnTo>
                <a:lnTo>
                  <a:pt x="347" y="396"/>
                </a:lnTo>
                <a:lnTo>
                  <a:pt x="347" y="395"/>
                </a:lnTo>
                <a:lnTo>
                  <a:pt x="347" y="395"/>
                </a:lnTo>
                <a:close/>
                <a:moveTo>
                  <a:pt x="207" y="13"/>
                </a:moveTo>
                <a:lnTo>
                  <a:pt x="207" y="13"/>
                </a:lnTo>
                <a:lnTo>
                  <a:pt x="207" y="13"/>
                </a:lnTo>
                <a:lnTo>
                  <a:pt x="207" y="13"/>
                </a:lnTo>
                <a:lnTo>
                  <a:pt x="209" y="13"/>
                </a:lnTo>
                <a:lnTo>
                  <a:pt x="209" y="13"/>
                </a:lnTo>
                <a:lnTo>
                  <a:pt x="209" y="13"/>
                </a:lnTo>
                <a:lnTo>
                  <a:pt x="209" y="13"/>
                </a:lnTo>
                <a:lnTo>
                  <a:pt x="207" y="13"/>
                </a:lnTo>
                <a:lnTo>
                  <a:pt x="207" y="13"/>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37" name="Text Box 8"/>
          <p:cNvSpPr txBox="1">
            <a:spLocks noChangeArrowheads="1"/>
          </p:cNvSpPr>
          <p:nvPr/>
        </p:nvSpPr>
        <p:spPr bwMode="auto">
          <a:xfrm>
            <a:off x="5795319" y="5218850"/>
            <a:ext cx="2083629"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ctr">
              <a:lnSpc>
                <a:spcPct val="150000"/>
              </a:lnSpc>
            </a:pPr>
            <a:r>
              <a:rPr lang="en-US" altLang="zh-CN" sz="4000" dirty="0">
                <a:solidFill>
                  <a:schemeClr val="accent1"/>
                </a:solidFill>
                <a:latin typeface="+mj-ea"/>
                <a:ea typeface="+mj-ea"/>
              </a:rPr>
              <a:t>2018</a:t>
            </a:r>
            <a:endParaRPr lang="zh-CN" sz="4000" dirty="0">
              <a:solidFill>
                <a:schemeClr val="accent1"/>
              </a:solidFill>
              <a:latin typeface="+mj-ea"/>
              <a:ea typeface="+mj-ea"/>
            </a:endParaRPr>
          </a:p>
        </p:txBody>
      </p:sp>
      <p:sp>
        <p:nvSpPr>
          <p:cNvPr id="38" name="Freeform 9"/>
          <p:cNvSpPr>
            <a:spLocks noEditPoints="1"/>
          </p:cNvSpPr>
          <p:nvPr/>
        </p:nvSpPr>
        <p:spPr bwMode="auto">
          <a:xfrm>
            <a:off x="8536957" y="3466544"/>
            <a:ext cx="1568177" cy="1838847"/>
          </a:xfrm>
          <a:custGeom>
            <a:avLst/>
            <a:gdLst>
              <a:gd name="T0" fmla="*/ 185 w 365"/>
              <a:gd name="T1" fmla="*/ 317 h 428"/>
              <a:gd name="T2" fmla="*/ 24 w 365"/>
              <a:gd name="T3" fmla="*/ 379 h 428"/>
              <a:gd name="T4" fmla="*/ 95 w 365"/>
              <a:gd name="T5" fmla="*/ 16 h 428"/>
              <a:gd name="T6" fmla="*/ 231 w 365"/>
              <a:gd name="T7" fmla="*/ 234 h 428"/>
              <a:gd name="T8" fmla="*/ 112 w 365"/>
              <a:gd name="T9" fmla="*/ 227 h 428"/>
              <a:gd name="T10" fmla="*/ 81 w 365"/>
              <a:gd name="T11" fmla="*/ 328 h 428"/>
              <a:gd name="T12" fmla="*/ 87 w 365"/>
              <a:gd name="T13" fmla="*/ 380 h 428"/>
              <a:gd name="T14" fmla="*/ 92 w 365"/>
              <a:gd name="T15" fmla="*/ 410 h 428"/>
              <a:gd name="T16" fmla="*/ 169 w 365"/>
              <a:gd name="T17" fmla="*/ 311 h 428"/>
              <a:gd name="T18" fmla="*/ 179 w 365"/>
              <a:gd name="T19" fmla="*/ 273 h 428"/>
              <a:gd name="T20" fmla="*/ 224 w 365"/>
              <a:gd name="T21" fmla="*/ 224 h 428"/>
              <a:gd name="T22" fmla="*/ 223 w 365"/>
              <a:gd name="T23" fmla="*/ 197 h 428"/>
              <a:gd name="T24" fmla="*/ 218 w 365"/>
              <a:gd name="T25" fmla="*/ 174 h 428"/>
              <a:gd name="T26" fmla="*/ 229 w 365"/>
              <a:gd name="T27" fmla="*/ 139 h 428"/>
              <a:gd name="T28" fmla="*/ 248 w 365"/>
              <a:gd name="T29" fmla="*/ 93 h 428"/>
              <a:gd name="T30" fmla="*/ 224 w 365"/>
              <a:gd name="T31" fmla="*/ 65 h 428"/>
              <a:gd name="T32" fmla="*/ 172 w 365"/>
              <a:gd name="T33" fmla="*/ 191 h 428"/>
              <a:gd name="T34" fmla="*/ 26 w 365"/>
              <a:gd name="T35" fmla="*/ 410 h 428"/>
              <a:gd name="T36" fmla="*/ 73 w 365"/>
              <a:gd name="T37" fmla="*/ 84 h 428"/>
              <a:gd name="T38" fmla="*/ 87 w 365"/>
              <a:gd name="T39" fmla="*/ 142 h 428"/>
              <a:gd name="T40" fmla="*/ 95 w 365"/>
              <a:gd name="T41" fmla="*/ 101 h 428"/>
              <a:gd name="T42" fmla="*/ 128 w 365"/>
              <a:gd name="T43" fmla="*/ 147 h 428"/>
              <a:gd name="T44" fmla="*/ 112 w 365"/>
              <a:gd name="T45" fmla="*/ 98 h 428"/>
              <a:gd name="T46" fmla="*/ 171 w 365"/>
              <a:gd name="T47" fmla="*/ 175 h 428"/>
              <a:gd name="T48" fmla="*/ 240 w 365"/>
              <a:gd name="T49" fmla="*/ 268 h 428"/>
              <a:gd name="T50" fmla="*/ 258 w 365"/>
              <a:gd name="T51" fmla="*/ 306 h 428"/>
              <a:gd name="T52" fmla="*/ 245 w 365"/>
              <a:gd name="T53" fmla="*/ 344 h 428"/>
              <a:gd name="T54" fmla="*/ 306 w 365"/>
              <a:gd name="T55" fmla="*/ 410 h 428"/>
              <a:gd name="T56" fmla="*/ 310 w 365"/>
              <a:gd name="T57" fmla="*/ 385 h 428"/>
              <a:gd name="T58" fmla="*/ 234 w 365"/>
              <a:gd name="T59" fmla="*/ 365 h 428"/>
              <a:gd name="T60" fmla="*/ 191 w 365"/>
              <a:gd name="T61" fmla="*/ 22 h 428"/>
              <a:gd name="T62" fmla="*/ 183 w 365"/>
              <a:gd name="T63" fmla="*/ 16 h 428"/>
              <a:gd name="T64" fmla="*/ 172 w 365"/>
              <a:gd name="T65" fmla="*/ 21 h 428"/>
              <a:gd name="T66" fmla="*/ 136 w 365"/>
              <a:gd name="T67" fmla="*/ 224 h 428"/>
              <a:gd name="T68" fmla="*/ 327 w 365"/>
              <a:gd name="T69" fmla="*/ 372 h 428"/>
              <a:gd name="T70" fmla="*/ 139 w 365"/>
              <a:gd name="T71" fmla="*/ 57 h 428"/>
              <a:gd name="T72" fmla="*/ 131 w 365"/>
              <a:gd name="T73" fmla="*/ 48 h 428"/>
              <a:gd name="T74" fmla="*/ 258 w 365"/>
              <a:gd name="T75" fmla="*/ 114 h 428"/>
              <a:gd name="T76" fmla="*/ 128 w 365"/>
              <a:gd name="T77" fmla="*/ 37 h 428"/>
              <a:gd name="T78" fmla="*/ 228 w 365"/>
              <a:gd name="T79" fmla="*/ 290 h 428"/>
              <a:gd name="T80" fmla="*/ 116 w 365"/>
              <a:gd name="T81" fmla="*/ 417 h 428"/>
              <a:gd name="T82" fmla="*/ 224 w 365"/>
              <a:gd name="T83" fmla="*/ 311 h 428"/>
              <a:gd name="T84" fmla="*/ 204 w 365"/>
              <a:gd name="T85" fmla="*/ 16 h 428"/>
              <a:gd name="T86" fmla="*/ 202 w 365"/>
              <a:gd name="T87" fmla="*/ 297 h 428"/>
              <a:gd name="T88" fmla="*/ 250 w 365"/>
              <a:gd name="T89" fmla="*/ 79 h 428"/>
              <a:gd name="T90" fmla="*/ 240 w 365"/>
              <a:gd name="T91" fmla="*/ 46 h 428"/>
              <a:gd name="T92" fmla="*/ 231 w 365"/>
              <a:gd name="T93" fmla="*/ 51 h 428"/>
              <a:gd name="T94" fmla="*/ 215 w 365"/>
              <a:gd name="T95" fmla="*/ 324 h 428"/>
              <a:gd name="T96" fmla="*/ 207 w 365"/>
              <a:gd name="T97" fmla="*/ 48 h 428"/>
              <a:gd name="T98" fmla="*/ 212 w 365"/>
              <a:gd name="T99" fmla="*/ 32 h 428"/>
              <a:gd name="T100" fmla="*/ 105 w 365"/>
              <a:gd name="T101" fmla="*/ 414 h 428"/>
              <a:gd name="T102" fmla="*/ 240 w 365"/>
              <a:gd name="T103" fmla="*/ 33 h 428"/>
              <a:gd name="T104" fmla="*/ 199 w 365"/>
              <a:gd name="T105" fmla="*/ 319 h 428"/>
              <a:gd name="T106" fmla="*/ 84 w 365"/>
              <a:gd name="T107" fmla="*/ 169 h 428"/>
              <a:gd name="T108" fmla="*/ 139 w 365"/>
              <a:gd name="T109" fmla="*/ 232 h 428"/>
              <a:gd name="T110" fmla="*/ 206 w 365"/>
              <a:gd name="T111" fmla="*/ 62 h 428"/>
              <a:gd name="T112" fmla="*/ 209 w 365"/>
              <a:gd name="T113" fmla="*/ 106 h 428"/>
              <a:gd name="T114" fmla="*/ 245 w 365"/>
              <a:gd name="T115" fmla="*/ 167 h 428"/>
              <a:gd name="T116" fmla="*/ 68 w 365"/>
              <a:gd name="T117" fmla="*/ 90 h 428"/>
              <a:gd name="T118" fmla="*/ 136 w 365"/>
              <a:gd name="T119" fmla="*/ 390 h 428"/>
              <a:gd name="T120" fmla="*/ 250 w 365"/>
              <a:gd name="T121" fmla="*/ 41 h 428"/>
              <a:gd name="T122" fmla="*/ 153 w 365"/>
              <a:gd name="T123" fmla="*/ 212 h 428"/>
              <a:gd name="T124" fmla="*/ 81 w 365"/>
              <a:gd name="T125" fmla="*/ 330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65" h="428">
                <a:moveTo>
                  <a:pt x="359" y="407"/>
                </a:moveTo>
                <a:lnTo>
                  <a:pt x="359" y="407"/>
                </a:lnTo>
                <a:lnTo>
                  <a:pt x="357" y="409"/>
                </a:lnTo>
                <a:lnTo>
                  <a:pt x="357" y="409"/>
                </a:lnTo>
                <a:lnTo>
                  <a:pt x="357" y="410"/>
                </a:lnTo>
                <a:lnTo>
                  <a:pt x="357" y="410"/>
                </a:lnTo>
                <a:lnTo>
                  <a:pt x="355" y="412"/>
                </a:lnTo>
                <a:lnTo>
                  <a:pt x="355" y="412"/>
                </a:lnTo>
                <a:lnTo>
                  <a:pt x="352" y="414"/>
                </a:lnTo>
                <a:lnTo>
                  <a:pt x="352" y="414"/>
                </a:lnTo>
                <a:lnTo>
                  <a:pt x="351" y="414"/>
                </a:lnTo>
                <a:lnTo>
                  <a:pt x="351" y="414"/>
                </a:lnTo>
                <a:lnTo>
                  <a:pt x="349" y="414"/>
                </a:lnTo>
                <a:lnTo>
                  <a:pt x="349" y="414"/>
                </a:lnTo>
                <a:lnTo>
                  <a:pt x="344" y="414"/>
                </a:lnTo>
                <a:lnTo>
                  <a:pt x="340" y="415"/>
                </a:lnTo>
                <a:lnTo>
                  <a:pt x="340" y="415"/>
                </a:lnTo>
                <a:lnTo>
                  <a:pt x="330" y="417"/>
                </a:lnTo>
                <a:lnTo>
                  <a:pt x="330" y="417"/>
                </a:lnTo>
                <a:lnTo>
                  <a:pt x="305" y="418"/>
                </a:lnTo>
                <a:lnTo>
                  <a:pt x="305" y="418"/>
                </a:lnTo>
                <a:lnTo>
                  <a:pt x="292" y="421"/>
                </a:lnTo>
                <a:lnTo>
                  <a:pt x="292" y="421"/>
                </a:lnTo>
                <a:lnTo>
                  <a:pt x="284" y="421"/>
                </a:lnTo>
                <a:lnTo>
                  <a:pt x="284" y="421"/>
                </a:lnTo>
                <a:lnTo>
                  <a:pt x="280" y="421"/>
                </a:lnTo>
                <a:lnTo>
                  <a:pt x="280" y="421"/>
                </a:lnTo>
                <a:lnTo>
                  <a:pt x="267" y="423"/>
                </a:lnTo>
                <a:lnTo>
                  <a:pt x="267" y="423"/>
                </a:lnTo>
                <a:lnTo>
                  <a:pt x="256" y="423"/>
                </a:lnTo>
                <a:lnTo>
                  <a:pt x="256" y="423"/>
                </a:lnTo>
                <a:lnTo>
                  <a:pt x="253" y="421"/>
                </a:lnTo>
                <a:lnTo>
                  <a:pt x="250" y="418"/>
                </a:lnTo>
                <a:lnTo>
                  <a:pt x="250" y="418"/>
                </a:lnTo>
                <a:lnTo>
                  <a:pt x="247" y="415"/>
                </a:lnTo>
                <a:lnTo>
                  <a:pt x="247" y="415"/>
                </a:lnTo>
                <a:lnTo>
                  <a:pt x="247" y="415"/>
                </a:lnTo>
                <a:lnTo>
                  <a:pt x="247" y="415"/>
                </a:lnTo>
                <a:lnTo>
                  <a:pt x="240" y="410"/>
                </a:lnTo>
                <a:lnTo>
                  <a:pt x="240" y="410"/>
                </a:lnTo>
                <a:lnTo>
                  <a:pt x="237" y="407"/>
                </a:lnTo>
                <a:lnTo>
                  <a:pt x="237" y="407"/>
                </a:lnTo>
                <a:lnTo>
                  <a:pt x="229" y="393"/>
                </a:lnTo>
                <a:lnTo>
                  <a:pt x="229" y="393"/>
                </a:lnTo>
                <a:lnTo>
                  <a:pt x="228" y="390"/>
                </a:lnTo>
                <a:lnTo>
                  <a:pt x="228" y="390"/>
                </a:lnTo>
                <a:lnTo>
                  <a:pt x="220" y="376"/>
                </a:lnTo>
                <a:lnTo>
                  <a:pt x="220" y="376"/>
                </a:lnTo>
                <a:lnTo>
                  <a:pt x="212" y="360"/>
                </a:lnTo>
                <a:lnTo>
                  <a:pt x="212" y="360"/>
                </a:lnTo>
                <a:lnTo>
                  <a:pt x="204" y="347"/>
                </a:lnTo>
                <a:lnTo>
                  <a:pt x="204" y="347"/>
                </a:lnTo>
                <a:lnTo>
                  <a:pt x="196" y="333"/>
                </a:lnTo>
                <a:lnTo>
                  <a:pt x="196" y="333"/>
                </a:lnTo>
                <a:lnTo>
                  <a:pt x="190" y="322"/>
                </a:lnTo>
                <a:lnTo>
                  <a:pt x="190" y="322"/>
                </a:lnTo>
                <a:lnTo>
                  <a:pt x="187" y="317"/>
                </a:lnTo>
                <a:lnTo>
                  <a:pt x="187" y="317"/>
                </a:lnTo>
                <a:lnTo>
                  <a:pt x="187" y="316"/>
                </a:lnTo>
                <a:lnTo>
                  <a:pt x="187" y="316"/>
                </a:lnTo>
                <a:lnTo>
                  <a:pt x="185" y="317"/>
                </a:lnTo>
                <a:lnTo>
                  <a:pt x="185" y="317"/>
                </a:lnTo>
                <a:lnTo>
                  <a:pt x="174" y="336"/>
                </a:lnTo>
                <a:lnTo>
                  <a:pt x="174" y="336"/>
                </a:lnTo>
                <a:lnTo>
                  <a:pt x="164" y="350"/>
                </a:lnTo>
                <a:lnTo>
                  <a:pt x="164" y="350"/>
                </a:lnTo>
                <a:lnTo>
                  <a:pt x="153" y="369"/>
                </a:lnTo>
                <a:lnTo>
                  <a:pt x="153" y="369"/>
                </a:lnTo>
                <a:lnTo>
                  <a:pt x="139" y="390"/>
                </a:lnTo>
                <a:lnTo>
                  <a:pt x="139" y="390"/>
                </a:lnTo>
                <a:lnTo>
                  <a:pt x="131" y="402"/>
                </a:lnTo>
                <a:lnTo>
                  <a:pt x="131" y="402"/>
                </a:lnTo>
                <a:lnTo>
                  <a:pt x="127" y="409"/>
                </a:lnTo>
                <a:lnTo>
                  <a:pt x="127" y="409"/>
                </a:lnTo>
                <a:lnTo>
                  <a:pt x="125" y="410"/>
                </a:lnTo>
                <a:lnTo>
                  <a:pt x="123" y="410"/>
                </a:lnTo>
                <a:lnTo>
                  <a:pt x="123" y="410"/>
                </a:lnTo>
                <a:lnTo>
                  <a:pt x="122" y="410"/>
                </a:lnTo>
                <a:lnTo>
                  <a:pt x="122" y="410"/>
                </a:lnTo>
                <a:lnTo>
                  <a:pt x="120" y="414"/>
                </a:lnTo>
                <a:lnTo>
                  <a:pt x="120" y="414"/>
                </a:lnTo>
                <a:lnTo>
                  <a:pt x="116" y="420"/>
                </a:lnTo>
                <a:lnTo>
                  <a:pt x="116" y="420"/>
                </a:lnTo>
                <a:lnTo>
                  <a:pt x="112" y="425"/>
                </a:lnTo>
                <a:lnTo>
                  <a:pt x="112" y="425"/>
                </a:lnTo>
                <a:lnTo>
                  <a:pt x="109" y="426"/>
                </a:lnTo>
                <a:lnTo>
                  <a:pt x="106" y="428"/>
                </a:lnTo>
                <a:lnTo>
                  <a:pt x="106" y="428"/>
                </a:lnTo>
                <a:lnTo>
                  <a:pt x="98" y="426"/>
                </a:lnTo>
                <a:lnTo>
                  <a:pt x="98" y="426"/>
                </a:lnTo>
                <a:lnTo>
                  <a:pt x="82" y="421"/>
                </a:lnTo>
                <a:lnTo>
                  <a:pt x="82" y="421"/>
                </a:lnTo>
                <a:lnTo>
                  <a:pt x="64" y="418"/>
                </a:lnTo>
                <a:lnTo>
                  <a:pt x="64" y="418"/>
                </a:lnTo>
                <a:lnTo>
                  <a:pt x="62" y="420"/>
                </a:lnTo>
                <a:lnTo>
                  <a:pt x="62" y="420"/>
                </a:lnTo>
                <a:lnTo>
                  <a:pt x="60" y="420"/>
                </a:lnTo>
                <a:lnTo>
                  <a:pt x="60" y="420"/>
                </a:lnTo>
                <a:lnTo>
                  <a:pt x="35" y="415"/>
                </a:lnTo>
                <a:lnTo>
                  <a:pt x="35" y="415"/>
                </a:lnTo>
                <a:lnTo>
                  <a:pt x="32" y="415"/>
                </a:lnTo>
                <a:lnTo>
                  <a:pt x="32" y="415"/>
                </a:lnTo>
                <a:lnTo>
                  <a:pt x="15" y="415"/>
                </a:lnTo>
                <a:lnTo>
                  <a:pt x="15" y="415"/>
                </a:lnTo>
                <a:lnTo>
                  <a:pt x="8" y="415"/>
                </a:lnTo>
                <a:lnTo>
                  <a:pt x="8" y="415"/>
                </a:lnTo>
                <a:lnTo>
                  <a:pt x="7" y="415"/>
                </a:lnTo>
                <a:lnTo>
                  <a:pt x="5" y="414"/>
                </a:lnTo>
                <a:lnTo>
                  <a:pt x="5" y="414"/>
                </a:lnTo>
                <a:lnTo>
                  <a:pt x="4" y="412"/>
                </a:lnTo>
                <a:lnTo>
                  <a:pt x="4" y="412"/>
                </a:lnTo>
                <a:lnTo>
                  <a:pt x="2" y="412"/>
                </a:lnTo>
                <a:lnTo>
                  <a:pt x="2" y="412"/>
                </a:lnTo>
                <a:lnTo>
                  <a:pt x="0" y="410"/>
                </a:lnTo>
                <a:lnTo>
                  <a:pt x="0" y="409"/>
                </a:lnTo>
                <a:lnTo>
                  <a:pt x="0" y="409"/>
                </a:lnTo>
                <a:lnTo>
                  <a:pt x="7" y="401"/>
                </a:lnTo>
                <a:lnTo>
                  <a:pt x="7" y="401"/>
                </a:lnTo>
                <a:lnTo>
                  <a:pt x="8" y="401"/>
                </a:lnTo>
                <a:lnTo>
                  <a:pt x="8" y="401"/>
                </a:lnTo>
                <a:lnTo>
                  <a:pt x="10" y="398"/>
                </a:lnTo>
                <a:lnTo>
                  <a:pt x="11" y="395"/>
                </a:lnTo>
                <a:lnTo>
                  <a:pt x="11" y="395"/>
                </a:lnTo>
                <a:lnTo>
                  <a:pt x="24" y="379"/>
                </a:lnTo>
                <a:lnTo>
                  <a:pt x="24" y="379"/>
                </a:lnTo>
                <a:lnTo>
                  <a:pt x="27" y="376"/>
                </a:lnTo>
                <a:lnTo>
                  <a:pt x="27" y="376"/>
                </a:lnTo>
                <a:lnTo>
                  <a:pt x="54" y="343"/>
                </a:lnTo>
                <a:lnTo>
                  <a:pt x="81" y="311"/>
                </a:lnTo>
                <a:lnTo>
                  <a:pt x="81" y="311"/>
                </a:lnTo>
                <a:lnTo>
                  <a:pt x="100" y="284"/>
                </a:lnTo>
                <a:lnTo>
                  <a:pt x="100" y="284"/>
                </a:lnTo>
                <a:lnTo>
                  <a:pt x="116" y="260"/>
                </a:lnTo>
                <a:lnTo>
                  <a:pt x="116" y="260"/>
                </a:lnTo>
                <a:lnTo>
                  <a:pt x="122" y="249"/>
                </a:lnTo>
                <a:lnTo>
                  <a:pt x="122" y="249"/>
                </a:lnTo>
                <a:lnTo>
                  <a:pt x="122" y="248"/>
                </a:lnTo>
                <a:lnTo>
                  <a:pt x="122" y="248"/>
                </a:lnTo>
                <a:lnTo>
                  <a:pt x="119" y="242"/>
                </a:lnTo>
                <a:lnTo>
                  <a:pt x="119" y="242"/>
                </a:lnTo>
                <a:lnTo>
                  <a:pt x="109" y="227"/>
                </a:lnTo>
                <a:lnTo>
                  <a:pt x="109" y="227"/>
                </a:lnTo>
                <a:lnTo>
                  <a:pt x="101" y="213"/>
                </a:lnTo>
                <a:lnTo>
                  <a:pt x="101" y="213"/>
                </a:lnTo>
                <a:lnTo>
                  <a:pt x="97" y="205"/>
                </a:lnTo>
                <a:lnTo>
                  <a:pt x="97" y="205"/>
                </a:lnTo>
                <a:lnTo>
                  <a:pt x="87" y="185"/>
                </a:lnTo>
                <a:lnTo>
                  <a:pt x="87" y="185"/>
                </a:lnTo>
                <a:lnTo>
                  <a:pt x="81" y="172"/>
                </a:lnTo>
                <a:lnTo>
                  <a:pt x="76" y="158"/>
                </a:lnTo>
                <a:lnTo>
                  <a:pt x="76" y="158"/>
                </a:lnTo>
                <a:lnTo>
                  <a:pt x="71" y="147"/>
                </a:lnTo>
                <a:lnTo>
                  <a:pt x="70" y="134"/>
                </a:lnTo>
                <a:lnTo>
                  <a:pt x="70" y="134"/>
                </a:lnTo>
                <a:lnTo>
                  <a:pt x="67" y="117"/>
                </a:lnTo>
                <a:lnTo>
                  <a:pt x="67" y="117"/>
                </a:lnTo>
                <a:lnTo>
                  <a:pt x="65" y="98"/>
                </a:lnTo>
                <a:lnTo>
                  <a:pt x="65" y="98"/>
                </a:lnTo>
                <a:lnTo>
                  <a:pt x="64" y="87"/>
                </a:lnTo>
                <a:lnTo>
                  <a:pt x="65" y="76"/>
                </a:lnTo>
                <a:lnTo>
                  <a:pt x="65" y="76"/>
                </a:lnTo>
                <a:lnTo>
                  <a:pt x="67" y="63"/>
                </a:lnTo>
                <a:lnTo>
                  <a:pt x="67" y="63"/>
                </a:lnTo>
                <a:lnTo>
                  <a:pt x="67" y="59"/>
                </a:lnTo>
                <a:lnTo>
                  <a:pt x="67" y="59"/>
                </a:lnTo>
                <a:lnTo>
                  <a:pt x="67" y="57"/>
                </a:lnTo>
                <a:lnTo>
                  <a:pt x="67" y="57"/>
                </a:lnTo>
                <a:lnTo>
                  <a:pt x="67" y="55"/>
                </a:lnTo>
                <a:lnTo>
                  <a:pt x="68" y="54"/>
                </a:lnTo>
                <a:lnTo>
                  <a:pt x="68" y="54"/>
                </a:lnTo>
                <a:lnTo>
                  <a:pt x="68" y="52"/>
                </a:lnTo>
                <a:lnTo>
                  <a:pt x="68" y="52"/>
                </a:lnTo>
                <a:lnTo>
                  <a:pt x="73" y="43"/>
                </a:lnTo>
                <a:lnTo>
                  <a:pt x="73" y="43"/>
                </a:lnTo>
                <a:lnTo>
                  <a:pt x="75" y="35"/>
                </a:lnTo>
                <a:lnTo>
                  <a:pt x="79" y="29"/>
                </a:lnTo>
                <a:lnTo>
                  <a:pt x="79" y="29"/>
                </a:lnTo>
                <a:lnTo>
                  <a:pt x="86" y="22"/>
                </a:lnTo>
                <a:lnTo>
                  <a:pt x="86" y="22"/>
                </a:lnTo>
                <a:lnTo>
                  <a:pt x="90" y="18"/>
                </a:lnTo>
                <a:lnTo>
                  <a:pt x="90" y="18"/>
                </a:lnTo>
                <a:lnTo>
                  <a:pt x="92" y="16"/>
                </a:lnTo>
                <a:lnTo>
                  <a:pt x="94" y="16"/>
                </a:lnTo>
                <a:lnTo>
                  <a:pt x="94" y="16"/>
                </a:lnTo>
                <a:lnTo>
                  <a:pt x="95" y="16"/>
                </a:lnTo>
                <a:lnTo>
                  <a:pt x="95" y="16"/>
                </a:lnTo>
                <a:lnTo>
                  <a:pt x="103" y="13"/>
                </a:lnTo>
                <a:lnTo>
                  <a:pt x="103" y="13"/>
                </a:lnTo>
                <a:lnTo>
                  <a:pt x="105" y="11"/>
                </a:lnTo>
                <a:lnTo>
                  <a:pt x="105" y="11"/>
                </a:lnTo>
                <a:lnTo>
                  <a:pt x="116" y="7"/>
                </a:lnTo>
                <a:lnTo>
                  <a:pt x="127" y="3"/>
                </a:lnTo>
                <a:lnTo>
                  <a:pt x="127" y="3"/>
                </a:lnTo>
                <a:lnTo>
                  <a:pt x="141" y="2"/>
                </a:lnTo>
                <a:lnTo>
                  <a:pt x="157" y="0"/>
                </a:lnTo>
                <a:lnTo>
                  <a:pt x="157" y="0"/>
                </a:lnTo>
                <a:lnTo>
                  <a:pt x="168" y="0"/>
                </a:lnTo>
                <a:lnTo>
                  <a:pt x="179" y="2"/>
                </a:lnTo>
                <a:lnTo>
                  <a:pt x="179" y="2"/>
                </a:lnTo>
                <a:lnTo>
                  <a:pt x="204" y="5"/>
                </a:lnTo>
                <a:lnTo>
                  <a:pt x="204" y="5"/>
                </a:lnTo>
                <a:lnTo>
                  <a:pt x="223" y="10"/>
                </a:lnTo>
                <a:lnTo>
                  <a:pt x="223" y="10"/>
                </a:lnTo>
                <a:lnTo>
                  <a:pt x="229" y="13"/>
                </a:lnTo>
                <a:lnTo>
                  <a:pt x="235" y="16"/>
                </a:lnTo>
                <a:lnTo>
                  <a:pt x="235" y="16"/>
                </a:lnTo>
                <a:lnTo>
                  <a:pt x="243" y="22"/>
                </a:lnTo>
                <a:lnTo>
                  <a:pt x="243" y="22"/>
                </a:lnTo>
                <a:lnTo>
                  <a:pt x="251" y="32"/>
                </a:lnTo>
                <a:lnTo>
                  <a:pt x="256" y="44"/>
                </a:lnTo>
                <a:lnTo>
                  <a:pt x="256" y="44"/>
                </a:lnTo>
                <a:lnTo>
                  <a:pt x="258" y="46"/>
                </a:lnTo>
                <a:lnTo>
                  <a:pt x="258" y="46"/>
                </a:lnTo>
                <a:lnTo>
                  <a:pt x="259" y="49"/>
                </a:lnTo>
                <a:lnTo>
                  <a:pt x="259" y="49"/>
                </a:lnTo>
                <a:lnTo>
                  <a:pt x="261" y="55"/>
                </a:lnTo>
                <a:lnTo>
                  <a:pt x="261" y="55"/>
                </a:lnTo>
                <a:lnTo>
                  <a:pt x="265" y="70"/>
                </a:lnTo>
                <a:lnTo>
                  <a:pt x="265" y="70"/>
                </a:lnTo>
                <a:lnTo>
                  <a:pt x="265" y="73"/>
                </a:lnTo>
                <a:lnTo>
                  <a:pt x="265" y="73"/>
                </a:lnTo>
                <a:lnTo>
                  <a:pt x="269" y="73"/>
                </a:lnTo>
                <a:lnTo>
                  <a:pt x="269" y="73"/>
                </a:lnTo>
                <a:lnTo>
                  <a:pt x="269" y="74"/>
                </a:lnTo>
                <a:lnTo>
                  <a:pt x="269" y="74"/>
                </a:lnTo>
                <a:lnTo>
                  <a:pt x="269" y="76"/>
                </a:lnTo>
                <a:lnTo>
                  <a:pt x="267" y="78"/>
                </a:lnTo>
                <a:lnTo>
                  <a:pt x="267" y="78"/>
                </a:lnTo>
                <a:lnTo>
                  <a:pt x="267" y="78"/>
                </a:lnTo>
                <a:lnTo>
                  <a:pt x="267" y="78"/>
                </a:lnTo>
                <a:lnTo>
                  <a:pt x="267" y="114"/>
                </a:lnTo>
                <a:lnTo>
                  <a:pt x="267" y="114"/>
                </a:lnTo>
                <a:lnTo>
                  <a:pt x="265" y="130"/>
                </a:lnTo>
                <a:lnTo>
                  <a:pt x="265" y="130"/>
                </a:lnTo>
                <a:lnTo>
                  <a:pt x="262" y="141"/>
                </a:lnTo>
                <a:lnTo>
                  <a:pt x="261" y="150"/>
                </a:lnTo>
                <a:lnTo>
                  <a:pt x="261" y="150"/>
                </a:lnTo>
                <a:lnTo>
                  <a:pt x="254" y="166"/>
                </a:lnTo>
                <a:lnTo>
                  <a:pt x="254" y="166"/>
                </a:lnTo>
                <a:lnTo>
                  <a:pt x="248" y="185"/>
                </a:lnTo>
                <a:lnTo>
                  <a:pt x="248" y="185"/>
                </a:lnTo>
                <a:lnTo>
                  <a:pt x="239" y="205"/>
                </a:lnTo>
                <a:lnTo>
                  <a:pt x="239" y="205"/>
                </a:lnTo>
                <a:lnTo>
                  <a:pt x="229" y="229"/>
                </a:lnTo>
                <a:lnTo>
                  <a:pt x="229" y="229"/>
                </a:lnTo>
                <a:lnTo>
                  <a:pt x="229" y="231"/>
                </a:lnTo>
                <a:lnTo>
                  <a:pt x="229" y="231"/>
                </a:lnTo>
                <a:lnTo>
                  <a:pt x="231" y="234"/>
                </a:lnTo>
                <a:lnTo>
                  <a:pt x="231" y="234"/>
                </a:lnTo>
                <a:lnTo>
                  <a:pt x="232" y="238"/>
                </a:lnTo>
                <a:lnTo>
                  <a:pt x="235" y="245"/>
                </a:lnTo>
                <a:lnTo>
                  <a:pt x="235" y="245"/>
                </a:lnTo>
                <a:lnTo>
                  <a:pt x="237" y="246"/>
                </a:lnTo>
                <a:lnTo>
                  <a:pt x="237" y="246"/>
                </a:lnTo>
                <a:lnTo>
                  <a:pt x="245" y="259"/>
                </a:lnTo>
                <a:lnTo>
                  <a:pt x="254" y="270"/>
                </a:lnTo>
                <a:lnTo>
                  <a:pt x="254" y="270"/>
                </a:lnTo>
                <a:lnTo>
                  <a:pt x="273" y="294"/>
                </a:lnTo>
                <a:lnTo>
                  <a:pt x="273" y="294"/>
                </a:lnTo>
                <a:lnTo>
                  <a:pt x="283" y="305"/>
                </a:lnTo>
                <a:lnTo>
                  <a:pt x="283" y="305"/>
                </a:lnTo>
                <a:lnTo>
                  <a:pt x="292" y="314"/>
                </a:lnTo>
                <a:lnTo>
                  <a:pt x="292" y="314"/>
                </a:lnTo>
                <a:lnTo>
                  <a:pt x="292" y="317"/>
                </a:lnTo>
                <a:lnTo>
                  <a:pt x="292" y="317"/>
                </a:lnTo>
                <a:lnTo>
                  <a:pt x="292" y="319"/>
                </a:lnTo>
                <a:lnTo>
                  <a:pt x="292" y="319"/>
                </a:lnTo>
                <a:lnTo>
                  <a:pt x="294" y="322"/>
                </a:lnTo>
                <a:lnTo>
                  <a:pt x="294" y="322"/>
                </a:lnTo>
                <a:lnTo>
                  <a:pt x="313" y="344"/>
                </a:lnTo>
                <a:lnTo>
                  <a:pt x="313" y="344"/>
                </a:lnTo>
                <a:lnTo>
                  <a:pt x="318" y="350"/>
                </a:lnTo>
                <a:lnTo>
                  <a:pt x="318" y="350"/>
                </a:lnTo>
                <a:lnTo>
                  <a:pt x="333" y="372"/>
                </a:lnTo>
                <a:lnTo>
                  <a:pt x="333" y="372"/>
                </a:lnTo>
                <a:lnTo>
                  <a:pt x="349" y="391"/>
                </a:lnTo>
                <a:lnTo>
                  <a:pt x="349" y="391"/>
                </a:lnTo>
                <a:lnTo>
                  <a:pt x="352" y="395"/>
                </a:lnTo>
                <a:lnTo>
                  <a:pt x="352" y="395"/>
                </a:lnTo>
                <a:lnTo>
                  <a:pt x="360" y="404"/>
                </a:lnTo>
                <a:lnTo>
                  <a:pt x="360" y="404"/>
                </a:lnTo>
                <a:lnTo>
                  <a:pt x="365" y="410"/>
                </a:lnTo>
                <a:lnTo>
                  <a:pt x="365" y="410"/>
                </a:lnTo>
                <a:lnTo>
                  <a:pt x="365" y="410"/>
                </a:lnTo>
                <a:lnTo>
                  <a:pt x="365" y="410"/>
                </a:lnTo>
                <a:lnTo>
                  <a:pt x="365" y="414"/>
                </a:lnTo>
                <a:lnTo>
                  <a:pt x="365" y="414"/>
                </a:lnTo>
                <a:lnTo>
                  <a:pt x="363" y="412"/>
                </a:lnTo>
                <a:lnTo>
                  <a:pt x="363" y="412"/>
                </a:lnTo>
                <a:lnTo>
                  <a:pt x="360" y="410"/>
                </a:lnTo>
                <a:lnTo>
                  <a:pt x="360" y="410"/>
                </a:lnTo>
                <a:lnTo>
                  <a:pt x="359" y="407"/>
                </a:lnTo>
                <a:lnTo>
                  <a:pt x="359" y="407"/>
                </a:lnTo>
                <a:lnTo>
                  <a:pt x="359" y="407"/>
                </a:lnTo>
                <a:lnTo>
                  <a:pt x="359" y="407"/>
                </a:lnTo>
                <a:close/>
                <a:moveTo>
                  <a:pt x="114" y="229"/>
                </a:moveTo>
                <a:lnTo>
                  <a:pt x="114" y="229"/>
                </a:lnTo>
                <a:lnTo>
                  <a:pt x="116" y="231"/>
                </a:lnTo>
                <a:lnTo>
                  <a:pt x="116" y="231"/>
                </a:lnTo>
                <a:lnTo>
                  <a:pt x="117" y="235"/>
                </a:lnTo>
                <a:lnTo>
                  <a:pt x="117" y="235"/>
                </a:lnTo>
                <a:lnTo>
                  <a:pt x="119" y="235"/>
                </a:lnTo>
                <a:lnTo>
                  <a:pt x="119" y="235"/>
                </a:lnTo>
                <a:lnTo>
                  <a:pt x="116" y="231"/>
                </a:lnTo>
                <a:lnTo>
                  <a:pt x="116" y="231"/>
                </a:lnTo>
                <a:lnTo>
                  <a:pt x="114" y="229"/>
                </a:lnTo>
                <a:lnTo>
                  <a:pt x="114" y="229"/>
                </a:lnTo>
                <a:lnTo>
                  <a:pt x="114" y="229"/>
                </a:lnTo>
                <a:lnTo>
                  <a:pt x="114" y="229"/>
                </a:lnTo>
                <a:lnTo>
                  <a:pt x="112" y="227"/>
                </a:lnTo>
                <a:lnTo>
                  <a:pt x="112" y="227"/>
                </a:lnTo>
                <a:lnTo>
                  <a:pt x="112" y="226"/>
                </a:lnTo>
                <a:lnTo>
                  <a:pt x="112" y="226"/>
                </a:lnTo>
                <a:lnTo>
                  <a:pt x="112" y="226"/>
                </a:lnTo>
                <a:lnTo>
                  <a:pt x="112" y="226"/>
                </a:lnTo>
                <a:lnTo>
                  <a:pt x="112" y="227"/>
                </a:lnTo>
                <a:lnTo>
                  <a:pt x="112" y="227"/>
                </a:lnTo>
                <a:lnTo>
                  <a:pt x="114" y="229"/>
                </a:lnTo>
                <a:lnTo>
                  <a:pt x="114" y="229"/>
                </a:lnTo>
                <a:lnTo>
                  <a:pt x="114" y="229"/>
                </a:lnTo>
                <a:lnTo>
                  <a:pt x="114" y="229"/>
                </a:lnTo>
                <a:close/>
                <a:moveTo>
                  <a:pt x="109" y="221"/>
                </a:moveTo>
                <a:lnTo>
                  <a:pt x="109" y="221"/>
                </a:lnTo>
                <a:lnTo>
                  <a:pt x="109" y="223"/>
                </a:lnTo>
                <a:lnTo>
                  <a:pt x="109" y="223"/>
                </a:lnTo>
                <a:lnTo>
                  <a:pt x="109" y="223"/>
                </a:lnTo>
                <a:lnTo>
                  <a:pt x="109" y="223"/>
                </a:lnTo>
                <a:lnTo>
                  <a:pt x="109" y="221"/>
                </a:lnTo>
                <a:lnTo>
                  <a:pt x="109" y="221"/>
                </a:lnTo>
                <a:lnTo>
                  <a:pt x="108" y="219"/>
                </a:lnTo>
                <a:lnTo>
                  <a:pt x="108" y="219"/>
                </a:lnTo>
                <a:lnTo>
                  <a:pt x="108" y="218"/>
                </a:lnTo>
                <a:lnTo>
                  <a:pt x="108" y="218"/>
                </a:lnTo>
                <a:lnTo>
                  <a:pt x="108" y="218"/>
                </a:lnTo>
                <a:lnTo>
                  <a:pt x="108" y="218"/>
                </a:lnTo>
                <a:lnTo>
                  <a:pt x="108" y="219"/>
                </a:lnTo>
                <a:lnTo>
                  <a:pt x="108" y="219"/>
                </a:lnTo>
                <a:lnTo>
                  <a:pt x="109" y="221"/>
                </a:lnTo>
                <a:lnTo>
                  <a:pt x="109" y="221"/>
                </a:lnTo>
                <a:close/>
                <a:moveTo>
                  <a:pt x="81" y="328"/>
                </a:moveTo>
                <a:lnTo>
                  <a:pt x="81" y="328"/>
                </a:lnTo>
                <a:lnTo>
                  <a:pt x="84" y="325"/>
                </a:lnTo>
                <a:lnTo>
                  <a:pt x="84" y="325"/>
                </a:lnTo>
                <a:lnTo>
                  <a:pt x="84" y="325"/>
                </a:lnTo>
                <a:lnTo>
                  <a:pt x="84" y="325"/>
                </a:lnTo>
                <a:lnTo>
                  <a:pt x="94" y="313"/>
                </a:lnTo>
                <a:lnTo>
                  <a:pt x="94" y="313"/>
                </a:lnTo>
                <a:lnTo>
                  <a:pt x="112" y="286"/>
                </a:lnTo>
                <a:lnTo>
                  <a:pt x="112" y="286"/>
                </a:lnTo>
                <a:lnTo>
                  <a:pt x="127" y="267"/>
                </a:lnTo>
                <a:lnTo>
                  <a:pt x="127" y="267"/>
                </a:lnTo>
                <a:lnTo>
                  <a:pt x="127" y="265"/>
                </a:lnTo>
                <a:lnTo>
                  <a:pt x="127" y="265"/>
                </a:lnTo>
                <a:lnTo>
                  <a:pt x="127" y="267"/>
                </a:lnTo>
                <a:lnTo>
                  <a:pt x="127" y="267"/>
                </a:lnTo>
                <a:lnTo>
                  <a:pt x="117" y="279"/>
                </a:lnTo>
                <a:lnTo>
                  <a:pt x="117" y="279"/>
                </a:lnTo>
                <a:lnTo>
                  <a:pt x="116" y="281"/>
                </a:lnTo>
                <a:lnTo>
                  <a:pt x="116" y="281"/>
                </a:lnTo>
                <a:lnTo>
                  <a:pt x="109" y="290"/>
                </a:lnTo>
                <a:lnTo>
                  <a:pt x="109" y="290"/>
                </a:lnTo>
                <a:lnTo>
                  <a:pt x="101" y="302"/>
                </a:lnTo>
                <a:lnTo>
                  <a:pt x="101" y="302"/>
                </a:lnTo>
                <a:lnTo>
                  <a:pt x="95" y="309"/>
                </a:lnTo>
                <a:lnTo>
                  <a:pt x="95" y="309"/>
                </a:lnTo>
                <a:lnTo>
                  <a:pt x="84" y="325"/>
                </a:lnTo>
                <a:lnTo>
                  <a:pt x="84" y="325"/>
                </a:lnTo>
                <a:lnTo>
                  <a:pt x="82" y="325"/>
                </a:lnTo>
                <a:lnTo>
                  <a:pt x="82" y="325"/>
                </a:lnTo>
                <a:lnTo>
                  <a:pt x="81" y="328"/>
                </a:lnTo>
                <a:lnTo>
                  <a:pt x="81" y="328"/>
                </a:lnTo>
                <a:lnTo>
                  <a:pt x="81" y="328"/>
                </a:lnTo>
                <a:lnTo>
                  <a:pt x="81" y="328"/>
                </a:lnTo>
                <a:lnTo>
                  <a:pt x="81" y="328"/>
                </a:lnTo>
                <a:lnTo>
                  <a:pt x="81" y="328"/>
                </a:lnTo>
                <a:close/>
                <a:moveTo>
                  <a:pt x="38" y="410"/>
                </a:moveTo>
                <a:lnTo>
                  <a:pt x="38" y="410"/>
                </a:lnTo>
                <a:lnTo>
                  <a:pt x="38" y="409"/>
                </a:lnTo>
                <a:lnTo>
                  <a:pt x="38" y="409"/>
                </a:lnTo>
                <a:lnTo>
                  <a:pt x="40" y="407"/>
                </a:lnTo>
                <a:lnTo>
                  <a:pt x="41" y="407"/>
                </a:lnTo>
                <a:lnTo>
                  <a:pt x="41" y="407"/>
                </a:lnTo>
                <a:lnTo>
                  <a:pt x="43" y="407"/>
                </a:lnTo>
                <a:lnTo>
                  <a:pt x="43" y="407"/>
                </a:lnTo>
                <a:lnTo>
                  <a:pt x="49" y="404"/>
                </a:lnTo>
                <a:lnTo>
                  <a:pt x="49" y="404"/>
                </a:lnTo>
                <a:lnTo>
                  <a:pt x="57" y="398"/>
                </a:lnTo>
                <a:lnTo>
                  <a:pt x="57" y="398"/>
                </a:lnTo>
                <a:lnTo>
                  <a:pt x="71" y="384"/>
                </a:lnTo>
                <a:lnTo>
                  <a:pt x="86" y="369"/>
                </a:lnTo>
                <a:lnTo>
                  <a:pt x="86" y="369"/>
                </a:lnTo>
                <a:lnTo>
                  <a:pt x="89" y="365"/>
                </a:lnTo>
                <a:lnTo>
                  <a:pt x="89" y="365"/>
                </a:lnTo>
                <a:lnTo>
                  <a:pt x="97" y="352"/>
                </a:lnTo>
                <a:lnTo>
                  <a:pt x="97" y="352"/>
                </a:lnTo>
                <a:lnTo>
                  <a:pt x="100" y="347"/>
                </a:lnTo>
                <a:lnTo>
                  <a:pt x="100" y="347"/>
                </a:lnTo>
                <a:lnTo>
                  <a:pt x="101" y="346"/>
                </a:lnTo>
                <a:lnTo>
                  <a:pt x="103" y="346"/>
                </a:lnTo>
                <a:lnTo>
                  <a:pt x="103" y="346"/>
                </a:lnTo>
                <a:lnTo>
                  <a:pt x="105" y="347"/>
                </a:lnTo>
                <a:lnTo>
                  <a:pt x="105" y="347"/>
                </a:lnTo>
                <a:lnTo>
                  <a:pt x="105" y="350"/>
                </a:lnTo>
                <a:lnTo>
                  <a:pt x="105" y="350"/>
                </a:lnTo>
                <a:lnTo>
                  <a:pt x="103" y="352"/>
                </a:lnTo>
                <a:lnTo>
                  <a:pt x="103" y="352"/>
                </a:lnTo>
                <a:lnTo>
                  <a:pt x="103" y="352"/>
                </a:lnTo>
                <a:lnTo>
                  <a:pt x="103" y="352"/>
                </a:lnTo>
                <a:lnTo>
                  <a:pt x="90" y="368"/>
                </a:lnTo>
                <a:lnTo>
                  <a:pt x="90" y="368"/>
                </a:lnTo>
                <a:lnTo>
                  <a:pt x="75" y="385"/>
                </a:lnTo>
                <a:lnTo>
                  <a:pt x="59" y="401"/>
                </a:lnTo>
                <a:lnTo>
                  <a:pt x="59" y="401"/>
                </a:lnTo>
                <a:lnTo>
                  <a:pt x="52" y="406"/>
                </a:lnTo>
                <a:lnTo>
                  <a:pt x="52" y="406"/>
                </a:lnTo>
                <a:lnTo>
                  <a:pt x="45" y="410"/>
                </a:lnTo>
                <a:lnTo>
                  <a:pt x="45" y="410"/>
                </a:lnTo>
                <a:lnTo>
                  <a:pt x="45" y="412"/>
                </a:lnTo>
                <a:lnTo>
                  <a:pt x="45" y="412"/>
                </a:lnTo>
                <a:lnTo>
                  <a:pt x="62" y="412"/>
                </a:lnTo>
                <a:lnTo>
                  <a:pt x="62" y="412"/>
                </a:lnTo>
                <a:lnTo>
                  <a:pt x="60" y="410"/>
                </a:lnTo>
                <a:lnTo>
                  <a:pt x="60" y="410"/>
                </a:lnTo>
                <a:lnTo>
                  <a:pt x="59" y="409"/>
                </a:lnTo>
                <a:lnTo>
                  <a:pt x="59" y="407"/>
                </a:lnTo>
                <a:lnTo>
                  <a:pt x="59" y="407"/>
                </a:lnTo>
                <a:lnTo>
                  <a:pt x="60" y="406"/>
                </a:lnTo>
                <a:lnTo>
                  <a:pt x="60" y="406"/>
                </a:lnTo>
                <a:lnTo>
                  <a:pt x="65" y="404"/>
                </a:lnTo>
                <a:lnTo>
                  <a:pt x="65" y="404"/>
                </a:lnTo>
                <a:lnTo>
                  <a:pt x="76" y="393"/>
                </a:lnTo>
                <a:lnTo>
                  <a:pt x="76" y="393"/>
                </a:lnTo>
                <a:lnTo>
                  <a:pt x="82" y="387"/>
                </a:lnTo>
                <a:lnTo>
                  <a:pt x="87" y="380"/>
                </a:lnTo>
                <a:lnTo>
                  <a:pt x="87" y="380"/>
                </a:lnTo>
                <a:lnTo>
                  <a:pt x="92" y="372"/>
                </a:lnTo>
                <a:lnTo>
                  <a:pt x="92" y="372"/>
                </a:lnTo>
                <a:lnTo>
                  <a:pt x="94" y="372"/>
                </a:lnTo>
                <a:lnTo>
                  <a:pt x="95" y="371"/>
                </a:lnTo>
                <a:lnTo>
                  <a:pt x="95" y="371"/>
                </a:lnTo>
                <a:lnTo>
                  <a:pt x="97" y="372"/>
                </a:lnTo>
                <a:lnTo>
                  <a:pt x="97" y="374"/>
                </a:lnTo>
                <a:lnTo>
                  <a:pt x="97" y="374"/>
                </a:lnTo>
                <a:lnTo>
                  <a:pt x="97" y="376"/>
                </a:lnTo>
                <a:lnTo>
                  <a:pt x="97" y="376"/>
                </a:lnTo>
                <a:lnTo>
                  <a:pt x="97" y="376"/>
                </a:lnTo>
                <a:lnTo>
                  <a:pt x="95" y="377"/>
                </a:lnTo>
                <a:lnTo>
                  <a:pt x="95" y="377"/>
                </a:lnTo>
                <a:lnTo>
                  <a:pt x="81" y="393"/>
                </a:lnTo>
                <a:lnTo>
                  <a:pt x="81" y="393"/>
                </a:lnTo>
                <a:lnTo>
                  <a:pt x="75" y="401"/>
                </a:lnTo>
                <a:lnTo>
                  <a:pt x="67" y="407"/>
                </a:lnTo>
                <a:lnTo>
                  <a:pt x="67" y="407"/>
                </a:lnTo>
                <a:lnTo>
                  <a:pt x="65" y="407"/>
                </a:lnTo>
                <a:lnTo>
                  <a:pt x="65" y="407"/>
                </a:lnTo>
                <a:lnTo>
                  <a:pt x="64" y="412"/>
                </a:lnTo>
                <a:lnTo>
                  <a:pt x="64" y="412"/>
                </a:lnTo>
                <a:lnTo>
                  <a:pt x="73" y="412"/>
                </a:lnTo>
                <a:lnTo>
                  <a:pt x="73" y="412"/>
                </a:lnTo>
                <a:lnTo>
                  <a:pt x="78" y="410"/>
                </a:lnTo>
                <a:lnTo>
                  <a:pt x="79" y="409"/>
                </a:lnTo>
                <a:lnTo>
                  <a:pt x="79" y="409"/>
                </a:lnTo>
                <a:lnTo>
                  <a:pt x="90" y="399"/>
                </a:lnTo>
                <a:lnTo>
                  <a:pt x="100" y="388"/>
                </a:lnTo>
                <a:lnTo>
                  <a:pt x="100" y="388"/>
                </a:lnTo>
                <a:lnTo>
                  <a:pt x="116" y="361"/>
                </a:lnTo>
                <a:lnTo>
                  <a:pt x="116" y="361"/>
                </a:lnTo>
                <a:lnTo>
                  <a:pt x="131" y="335"/>
                </a:lnTo>
                <a:lnTo>
                  <a:pt x="131" y="335"/>
                </a:lnTo>
                <a:lnTo>
                  <a:pt x="136" y="325"/>
                </a:lnTo>
                <a:lnTo>
                  <a:pt x="141" y="314"/>
                </a:lnTo>
                <a:lnTo>
                  <a:pt x="141" y="314"/>
                </a:lnTo>
                <a:lnTo>
                  <a:pt x="141" y="313"/>
                </a:lnTo>
                <a:lnTo>
                  <a:pt x="141" y="313"/>
                </a:lnTo>
                <a:lnTo>
                  <a:pt x="142" y="313"/>
                </a:lnTo>
                <a:lnTo>
                  <a:pt x="144" y="313"/>
                </a:lnTo>
                <a:lnTo>
                  <a:pt x="144" y="313"/>
                </a:lnTo>
                <a:lnTo>
                  <a:pt x="146" y="314"/>
                </a:lnTo>
                <a:lnTo>
                  <a:pt x="146" y="316"/>
                </a:lnTo>
                <a:lnTo>
                  <a:pt x="146" y="316"/>
                </a:lnTo>
                <a:lnTo>
                  <a:pt x="146" y="317"/>
                </a:lnTo>
                <a:lnTo>
                  <a:pt x="146" y="317"/>
                </a:lnTo>
                <a:lnTo>
                  <a:pt x="133" y="339"/>
                </a:lnTo>
                <a:lnTo>
                  <a:pt x="133" y="339"/>
                </a:lnTo>
                <a:lnTo>
                  <a:pt x="123" y="355"/>
                </a:lnTo>
                <a:lnTo>
                  <a:pt x="123" y="355"/>
                </a:lnTo>
                <a:lnTo>
                  <a:pt x="106" y="382"/>
                </a:lnTo>
                <a:lnTo>
                  <a:pt x="106" y="382"/>
                </a:lnTo>
                <a:lnTo>
                  <a:pt x="95" y="398"/>
                </a:lnTo>
                <a:lnTo>
                  <a:pt x="82" y="410"/>
                </a:lnTo>
                <a:lnTo>
                  <a:pt x="82" y="410"/>
                </a:lnTo>
                <a:lnTo>
                  <a:pt x="82" y="412"/>
                </a:lnTo>
                <a:lnTo>
                  <a:pt x="82" y="412"/>
                </a:lnTo>
                <a:lnTo>
                  <a:pt x="90" y="412"/>
                </a:lnTo>
                <a:lnTo>
                  <a:pt x="90" y="412"/>
                </a:lnTo>
                <a:lnTo>
                  <a:pt x="92" y="410"/>
                </a:lnTo>
                <a:lnTo>
                  <a:pt x="92" y="410"/>
                </a:lnTo>
                <a:lnTo>
                  <a:pt x="92" y="409"/>
                </a:lnTo>
                <a:lnTo>
                  <a:pt x="94" y="409"/>
                </a:lnTo>
                <a:lnTo>
                  <a:pt x="94" y="409"/>
                </a:lnTo>
                <a:lnTo>
                  <a:pt x="95" y="409"/>
                </a:lnTo>
                <a:lnTo>
                  <a:pt x="95" y="409"/>
                </a:lnTo>
                <a:lnTo>
                  <a:pt x="100" y="406"/>
                </a:lnTo>
                <a:lnTo>
                  <a:pt x="100" y="406"/>
                </a:lnTo>
                <a:lnTo>
                  <a:pt x="105" y="401"/>
                </a:lnTo>
                <a:lnTo>
                  <a:pt x="105" y="401"/>
                </a:lnTo>
                <a:lnTo>
                  <a:pt x="117" y="382"/>
                </a:lnTo>
                <a:lnTo>
                  <a:pt x="117" y="382"/>
                </a:lnTo>
                <a:lnTo>
                  <a:pt x="125" y="372"/>
                </a:lnTo>
                <a:lnTo>
                  <a:pt x="125" y="372"/>
                </a:lnTo>
                <a:lnTo>
                  <a:pt x="136" y="354"/>
                </a:lnTo>
                <a:lnTo>
                  <a:pt x="136" y="354"/>
                </a:lnTo>
                <a:lnTo>
                  <a:pt x="146" y="338"/>
                </a:lnTo>
                <a:lnTo>
                  <a:pt x="146" y="338"/>
                </a:lnTo>
                <a:lnTo>
                  <a:pt x="147" y="335"/>
                </a:lnTo>
                <a:lnTo>
                  <a:pt x="147" y="335"/>
                </a:lnTo>
                <a:lnTo>
                  <a:pt x="149" y="335"/>
                </a:lnTo>
                <a:lnTo>
                  <a:pt x="150" y="336"/>
                </a:lnTo>
                <a:lnTo>
                  <a:pt x="150" y="336"/>
                </a:lnTo>
                <a:lnTo>
                  <a:pt x="150" y="338"/>
                </a:lnTo>
                <a:lnTo>
                  <a:pt x="150" y="339"/>
                </a:lnTo>
                <a:lnTo>
                  <a:pt x="150" y="339"/>
                </a:lnTo>
                <a:lnTo>
                  <a:pt x="149" y="343"/>
                </a:lnTo>
                <a:lnTo>
                  <a:pt x="149" y="343"/>
                </a:lnTo>
                <a:lnTo>
                  <a:pt x="120" y="384"/>
                </a:lnTo>
                <a:lnTo>
                  <a:pt x="120" y="384"/>
                </a:lnTo>
                <a:lnTo>
                  <a:pt x="108" y="399"/>
                </a:lnTo>
                <a:lnTo>
                  <a:pt x="108" y="399"/>
                </a:lnTo>
                <a:lnTo>
                  <a:pt x="101" y="407"/>
                </a:lnTo>
                <a:lnTo>
                  <a:pt x="101" y="407"/>
                </a:lnTo>
                <a:lnTo>
                  <a:pt x="98" y="410"/>
                </a:lnTo>
                <a:lnTo>
                  <a:pt x="98" y="410"/>
                </a:lnTo>
                <a:lnTo>
                  <a:pt x="98" y="412"/>
                </a:lnTo>
                <a:lnTo>
                  <a:pt x="98" y="412"/>
                </a:lnTo>
                <a:lnTo>
                  <a:pt x="108" y="410"/>
                </a:lnTo>
                <a:lnTo>
                  <a:pt x="108" y="410"/>
                </a:lnTo>
                <a:lnTo>
                  <a:pt x="108" y="409"/>
                </a:lnTo>
                <a:lnTo>
                  <a:pt x="109" y="407"/>
                </a:lnTo>
                <a:lnTo>
                  <a:pt x="109" y="407"/>
                </a:lnTo>
                <a:lnTo>
                  <a:pt x="109" y="407"/>
                </a:lnTo>
                <a:lnTo>
                  <a:pt x="109" y="407"/>
                </a:lnTo>
                <a:lnTo>
                  <a:pt x="120" y="393"/>
                </a:lnTo>
                <a:lnTo>
                  <a:pt x="120" y="393"/>
                </a:lnTo>
                <a:lnTo>
                  <a:pt x="135" y="372"/>
                </a:lnTo>
                <a:lnTo>
                  <a:pt x="135" y="372"/>
                </a:lnTo>
                <a:lnTo>
                  <a:pt x="172" y="319"/>
                </a:lnTo>
                <a:lnTo>
                  <a:pt x="172" y="319"/>
                </a:lnTo>
                <a:lnTo>
                  <a:pt x="176" y="313"/>
                </a:lnTo>
                <a:lnTo>
                  <a:pt x="176" y="313"/>
                </a:lnTo>
                <a:lnTo>
                  <a:pt x="177" y="311"/>
                </a:lnTo>
                <a:lnTo>
                  <a:pt x="177" y="311"/>
                </a:lnTo>
                <a:lnTo>
                  <a:pt x="169" y="313"/>
                </a:lnTo>
                <a:lnTo>
                  <a:pt x="169" y="313"/>
                </a:lnTo>
                <a:lnTo>
                  <a:pt x="169" y="313"/>
                </a:lnTo>
                <a:lnTo>
                  <a:pt x="169" y="313"/>
                </a:lnTo>
                <a:lnTo>
                  <a:pt x="169" y="311"/>
                </a:lnTo>
                <a:lnTo>
                  <a:pt x="169" y="311"/>
                </a:lnTo>
                <a:lnTo>
                  <a:pt x="169" y="311"/>
                </a:lnTo>
                <a:lnTo>
                  <a:pt x="169" y="311"/>
                </a:lnTo>
                <a:lnTo>
                  <a:pt x="171" y="311"/>
                </a:lnTo>
                <a:lnTo>
                  <a:pt x="174" y="311"/>
                </a:lnTo>
                <a:lnTo>
                  <a:pt x="174" y="311"/>
                </a:lnTo>
                <a:lnTo>
                  <a:pt x="177" y="309"/>
                </a:lnTo>
                <a:lnTo>
                  <a:pt x="177" y="309"/>
                </a:lnTo>
                <a:lnTo>
                  <a:pt x="179" y="309"/>
                </a:lnTo>
                <a:lnTo>
                  <a:pt x="179" y="309"/>
                </a:lnTo>
                <a:lnTo>
                  <a:pt x="180" y="306"/>
                </a:lnTo>
                <a:lnTo>
                  <a:pt x="180" y="306"/>
                </a:lnTo>
                <a:lnTo>
                  <a:pt x="180" y="305"/>
                </a:lnTo>
                <a:lnTo>
                  <a:pt x="180" y="305"/>
                </a:lnTo>
                <a:lnTo>
                  <a:pt x="180" y="302"/>
                </a:lnTo>
                <a:lnTo>
                  <a:pt x="183" y="300"/>
                </a:lnTo>
                <a:lnTo>
                  <a:pt x="183" y="300"/>
                </a:lnTo>
                <a:lnTo>
                  <a:pt x="183" y="300"/>
                </a:lnTo>
                <a:lnTo>
                  <a:pt x="183" y="300"/>
                </a:lnTo>
                <a:lnTo>
                  <a:pt x="188" y="292"/>
                </a:lnTo>
                <a:lnTo>
                  <a:pt x="193" y="284"/>
                </a:lnTo>
                <a:lnTo>
                  <a:pt x="193" y="284"/>
                </a:lnTo>
                <a:lnTo>
                  <a:pt x="193" y="284"/>
                </a:lnTo>
                <a:lnTo>
                  <a:pt x="193" y="284"/>
                </a:lnTo>
                <a:lnTo>
                  <a:pt x="193" y="284"/>
                </a:lnTo>
                <a:lnTo>
                  <a:pt x="193" y="284"/>
                </a:lnTo>
                <a:lnTo>
                  <a:pt x="183" y="287"/>
                </a:lnTo>
                <a:lnTo>
                  <a:pt x="176" y="287"/>
                </a:lnTo>
                <a:lnTo>
                  <a:pt x="176" y="287"/>
                </a:lnTo>
                <a:lnTo>
                  <a:pt x="174" y="287"/>
                </a:lnTo>
                <a:lnTo>
                  <a:pt x="174" y="287"/>
                </a:lnTo>
                <a:lnTo>
                  <a:pt x="172" y="286"/>
                </a:lnTo>
                <a:lnTo>
                  <a:pt x="172" y="286"/>
                </a:lnTo>
                <a:lnTo>
                  <a:pt x="174" y="284"/>
                </a:lnTo>
                <a:lnTo>
                  <a:pt x="176" y="284"/>
                </a:lnTo>
                <a:lnTo>
                  <a:pt x="176" y="284"/>
                </a:lnTo>
                <a:lnTo>
                  <a:pt x="176" y="284"/>
                </a:lnTo>
                <a:lnTo>
                  <a:pt x="176" y="284"/>
                </a:lnTo>
                <a:lnTo>
                  <a:pt x="176" y="286"/>
                </a:lnTo>
                <a:lnTo>
                  <a:pt x="177" y="286"/>
                </a:lnTo>
                <a:lnTo>
                  <a:pt x="177" y="286"/>
                </a:lnTo>
                <a:lnTo>
                  <a:pt x="183" y="286"/>
                </a:lnTo>
                <a:lnTo>
                  <a:pt x="183" y="286"/>
                </a:lnTo>
                <a:lnTo>
                  <a:pt x="188" y="284"/>
                </a:lnTo>
                <a:lnTo>
                  <a:pt x="193" y="283"/>
                </a:lnTo>
                <a:lnTo>
                  <a:pt x="193" y="283"/>
                </a:lnTo>
                <a:lnTo>
                  <a:pt x="193" y="279"/>
                </a:lnTo>
                <a:lnTo>
                  <a:pt x="194" y="278"/>
                </a:lnTo>
                <a:lnTo>
                  <a:pt x="194" y="278"/>
                </a:lnTo>
                <a:lnTo>
                  <a:pt x="196" y="278"/>
                </a:lnTo>
                <a:lnTo>
                  <a:pt x="196" y="278"/>
                </a:lnTo>
                <a:lnTo>
                  <a:pt x="204" y="262"/>
                </a:lnTo>
                <a:lnTo>
                  <a:pt x="204" y="262"/>
                </a:lnTo>
                <a:lnTo>
                  <a:pt x="204" y="260"/>
                </a:lnTo>
                <a:lnTo>
                  <a:pt x="204" y="260"/>
                </a:lnTo>
                <a:lnTo>
                  <a:pt x="204" y="262"/>
                </a:lnTo>
                <a:lnTo>
                  <a:pt x="204" y="262"/>
                </a:lnTo>
                <a:lnTo>
                  <a:pt x="194" y="267"/>
                </a:lnTo>
                <a:lnTo>
                  <a:pt x="194" y="267"/>
                </a:lnTo>
                <a:lnTo>
                  <a:pt x="183" y="272"/>
                </a:lnTo>
                <a:lnTo>
                  <a:pt x="183" y="272"/>
                </a:lnTo>
                <a:lnTo>
                  <a:pt x="180" y="273"/>
                </a:lnTo>
                <a:lnTo>
                  <a:pt x="180" y="273"/>
                </a:lnTo>
                <a:lnTo>
                  <a:pt x="179" y="273"/>
                </a:lnTo>
                <a:lnTo>
                  <a:pt x="177" y="272"/>
                </a:lnTo>
                <a:lnTo>
                  <a:pt x="177" y="272"/>
                </a:lnTo>
                <a:lnTo>
                  <a:pt x="179" y="270"/>
                </a:lnTo>
                <a:lnTo>
                  <a:pt x="180" y="270"/>
                </a:lnTo>
                <a:lnTo>
                  <a:pt x="180" y="270"/>
                </a:lnTo>
                <a:lnTo>
                  <a:pt x="183" y="270"/>
                </a:lnTo>
                <a:lnTo>
                  <a:pt x="183" y="270"/>
                </a:lnTo>
                <a:lnTo>
                  <a:pt x="193" y="267"/>
                </a:lnTo>
                <a:lnTo>
                  <a:pt x="201" y="262"/>
                </a:lnTo>
                <a:lnTo>
                  <a:pt x="201" y="262"/>
                </a:lnTo>
                <a:lnTo>
                  <a:pt x="204" y="259"/>
                </a:lnTo>
                <a:lnTo>
                  <a:pt x="207" y="254"/>
                </a:lnTo>
                <a:lnTo>
                  <a:pt x="207" y="254"/>
                </a:lnTo>
                <a:lnTo>
                  <a:pt x="207" y="254"/>
                </a:lnTo>
                <a:lnTo>
                  <a:pt x="207" y="254"/>
                </a:lnTo>
                <a:lnTo>
                  <a:pt x="209" y="253"/>
                </a:lnTo>
                <a:lnTo>
                  <a:pt x="209" y="253"/>
                </a:lnTo>
                <a:lnTo>
                  <a:pt x="212" y="246"/>
                </a:lnTo>
                <a:lnTo>
                  <a:pt x="212" y="246"/>
                </a:lnTo>
                <a:lnTo>
                  <a:pt x="212" y="246"/>
                </a:lnTo>
                <a:lnTo>
                  <a:pt x="212" y="246"/>
                </a:lnTo>
                <a:lnTo>
                  <a:pt x="212" y="246"/>
                </a:lnTo>
                <a:lnTo>
                  <a:pt x="212" y="246"/>
                </a:lnTo>
                <a:lnTo>
                  <a:pt x="212" y="246"/>
                </a:lnTo>
                <a:lnTo>
                  <a:pt x="212" y="246"/>
                </a:lnTo>
                <a:lnTo>
                  <a:pt x="204" y="251"/>
                </a:lnTo>
                <a:lnTo>
                  <a:pt x="194" y="254"/>
                </a:lnTo>
                <a:lnTo>
                  <a:pt x="194" y="254"/>
                </a:lnTo>
                <a:lnTo>
                  <a:pt x="187" y="256"/>
                </a:lnTo>
                <a:lnTo>
                  <a:pt x="187" y="256"/>
                </a:lnTo>
                <a:lnTo>
                  <a:pt x="185" y="254"/>
                </a:lnTo>
                <a:lnTo>
                  <a:pt x="185" y="254"/>
                </a:lnTo>
                <a:lnTo>
                  <a:pt x="183" y="254"/>
                </a:lnTo>
                <a:lnTo>
                  <a:pt x="183" y="253"/>
                </a:lnTo>
                <a:lnTo>
                  <a:pt x="183" y="253"/>
                </a:lnTo>
                <a:lnTo>
                  <a:pt x="185" y="251"/>
                </a:lnTo>
                <a:lnTo>
                  <a:pt x="187" y="251"/>
                </a:lnTo>
                <a:lnTo>
                  <a:pt x="187" y="251"/>
                </a:lnTo>
                <a:lnTo>
                  <a:pt x="187" y="251"/>
                </a:lnTo>
                <a:lnTo>
                  <a:pt x="188" y="253"/>
                </a:lnTo>
                <a:lnTo>
                  <a:pt x="188" y="253"/>
                </a:lnTo>
                <a:lnTo>
                  <a:pt x="190" y="253"/>
                </a:lnTo>
                <a:lnTo>
                  <a:pt x="190" y="253"/>
                </a:lnTo>
                <a:lnTo>
                  <a:pt x="193" y="253"/>
                </a:lnTo>
                <a:lnTo>
                  <a:pt x="193" y="253"/>
                </a:lnTo>
                <a:lnTo>
                  <a:pt x="204" y="248"/>
                </a:lnTo>
                <a:lnTo>
                  <a:pt x="204" y="248"/>
                </a:lnTo>
                <a:lnTo>
                  <a:pt x="209" y="246"/>
                </a:lnTo>
                <a:lnTo>
                  <a:pt x="209" y="246"/>
                </a:lnTo>
                <a:lnTo>
                  <a:pt x="212" y="243"/>
                </a:lnTo>
                <a:lnTo>
                  <a:pt x="215" y="240"/>
                </a:lnTo>
                <a:lnTo>
                  <a:pt x="215" y="240"/>
                </a:lnTo>
                <a:lnTo>
                  <a:pt x="215" y="238"/>
                </a:lnTo>
                <a:lnTo>
                  <a:pt x="217" y="237"/>
                </a:lnTo>
                <a:lnTo>
                  <a:pt x="217" y="237"/>
                </a:lnTo>
                <a:lnTo>
                  <a:pt x="218" y="235"/>
                </a:lnTo>
                <a:lnTo>
                  <a:pt x="218" y="235"/>
                </a:lnTo>
                <a:lnTo>
                  <a:pt x="220" y="234"/>
                </a:lnTo>
                <a:lnTo>
                  <a:pt x="220" y="234"/>
                </a:lnTo>
                <a:lnTo>
                  <a:pt x="223" y="226"/>
                </a:lnTo>
                <a:lnTo>
                  <a:pt x="223" y="226"/>
                </a:lnTo>
                <a:lnTo>
                  <a:pt x="224" y="224"/>
                </a:lnTo>
                <a:lnTo>
                  <a:pt x="224" y="224"/>
                </a:lnTo>
                <a:lnTo>
                  <a:pt x="220" y="226"/>
                </a:lnTo>
                <a:lnTo>
                  <a:pt x="220" y="226"/>
                </a:lnTo>
                <a:lnTo>
                  <a:pt x="206" y="231"/>
                </a:lnTo>
                <a:lnTo>
                  <a:pt x="206" y="231"/>
                </a:lnTo>
                <a:lnTo>
                  <a:pt x="199" y="232"/>
                </a:lnTo>
                <a:lnTo>
                  <a:pt x="193" y="234"/>
                </a:lnTo>
                <a:lnTo>
                  <a:pt x="193" y="234"/>
                </a:lnTo>
                <a:lnTo>
                  <a:pt x="190" y="232"/>
                </a:lnTo>
                <a:lnTo>
                  <a:pt x="190" y="232"/>
                </a:lnTo>
                <a:lnTo>
                  <a:pt x="191" y="231"/>
                </a:lnTo>
                <a:lnTo>
                  <a:pt x="193" y="229"/>
                </a:lnTo>
                <a:lnTo>
                  <a:pt x="193" y="229"/>
                </a:lnTo>
                <a:lnTo>
                  <a:pt x="194" y="229"/>
                </a:lnTo>
                <a:lnTo>
                  <a:pt x="194" y="229"/>
                </a:lnTo>
                <a:lnTo>
                  <a:pt x="194" y="231"/>
                </a:lnTo>
                <a:lnTo>
                  <a:pt x="194" y="231"/>
                </a:lnTo>
                <a:lnTo>
                  <a:pt x="199" y="231"/>
                </a:lnTo>
                <a:lnTo>
                  <a:pt x="199" y="231"/>
                </a:lnTo>
                <a:lnTo>
                  <a:pt x="217" y="224"/>
                </a:lnTo>
                <a:lnTo>
                  <a:pt x="217" y="224"/>
                </a:lnTo>
                <a:lnTo>
                  <a:pt x="224" y="219"/>
                </a:lnTo>
                <a:lnTo>
                  <a:pt x="224" y="219"/>
                </a:lnTo>
                <a:lnTo>
                  <a:pt x="228" y="218"/>
                </a:lnTo>
                <a:lnTo>
                  <a:pt x="228" y="215"/>
                </a:lnTo>
                <a:lnTo>
                  <a:pt x="228" y="215"/>
                </a:lnTo>
                <a:lnTo>
                  <a:pt x="229" y="210"/>
                </a:lnTo>
                <a:lnTo>
                  <a:pt x="229" y="210"/>
                </a:lnTo>
                <a:lnTo>
                  <a:pt x="231" y="208"/>
                </a:lnTo>
                <a:lnTo>
                  <a:pt x="231" y="208"/>
                </a:lnTo>
                <a:lnTo>
                  <a:pt x="229" y="208"/>
                </a:lnTo>
                <a:lnTo>
                  <a:pt x="229" y="208"/>
                </a:lnTo>
                <a:lnTo>
                  <a:pt x="223" y="213"/>
                </a:lnTo>
                <a:lnTo>
                  <a:pt x="223" y="213"/>
                </a:lnTo>
                <a:lnTo>
                  <a:pt x="212" y="218"/>
                </a:lnTo>
                <a:lnTo>
                  <a:pt x="212" y="218"/>
                </a:lnTo>
                <a:lnTo>
                  <a:pt x="207" y="218"/>
                </a:lnTo>
                <a:lnTo>
                  <a:pt x="207" y="218"/>
                </a:lnTo>
                <a:lnTo>
                  <a:pt x="206" y="218"/>
                </a:lnTo>
                <a:lnTo>
                  <a:pt x="206" y="218"/>
                </a:lnTo>
                <a:lnTo>
                  <a:pt x="206" y="216"/>
                </a:lnTo>
                <a:lnTo>
                  <a:pt x="206" y="216"/>
                </a:lnTo>
                <a:lnTo>
                  <a:pt x="207" y="215"/>
                </a:lnTo>
                <a:lnTo>
                  <a:pt x="207" y="215"/>
                </a:lnTo>
                <a:lnTo>
                  <a:pt x="209" y="215"/>
                </a:lnTo>
                <a:lnTo>
                  <a:pt x="209" y="215"/>
                </a:lnTo>
                <a:lnTo>
                  <a:pt x="209" y="215"/>
                </a:lnTo>
                <a:lnTo>
                  <a:pt x="209" y="215"/>
                </a:lnTo>
                <a:lnTo>
                  <a:pt x="212" y="215"/>
                </a:lnTo>
                <a:lnTo>
                  <a:pt x="212" y="215"/>
                </a:lnTo>
                <a:lnTo>
                  <a:pt x="221" y="212"/>
                </a:lnTo>
                <a:lnTo>
                  <a:pt x="231" y="205"/>
                </a:lnTo>
                <a:lnTo>
                  <a:pt x="231" y="205"/>
                </a:lnTo>
                <a:lnTo>
                  <a:pt x="232" y="204"/>
                </a:lnTo>
                <a:lnTo>
                  <a:pt x="232" y="204"/>
                </a:lnTo>
                <a:lnTo>
                  <a:pt x="237" y="191"/>
                </a:lnTo>
                <a:lnTo>
                  <a:pt x="237" y="191"/>
                </a:lnTo>
                <a:lnTo>
                  <a:pt x="237" y="191"/>
                </a:lnTo>
                <a:lnTo>
                  <a:pt x="237" y="191"/>
                </a:lnTo>
                <a:lnTo>
                  <a:pt x="234" y="193"/>
                </a:lnTo>
                <a:lnTo>
                  <a:pt x="234" y="193"/>
                </a:lnTo>
                <a:lnTo>
                  <a:pt x="223" y="197"/>
                </a:lnTo>
                <a:lnTo>
                  <a:pt x="223" y="197"/>
                </a:lnTo>
                <a:lnTo>
                  <a:pt x="217" y="201"/>
                </a:lnTo>
                <a:lnTo>
                  <a:pt x="209" y="202"/>
                </a:lnTo>
                <a:lnTo>
                  <a:pt x="209" y="202"/>
                </a:lnTo>
                <a:lnTo>
                  <a:pt x="207" y="202"/>
                </a:lnTo>
                <a:lnTo>
                  <a:pt x="207" y="202"/>
                </a:lnTo>
                <a:lnTo>
                  <a:pt x="207" y="199"/>
                </a:lnTo>
                <a:lnTo>
                  <a:pt x="207" y="199"/>
                </a:lnTo>
                <a:lnTo>
                  <a:pt x="209" y="199"/>
                </a:lnTo>
                <a:lnTo>
                  <a:pt x="209" y="199"/>
                </a:lnTo>
                <a:lnTo>
                  <a:pt x="212" y="201"/>
                </a:lnTo>
                <a:lnTo>
                  <a:pt x="213" y="199"/>
                </a:lnTo>
                <a:lnTo>
                  <a:pt x="213" y="199"/>
                </a:lnTo>
                <a:lnTo>
                  <a:pt x="220" y="197"/>
                </a:lnTo>
                <a:lnTo>
                  <a:pt x="220" y="197"/>
                </a:lnTo>
                <a:lnTo>
                  <a:pt x="229" y="193"/>
                </a:lnTo>
                <a:lnTo>
                  <a:pt x="229" y="193"/>
                </a:lnTo>
                <a:lnTo>
                  <a:pt x="237" y="188"/>
                </a:lnTo>
                <a:lnTo>
                  <a:pt x="237" y="188"/>
                </a:lnTo>
                <a:lnTo>
                  <a:pt x="239" y="185"/>
                </a:lnTo>
                <a:lnTo>
                  <a:pt x="239" y="185"/>
                </a:lnTo>
                <a:lnTo>
                  <a:pt x="240" y="180"/>
                </a:lnTo>
                <a:lnTo>
                  <a:pt x="240" y="180"/>
                </a:lnTo>
                <a:lnTo>
                  <a:pt x="242" y="174"/>
                </a:lnTo>
                <a:lnTo>
                  <a:pt x="242" y="174"/>
                </a:lnTo>
                <a:lnTo>
                  <a:pt x="240" y="175"/>
                </a:lnTo>
                <a:lnTo>
                  <a:pt x="240" y="175"/>
                </a:lnTo>
                <a:lnTo>
                  <a:pt x="232" y="178"/>
                </a:lnTo>
                <a:lnTo>
                  <a:pt x="232" y="178"/>
                </a:lnTo>
                <a:lnTo>
                  <a:pt x="224" y="182"/>
                </a:lnTo>
                <a:lnTo>
                  <a:pt x="217" y="185"/>
                </a:lnTo>
                <a:lnTo>
                  <a:pt x="217" y="185"/>
                </a:lnTo>
                <a:lnTo>
                  <a:pt x="213" y="186"/>
                </a:lnTo>
                <a:lnTo>
                  <a:pt x="213" y="186"/>
                </a:lnTo>
                <a:lnTo>
                  <a:pt x="212" y="186"/>
                </a:lnTo>
                <a:lnTo>
                  <a:pt x="212" y="186"/>
                </a:lnTo>
                <a:lnTo>
                  <a:pt x="210" y="185"/>
                </a:lnTo>
                <a:lnTo>
                  <a:pt x="212" y="183"/>
                </a:lnTo>
                <a:lnTo>
                  <a:pt x="212" y="183"/>
                </a:lnTo>
                <a:lnTo>
                  <a:pt x="212" y="182"/>
                </a:lnTo>
                <a:lnTo>
                  <a:pt x="213" y="182"/>
                </a:lnTo>
                <a:lnTo>
                  <a:pt x="213" y="182"/>
                </a:lnTo>
                <a:lnTo>
                  <a:pt x="217" y="183"/>
                </a:lnTo>
                <a:lnTo>
                  <a:pt x="218" y="182"/>
                </a:lnTo>
                <a:lnTo>
                  <a:pt x="218" y="182"/>
                </a:lnTo>
                <a:lnTo>
                  <a:pt x="221" y="182"/>
                </a:lnTo>
                <a:lnTo>
                  <a:pt x="221" y="182"/>
                </a:lnTo>
                <a:lnTo>
                  <a:pt x="235" y="175"/>
                </a:lnTo>
                <a:lnTo>
                  <a:pt x="235" y="175"/>
                </a:lnTo>
                <a:lnTo>
                  <a:pt x="242" y="169"/>
                </a:lnTo>
                <a:lnTo>
                  <a:pt x="242" y="169"/>
                </a:lnTo>
                <a:lnTo>
                  <a:pt x="242" y="167"/>
                </a:lnTo>
                <a:lnTo>
                  <a:pt x="242" y="167"/>
                </a:lnTo>
                <a:lnTo>
                  <a:pt x="243" y="163"/>
                </a:lnTo>
                <a:lnTo>
                  <a:pt x="243" y="163"/>
                </a:lnTo>
                <a:lnTo>
                  <a:pt x="243" y="161"/>
                </a:lnTo>
                <a:lnTo>
                  <a:pt x="243" y="161"/>
                </a:lnTo>
                <a:lnTo>
                  <a:pt x="239" y="164"/>
                </a:lnTo>
                <a:lnTo>
                  <a:pt x="239" y="164"/>
                </a:lnTo>
                <a:lnTo>
                  <a:pt x="229" y="169"/>
                </a:lnTo>
                <a:lnTo>
                  <a:pt x="218" y="174"/>
                </a:lnTo>
                <a:lnTo>
                  <a:pt x="218" y="174"/>
                </a:lnTo>
                <a:lnTo>
                  <a:pt x="217" y="174"/>
                </a:lnTo>
                <a:lnTo>
                  <a:pt x="217" y="174"/>
                </a:lnTo>
                <a:lnTo>
                  <a:pt x="215" y="175"/>
                </a:lnTo>
                <a:lnTo>
                  <a:pt x="215" y="175"/>
                </a:lnTo>
                <a:lnTo>
                  <a:pt x="213" y="174"/>
                </a:lnTo>
                <a:lnTo>
                  <a:pt x="213" y="174"/>
                </a:lnTo>
                <a:lnTo>
                  <a:pt x="215" y="172"/>
                </a:lnTo>
                <a:lnTo>
                  <a:pt x="215" y="172"/>
                </a:lnTo>
                <a:lnTo>
                  <a:pt x="217" y="171"/>
                </a:lnTo>
                <a:lnTo>
                  <a:pt x="217" y="171"/>
                </a:lnTo>
                <a:lnTo>
                  <a:pt x="221" y="171"/>
                </a:lnTo>
                <a:lnTo>
                  <a:pt x="221" y="171"/>
                </a:lnTo>
                <a:lnTo>
                  <a:pt x="235" y="164"/>
                </a:lnTo>
                <a:lnTo>
                  <a:pt x="235" y="164"/>
                </a:lnTo>
                <a:lnTo>
                  <a:pt x="243" y="160"/>
                </a:lnTo>
                <a:lnTo>
                  <a:pt x="243" y="160"/>
                </a:lnTo>
                <a:lnTo>
                  <a:pt x="245" y="156"/>
                </a:lnTo>
                <a:lnTo>
                  <a:pt x="245" y="156"/>
                </a:lnTo>
                <a:lnTo>
                  <a:pt x="247" y="150"/>
                </a:lnTo>
                <a:lnTo>
                  <a:pt x="247" y="150"/>
                </a:lnTo>
                <a:lnTo>
                  <a:pt x="247" y="147"/>
                </a:lnTo>
                <a:lnTo>
                  <a:pt x="247" y="147"/>
                </a:lnTo>
                <a:lnTo>
                  <a:pt x="245" y="148"/>
                </a:lnTo>
                <a:lnTo>
                  <a:pt x="245" y="148"/>
                </a:lnTo>
                <a:lnTo>
                  <a:pt x="235" y="153"/>
                </a:lnTo>
                <a:lnTo>
                  <a:pt x="235" y="153"/>
                </a:lnTo>
                <a:lnTo>
                  <a:pt x="228" y="156"/>
                </a:lnTo>
                <a:lnTo>
                  <a:pt x="220" y="156"/>
                </a:lnTo>
                <a:lnTo>
                  <a:pt x="220" y="156"/>
                </a:lnTo>
                <a:lnTo>
                  <a:pt x="217" y="156"/>
                </a:lnTo>
                <a:lnTo>
                  <a:pt x="217" y="156"/>
                </a:lnTo>
                <a:lnTo>
                  <a:pt x="217" y="155"/>
                </a:lnTo>
                <a:lnTo>
                  <a:pt x="217" y="155"/>
                </a:lnTo>
                <a:lnTo>
                  <a:pt x="217" y="153"/>
                </a:lnTo>
                <a:lnTo>
                  <a:pt x="217" y="153"/>
                </a:lnTo>
                <a:lnTo>
                  <a:pt x="220" y="153"/>
                </a:lnTo>
                <a:lnTo>
                  <a:pt x="220" y="153"/>
                </a:lnTo>
                <a:lnTo>
                  <a:pt x="220" y="153"/>
                </a:lnTo>
                <a:lnTo>
                  <a:pt x="220" y="153"/>
                </a:lnTo>
                <a:lnTo>
                  <a:pt x="220" y="153"/>
                </a:lnTo>
                <a:lnTo>
                  <a:pt x="223" y="155"/>
                </a:lnTo>
                <a:lnTo>
                  <a:pt x="223" y="155"/>
                </a:lnTo>
                <a:lnTo>
                  <a:pt x="226" y="153"/>
                </a:lnTo>
                <a:lnTo>
                  <a:pt x="226" y="153"/>
                </a:lnTo>
                <a:lnTo>
                  <a:pt x="234" y="152"/>
                </a:lnTo>
                <a:lnTo>
                  <a:pt x="240" y="148"/>
                </a:lnTo>
                <a:lnTo>
                  <a:pt x="240" y="148"/>
                </a:lnTo>
                <a:lnTo>
                  <a:pt x="247" y="144"/>
                </a:lnTo>
                <a:lnTo>
                  <a:pt x="247" y="144"/>
                </a:lnTo>
                <a:lnTo>
                  <a:pt x="248" y="142"/>
                </a:lnTo>
                <a:lnTo>
                  <a:pt x="248" y="142"/>
                </a:lnTo>
                <a:lnTo>
                  <a:pt x="251" y="131"/>
                </a:lnTo>
                <a:lnTo>
                  <a:pt x="251" y="131"/>
                </a:lnTo>
                <a:lnTo>
                  <a:pt x="251" y="131"/>
                </a:lnTo>
                <a:lnTo>
                  <a:pt x="251" y="131"/>
                </a:lnTo>
                <a:lnTo>
                  <a:pt x="247" y="133"/>
                </a:lnTo>
                <a:lnTo>
                  <a:pt x="247" y="133"/>
                </a:lnTo>
                <a:lnTo>
                  <a:pt x="232" y="137"/>
                </a:lnTo>
                <a:lnTo>
                  <a:pt x="232" y="137"/>
                </a:lnTo>
                <a:lnTo>
                  <a:pt x="231" y="139"/>
                </a:lnTo>
                <a:lnTo>
                  <a:pt x="231" y="139"/>
                </a:lnTo>
                <a:lnTo>
                  <a:pt x="229" y="139"/>
                </a:lnTo>
                <a:lnTo>
                  <a:pt x="229" y="139"/>
                </a:lnTo>
                <a:lnTo>
                  <a:pt x="228" y="137"/>
                </a:lnTo>
                <a:lnTo>
                  <a:pt x="228" y="136"/>
                </a:lnTo>
                <a:lnTo>
                  <a:pt x="228" y="136"/>
                </a:lnTo>
                <a:lnTo>
                  <a:pt x="229" y="134"/>
                </a:lnTo>
                <a:lnTo>
                  <a:pt x="229" y="134"/>
                </a:lnTo>
                <a:lnTo>
                  <a:pt x="232" y="136"/>
                </a:lnTo>
                <a:lnTo>
                  <a:pt x="232" y="136"/>
                </a:lnTo>
                <a:lnTo>
                  <a:pt x="237" y="134"/>
                </a:lnTo>
                <a:lnTo>
                  <a:pt x="237" y="134"/>
                </a:lnTo>
                <a:lnTo>
                  <a:pt x="247" y="130"/>
                </a:lnTo>
                <a:lnTo>
                  <a:pt x="247" y="130"/>
                </a:lnTo>
                <a:lnTo>
                  <a:pt x="248" y="128"/>
                </a:lnTo>
                <a:lnTo>
                  <a:pt x="251" y="126"/>
                </a:lnTo>
                <a:lnTo>
                  <a:pt x="251" y="126"/>
                </a:lnTo>
                <a:lnTo>
                  <a:pt x="251" y="126"/>
                </a:lnTo>
                <a:lnTo>
                  <a:pt x="251" y="126"/>
                </a:lnTo>
                <a:lnTo>
                  <a:pt x="253" y="125"/>
                </a:lnTo>
                <a:lnTo>
                  <a:pt x="253" y="125"/>
                </a:lnTo>
                <a:lnTo>
                  <a:pt x="253" y="119"/>
                </a:lnTo>
                <a:lnTo>
                  <a:pt x="253" y="119"/>
                </a:lnTo>
                <a:lnTo>
                  <a:pt x="254" y="115"/>
                </a:lnTo>
                <a:lnTo>
                  <a:pt x="254" y="115"/>
                </a:lnTo>
                <a:lnTo>
                  <a:pt x="253" y="115"/>
                </a:lnTo>
                <a:lnTo>
                  <a:pt x="253" y="115"/>
                </a:lnTo>
                <a:lnTo>
                  <a:pt x="247" y="115"/>
                </a:lnTo>
                <a:lnTo>
                  <a:pt x="247" y="115"/>
                </a:lnTo>
                <a:lnTo>
                  <a:pt x="245" y="117"/>
                </a:lnTo>
                <a:lnTo>
                  <a:pt x="245" y="117"/>
                </a:lnTo>
                <a:lnTo>
                  <a:pt x="245" y="117"/>
                </a:lnTo>
                <a:lnTo>
                  <a:pt x="243" y="117"/>
                </a:lnTo>
                <a:lnTo>
                  <a:pt x="243" y="117"/>
                </a:lnTo>
                <a:lnTo>
                  <a:pt x="243" y="114"/>
                </a:lnTo>
                <a:lnTo>
                  <a:pt x="245" y="114"/>
                </a:lnTo>
                <a:lnTo>
                  <a:pt x="245" y="114"/>
                </a:lnTo>
                <a:lnTo>
                  <a:pt x="247" y="114"/>
                </a:lnTo>
                <a:lnTo>
                  <a:pt x="247" y="114"/>
                </a:lnTo>
                <a:lnTo>
                  <a:pt x="254" y="112"/>
                </a:lnTo>
                <a:lnTo>
                  <a:pt x="254" y="112"/>
                </a:lnTo>
                <a:lnTo>
                  <a:pt x="254" y="98"/>
                </a:lnTo>
                <a:lnTo>
                  <a:pt x="254" y="98"/>
                </a:lnTo>
                <a:lnTo>
                  <a:pt x="251" y="98"/>
                </a:lnTo>
                <a:lnTo>
                  <a:pt x="251" y="98"/>
                </a:lnTo>
                <a:lnTo>
                  <a:pt x="251" y="100"/>
                </a:lnTo>
                <a:lnTo>
                  <a:pt x="251" y="100"/>
                </a:lnTo>
                <a:lnTo>
                  <a:pt x="250" y="109"/>
                </a:lnTo>
                <a:lnTo>
                  <a:pt x="250" y="109"/>
                </a:lnTo>
                <a:lnTo>
                  <a:pt x="248" y="112"/>
                </a:lnTo>
                <a:lnTo>
                  <a:pt x="247" y="112"/>
                </a:lnTo>
                <a:lnTo>
                  <a:pt x="247" y="112"/>
                </a:lnTo>
                <a:lnTo>
                  <a:pt x="245" y="111"/>
                </a:lnTo>
                <a:lnTo>
                  <a:pt x="245" y="109"/>
                </a:lnTo>
                <a:lnTo>
                  <a:pt x="245" y="109"/>
                </a:lnTo>
                <a:lnTo>
                  <a:pt x="247" y="98"/>
                </a:lnTo>
                <a:lnTo>
                  <a:pt x="247" y="98"/>
                </a:lnTo>
                <a:lnTo>
                  <a:pt x="247" y="96"/>
                </a:lnTo>
                <a:lnTo>
                  <a:pt x="247" y="96"/>
                </a:lnTo>
                <a:lnTo>
                  <a:pt x="247" y="96"/>
                </a:lnTo>
                <a:lnTo>
                  <a:pt x="247" y="95"/>
                </a:lnTo>
                <a:lnTo>
                  <a:pt x="247" y="95"/>
                </a:lnTo>
                <a:lnTo>
                  <a:pt x="248" y="93"/>
                </a:lnTo>
                <a:lnTo>
                  <a:pt x="248" y="93"/>
                </a:lnTo>
                <a:lnTo>
                  <a:pt x="250" y="87"/>
                </a:lnTo>
                <a:lnTo>
                  <a:pt x="250" y="87"/>
                </a:lnTo>
                <a:lnTo>
                  <a:pt x="250" y="84"/>
                </a:lnTo>
                <a:lnTo>
                  <a:pt x="250" y="84"/>
                </a:lnTo>
                <a:lnTo>
                  <a:pt x="242" y="85"/>
                </a:lnTo>
                <a:lnTo>
                  <a:pt x="242" y="85"/>
                </a:lnTo>
                <a:lnTo>
                  <a:pt x="242" y="87"/>
                </a:lnTo>
                <a:lnTo>
                  <a:pt x="242" y="87"/>
                </a:lnTo>
                <a:lnTo>
                  <a:pt x="242" y="95"/>
                </a:lnTo>
                <a:lnTo>
                  <a:pt x="240" y="101"/>
                </a:lnTo>
                <a:lnTo>
                  <a:pt x="240" y="101"/>
                </a:lnTo>
                <a:lnTo>
                  <a:pt x="239" y="107"/>
                </a:lnTo>
                <a:lnTo>
                  <a:pt x="239" y="107"/>
                </a:lnTo>
                <a:lnTo>
                  <a:pt x="237" y="109"/>
                </a:lnTo>
                <a:lnTo>
                  <a:pt x="235" y="109"/>
                </a:lnTo>
                <a:lnTo>
                  <a:pt x="235" y="109"/>
                </a:lnTo>
                <a:lnTo>
                  <a:pt x="234" y="107"/>
                </a:lnTo>
                <a:lnTo>
                  <a:pt x="234" y="104"/>
                </a:lnTo>
                <a:lnTo>
                  <a:pt x="234" y="104"/>
                </a:lnTo>
                <a:lnTo>
                  <a:pt x="235" y="101"/>
                </a:lnTo>
                <a:lnTo>
                  <a:pt x="235" y="101"/>
                </a:lnTo>
                <a:lnTo>
                  <a:pt x="237" y="95"/>
                </a:lnTo>
                <a:lnTo>
                  <a:pt x="239" y="89"/>
                </a:lnTo>
                <a:lnTo>
                  <a:pt x="239" y="89"/>
                </a:lnTo>
                <a:lnTo>
                  <a:pt x="239" y="85"/>
                </a:lnTo>
                <a:lnTo>
                  <a:pt x="239" y="85"/>
                </a:lnTo>
                <a:lnTo>
                  <a:pt x="237" y="87"/>
                </a:lnTo>
                <a:lnTo>
                  <a:pt x="237" y="87"/>
                </a:lnTo>
                <a:lnTo>
                  <a:pt x="235" y="85"/>
                </a:lnTo>
                <a:lnTo>
                  <a:pt x="235" y="85"/>
                </a:lnTo>
                <a:lnTo>
                  <a:pt x="235" y="84"/>
                </a:lnTo>
                <a:lnTo>
                  <a:pt x="235" y="82"/>
                </a:lnTo>
                <a:lnTo>
                  <a:pt x="235" y="82"/>
                </a:lnTo>
                <a:lnTo>
                  <a:pt x="237" y="82"/>
                </a:lnTo>
                <a:lnTo>
                  <a:pt x="237" y="82"/>
                </a:lnTo>
                <a:lnTo>
                  <a:pt x="239" y="82"/>
                </a:lnTo>
                <a:lnTo>
                  <a:pt x="239" y="82"/>
                </a:lnTo>
                <a:lnTo>
                  <a:pt x="239" y="74"/>
                </a:lnTo>
                <a:lnTo>
                  <a:pt x="239" y="74"/>
                </a:lnTo>
                <a:lnTo>
                  <a:pt x="235" y="74"/>
                </a:lnTo>
                <a:lnTo>
                  <a:pt x="235" y="74"/>
                </a:lnTo>
                <a:lnTo>
                  <a:pt x="235" y="79"/>
                </a:lnTo>
                <a:lnTo>
                  <a:pt x="235" y="79"/>
                </a:lnTo>
                <a:lnTo>
                  <a:pt x="234" y="85"/>
                </a:lnTo>
                <a:lnTo>
                  <a:pt x="234" y="85"/>
                </a:lnTo>
                <a:lnTo>
                  <a:pt x="232" y="85"/>
                </a:lnTo>
                <a:lnTo>
                  <a:pt x="231" y="87"/>
                </a:lnTo>
                <a:lnTo>
                  <a:pt x="231" y="87"/>
                </a:lnTo>
                <a:lnTo>
                  <a:pt x="229" y="85"/>
                </a:lnTo>
                <a:lnTo>
                  <a:pt x="228" y="84"/>
                </a:lnTo>
                <a:lnTo>
                  <a:pt x="228" y="84"/>
                </a:lnTo>
                <a:lnTo>
                  <a:pt x="229" y="82"/>
                </a:lnTo>
                <a:lnTo>
                  <a:pt x="229" y="82"/>
                </a:lnTo>
                <a:lnTo>
                  <a:pt x="231" y="78"/>
                </a:lnTo>
                <a:lnTo>
                  <a:pt x="231" y="78"/>
                </a:lnTo>
                <a:lnTo>
                  <a:pt x="231" y="65"/>
                </a:lnTo>
                <a:lnTo>
                  <a:pt x="231" y="65"/>
                </a:lnTo>
                <a:lnTo>
                  <a:pt x="231" y="63"/>
                </a:lnTo>
                <a:lnTo>
                  <a:pt x="231" y="63"/>
                </a:lnTo>
                <a:lnTo>
                  <a:pt x="228" y="65"/>
                </a:lnTo>
                <a:lnTo>
                  <a:pt x="224" y="65"/>
                </a:lnTo>
                <a:lnTo>
                  <a:pt x="224" y="65"/>
                </a:lnTo>
                <a:lnTo>
                  <a:pt x="223" y="66"/>
                </a:lnTo>
                <a:lnTo>
                  <a:pt x="223" y="66"/>
                </a:lnTo>
                <a:lnTo>
                  <a:pt x="221" y="65"/>
                </a:lnTo>
                <a:lnTo>
                  <a:pt x="221" y="65"/>
                </a:lnTo>
                <a:lnTo>
                  <a:pt x="223" y="62"/>
                </a:lnTo>
                <a:lnTo>
                  <a:pt x="223" y="62"/>
                </a:lnTo>
                <a:lnTo>
                  <a:pt x="224" y="62"/>
                </a:lnTo>
                <a:lnTo>
                  <a:pt x="224" y="62"/>
                </a:lnTo>
                <a:lnTo>
                  <a:pt x="226" y="62"/>
                </a:lnTo>
                <a:lnTo>
                  <a:pt x="226" y="62"/>
                </a:lnTo>
                <a:lnTo>
                  <a:pt x="231" y="62"/>
                </a:lnTo>
                <a:lnTo>
                  <a:pt x="231" y="62"/>
                </a:lnTo>
                <a:lnTo>
                  <a:pt x="229" y="54"/>
                </a:lnTo>
                <a:lnTo>
                  <a:pt x="229" y="54"/>
                </a:lnTo>
                <a:lnTo>
                  <a:pt x="223" y="55"/>
                </a:lnTo>
                <a:lnTo>
                  <a:pt x="223" y="55"/>
                </a:lnTo>
                <a:lnTo>
                  <a:pt x="218" y="57"/>
                </a:lnTo>
                <a:lnTo>
                  <a:pt x="218" y="57"/>
                </a:lnTo>
                <a:lnTo>
                  <a:pt x="218" y="59"/>
                </a:lnTo>
                <a:lnTo>
                  <a:pt x="218" y="59"/>
                </a:lnTo>
                <a:lnTo>
                  <a:pt x="220" y="66"/>
                </a:lnTo>
                <a:lnTo>
                  <a:pt x="220" y="66"/>
                </a:lnTo>
                <a:lnTo>
                  <a:pt x="220" y="74"/>
                </a:lnTo>
                <a:lnTo>
                  <a:pt x="220" y="74"/>
                </a:lnTo>
                <a:lnTo>
                  <a:pt x="221" y="84"/>
                </a:lnTo>
                <a:lnTo>
                  <a:pt x="221" y="84"/>
                </a:lnTo>
                <a:lnTo>
                  <a:pt x="221" y="89"/>
                </a:lnTo>
                <a:lnTo>
                  <a:pt x="221" y="89"/>
                </a:lnTo>
                <a:lnTo>
                  <a:pt x="218" y="90"/>
                </a:lnTo>
                <a:lnTo>
                  <a:pt x="217" y="90"/>
                </a:lnTo>
                <a:lnTo>
                  <a:pt x="217" y="90"/>
                </a:lnTo>
                <a:lnTo>
                  <a:pt x="215" y="89"/>
                </a:lnTo>
                <a:lnTo>
                  <a:pt x="215" y="89"/>
                </a:lnTo>
                <a:lnTo>
                  <a:pt x="215" y="90"/>
                </a:lnTo>
                <a:lnTo>
                  <a:pt x="215" y="90"/>
                </a:lnTo>
                <a:lnTo>
                  <a:pt x="213" y="100"/>
                </a:lnTo>
                <a:lnTo>
                  <a:pt x="213" y="100"/>
                </a:lnTo>
                <a:lnTo>
                  <a:pt x="212" y="103"/>
                </a:lnTo>
                <a:lnTo>
                  <a:pt x="212" y="103"/>
                </a:lnTo>
                <a:lnTo>
                  <a:pt x="209" y="112"/>
                </a:lnTo>
                <a:lnTo>
                  <a:pt x="209" y="112"/>
                </a:lnTo>
                <a:lnTo>
                  <a:pt x="204" y="128"/>
                </a:lnTo>
                <a:lnTo>
                  <a:pt x="204" y="128"/>
                </a:lnTo>
                <a:lnTo>
                  <a:pt x="202" y="133"/>
                </a:lnTo>
                <a:lnTo>
                  <a:pt x="202" y="133"/>
                </a:lnTo>
                <a:lnTo>
                  <a:pt x="199" y="142"/>
                </a:lnTo>
                <a:lnTo>
                  <a:pt x="194" y="152"/>
                </a:lnTo>
                <a:lnTo>
                  <a:pt x="194" y="152"/>
                </a:lnTo>
                <a:lnTo>
                  <a:pt x="187" y="167"/>
                </a:lnTo>
                <a:lnTo>
                  <a:pt x="187" y="167"/>
                </a:lnTo>
                <a:lnTo>
                  <a:pt x="183" y="172"/>
                </a:lnTo>
                <a:lnTo>
                  <a:pt x="180" y="177"/>
                </a:lnTo>
                <a:lnTo>
                  <a:pt x="180" y="177"/>
                </a:lnTo>
                <a:lnTo>
                  <a:pt x="179" y="178"/>
                </a:lnTo>
                <a:lnTo>
                  <a:pt x="179" y="178"/>
                </a:lnTo>
                <a:lnTo>
                  <a:pt x="174" y="186"/>
                </a:lnTo>
                <a:lnTo>
                  <a:pt x="174" y="186"/>
                </a:lnTo>
                <a:lnTo>
                  <a:pt x="174" y="188"/>
                </a:lnTo>
                <a:lnTo>
                  <a:pt x="174" y="190"/>
                </a:lnTo>
                <a:lnTo>
                  <a:pt x="174" y="190"/>
                </a:lnTo>
                <a:lnTo>
                  <a:pt x="172" y="191"/>
                </a:lnTo>
                <a:lnTo>
                  <a:pt x="172" y="191"/>
                </a:lnTo>
                <a:lnTo>
                  <a:pt x="171" y="193"/>
                </a:lnTo>
                <a:lnTo>
                  <a:pt x="171" y="193"/>
                </a:lnTo>
                <a:lnTo>
                  <a:pt x="164" y="208"/>
                </a:lnTo>
                <a:lnTo>
                  <a:pt x="164" y="208"/>
                </a:lnTo>
                <a:lnTo>
                  <a:pt x="153" y="229"/>
                </a:lnTo>
                <a:lnTo>
                  <a:pt x="153" y="229"/>
                </a:lnTo>
                <a:lnTo>
                  <a:pt x="141" y="248"/>
                </a:lnTo>
                <a:lnTo>
                  <a:pt x="141" y="248"/>
                </a:lnTo>
                <a:lnTo>
                  <a:pt x="133" y="262"/>
                </a:lnTo>
                <a:lnTo>
                  <a:pt x="133" y="262"/>
                </a:lnTo>
                <a:lnTo>
                  <a:pt x="103" y="305"/>
                </a:lnTo>
                <a:lnTo>
                  <a:pt x="103" y="305"/>
                </a:lnTo>
                <a:lnTo>
                  <a:pt x="68" y="349"/>
                </a:lnTo>
                <a:lnTo>
                  <a:pt x="68" y="349"/>
                </a:lnTo>
                <a:lnTo>
                  <a:pt x="51" y="369"/>
                </a:lnTo>
                <a:lnTo>
                  <a:pt x="51" y="369"/>
                </a:lnTo>
                <a:lnTo>
                  <a:pt x="49" y="371"/>
                </a:lnTo>
                <a:lnTo>
                  <a:pt x="49" y="371"/>
                </a:lnTo>
                <a:lnTo>
                  <a:pt x="35" y="387"/>
                </a:lnTo>
                <a:lnTo>
                  <a:pt x="35" y="387"/>
                </a:lnTo>
                <a:lnTo>
                  <a:pt x="27" y="398"/>
                </a:lnTo>
                <a:lnTo>
                  <a:pt x="27" y="398"/>
                </a:lnTo>
                <a:lnTo>
                  <a:pt x="24" y="402"/>
                </a:lnTo>
                <a:lnTo>
                  <a:pt x="24" y="402"/>
                </a:lnTo>
                <a:lnTo>
                  <a:pt x="24" y="404"/>
                </a:lnTo>
                <a:lnTo>
                  <a:pt x="24" y="404"/>
                </a:lnTo>
                <a:lnTo>
                  <a:pt x="24" y="404"/>
                </a:lnTo>
                <a:lnTo>
                  <a:pt x="27" y="406"/>
                </a:lnTo>
                <a:lnTo>
                  <a:pt x="27" y="406"/>
                </a:lnTo>
                <a:lnTo>
                  <a:pt x="34" y="402"/>
                </a:lnTo>
                <a:lnTo>
                  <a:pt x="34" y="402"/>
                </a:lnTo>
                <a:lnTo>
                  <a:pt x="41" y="396"/>
                </a:lnTo>
                <a:lnTo>
                  <a:pt x="41" y="396"/>
                </a:lnTo>
                <a:lnTo>
                  <a:pt x="51" y="388"/>
                </a:lnTo>
                <a:lnTo>
                  <a:pt x="60" y="379"/>
                </a:lnTo>
                <a:lnTo>
                  <a:pt x="60" y="379"/>
                </a:lnTo>
                <a:lnTo>
                  <a:pt x="92" y="339"/>
                </a:lnTo>
                <a:lnTo>
                  <a:pt x="92" y="339"/>
                </a:lnTo>
                <a:lnTo>
                  <a:pt x="101" y="327"/>
                </a:lnTo>
                <a:lnTo>
                  <a:pt x="101" y="327"/>
                </a:lnTo>
                <a:lnTo>
                  <a:pt x="103" y="325"/>
                </a:lnTo>
                <a:lnTo>
                  <a:pt x="105" y="325"/>
                </a:lnTo>
                <a:lnTo>
                  <a:pt x="105" y="325"/>
                </a:lnTo>
                <a:lnTo>
                  <a:pt x="106" y="325"/>
                </a:lnTo>
                <a:lnTo>
                  <a:pt x="106" y="325"/>
                </a:lnTo>
                <a:lnTo>
                  <a:pt x="106" y="328"/>
                </a:lnTo>
                <a:lnTo>
                  <a:pt x="106" y="328"/>
                </a:lnTo>
                <a:lnTo>
                  <a:pt x="106" y="330"/>
                </a:lnTo>
                <a:lnTo>
                  <a:pt x="106" y="330"/>
                </a:lnTo>
                <a:lnTo>
                  <a:pt x="101" y="333"/>
                </a:lnTo>
                <a:lnTo>
                  <a:pt x="101" y="333"/>
                </a:lnTo>
                <a:lnTo>
                  <a:pt x="87" y="350"/>
                </a:lnTo>
                <a:lnTo>
                  <a:pt x="87" y="350"/>
                </a:lnTo>
                <a:lnTo>
                  <a:pt x="67" y="377"/>
                </a:lnTo>
                <a:lnTo>
                  <a:pt x="67" y="377"/>
                </a:lnTo>
                <a:lnTo>
                  <a:pt x="56" y="388"/>
                </a:lnTo>
                <a:lnTo>
                  <a:pt x="43" y="399"/>
                </a:lnTo>
                <a:lnTo>
                  <a:pt x="43" y="399"/>
                </a:lnTo>
                <a:lnTo>
                  <a:pt x="35" y="406"/>
                </a:lnTo>
                <a:lnTo>
                  <a:pt x="26" y="409"/>
                </a:lnTo>
                <a:lnTo>
                  <a:pt x="26" y="409"/>
                </a:lnTo>
                <a:lnTo>
                  <a:pt x="26" y="410"/>
                </a:lnTo>
                <a:lnTo>
                  <a:pt x="26" y="410"/>
                </a:lnTo>
                <a:lnTo>
                  <a:pt x="38" y="410"/>
                </a:lnTo>
                <a:lnTo>
                  <a:pt x="38" y="410"/>
                </a:lnTo>
                <a:close/>
                <a:moveTo>
                  <a:pt x="135" y="145"/>
                </a:moveTo>
                <a:lnTo>
                  <a:pt x="135" y="145"/>
                </a:lnTo>
                <a:lnTo>
                  <a:pt x="136" y="145"/>
                </a:lnTo>
                <a:lnTo>
                  <a:pt x="136" y="145"/>
                </a:lnTo>
                <a:lnTo>
                  <a:pt x="135" y="145"/>
                </a:lnTo>
                <a:lnTo>
                  <a:pt x="135" y="145"/>
                </a:lnTo>
                <a:lnTo>
                  <a:pt x="131" y="136"/>
                </a:lnTo>
                <a:lnTo>
                  <a:pt x="128" y="128"/>
                </a:lnTo>
                <a:lnTo>
                  <a:pt x="128" y="128"/>
                </a:lnTo>
                <a:lnTo>
                  <a:pt x="123" y="114"/>
                </a:lnTo>
                <a:lnTo>
                  <a:pt x="123" y="114"/>
                </a:lnTo>
                <a:lnTo>
                  <a:pt x="119" y="101"/>
                </a:lnTo>
                <a:lnTo>
                  <a:pt x="116" y="90"/>
                </a:lnTo>
                <a:lnTo>
                  <a:pt x="116" y="90"/>
                </a:lnTo>
                <a:lnTo>
                  <a:pt x="114" y="76"/>
                </a:lnTo>
                <a:lnTo>
                  <a:pt x="114" y="62"/>
                </a:lnTo>
                <a:lnTo>
                  <a:pt x="114" y="62"/>
                </a:lnTo>
                <a:lnTo>
                  <a:pt x="117" y="49"/>
                </a:lnTo>
                <a:lnTo>
                  <a:pt x="120" y="37"/>
                </a:lnTo>
                <a:lnTo>
                  <a:pt x="120" y="37"/>
                </a:lnTo>
                <a:lnTo>
                  <a:pt x="125" y="25"/>
                </a:lnTo>
                <a:lnTo>
                  <a:pt x="125" y="25"/>
                </a:lnTo>
                <a:lnTo>
                  <a:pt x="135" y="16"/>
                </a:lnTo>
                <a:lnTo>
                  <a:pt x="135" y="16"/>
                </a:lnTo>
                <a:lnTo>
                  <a:pt x="136" y="14"/>
                </a:lnTo>
                <a:lnTo>
                  <a:pt x="136" y="14"/>
                </a:lnTo>
                <a:lnTo>
                  <a:pt x="136" y="13"/>
                </a:lnTo>
                <a:lnTo>
                  <a:pt x="136" y="13"/>
                </a:lnTo>
                <a:lnTo>
                  <a:pt x="138" y="11"/>
                </a:lnTo>
                <a:lnTo>
                  <a:pt x="138" y="11"/>
                </a:lnTo>
                <a:lnTo>
                  <a:pt x="141" y="11"/>
                </a:lnTo>
                <a:lnTo>
                  <a:pt x="141" y="11"/>
                </a:lnTo>
                <a:lnTo>
                  <a:pt x="142" y="10"/>
                </a:lnTo>
                <a:lnTo>
                  <a:pt x="142" y="10"/>
                </a:lnTo>
                <a:lnTo>
                  <a:pt x="141" y="10"/>
                </a:lnTo>
                <a:lnTo>
                  <a:pt x="141" y="10"/>
                </a:lnTo>
                <a:lnTo>
                  <a:pt x="138" y="11"/>
                </a:lnTo>
                <a:lnTo>
                  <a:pt x="138" y="11"/>
                </a:lnTo>
                <a:lnTo>
                  <a:pt x="135" y="10"/>
                </a:lnTo>
                <a:lnTo>
                  <a:pt x="135" y="10"/>
                </a:lnTo>
                <a:lnTo>
                  <a:pt x="133" y="10"/>
                </a:lnTo>
                <a:lnTo>
                  <a:pt x="133" y="10"/>
                </a:lnTo>
                <a:lnTo>
                  <a:pt x="125" y="10"/>
                </a:lnTo>
                <a:lnTo>
                  <a:pt x="117" y="13"/>
                </a:lnTo>
                <a:lnTo>
                  <a:pt x="117" y="13"/>
                </a:lnTo>
                <a:lnTo>
                  <a:pt x="109" y="16"/>
                </a:lnTo>
                <a:lnTo>
                  <a:pt x="109" y="16"/>
                </a:lnTo>
                <a:lnTo>
                  <a:pt x="100" y="21"/>
                </a:lnTo>
                <a:lnTo>
                  <a:pt x="94" y="27"/>
                </a:lnTo>
                <a:lnTo>
                  <a:pt x="94" y="27"/>
                </a:lnTo>
                <a:lnTo>
                  <a:pt x="86" y="37"/>
                </a:lnTo>
                <a:lnTo>
                  <a:pt x="79" y="48"/>
                </a:lnTo>
                <a:lnTo>
                  <a:pt x="79" y="48"/>
                </a:lnTo>
                <a:lnTo>
                  <a:pt x="78" y="55"/>
                </a:lnTo>
                <a:lnTo>
                  <a:pt x="76" y="63"/>
                </a:lnTo>
                <a:lnTo>
                  <a:pt x="76" y="63"/>
                </a:lnTo>
                <a:lnTo>
                  <a:pt x="75" y="71"/>
                </a:lnTo>
                <a:lnTo>
                  <a:pt x="75" y="71"/>
                </a:lnTo>
                <a:lnTo>
                  <a:pt x="73" y="84"/>
                </a:lnTo>
                <a:lnTo>
                  <a:pt x="73" y="95"/>
                </a:lnTo>
                <a:lnTo>
                  <a:pt x="73" y="95"/>
                </a:lnTo>
                <a:lnTo>
                  <a:pt x="75" y="112"/>
                </a:lnTo>
                <a:lnTo>
                  <a:pt x="75" y="112"/>
                </a:lnTo>
                <a:lnTo>
                  <a:pt x="78" y="126"/>
                </a:lnTo>
                <a:lnTo>
                  <a:pt x="78" y="126"/>
                </a:lnTo>
                <a:lnTo>
                  <a:pt x="82" y="142"/>
                </a:lnTo>
                <a:lnTo>
                  <a:pt x="82" y="142"/>
                </a:lnTo>
                <a:lnTo>
                  <a:pt x="95" y="182"/>
                </a:lnTo>
                <a:lnTo>
                  <a:pt x="95" y="182"/>
                </a:lnTo>
                <a:lnTo>
                  <a:pt x="105" y="202"/>
                </a:lnTo>
                <a:lnTo>
                  <a:pt x="105" y="202"/>
                </a:lnTo>
                <a:lnTo>
                  <a:pt x="109" y="210"/>
                </a:lnTo>
                <a:lnTo>
                  <a:pt x="109" y="210"/>
                </a:lnTo>
                <a:lnTo>
                  <a:pt x="120" y="226"/>
                </a:lnTo>
                <a:lnTo>
                  <a:pt x="120" y="226"/>
                </a:lnTo>
                <a:lnTo>
                  <a:pt x="122" y="227"/>
                </a:lnTo>
                <a:lnTo>
                  <a:pt x="120" y="229"/>
                </a:lnTo>
                <a:lnTo>
                  <a:pt x="120" y="229"/>
                </a:lnTo>
                <a:lnTo>
                  <a:pt x="120" y="231"/>
                </a:lnTo>
                <a:lnTo>
                  <a:pt x="120" y="231"/>
                </a:lnTo>
                <a:lnTo>
                  <a:pt x="120" y="231"/>
                </a:lnTo>
                <a:lnTo>
                  <a:pt x="120" y="231"/>
                </a:lnTo>
                <a:lnTo>
                  <a:pt x="125" y="235"/>
                </a:lnTo>
                <a:lnTo>
                  <a:pt x="125" y="235"/>
                </a:lnTo>
                <a:lnTo>
                  <a:pt x="127" y="238"/>
                </a:lnTo>
                <a:lnTo>
                  <a:pt x="127" y="238"/>
                </a:lnTo>
                <a:lnTo>
                  <a:pt x="127" y="238"/>
                </a:lnTo>
                <a:lnTo>
                  <a:pt x="127" y="238"/>
                </a:lnTo>
                <a:lnTo>
                  <a:pt x="128" y="242"/>
                </a:lnTo>
                <a:lnTo>
                  <a:pt x="128" y="242"/>
                </a:lnTo>
                <a:lnTo>
                  <a:pt x="130" y="238"/>
                </a:lnTo>
                <a:lnTo>
                  <a:pt x="130" y="238"/>
                </a:lnTo>
                <a:lnTo>
                  <a:pt x="123" y="229"/>
                </a:lnTo>
                <a:lnTo>
                  <a:pt x="123" y="229"/>
                </a:lnTo>
                <a:lnTo>
                  <a:pt x="122" y="224"/>
                </a:lnTo>
                <a:lnTo>
                  <a:pt x="122" y="224"/>
                </a:lnTo>
                <a:lnTo>
                  <a:pt x="106" y="194"/>
                </a:lnTo>
                <a:lnTo>
                  <a:pt x="106" y="194"/>
                </a:lnTo>
                <a:lnTo>
                  <a:pt x="94" y="166"/>
                </a:lnTo>
                <a:lnTo>
                  <a:pt x="94" y="166"/>
                </a:lnTo>
                <a:lnTo>
                  <a:pt x="86" y="148"/>
                </a:lnTo>
                <a:lnTo>
                  <a:pt x="86" y="148"/>
                </a:lnTo>
                <a:lnTo>
                  <a:pt x="79" y="131"/>
                </a:lnTo>
                <a:lnTo>
                  <a:pt x="79" y="131"/>
                </a:lnTo>
                <a:lnTo>
                  <a:pt x="78" y="126"/>
                </a:lnTo>
                <a:lnTo>
                  <a:pt x="78" y="126"/>
                </a:lnTo>
                <a:lnTo>
                  <a:pt x="78" y="125"/>
                </a:lnTo>
                <a:lnTo>
                  <a:pt x="79" y="125"/>
                </a:lnTo>
                <a:lnTo>
                  <a:pt x="79" y="125"/>
                </a:lnTo>
                <a:lnTo>
                  <a:pt x="81" y="123"/>
                </a:lnTo>
                <a:lnTo>
                  <a:pt x="82" y="123"/>
                </a:lnTo>
                <a:lnTo>
                  <a:pt x="82" y="123"/>
                </a:lnTo>
                <a:lnTo>
                  <a:pt x="82" y="125"/>
                </a:lnTo>
                <a:lnTo>
                  <a:pt x="84" y="126"/>
                </a:lnTo>
                <a:lnTo>
                  <a:pt x="84" y="126"/>
                </a:lnTo>
                <a:lnTo>
                  <a:pt x="84" y="131"/>
                </a:lnTo>
                <a:lnTo>
                  <a:pt x="84" y="131"/>
                </a:lnTo>
                <a:lnTo>
                  <a:pt x="86" y="139"/>
                </a:lnTo>
                <a:lnTo>
                  <a:pt x="86" y="139"/>
                </a:lnTo>
                <a:lnTo>
                  <a:pt x="87" y="142"/>
                </a:lnTo>
                <a:lnTo>
                  <a:pt x="87" y="142"/>
                </a:lnTo>
                <a:lnTo>
                  <a:pt x="98" y="172"/>
                </a:lnTo>
                <a:lnTo>
                  <a:pt x="98" y="172"/>
                </a:lnTo>
                <a:lnTo>
                  <a:pt x="109" y="194"/>
                </a:lnTo>
                <a:lnTo>
                  <a:pt x="109" y="194"/>
                </a:lnTo>
                <a:lnTo>
                  <a:pt x="109" y="194"/>
                </a:lnTo>
                <a:lnTo>
                  <a:pt x="109" y="194"/>
                </a:lnTo>
                <a:lnTo>
                  <a:pt x="111" y="194"/>
                </a:lnTo>
                <a:lnTo>
                  <a:pt x="111" y="194"/>
                </a:lnTo>
                <a:lnTo>
                  <a:pt x="111" y="194"/>
                </a:lnTo>
                <a:lnTo>
                  <a:pt x="112" y="194"/>
                </a:lnTo>
                <a:lnTo>
                  <a:pt x="112" y="194"/>
                </a:lnTo>
                <a:lnTo>
                  <a:pt x="114" y="191"/>
                </a:lnTo>
                <a:lnTo>
                  <a:pt x="114" y="191"/>
                </a:lnTo>
                <a:lnTo>
                  <a:pt x="116" y="191"/>
                </a:lnTo>
                <a:lnTo>
                  <a:pt x="116" y="190"/>
                </a:lnTo>
                <a:lnTo>
                  <a:pt x="116" y="190"/>
                </a:lnTo>
                <a:lnTo>
                  <a:pt x="101" y="163"/>
                </a:lnTo>
                <a:lnTo>
                  <a:pt x="101" y="163"/>
                </a:lnTo>
                <a:lnTo>
                  <a:pt x="98" y="153"/>
                </a:lnTo>
                <a:lnTo>
                  <a:pt x="98" y="153"/>
                </a:lnTo>
                <a:lnTo>
                  <a:pt x="90" y="139"/>
                </a:lnTo>
                <a:lnTo>
                  <a:pt x="90" y="139"/>
                </a:lnTo>
                <a:lnTo>
                  <a:pt x="90" y="139"/>
                </a:lnTo>
                <a:lnTo>
                  <a:pt x="90" y="139"/>
                </a:lnTo>
                <a:lnTo>
                  <a:pt x="92" y="136"/>
                </a:lnTo>
                <a:lnTo>
                  <a:pt x="92" y="136"/>
                </a:lnTo>
                <a:lnTo>
                  <a:pt x="94" y="136"/>
                </a:lnTo>
                <a:lnTo>
                  <a:pt x="95" y="136"/>
                </a:lnTo>
                <a:lnTo>
                  <a:pt x="95" y="136"/>
                </a:lnTo>
                <a:lnTo>
                  <a:pt x="97" y="137"/>
                </a:lnTo>
                <a:lnTo>
                  <a:pt x="97" y="137"/>
                </a:lnTo>
                <a:lnTo>
                  <a:pt x="98" y="147"/>
                </a:lnTo>
                <a:lnTo>
                  <a:pt x="98" y="147"/>
                </a:lnTo>
                <a:lnTo>
                  <a:pt x="100" y="153"/>
                </a:lnTo>
                <a:lnTo>
                  <a:pt x="100" y="153"/>
                </a:lnTo>
                <a:lnTo>
                  <a:pt x="105" y="164"/>
                </a:lnTo>
                <a:lnTo>
                  <a:pt x="105" y="164"/>
                </a:lnTo>
                <a:lnTo>
                  <a:pt x="106" y="167"/>
                </a:lnTo>
                <a:lnTo>
                  <a:pt x="106" y="167"/>
                </a:lnTo>
                <a:lnTo>
                  <a:pt x="109" y="169"/>
                </a:lnTo>
                <a:lnTo>
                  <a:pt x="109" y="169"/>
                </a:lnTo>
                <a:lnTo>
                  <a:pt x="114" y="164"/>
                </a:lnTo>
                <a:lnTo>
                  <a:pt x="117" y="160"/>
                </a:lnTo>
                <a:lnTo>
                  <a:pt x="117" y="160"/>
                </a:lnTo>
                <a:lnTo>
                  <a:pt x="112" y="148"/>
                </a:lnTo>
                <a:lnTo>
                  <a:pt x="112" y="148"/>
                </a:lnTo>
                <a:lnTo>
                  <a:pt x="112" y="148"/>
                </a:lnTo>
                <a:lnTo>
                  <a:pt x="112" y="148"/>
                </a:lnTo>
                <a:lnTo>
                  <a:pt x="111" y="148"/>
                </a:lnTo>
                <a:lnTo>
                  <a:pt x="111" y="148"/>
                </a:lnTo>
                <a:lnTo>
                  <a:pt x="111" y="147"/>
                </a:lnTo>
                <a:lnTo>
                  <a:pt x="111" y="147"/>
                </a:lnTo>
                <a:lnTo>
                  <a:pt x="111" y="145"/>
                </a:lnTo>
                <a:lnTo>
                  <a:pt x="111" y="145"/>
                </a:lnTo>
                <a:lnTo>
                  <a:pt x="111" y="145"/>
                </a:lnTo>
                <a:lnTo>
                  <a:pt x="111" y="145"/>
                </a:lnTo>
                <a:lnTo>
                  <a:pt x="105" y="130"/>
                </a:lnTo>
                <a:lnTo>
                  <a:pt x="105" y="130"/>
                </a:lnTo>
                <a:lnTo>
                  <a:pt x="98" y="109"/>
                </a:lnTo>
                <a:lnTo>
                  <a:pt x="98" y="109"/>
                </a:lnTo>
                <a:lnTo>
                  <a:pt x="95" y="101"/>
                </a:lnTo>
                <a:lnTo>
                  <a:pt x="95" y="101"/>
                </a:lnTo>
                <a:lnTo>
                  <a:pt x="92" y="93"/>
                </a:lnTo>
                <a:lnTo>
                  <a:pt x="92" y="93"/>
                </a:lnTo>
                <a:lnTo>
                  <a:pt x="90" y="93"/>
                </a:lnTo>
                <a:lnTo>
                  <a:pt x="90" y="93"/>
                </a:lnTo>
                <a:lnTo>
                  <a:pt x="92" y="90"/>
                </a:lnTo>
                <a:lnTo>
                  <a:pt x="95" y="90"/>
                </a:lnTo>
                <a:lnTo>
                  <a:pt x="95" y="90"/>
                </a:lnTo>
                <a:lnTo>
                  <a:pt x="97" y="92"/>
                </a:lnTo>
                <a:lnTo>
                  <a:pt x="97" y="92"/>
                </a:lnTo>
                <a:lnTo>
                  <a:pt x="98" y="98"/>
                </a:lnTo>
                <a:lnTo>
                  <a:pt x="98" y="98"/>
                </a:lnTo>
                <a:lnTo>
                  <a:pt x="103" y="114"/>
                </a:lnTo>
                <a:lnTo>
                  <a:pt x="103" y="114"/>
                </a:lnTo>
                <a:lnTo>
                  <a:pt x="112" y="142"/>
                </a:lnTo>
                <a:lnTo>
                  <a:pt x="112" y="142"/>
                </a:lnTo>
                <a:lnTo>
                  <a:pt x="114" y="144"/>
                </a:lnTo>
                <a:lnTo>
                  <a:pt x="114" y="144"/>
                </a:lnTo>
                <a:lnTo>
                  <a:pt x="114" y="142"/>
                </a:lnTo>
                <a:lnTo>
                  <a:pt x="114" y="142"/>
                </a:lnTo>
                <a:lnTo>
                  <a:pt x="117" y="139"/>
                </a:lnTo>
                <a:lnTo>
                  <a:pt x="117" y="139"/>
                </a:lnTo>
                <a:lnTo>
                  <a:pt x="119" y="139"/>
                </a:lnTo>
                <a:lnTo>
                  <a:pt x="119" y="139"/>
                </a:lnTo>
                <a:lnTo>
                  <a:pt x="119" y="139"/>
                </a:lnTo>
                <a:lnTo>
                  <a:pt x="119" y="139"/>
                </a:lnTo>
                <a:lnTo>
                  <a:pt x="119" y="141"/>
                </a:lnTo>
                <a:lnTo>
                  <a:pt x="119" y="141"/>
                </a:lnTo>
                <a:lnTo>
                  <a:pt x="117" y="141"/>
                </a:lnTo>
                <a:lnTo>
                  <a:pt x="117" y="141"/>
                </a:lnTo>
                <a:lnTo>
                  <a:pt x="117" y="141"/>
                </a:lnTo>
                <a:lnTo>
                  <a:pt x="117" y="141"/>
                </a:lnTo>
                <a:lnTo>
                  <a:pt x="114" y="144"/>
                </a:lnTo>
                <a:lnTo>
                  <a:pt x="114" y="144"/>
                </a:lnTo>
                <a:lnTo>
                  <a:pt x="114" y="145"/>
                </a:lnTo>
                <a:lnTo>
                  <a:pt x="114" y="145"/>
                </a:lnTo>
                <a:lnTo>
                  <a:pt x="119" y="156"/>
                </a:lnTo>
                <a:lnTo>
                  <a:pt x="119" y="156"/>
                </a:lnTo>
                <a:lnTo>
                  <a:pt x="119" y="156"/>
                </a:lnTo>
                <a:lnTo>
                  <a:pt x="119" y="156"/>
                </a:lnTo>
                <a:lnTo>
                  <a:pt x="120" y="156"/>
                </a:lnTo>
                <a:lnTo>
                  <a:pt x="120" y="156"/>
                </a:lnTo>
                <a:lnTo>
                  <a:pt x="123" y="152"/>
                </a:lnTo>
                <a:lnTo>
                  <a:pt x="123" y="152"/>
                </a:lnTo>
                <a:lnTo>
                  <a:pt x="123" y="150"/>
                </a:lnTo>
                <a:lnTo>
                  <a:pt x="123" y="150"/>
                </a:lnTo>
                <a:lnTo>
                  <a:pt x="120" y="139"/>
                </a:lnTo>
                <a:lnTo>
                  <a:pt x="120" y="139"/>
                </a:lnTo>
                <a:lnTo>
                  <a:pt x="120" y="139"/>
                </a:lnTo>
                <a:lnTo>
                  <a:pt x="120" y="139"/>
                </a:lnTo>
                <a:lnTo>
                  <a:pt x="122" y="137"/>
                </a:lnTo>
                <a:lnTo>
                  <a:pt x="122" y="137"/>
                </a:lnTo>
                <a:lnTo>
                  <a:pt x="123" y="136"/>
                </a:lnTo>
                <a:lnTo>
                  <a:pt x="125" y="137"/>
                </a:lnTo>
                <a:lnTo>
                  <a:pt x="125" y="137"/>
                </a:lnTo>
                <a:lnTo>
                  <a:pt x="125" y="137"/>
                </a:lnTo>
                <a:lnTo>
                  <a:pt x="125" y="139"/>
                </a:lnTo>
                <a:lnTo>
                  <a:pt x="125" y="139"/>
                </a:lnTo>
                <a:lnTo>
                  <a:pt x="125" y="144"/>
                </a:lnTo>
                <a:lnTo>
                  <a:pt x="125" y="144"/>
                </a:lnTo>
                <a:lnTo>
                  <a:pt x="127" y="147"/>
                </a:lnTo>
                <a:lnTo>
                  <a:pt x="127" y="147"/>
                </a:lnTo>
                <a:lnTo>
                  <a:pt x="128" y="147"/>
                </a:lnTo>
                <a:lnTo>
                  <a:pt x="128" y="147"/>
                </a:lnTo>
                <a:lnTo>
                  <a:pt x="128" y="147"/>
                </a:lnTo>
                <a:lnTo>
                  <a:pt x="130" y="148"/>
                </a:lnTo>
                <a:lnTo>
                  <a:pt x="130" y="148"/>
                </a:lnTo>
                <a:lnTo>
                  <a:pt x="128" y="150"/>
                </a:lnTo>
                <a:lnTo>
                  <a:pt x="128" y="150"/>
                </a:lnTo>
                <a:lnTo>
                  <a:pt x="127" y="150"/>
                </a:lnTo>
                <a:lnTo>
                  <a:pt x="127" y="152"/>
                </a:lnTo>
                <a:lnTo>
                  <a:pt x="127" y="152"/>
                </a:lnTo>
                <a:lnTo>
                  <a:pt x="130" y="158"/>
                </a:lnTo>
                <a:lnTo>
                  <a:pt x="133" y="164"/>
                </a:lnTo>
                <a:lnTo>
                  <a:pt x="133" y="164"/>
                </a:lnTo>
                <a:lnTo>
                  <a:pt x="133" y="166"/>
                </a:lnTo>
                <a:lnTo>
                  <a:pt x="133" y="166"/>
                </a:lnTo>
                <a:lnTo>
                  <a:pt x="135" y="164"/>
                </a:lnTo>
                <a:lnTo>
                  <a:pt x="135" y="164"/>
                </a:lnTo>
                <a:lnTo>
                  <a:pt x="136" y="163"/>
                </a:lnTo>
                <a:lnTo>
                  <a:pt x="136" y="163"/>
                </a:lnTo>
                <a:lnTo>
                  <a:pt x="138" y="166"/>
                </a:lnTo>
                <a:lnTo>
                  <a:pt x="138" y="166"/>
                </a:lnTo>
                <a:lnTo>
                  <a:pt x="136" y="167"/>
                </a:lnTo>
                <a:lnTo>
                  <a:pt x="136" y="167"/>
                </a:lnTo>
                <a:lnTo>
                  <a:pt x="135" y="169"/>
                </a:lnTo>
                <a:lnTo>
                  <a:pt x="135" y="169"/>
                </a:lnTo>
                <a:lnTo>
                  <a:pt x="141" y="178"/>
                </a:lnTo>
                <a:lnTo>
                  <a:pt x="141" y="178"/>
                </a:lnTo>
                <a:lnTo>
                  <a:pt x="146" y="172"/>
                </a:lnTo>
                <a:lnTo>
                  <a:pt x="146" y="172"/>
                </a:lnTo>
                <a:lnTo>
                  <a:pt x="147" y="172"/>
                </a:lnTo>
                <a:lnTo>
                  <a:pt x="147" y="172"/>
                </a:lnTo>
                <a:lnTo>
                  <a:pt x="149" y="174"/>
                </a:lnTo>
                <a:lnTo>
                  <a:pt x="149" y="174"/>
                </a:lnTo>
                <a:lnTo>
                  <a:pt x="147" y="174"/>
                </a:lnTo>
                <a:lnTo>
                  <a:pt x="147" y="174"/>
                </a:lnTo>
                <a:lnTo>
                  <a:pt x="144" y="177"/>
                </a:lnTo>
                <a:lnTo>
                  <a:pt x="142" y="180"/>
                </a:lnTo>
                <a:lnTo>
                  <a:pt x="142" y="180"/>
                </a:lnTo>
                <a:lnTo>
                  <a:pt x="149" y="190"/>
                </a:lnTo>
                <a:lnTo>
                  <a:pt x="149" y="190"/>
                </a:lnTo>
                <a:lnTo>
                  <a:pt x="152" y="186"/>
                </a:lnTo>
                <a:lnTo>
                  <a:pt x="152" y="186"/>
                </a:lnTo>
                <a:lnTo>
                  <a:pt x="153" y="183"/>
                </a:lnTo>
                <a:lnTo>
                  <a:pt x="153" y="183"/>
                </a:lnTo>
                <a:lnTo>
                  <a:pt x="153" y="182"/>
                </a:lnTo>
                <a:lnTo>
                  <a:pt x="153" y="180"/>
                </a:lnTo>
                <a:lnTo>
                  <a:pt x="153" y="180"/>
                </a:lnTo>
                <a:lnTo>
                  <a:pt x="146" y="169"/>
                </a:lnTo>
                <a:lnTo>
                  <a:pt x="146" y="169"/>
                </a:lnTo>
                <a:lnTo>
                  <a:pt x="138" y="155"/>
                </a:lnTo>
                <a:lnTo>
                  <a:pt x="138" y="155"/>
                </a:lnTo>
                <a:lnTo>
                  <a:pt x="130" y="144"/>
                </a:lnTo>
                <a:lnTo>
                  <a:pt x="130" y="144"/>
                </a:lnTo>
                <a:lnTo>
                  <a:pt x="123" y="131"/>
                </a:lnTo>
                <a:lnTo>
                  <a:pt x="123" y="131"/>
                </a:lnTo>
                <a:lnTo>
                  <a:pt x="112" y="106"/>
                </a:lnTo>
                <a:lnTo>
                  <a:pt x="112" y="106"/>
                </a:lnTo>
                <a:lnTo>
                  <a:pt x="111" y="103"/>
                </a:lnTo>
                <a:lnTo>
                  <a:pt x="111" y="103"/>
                </a:lnTo>
                <a:lnTo>
                  <a:pt x="111" y="101"/>
                </a:lnTo>
                <a:lnTo>
                  <a:pt x="111" y="100"/>
                </a:lnTo>
                <a:lnTo>
                  <a:pt x="111" y="100"/>
                </a:lnTo>
                <a:lnTo>
                  <a:pt x="112" y="98"/>
                </a:lnTo>
                <a:lnTo>
                  <a:pt x="114" y="98"/>
                </a:lnTo>
                <a:lnTo>
                  <a:pt x="114" y="98"/>
                </a:lnTo>
                <a:lnTo>
                  <a:pt x="116" y="100"/>
                </a:lnTo>
                <a:lnTo>
                  <a:pt x="117" y="101"/>
                </a:lnTo>
                <a:lnTo>
                  <a:pt x="117" y="101"/>
                </a:lnTo>
                <a:lnTo>
                  <a:pt x="117" y="107"/>
                </a:lnTo>
                <a:lnTo>
                  <a:pt x="117" y="107"/>
                </a:lnTo>
                <a:lnTo>
                  <a:pt x="122" y="120"/>
                </a:lnTo>
                <a:lnTo>
                  <a:pt x="122" y="120"/>
                </a:lnTo>
                <a:lnTo>
                  <a:pt x="128" y="133"/>
                </a:lnTo>
                <a:lnTo>
                  <a:pt x="135" y="144"/>
                </a:lnTo>
                <a:lnTo>
                  <a:pt x="135" y="144"/>
                </a:lnTo>
                <a:lnTo>
                  <a:pt x="135" y="145"/>
                </a:lnTo>
                <a:lnTo>
                  <a:pt x="135" y="145"/>
                </a:lnTo>
                <a:close/>
                <a:moveTo>
                  <a:pt x="201" y="71"/>
                </a:moveTo>
                <a:lnTo>
                  <a:pt x="201" y="71"/>
                </a:lnTo>
                <a:lnTo>
                  <a:pt x="199" y="70"/>
                </a:lnTo>
                <a:lnTo>
                  <a:pt x="199" y="70"/>
                </a:lnTo>
                <a:lnTo>
                  <a:pt x="182" y="65"/>
                </a:lnTo>
                <a:lnTo>
                  <a:pt x="182" y="65"/>
                </a:lnTo>
                <a:lnTo>
                  <a:pt x="180" y="63"/>
                </a:lnTo>
                <a:lnTo>
                  <a:pt x="180" y="63"/>
                </a:lnTo>
                <a:lnTo>
                  <a:pt x="177" y="63"/>
                </a:lnTo>
                <a:lnTo>
                  <a:pt x="177" y="63"/>
                </a:lnTo>
                <a:lnTo>
                  <a:pt x="176" y="63"/>
                </a:lnTo>
                <a:lnTo>
                  <a:pt x="176" y="63"/>
                </a:lnTo>
                <a:lnTo>
                  <a:pt x="158" y="62"/>
                </a:lnTo>
                <a:lnTo>
                  <a:pt x="158" y="62"/>
                </a:lnTo>
                <a:lnTo>
                  <a:pt x="152" y="62"/>
                </a:lnTo>
                <a:lnTo>
                  <a:pt x="146" y="63"/>
                </a:lnTo>
                <a:lnTo>
                  <a:pt x="146" y="63"/>
                </a:lnTo>
                <a:lnTo>
                  <a:pt x="136" y="68"/>
                </a:lnTo>
                <a:lnTo>
                  <a:pt x="127" y="74"/>
                </a:lnTo>
                <a:lnTo>
                  <a:pt x="127" y="74"/>
                </a:lnTo>
                <a:lnTo>
                  <a:pt x="123" y="78"/>
                </a:lnTo>
                <a:lnTo>
                  <a:pt x="123" y="78"/>
                </a:lnTo>
                <a:lnTo>
                  <a:pt x="122" y="79"/>
                </a:lnTo>
                <a:lnTo>
                  <a:pt x="122" y="79"/>
                </a:lnTo>
                <a:lnTo>
                  <a:pt x="122" y="81"/>
                </a:lnTo>
                <a:lnTo>
                  <a:pt x="122" y="81"/>
                </a:lnTo>
                <a:lnTo>
                  <a:pt x="122" y="81"/>
                </a:lnTo>
                <a:lnTo>
                  <a:pt x="123" y="93"/>
                </a:lnTo>
                <a:lnTo>
                  <a:pt x="123" y="93"/>
                </a:lnTo>
                <a:lnTo>
                  <a:pt x="128" y="111"/>
                </a:lnTo>
                <a:lnTo>
                  <a:pt x="128" y="111"/>
                </a:lnTo>
                <a:lnTo>
                  <a:pt x="136" y="130"/>
                </a:lnTo>
                <a:lnTo>
                  <a:pt x="136" y="130"/>
                </a:lnTo>
                <a:lnTo>
                  <a:pt x="138" y="133"/>
                </a:lnTo>
                <a:lnTo>
                  <a:pt x="138" y="133"/>
                </a:lnTo>
                <a:lnTo>
                  <a:pt x="152" y="150"/>
                </a:lnTo>
                <a:lnTo>
                  <a:pt x="152" y="150"/>
                </a:lnTo>
                <a:lnTo>
                  <a:pt x="153" y="153"/>
                </a:lnTo>
                <a:lnTo>
                  <a:pt x="153" y="155"/>
                </a:lnTo>
                <a:lnTo>
                  <a:pt x="153" y="155"/>
                </a:lnTo>
                <a:lnTo>
                  <a:pt x="153" y="155"/>
                </a:lnTo>
                <a:lnTo>
                  <a:pt x="153" y="155"/>
                </a:lnTo>
                <a:lnTo>
                  <a:pt x="161" y="166"/>
                </a:lnTo>
                <a:lnTo>
                  <a:pt x="161" y="166"/>
                </a:lnTo>
                <a:lnTo>
                  <a:pt x="169" y="177"/>
                </a:lnTo>
                <a:lnTo>
                  <a:pt x="169" y="177"/>
                </a:lnTo>
                <a:lnTo>
                  <a:pt x="171" y="175"/>
                </a:lnTo>
                <a:lnTo>
                  <a:pt x="171" y="175"/>
                </a:lnTo>
                <a:lnTo>
                  <a:pt x="179" y="161"/>
                </a:lnTo>
                <a:lnTo>
                  <a:pt x="179" y="161"/>
                </a:lnTo>
                <a:lnTo>
                  <a:pt x="180" y="158"/>
                </a:lnTo>
                <a:lnTo>
                  <a:pt x="180" y="158"/>
                </a:lnTo>
                <a:lnTo>
                  <a:pt x="182" y="156"/>
                </a:lnTo>
                <a:lnTo>
                  <a:pt x="182" y="156"/>
                </a:lnTo>
                <a:lnTo>
                  <a:pt x="182" y="155"/>
                </a:lnTo>
                <a:lnTo>
                  <a:pt x="182" y="155"/>
                </a:lnTo>
                <a:lnTo>
                  <a:pt x="187" y="144"/>
                </a:lnTo>
                <a:lnTo>
                  <a:pt x="187" y="144"/>
                </a:lnTo>
                <a:lnTo>
                  <a:pt x="198" y="119"/>
                </a:lnTo>
                <a:lnTo>
                  <a:pt x="198" y="119"/>
                </a:lnTo>
                <a:lnTo>
                  <a:pt x="201" y="107"/>
                </a:lnTo>
                <a:lnTo>
                  <a:pt x="201" y="107"/>
                </a:lnTo>
                <a:lnTo>
                  <a:pt x="201" y="106"/>
                </a:lnTo>
                <a:lnTo>
                  <a:pt x="201" y="106"/>
                </a:lnTo>
                <a:lnTo>
                  <a:pt x="201" y="104"/>
                </a:lnTo>
                <a:lnTo>
                  <a:pt x="201" y="104"/>
                </a:lnTo>
                <a:lnTo>
                  <a:pt x="206" y="89"/>
                </a:lnTo>
                <a:lnTo>
                  <a:pt x="206" y="89"/>
                </a:lnTo>
                <a:lnTo>
                  <a:pt x="207" y="79"/>
                </a:lnTo>
                <a:lnTo>
                  <a:pt x="207" y="79"/>
                </a:lnTo>
                <a:lnTo>
                  <a:pt x="207" y="78"/>
                </a:lnTo>
                <a:lnTo>
                  <a:pt x="207" y="78"/>
                </a:lnTo>
                <a:lnTo>
                  <a:pt x="206" y="76"/>
                </a:lnTo>
                <a:lnTo>
                  <a:pt x="206" y="76"/>
                </a:lnTo>
                <a:lnTo>
                  <a:pt x="202" y="76"/>
                </a:lnTo>
                <a:lnTo>
                  <a:pt x="202" y="76"/>
                </a:lnTo>
                <a:lnTo>
                  <a:pt x="198" y="74"/>
                </a:lnTo>
                <a:lnTo>
                  <a:pt x="198" y="74"/>
                </a:lnTo>
                <a:lnTo>
                  <a:pt x="190" y="74"/>
                </a:lnTo>
                <a:lnTo>
                  <a:pt x="190" y="74"/>
                </a:lnTo>
                <a:lnTo>
                  <a:pt x="188" y="74"/>
                </a:lnTo>
                <a:lnTo>
                  <a:pt x="188" y="74"/>
                </a:lnTo>
                <a:lnTo>
                  <a:pt x="187" y="73"/>
                </a:lnTo>
                <a:lnTo>
                  <a:pt x="185" y="70"/>
                </a:lnTo>
                <a:lnTo>
                  <a:pt x="185" y="70"/>
                </a:lnTo>
                <a:lnTo>
                  <a:pt x="187" y="68"/>
                </a:lnTo>
                <a:lnTo>
                  <a:pt x="190" y="68"/>
                </a:lnTo>
                <a:lnTo>
                  <a:pt x="190" y="68"/>
                </a:lnTo>
                <a:lnTo>
                  <a:pt x="193" y="70"/>
                </a:lnTo>
                <a:lnTo>
                  <a:pt x="193" y="70"/>
                </a:lnTo>
                <a:lnTo>
                  <a:pt x="201" y="71"/>
                </a:lnTo>
                <a:lnTo>
                  <a:pt x="201" y="71"/>
                </a:lnTo>
                <a:close/>
                <a:moveTo>
                  <a:pt x="340" y="391"/>
                </a:moveTo>
                <a:lnTo>
                  <a:pt x="340" y="391"/>
                </a:lnTo>
                <a:lnTo>
                  <a:pt x="340" y="391"/>
                </a:lnTo>
                <a:lnTo>
                  <a:pt x="340" y="391"/>
                </a:lnTo>
                <a:lnTo>
                  <a:pt x="335" y="385"/>
                </a:lnTo>
                <a:lnTo>
                  <a:pt x="335" y="385"/>
                </a:lnTo>
                <a:lnTo>
                  <a:pt x="321" y="374"/>
                </a:lnTo>
                <a:lnTo>
                  <a:pt x="321" y="374"/>
                </a:lnTo>
                <a:lnTo>
                  <a:pt x="311" y="363"/>
                </a:lnTo>
                <a:lnTo>
                  <a:pt x="302" y="352"/>
                </a:lnTo>
                <a:lnTo>
                  <a:pt x="302" y="352"/>
                </a:lnTo>
                <a:lnTo>
                  <a:pt x="283" y="328"/>
                </a:lnTo>
                <a:lnTo>
                  <a:pt x="283" y="328"/>
                </a:lnTo>
                <a:lnTo>
                  <a:pt x="273" y="314"/>
                </a:lnTo>
                <a:lnTo>
                  <a:pt x="273" y="314"/>
                </a:lnTo>
                <a:lnTo>
                  <a:pt x="258" y="294"/>
                </a:lnTo>
                <a:lnTo>
                  <a:pt x="258" y="294"/>
                </a:lnTo>
                <a:lnTo>
                  <a:pt x="240" y="268"/>
                </a:lnTo>
                <a:lnTo>
                  <a:pt x="240" y="268"/>
                </a:lnTo>
                <a:lnTo>
                  <a:pt x="235" y="262"/>
                </a:lnTo>
                <a:lnTo>
                  <a:pt x="235" y="262"/>
                </a:lnTo>
                <a:lnTo>
                  <a:pt x="235" y="264"/>
                </a:lnTo>
                <a:lnTo>
                  <a:pt x="235" y="264"/>
                </a:lnTo>
                <a:lnTo>
                  <a:pt x="237" y="267"/>
                </a:lnTo>
                <a:lnTo>
                  <a:pt x="237" y="267"/>
                </a:lnTo>
                <a:lnTo>
                  <a:pt x="245" y="279"/>
                </a:lnTo>
                <a:lnTo>
                  <a:pt x="245" y="279"/>
                </a:lnTo>
                <a:lnTo>
                  <a:pt x="247" y="279"/>
                </a:lnTo>
                <a:lnTo>
                  <a:pt x="247" y="279"/>
                </a:lnTo>
                <a:lnTo>
                  <a:pt x="245" y="281"/>
                </a:lnTo>
                <a:lnTo>
                  <a:pt x="245" y="281"/>
                </a:lnTo>
                <a:lnTo>
                  <a:pt x="243" y="281"/>
                </a:lnTo>
                <a:lnTo>
                  <a:pt x="243" y="281"/>
                </a:lnTo>
                <a:lnTo>
                  <a:pt x="243" y="279"/>
                </a:lnTo>
                <a:lnTo>
                  <a:pt x="243" y="279"/>
                </a:lnTo>
                <a:lnTo>
                  <a:pt x="234" y="265"/>
                </a:lnTo>
                <a:lnTo>
                  <a:pt x="234" y="265"/>
                </a:lnTo>
                <a:lnTo>
                  <a:pt x="234" y="264"/>
                </a:lnTo>
                <a:lnTo>
                  <a:pt x="234" y="264"/>
                </a:lnTo>
                <a:lnTo>
                  <a:pt x="232" y="267"/>
                </a:lnTo>
                <a:lnTo>
                  <a:pt x="232" y="267"/>
                </a:lnTo>
                <a:lnTo>
                  <a:pt x="231" y="268"/>
                </a:lnTo>
                <a:lnTo>
                  <a:pt x="232" y="270"/>
                </a:lnTo>
                <a:lnTo>
                  <a:pt x="232" y="270"/>
                </a:lnTo>
                <a:lnTo>
                  <a:pt x="235" y="275"/>
                </a:lnTo>
                <a:lnTo>
                  <a:pt x="235" y="275"/>
                </a:lnTo>
                <a:lnTo>
                  <a:pt x="235" y="276"/>
                </a:lnTo>
                <a:lnTo>
                  <a:pt x="235" y="276"/>
                </a:lnTo>
                <a:lnTo>
                  <a:pt x="235" y="275"/>
                </a:lnTo>
                <a:lnTo>
                  <a:pt x="235" y="275"/>
                </a:lnTo>
                <a:lnTo>
                  <a:pt x="239" y="273"/>
                </a:lnTo>
                <a:lnTo>
                  <a:pt x="239" y="273"/>
                </a:lnTo>
                <a:lnTo>
                  <a:pt x="240" y="275"/>
                </a:lnTo>
                <a:lnTo>
                  <a:pt x="240" y="275"/>
                </a:lnTo>
                <a:lnTo>
                  <a:pt x="239" y="278"/>
                </a:lnTo>
                <a:lnTo>
                  <a:pt x="239" y="278"/>
                </a:lnTo>
                <a:lnTo>
                  <a:pt x="237" y="279"/>
                </a:lnTo>
                <a:lnTo>
                  <a:pt x="237" y="279"/>
                </a:lnTo>
                <a:lnTo>
                  <a:pt x="242" y="286"/>
                </a:lnTo>
                <a:lnTo>
                  <a:pt x="242" y="286"/>
                </a:lnTo>
                <a:lnTo>
                  <a:pt x="243" y="286"/>
                </a:lnTo>
                <a:lnTo>
                  <a:pt x="245" y="287"/>
                </a:lnTo>
                <a:lnTo>
                  <a:pt x="245" y="287"/>
                </a:lnTo>
                <a:lnTo>
                  <a:pt x="245" y="289"/>
                </a:lnTo>
                <a:lnTo>
                  <a:pt x="245" y="290"/>
                </a:lnTo>
                <a:lnTo>
                  <a:pt x="245" y="290"/>
                </a:lnTo>
                <a:lnTo>
                  <a:pt x="245" y="290"/>
                </a:lnTo>
                <a:lnTo>
                  <a:pt x="245" y="290"/>
                </a:lnTo>
                <a:lnTo>
                  <a:pt x="251" y="298"/>
                </a:lnTo>
                <a:lnTo>
                  <a:pt x="251" y="298"/>
                </a:lnTo>
                <a:lnTo>
                  <a:pt x="253" y="300"/>
                </a:lnTo>
                <a:lnTo>
                  <a:pt x="253" y="300"/>
                </a:lnTo>
                <a:lnTo>
                  <a:pt x="254" y="300"/>
                </a:lnTo>
                <a:lnTo>
                  <a:pt x="254" y="302"/>
                </a:lnTo>
                <a:lnTo>
                  <a:pt x="254" y="302"/>
                </a:lnTo>
                <a:lnTo>
                  <a:pt x="254" y="303"/>
                </a:lnTo>
                <a:lnTo>
                  <a:pt x="256" y="305"/>
                </a:lnTo>
                <a:lnTo>
                  <a:pt x="256" y="305"/>
                </a:lnTo>
                <a:lnTo>
                  <a:pt x="258" y="306"/>
                </a:lnTo>
                <a:lnTo>
                  <a:pt x="258" y="306"/>
                </a:lnTo>
                <a:lnTo>
                  <a:pt x="258" y="308"/>
                </a:lnTo>
                <a:lnTo>
                  <a:pt x="258" y="308"/>
                </a:lnTo>
                <a:lnTo>
                  <a:pt x="258" y="309"/>
                </a:lnTo>
                <a:lnTo>
                  <a:pt x="256" y="309"/>
                </a:lnTo>
                <a:lnTo>
                  <a:pt x="256" y="309"/>
                </a:lnTo>
                <a:lnTo>
                  <a:pt x="254" y="309"/>
                </a:lnTo>
                <a:lnTo>
                  <a:pt x="253" y="309"/>
                </a:lnTo>
                <a:lnTo>
                  <a:pt x="253" y="309"/>
                </a:lnTo>
                <a:lnTo>
                  <a:pt x="251" y="306"/>
                </a:lnTo>
                <a:lnTo>
                  <a:pt x="251" y="306"/>
                </a:lnTo>
                <a:lnTo>
                  <a:pt x="247" y="314"/>
                </a:lnTo>
                <a:lnTo>
                  <a:pt x="247" y="314"/>
                </a:lnTo>
                <a:lnTo>
                  <a:pt x="256" y="327"/>
                </a:lnTo>
                <a:lnTo>
                  <a:pt x="256" y="327"/>
                </a:lnTo>
                <a:lnTo>
                  <a:pt x="258" y="322"/>
                </a:lnTo>
                <a:lnTo>
                  <a:pt x="261" y="319"/>
                </a:lnTo>
                <a:lnTo>
                  <a:pt x="261" y="319"/>
                </a:lnTo>
                <a:lnTo>
                  <a:pt x="261" y="317"/>
                </a:lnTo>
                <a:lnTo>
                  <a:pt x="262" y="317"/>
                </a:lnTo>
                <a:lnTo>
                  <a:pt x="262" y="317"/>
                </a:lnTo>
                <a:lnTo>
                  <a:pt x="264" y="319"/>
                </a:lnTo>
                <a:lnTo>
                  <a:pt x="264" y="319"/>
                </a:lnTo>
                <a:lnTo>
                  <a:pt x="262" y="320"/>
                </a:lnTo>
                <a:lnTo>
                  <a:pt x="262" y="320"/>
                </a:lnTo>
                <a:lnTo>
                  <a:pt x="261" y="322"/>
                </a:lnTo>
                <a:lnTo>
                  <a:pt x="261" y="322"/>
                </a:lnTo>
                <a:lnTo>
                  <a:pt x="258" y="328"/>
                </a:lnTo>
                <a:lnTo>
                  <a:pt x="258" y="328"/>
                </a:lnTo>
                <a:lnTo>
                  <a:pt x="256" y="328"/>
                </a:lnTo>
                <a:lnTo>
                  <a:pt x="256" y="328"/>
                </a:lnTo>
                <a:lnTo>
                  <a:pt x="261" y="335"/>
                </a:lnTo>
                <a:lnTo>
                  <a:pt x="261" y="335"/>
                </a:lnTo>
                <a:lnTo>
                  <a:pt x="262" y="336"/>
                </a:lnTo>
                <a:lnTo>
                  <a:pt x="262" y="336"/>
                </a:lnTo>
                <a:lnTo>
                  <a:pt x="259" y="339"/>
                </a:lnTo>
                <a:lnTo>
                  <a:pt x="259" y="339"/>
                </a:lnTo>
                <a:lnTo>
                  <a:pt x="258" y="339"/>
                </a:lnTo>
                <a:lnTo>
                  <a:pt x="258" y="338"/>
                </a:lnTo>
                <a:lnTo>
                  <a:pt x="258" y="338"/>
                </a:lnTo>
                <a:lnTo>
                  <a:pt x="254" y="333"/>
                </a:lnTo>
                <a:lnTo>
                  <a:pt x="254" y="333"/>
                </a:lnTo>
                <a:lnTo>
                  <a:pt x="254" y="331"/>
                </a:lnTo>
                <a:lnTo>
                  <a:pt x="254" y="331"/>
                </a:lnTo>
                <a:lnTo>
                  <a:pt x="251" y="336"/>
                </a:lnTo>
                <a:lnTo>
                  <a:pt x="251" y="336"/>
                </a:lnTo>
                <a:lnTo>
                  <a:pt x="250" y="339"/>
                </a:lnTo>
                <a:lnTo>
                  <a:pt x="250" y="339"/>
                </a:lnTo>
                <a:lnTo>
                  <a:pt x="250" y="341"/>
                </a:lnTo>
                <a:lnTo>
                  <a:pt x="250" y="341"/>
                </a:lnTo>
                <a:lnTo>
                  <a:pt x="254" y="347"/>
                </a:lnTo>
                <a:lnTo>
                  <a:pt x="254" y="347"/>
                </a:lnTo>
                <a:lnTo>
                  <a:pt x="254" y="349"/>
                </a:lnTo>
                <a:lnTo>
                  <a:pt x="254" y="349"/>
                </a:lnTo>
                <a:lnTo>
                  <a:pt x="254" y="350"/>
                </a:lnTo>
                <a:lnTo>
                  <a:pt x="253" y="352"/>
                </a:lnTo>
                <a:lnTo>
                  <a:pt x="253" y="352"/>
                </a:lnTo>
                <a:lnTo>
                  <a:pt x="251" y="352"/>
                </a:lnTo>
                <a:lnTo>
                  <a:pt x="250" y="350"/>
                </a:lnTo>
                <a:lnTo>
                  <a:pt x="250" y="350"/>
                </a:lnTo>
                <a:lnTo>
                  <a:pt x="247" y="346"/>
                </a:lnTo>
                <a:lnTo>
                  <a:pt x="247" y="346"/>
                </a:lnTo>
                <a:lnTo>
                  <a:pt x="245" y="344"/>
                </a:lnTo>
                <a:lnTo>
                  <a:pt x="245" y="344"/>
                </a:lnTo>
                <a:lnTo>
                  <a:pt x="245" y="343"/>
                </a:lnTo>
                <a:lnTo>
                  <a:pt x="245" y="343"/>
                </a:lnTo>
                <a:lnTo>
                  <a:pt x="243" y="341"/>
                </a:lnTo>
                <a:lnTo>
                  <a:pt x="243" y="341"/>
                </a:lnTo>
                <a:lnTo>
                  <a:pt x="237" y="330"/>
                </a:lnTo>
                <a:lnTo>
                  <a:pt x="237" y="330"/>
                </a:lnTo>
                <a:lnTo>
                  <a:pt x="235" y="328"/>
                </a:lnTo>
                <a:lnTo>
                  <a:pt x="235" y="328"/>
                </a:lnTo>
                <a:lnTo>
                  <a:pt x="235" y="331"/>
                </a:lnTo>
                <a:lnTo>
                  <a:pt x="235" y="331"/>
                </a:lnTo>
                <a:lnTo>
                  <a:pt x="234" y="333"/>
                </a:lnTo>
                <a:lnTo>
                  <a:pt x="234" y="333"/>
                </a:lnTo>
                <a:lnTo>
                  <a:pt x="234" y="333"/>
                </a:lnTo>
                <a:lnTo>
                  <a:pt x="234" y="333"/>
                </a:lnTo>
                <a:lnTo>
                  <a:pt x="235" y="335"/>
                </a:lnTo>
                <a:lnTo>
                  <a:pt x="234" y="336"/>
                </a:lnTo>
                <a:lnTo>
                  <a:pt x="234" y="336"/>
                </a:lnTo>
                <a:lnTo>
                  <a:pt x="232" y="338"/>
                </a:lnTo>
                <a:lnTo>
                  <a:pt x="231" y="336"/>
                </a:lnTo>
                <a:lnTo>
                  <a:pt x="231" y="336"/>
                </a:lnTo>
                <a:lnTo>
                  <a:pt x="231" y="335"/>
                </a:lnTo>
                <a:lnTo>
                  <a:pt x="231" y="333"/>
                </a:lnTo>
                <a:lnTo>
                  <a:pt x="231" y="333"/>
                </a:lnTo>
                <a:lnTo>
                  <a:pt x="232" y="331"/>
                </a:lnTo>
                <a:lnTo>
                  <a:pt x="232" y="331"/>
                </a:lnTo>
                <a:lnTo>
                  <a:pt x="234" y="327"/>
                </a:lnTo>
                <a:lnTo>
                  <a:pt x="234" y="327"/>
                </a:lnTo>
                <a:lnTo>
                  <a:pt x="226" y="313"/>
                </a:lnTo>
                <a:lnTo>
                  <a:pt x="226" y="313"/>
                </a:lnTo>
                <a:lnTo>
                  <a:pt x="221" y="319"/>
                </a:lnTo>
                <a:lnTo>
                  <a:pt x="221" y="319"/>
                </a:lnTo>
                <a:lnTo>
                  <a:pt x="221" y="320"/>
                </a:lnTo>
                <a:lnTo>
                  <a:pt x="221" y="322"/>
                </a:lnTo>
                <a:lnTo>
                  <a:pt x="221" y="322"/>
                </a:lnTo>
                <a:lnTo>
                  <a:pt x="224" y="328"/>
                </a:lnTo>
                <a:lnTo>
                  <a:pt x="224" y="328"/>
                </a:lnTo>
                <a:lnTo>
                  <a:pt x="232" y="343"/>
                </a:lnTo>
                <a:lnTo>
                  <a:pt x="242" y="354"/>
                </a:lnTo>
                <a:lnTo>
                  <a:pt x="242" y="354"/>
                </a:lnTo>
                <a:lnTo>
                  <a:pt x="242" y="357"/>
                </a:lnTo>
                <a:lnTo>
                  <a:pt x="242" y="357"/>
                </a:lnTo>
                <a:lnTo>
                  <a:pt x="243" y="358"/>
                </a:lnTo>
                <a:lnTo>
                  <a:pt x="243" y="358"/>
                </a:lnTo>
                <a:lnTo>
                  <a:pt x="247" y="363"/>
                </a:lnTo>
                <a:lnTo>
                  <a:pt x="247" y="363"/>
                </a:lnTo>
                <a:lnTo>
                  <a:pt x="264" y="385"/>
                </a:lnTo>
                <a:lnTo>
                  <a:pt x="264" y="385"/>
                </a:lnTo>
                <a:lnTo>
                  <a:pt x="275" y="396"/>
                </a:lnTo>
                <a:lnTo>
                  <a:pt x="275" y="396"/>
                </a:lnTo>
                <a:lnTo>
                  <a:pt x="281" y="401"/>
                </a:lnTo>
                <a:lnTo>
                  <a:pt x="288" y="406"/>
                </a:lnTo>
                <a:lnTo>
                  <a:pt x="288" y="406"/>
                </a:lnTo>
                <a:lnTo>
                  <a:pt x="289" y="407"/>
                </a:lnTo>
                <a:lnTo>
                  <a:pt x="289" y="407"/>
                </a:lnTo>
                <a:lnTo>
                  <a:pt x="291" y="407"/>
                </a:lnTo>
                <a:lnTo>
                  <a:pt x="291" y="409"/>
                </a:lnTo>
                <a:lnTo>
                  <a:pt x="291" y="409"/>
                </a:lnTo>
                <a:lnTo>
                  <a:pt x="291" y="410"/>
                </a:lnTo>
                <a:lnTo>
                  <a:pt x="291" y="410"/>
                </a:lnTo>
                <a:lnTo>
                  <a:pt x="306" y="410"/>
                </a:lnTo>
                <a:lnTo>
                  <a:pt x="306" y="410"/>
                </a:lnTo>
                <a:lnTo>
                  <a:pt x="305" y="409"/>
                </a:lnTo>
                <a:lnTo>
                  <a:pt x="305" y="409"/>
                </a:lnTo>
                <a:lnTo>
                  <a:pt x="297" y="401"/>
                </a:lnTo>
                <a:lnTo>
                  <a:pt x="289" y="395"/>
                </a:lnTo>
                <a:lnTo>
                  <a:pt x="289" y="395"/>
                </a:lnTo>
                <a:lnTo>
                  <a:pt x="288" y="391"/>
                </a:lnTo>
                <a:lnTo>
                  <a:pt x="288" y="391"/>
                </a:lnTo>
                <a:lnTo>
                  <a:pt x="288" y="390"/>
                </a:lnTo>
                <a:lnTo>
                  <a:pt x="288" y="390"/>
                </a:lnTo>
                <a:lnTo>
                  <a:pt x="289" y="388"/>
                </a:lnTo>
                <a:lnTo>
                  <a:pt x="291" y="388"/>
                </a:lnTo>
                <a:lnTo>
                  <a:pt x="291" y="388"/>
                </a:lnTo>
                <a:lnTo>
                  <a:pt x="292" y="391"/>
                </a:lnTo>
                <a:lnTo>
                  <a:pt x="292" y="391"/>
                </a:lnTo>
                <a:lnTo>
                  <a:pt x="292" y="393"/>
                </a:lnTo>
                <a:lnTo>
                  <a:pt x="292" y="395"/>
                </a:lnTo>
                <a:lnTo>
                  <a:pt x="292" y="395"/>
                </a:lnTo>
                <a:lnTo>
                  <a:pt x="295" y="398"/>
                </a:lnTo>
                <a:lnTo>
                  <a:pt x="295" y="398"/>
                </a:lnTo>
                <a:lnTo>
                  <a:pt x="303" y="404"/>
                </a:lnTo>
                <a:lnTo>
                  <a:pt x="311" y="409"/>
                </a:lnTo>
                <a:lnTo>
                  <a:pt x="311" y="409"/>
                </a:lnTo>
                <a:lnTo>
                  <a:pt x="311" y="410"/>
                </a:lnTo>
                <a:lnTo>
                  <a:pt x="311" y="410"/>
                </a:lnTo>
                <a:lnTo>
                  <a:pt x="318" y="409"/>
                </a:lnTo>
                <a:lnTo>
                  <a:pt x="318" y="409"/>
                </a:lnTo>
                <a:lnTo>
                  <a:pt x="316" y="407"/>
                </a:lnTo>
                <a:lnTo>
                  <a:pt x="316" y="407"/>
                </a:lnTo>
                <a:lnTo>
                  <a:pt x="310" y="402"/>
                </a:lnTo>
                <a:lnTo>
                  <a:pt x="310" y="402"/>
                </a:lnTo>
                <a:lnTo>
                  <a:pt x="299" y="395"/>
                </a:lnTo>
                <a:lnTo>
                  <a:pt x="299" y="395"/>
                </a:lnTo>
                <a:lnTo>
                  <a:pt x="295" y="393"/>
                </a:lnTo>
                <a:lnTo>
                  <a:pt x="295" y="393"/>
                </a:lnTo>
                <a:lnTo>
                  <a:pt x="294" y="393"/>
                </a:lnTo>
                <a:lnTo>
                  <a:pt x="294" y="393"/>
                </a:lnTo>
                <a:lnTo>
                  <a:pt x="294" y="390"/>
                </a:lnTo>
                <a:lnTo>
                  <a:pt x="294" y="390"/>
                </a:lnTo>
                <a:lnTo>
                  <a:pt x="297" y="388"/>
                </a:lnTo>
                <a:lnTo>
                  <a:pt x="297" y="388"/>
                </a:lnTo>
                <a:lnTo>
                  <a:pt x="297" y="390"/>
                </a:lnTo>
                <a:lnTo>
                  <a:pt x="297" y="390"/>
                </a:lnTo>
                <a:lnTo>
                  <a:pt x="302" y="393"/>
                </a:lnTo>
                <a:lnTo>
                  <a:pt x="302" y="393"/>
                </a:lnTo>
                <a:lnTo>
                  <a:pt x="313" y="402"/>
                </a:lnTo>
                <a:lnTo>
                  <a:pt x="313" y="402"/>
                </a:lnTo>
                <a:lnTo>
                  <a:pt x="319" y="407"/>
                </a:lnTo>
                <a:lnTo>
                  <a:pt x="319" y="407"/>
                </a:lnTo>
                <a:lnTo>
                  <a:pt x="322" y="409"/>
                </a:lnTo>
                <a:lnTo>
                  <a:pt x="322" y="409"/>
                </a:lnTo>
                <a:lnTo>
                  <a:pt x="333" y="407"/>
                </a:lnTo>
                <a:lnTo>
                  <a:pt x="333" y="407"/>
                </a:lnTo>
                <a:lnTo>
                  <a:pt x="335" y="406"/>
                </a:lnTo>
                <a:lnTo>
                  <a:pt x="335" y="406"/>
                </a:lnTo>
                <a:lnTo>
                  <a:pt x="332" y="404"/>
                </a:lnTo>
                <a:lnTo>
                  <a:pt x="332" y="404"/>
                </a:lnTo>
                <a:lnTo>
                  <a:pt x="316" y="393"/>
                </a:lnTo>
                <a:lnTo>
                  <a:pt x="316" y="393"/>
                </a:lnTo>
                <a:lnTo>
                  <a:pt x="313" y="390"/>
                </a:lnTo>
                <a:lnTo>
                  <a:pt x="313" y="390"/>
                </a:lnTo>
                <a:lnTo>
                  <a:pt x="310" y="385"/>
                </a:lnTo>
                <a:lnTo>
                  <a:pt x="310" y="385"/>
                </a:lnTo>
                <a:lnTo>
                  <a:pt x="308" y="384"/>
                </a:lnTo>
                <a:lnTo>
                  <a:pt x="308" y="384"/>
                </a:lnTo>
                <a:lnTo>
                  <a:pt x="310" y="382"/>
                </a:lnTo>
                <a:lnTo>
                  <a:pt x="310" y="382"/>
                </a:lnTo>
                <a:lnTo>
                  <a:pt x="313" y="382"/>
                </a:lnTo>
                <a:lnTo>
                  <a:pt x="313" y="382"/>
                </a:lnTo>
                <a:lnTo>
                  <a:pt x="313" y="384"/>
                </a:lnTo>
                <a:lnTo>
                  <a:pt x="313" y="384"/>
                </a:lnTo>
                <a:lnTo>
                  <a:pt x="313" y="385"/>
                </a:lnTo>
                <a:lnTo>
                  <a:pt x="314" y="387"/>
                </a:lnTo>
                <a:lnTo>
                  <a:pt x="314" y="387"/>
                </a:lnTo>
                <a:lnTo>
                  <a:pt x="318" y="391"/>
                </a:lnTo>
                <a:lnTo>
                  <a:pt x="318" y="391"/>
                </a:lnTo>
                <a:lnTo>
                  <a:pt x="325" y="396"/>
                </a:lnTo>
                <a:lnTo>
                  <a:pt x="333" y="402"/>
                </a:lnTo>
                <a:lnTo>
                  <a:pt x="333" y="402"/>
                </a:lnTo>
                <a:lnTo>
                  <a:pt x="336" y="404"/>
                </a:lnTo>
                <a:lnTo>
                  <a:pt x="336" y="404"/>
                </a:lnTo>
                <a:lnTo>
                  <a:pt x="338" y="404"/>
                </a:lnTo>
                <a:lnTo>
                  <a:pt x="338" y="404"/>
                </a:lnTo>
                <a:lnTo>
                  <a:pt x="340" y="404"/>
                </a:lnTo>
                <a:lnTo>
                  <a:pt x="341" y="406"/>
                </a:lnTo>
                <a:lnTo>
                  <a:pt x="341" y="406"/>
                </a:lnTo>
                <a:lnTo>
                  <a:pt x="347" y="406"/>
                </a:lnTo>
                <a:lnTo>
                  <a:pt x="347" y="406"/>
                </a:lnTo>
                <a:lnTo>
                  <a:pt x="347" y="404"/>
                </a:lnTo>
                <a:lnTo>
                  <a:pt x="347" y="404"/>
                </a:lnTo>
                <a:lnTo>
                  <a:pt x="344" y="398"/>
                </a:lnTo>
                <a:lnTo>
                  <a:pt x="344" y="398"/>
                </a:lnTo>
                <a:lnTo>
                  <a:pt x="341" y="395"/>
                </a:lnTo>
                <a:lnTo>
                  <a:pt x="341" y="395"/>
                </a:lnTo>
                <a:lnTo>
                  <a:pt x="332" y="388"/>
                </a:lnTo>
                <a:lnTo>
                  <a:pt x="332" y="388"/>
                </a:lnTo>
                <a:lnTo>
                  <a:pt x="327" y="385"/>
                </a:lnTo>
                <a:lnTo>
                  <a:pt x="327" y="385"/>
                </a:lnTo>
                <a:lnTo>
                  <a:pt x="322" y="385"/>
                </a:lnTo>
                <a:lnTo>
                  <a:pt x="322" y="385"/>
                </a:lnTo>
                <a:lnTo>
                  <a:pt x="321" y="384"/>
                </a:lnTo>
                <a:lnTo>
                  <a:pt x="321" y="384"/>
                </a:lnTo>
                <a:lnTo>
                  <a:pt x="321" y="382"/>
                </a:lnTo>
                <a:lnTo>
                  <a:pt x="321" y="382"/>
                </a:lnTo>
                <a:lnTo>
                  <a:pt x="324" y="382"/>
                </a:lnTo>
                <a:lnTo>
                  <a:pt x="324" y="382"/>
                </a:lnTo>
                <a:lnTo>
                  <a:pt x="325" y="384"/>
                </a:lnTo>
                <a:lnTo>
                  <a:pt x="325" y="384"/>
                </a:lnTo>
                <a:lnTo>
                  <a:pt x="336" y="390"/>
                </a:lnTo>
                <a:lnTo>
                  <a:pt x="336" y="390"/>
                </a:lnTo>
                <a:lnTo>
                  <a:pt x="340" y="391"/>
                </a:lnTo>
                <a:lnTo>
                  <a:pt x="340" y="391"/>
                </a:lnTo>
                <a:close/>
                <a:moveTo>
                  <a:pt x="206" y="324"/>
                </a:moveTo>
                <a:lnTo>
                  <a:pt x="206" y="324"/>
                </a:lnTo>
                <a:lnTo>
                  <a:pt x="213" y="335"/>
                </a:lnTo>
                <a:lnTo>
                  <a:pt x="213" y="335"/>
                </a:lnTo>
                <a:lnTo>
                  <a:pt x="229" y="355"/>
                </a:lnTo>
                <a:lnTo>
                  <a:pt x="229" y="355"/>
                </a:lnTo>
                <a:lnTo>
                  <a:pt x="234" y="361"/>
                </a:lnTo>
                <a:lnTo>
                  <a:pt x="234" y="361"/>
                </a:lnTo>
                <a:lnTo>
                  <a:pt x="235" y="363"/>
                </a:lnTo>
                <a:lnTo>
                  <a:pt x="235" y="365"/>
                </a:lnTo>
                <a:lnTo>
                  <a:pt x="235" y="365"/>
                </a:lnTo>
                <a:lnTo>
                  <a:pt x="234" y="365"/>
                </a:lnTo>
                <a:lnTo>
                  <a:pt x="234" y="365"/>
                </a:lnTo>
                <a:lnTo>
                  <a:pt x="234" y="366"/>
                </a:lnTo>
                <a:lnTo>
                  <a:pt x="234" y="366"/>
                </a:lnTo>
                <a:lnTo>
                  <a:pt x="243" y="377"/>
                </a:lnTo>
                <a:lnTo>
                  <a:pt x="243" y="377"/>
                </a:lnTo>
                <a:lnTo>
                  <a:pt x="258" y="395"/>
                </a:lnTo>
                <a:lnTo>
                  <a:pt x="272" y="410"/>
                </a:lnTo>
                <a:lnTo>
                  <a:pt x="272" y="410"/>
                </a:lnTo>
                <a:lnTo>
                  <a:pt x="275" y="414"/>
                </a:lnTo>
                <a:lnTo>
                  <a:pt x="275" y="414"/>
                </a:lnTo>
                <a:lnTo>
                  <a:pt x="276" y="412"/>
                </a:lnTo>
                <a:lnTo>
                  <a:pt x="280" y="412"/>
                </a:lnTo>
                <a:lnTo>
                  <a:pt x="280" y="412"/>
                </a:lnTo>
                <a:lnTo>
                  <a:pt x="281" y="412"/>
                </a:lnTo>
                <a:lnTo>
                  <a:pt x="281" y="412"/>
                </a:lnTo>
                <a:lnTo>
                  <a:pt x="283" y="409"/>
                </a:lnTo>
                <a:lnTo>
                  <a:pt x="283" y="409"/>
                </a:lnTo>
                <a:lnTo>
                  <a:pt x="286" y="407"/>
                </a:lnTo>
                <a:lnTo>
                  <a:pt x="286" y="407"/>
                </a:lnTo>
                <a:lnTo>
                  <a:pt x="284" y="407"/>
                </a:lnTo>
                <a:lnTo>
                  <a:pt x="284" y="407"/>
                </a:lnTo>
                <a:lnTo>
                  <a:pt x="278" y="401"/>
                </a:lnTo>
                <a:lnTo>
                  <a:pt x="278" y="401"/>
                </a:lnTo>
                <a:lnTo>
                  <a:pt x="265" y="390"/>
                </a:lnTo>
                <a:lnTo>
                  <a:pt x="265" y="390"/>
                </a:lnTo>
                <a:lnTo>
                  <a:pt x="250" y="371"/>
                </a:lnTo>
                <a:lnTo>
                  <a:pt x="250" y="371"/>
                </a:lnTo>
                <a:lnTo>
                  <a:pt x="240" y="360"/>
                </a:lnTo>
                <a:lnTo>
                  <a:pt x="240" y="360"/>
                </a:lnTo>
                <a:lnTo>
                  <a:pt x="240" y="358"/>
                </a:lnTo>
                <a:lnTo>
                  <a:pt x="240" y="358"/>
                </a:lnTo>
                <a:lnTo>
                  <a:pt x="237" y="358"/>
                </a:lnTo>
                <a:lnTo>
                  <a:pt x="237" y="357"/>
                </a:lnTo>
                <a:lnTo>
                  <a:pt x="237" y="357"/>
                </a:lnTo>
                <a:lnTo>
                  <a:pt x="235" y="354"/>
                </a:lnTo>
                <a:lnTo>
                  <a:pt x="235" y="354"/>
                </a:lnTo>
                <a:lnTo>
                  <a:pt x="232" y="349"/>
                </a:lnTo>
                <a:lnTo>
                  <a:pt x="232" y="349"/>
                </a:lnTo>
                <a:lnTo>
                  <a:pt x="228" y="343"/>
                </a:lnTo>
                <a:lnTo>
                  <a:pt x="228" y="343"/>
                </a:lnTo>
                <a:lnTo>
                  <a:pt x="207" y="320"/>
                </a:lnTo>
                <a:lnTo>
                  <a:pt x="207" y="320"/>
                </a:lnTo>
                <a:lnTo>
                  <a:pt x="207" y="320"/>
                </a:lnTo>
                <a:lnTo>
                  <a:pt x="207" y="320"/>
                </a:lnTo>
                <a:lnTo>
                  <a:pt x="207" y="324"/>
                </a:lnTo>
                <a:lnTo>
                  <a:pt x="206" y="324"/>
                </a:lnTo>
                <a:lnTo>
                  <a:pt x="206" y="324"/>
                </a:lnTo>
                <a:close/>
                <a:moveTo>
                  <a:pt x="188" y="55"/>
                </a:moveTo>
                <a:lnTo>
                  <a:pt x="188" y="55"/>
                </a:lnTo>
                <a:lnTo>
                  <a:pt x="188" y="54"/>
                </a:lnTo>
                <a:lnTo>
                  <a:pt x="188" y="54"/>
                </a:lnTo>
                <a:lnTo>
                  <a:pt x="190" y="35"/>
                </a:lnTo>
                <a:lnTo>
                  <a:pt x="190" y="35"/>
                </a:lnTo>
                <a:lnTo>
                  <a:pt x="191" y="27"/>
                </a:lnTo>
                <a:lnTo>
                  <a:pt x="191" y="27"/>
                </a:lnTo>
                <a:lnTo>
                  <a:pt x="190" y="25"/>
                </a:lnTo>
                <a:lnTo>
                  <a:pt x="190" y="25"/>
                </a:lnTo>
                <a:lnTo>
                  <a:pt x="190" y="24"/>
                </a:lnTo>
                <a:lnTo>
                  <a:pt x="190" y="24"/>
                </a:lnTo>
                <a:lnTo>
                  <a:pt x="190" y="24"/>
                </a:lnTo>
                <a:lnTo>
                  <a:pt x="190" y="24"/>
                </a:lnTo>
                <a:lnTo>
                  <a:pt x="191" y="22"/>
                </a:lnTo>
                <a:lnTo>
                  <a:pt x="191" y="22"/>
                </a:lnTo>
                <a:lnTo>
                  <a:pt x="193" y="22"/>
                </a:lnTo>
                <a:lnTo>
                  <a:pt x="193" y="22"/>
                </a:lnTo>
                <a:lnTo>
                  <a:pt x="193" y="22"/>
                </a:lnTo>
                <a:lnTo>
                  <a:pt x="194" y="24"/>
                </a:lnTo>
                <a:lnTo>
                  <a:pt x="194" y="24"/>
                </a:lnTo>
                <a:lnTo>
                  <a:pt x="194" y="25"/>
                </a:lnTo>
                <a:lnTo>
                  <a:pt x="194" y="25"/>
                </a:lnTo>
                <a:lnTo>
                  <a:pt x="193" y="27"/>
                </a:lnTo>
                <a:lnTo>
                  <a:pt x="193" y="27"/>
                </a:lnTo>
                <a:lnTo>
                  <a:pt x="193" y="33"/>
                </a:lnTo>
                <a:lnTo>
                  <a:pt x="193" y="33"/>
                </a:lnTo>
                <a:lnTo>
                  <a:pt x="191" y="49"/>
                </a:lnTo>
                <a:lnTo>
                  <a:pt x="191" y="49"/>
                </a:lnTo>
                <a:lnTo>
                  <a:pt x="190" y="55"/>
                </a:lnTo>
                <a:lnTo>
                  <a:pt x="190" y="55"/>
                </a:lnTo>
                <a:lnTo>
                  <a:pt x="199" y="59"/>
                </a:lnTo>
                <a:lnTo>
                  <a:pt x="199" y="59"/>
                </a:lnTo>
                <a:lnTo>
                  <a:pt x="199" y="37"/>
                </a:lnTo>
                <a:lnTo>
                  <a:pt x="199" y="37"/>
                </a:lnTo>
                <a:lnTo>
                  <a:pt x="199" y="35"/>
                </a:lnTo>
                <a:lnTo>
                  <a:pt x="199" y="35"/>
                </a:lnTo>
                <a:lnTo>
                  <a:pt x="198" y="33"/>
                </a:lnTo>
                <a:lnTo>
                  <a:pt x="198" y="32"/>
                </a:lnTo>
                <a:lnTo>
                  <a:pt x="198" y="32"/>
                </a:lnTo>
                <a:lnTo>
                  <a:pt x="199" y="29"/>
                </a:lnTo>
                <a:lnTo>
                  <a:pt x="199" y="29"/>
                </a:lnTo>
                <a:lnTo>
                  <a:pt x="198" y="27"/>
                </a:lnTo>
                <a:lnTo>
                  <a:pt x="198" y="27"/>
                </a:lnTo>
                <a:lnTo>
                  <a:pt x="190" y="19"/>
                </a:lnTo>
                <a:lnTo>
                  <a:pt x="190" y="19"/>
                </a:lnTo>
                <a:lnTo>
                  <a:pt x="187" y="18"/>
                </a:lnTo>
                <a:lnTo>
                  <a:pt x="187" y="18"/>
                </a:lnTo>
                <a:lnTo>
                  <a:pt x="179" y="14"/>
                </a:lnTo>
                <a:lnTo>
                  <a:pt x="179" y="14"/>
                </a:lnTo>
                <a:lnTo>
                  <a:pt x="176" y="14"/>
                </a:lnTo>
                <a:lnTo>
                  <a:pt x="176" y="14"/>
                </a:lnTo>
                <a:lnTo>
                  <a:pt x="176" y="18"/>
                </a:lnTo>
                <a:lnTo>
                  <a:pt x="176" y="18"/>
                </a:lnTo>
                <a:lnTo>
                  <a:pt x="176" y="21"/>
                </a:lnTo>
                <a:lnTo>
                  <a:pt x="176" y="21"/>
                </a:lnTo>
                <a:lnTo>
                  <a:pt x="171" y="38"/>
                </a:lnTo>
                <a:lnTo>
                  <a:pt x="171" y="38"/>
                </a:lnTo>
                <a:lnTo>
                  <a:pt x="171" y="48"/>
                </a:lnTo>
                <a:lnTo>
                  <a:pt x="171" y="48"/>
                </a:lnTo>
                <a:lnTo>
                  <a:pt x="171" y="54"/>
                </a:lnTo>
                <a:lnTo>
                  <a:pt x="171" y="54"/>
                </a:lnTo>
                <a:lnTo>
                  <a:pt x="179" y="54"/>
                </a:lnTo>
                <a:lnTo>
                  <a:pt x="179" y="54"/>
                </a:lnTo>
                <a:lnTo>
                  <a:pt x="180" y="48"/>
                </a:lnTo>
                <a:lnTo>
                  <a:pt x="180" y="48"/>
                </a:lnTo>
                <a:lnTo>
                  <a:pt x="182" y="27"/>
                </a:lnTo>
                <a:lnTo>
                  <a:pt x="182" y="27"/>
                </a:lnTo>
                <a:lnTo>
                  <a:pt x="182" y="24"/>
                </a:lnTo>
                <a:lnTo>
                  <a:pt x="182" y="24"/>
                </a:lnTo>
                <a:lnTo>
                  <a:pt x="180" y="22"/>
                </a:lnTo>
                <a:lnTo>
                  <a:pt x="180" y="22"/>
                </a:lnTo>
                <a:lnTo>
                  <a:pt x="179" y="21"/>
                </a:lnTo>
                <a:lnTo>
                  <a:pt x="179" y="21"/>
                </a:lnTo>
                <a:lnTo>
                  <a:pt x="179" y="21"/>
                </a:lnTo>
                <a:lnTo>
                  <a:pt x="182" y="18"/>
                </a:lnTo>
                <a:lnTo>
                  <a:pt x="182" y="18"/>
                </a:lnTo>
                <a:lnTo>
                  <a:pt x="183" y="16"/>
                </a:lnTo>
                <a:lnTo>
                  <a:pt x="183" y="18"/>
                </a:lnTo>
                <a:lnTo>
                  <a:pt x="183" y="18"/>
                </a:lnTo>
                <a:lnTo>
                  <a:pt x="185" y="21"/>
                </a:lnTo>
                <a:lnTo>
                  <a:pt x="185" y="21"/>
                </a:lnTo>
                <a:lnTo>
                  <a:pt x="183" y="43"/>
                </a:lnTo>
                <a:lnTo>
                  <a:pt x="183" y="43"/>
                </a:lnTo>
                <a:lnTo>
                  <a:pt x="182" y="52"/>
                </a:lnTo>
                <a:lnTo>
                  <a:pt x="182" y="52"/>
                </a:lnTo>
                <a:lnTo>
                  <a:pt x="182" y="54"/>
                </a:lnTo>
                <a:lnTo>
                  <a:pt x="182" y="54"/>
                </a:lnTo>
                <a:lnTo>
                  <a:pt x="188" y="55"/>
                </a:lnTo>
                <a:lnTo>
                  <a:pt x="188" y="55"/>
                </a:lnTo>
                <a:close/>
                <a:moveTo>
                  <a:pt x="273" y="415"/>
                </a:moveTo>
                <a:lnTo>
                  <a:pt x="273" y="415"/>
                </a:lnTo>
                <a:lnTo>
                  <a:pt x="269" y="410"/>
                </a:lnTo>
                <a:lnTo>
                  <a:pt x="269" y="410"/>
                </a:lnTo>
                <a:lnTo>
                  <a:pt x="254" y="396"/>
                </a:lnTo>
                <a:lnTo>
                  <a:pt x="243" y="382"/>
                </a:lnTo>
                <a:lnTo>
                  <a:pt x="243" y="382"/>
                </a:lnTo>
                <a:lnTo>
                  <a:pt x="232" y="368"/>
                </a:lnTo>
                <a:lnTo>
                  <a:pt x="232" y="368"/>
                </a:lnTo>
                <a:lnTo>
                  <a:pt x="231" y="366"/>
                </a:lnTo>
                <a:lnTo>
                  <a:pt x="231" y="366"/>
                </a:lnTo>
                <a:lnTo>
                  <a:pt x="229" y="363"/>
                </a:lnTo>
                <a:lnTo>
                  <a:pt x="229" y="363"/>
                </a:lnTo>
                <a:lnTo>
                  <a:pt x="224" y="357"/>
                </a:lnTo>
                <a:lnTo>
                  <a:pt x="224" y="357"/>
                </a:lnTo>
                <a:lnTo>
                  <a:pt x="221" y="350"/>
                </a:lnTo>
                <a:lnTo>
                  <a:pt x="221" y="350"/>
                </a:lnTo>
                <a:lnTo>
                  <a:pt x="209" y="335"/>
                </a:lnTo>
                <a:lnTo>
                  <a:pt x="209" y="335"/>
                </a:lnTo>
                <a:lnTo>
                  <a:pt x="196" y="319"/>
                </a:lnTo>
                <a:lnTo>
                  <a:pt x="196" y="319"/>
                </a:lnTo>
                <a:lnTo>
                  <a:pt x="194" y="319"/>
                </a:lnTo>
                <a:lnTo>
                  <a:pt x="194" y="319"/>
                </a:lnTo>
                <a:lnTo>
                  <a:pt x="198" y="322"/>
                </a:lnTo>
                <a:lnTo>
                  <a:pt x="198" y="322"/>
                </a:lnTo>
                <a:lnTo>
                  <a:pt x="206" y="333"/>
                </a:lnTo>
                <a:lnTo>
                  <a:pt x="206" y="333"/>
                </a:lnTo>
                <a:lnTo>
                  <a:pt x="217" y="349"/>
                </a:lnTo>
                <a:lnTo>
                  <a:pt x="217" y="349"/>
                </a:lnTo>
                <a:lnTo>
                  <a:pt x="232" y="374"/>
                </a:lnTo>
                <a:lnTo>
                  <a:pt x="232" y="374"/>
                </a:lnTo>
                <a:lnTo>
                  <a:pt x="243" y="391"/>
                </a:lnTo>
                <a:lnTo>
                  <a:pt x="243" y="391"/>
                </a:lnTo>
                <a:lnTo>
                  <a:pt x="250" y="404"/>
                </a:lnTo>
                <a:lnTo>
                  <a:pt x="250" y="404"/>
                </a:lnTo>
                <a:lnTo>
                  <a:pt x="256" y="414"/>
                </a:lnTo>
                <a:lnTo>
                  <a:pt x="256" y="414"/>
                </a:lnTo>
                <a:lnTo>
                  <a:pt x="258" y="415"/>
                </a:lnTo>
                <a:lnTo>
                  <a:pt x="258" y="415"/>
                </a:lnTo>
                <a:lnTo>
                  <a:pt x="265" y="415"/>
                </a:lnTo>
                <a:lnTo>
                  <a:pt x="265" y="415"/>
                </a:lnTo>
                <a:lnTo>
                  <a:pt x="273" y="415"/>
                </a:lnTo>
                <a:lnTo>
                  <a:pt x="273" y="415"/>
                </a:lnTo>
                <a:close/>
                <a:moveTo>
                  <a:pt x="166" y="54"/>
                </a:moveTo>
                <a:lnTo>
                  <a:pt x="166" y="54"/>
                </a:lnTo>
                <a:lnTo>
                  <a:pt x="168" y="48"/>
                </a:lnTo>
                <a:lnTo>
                  <a:pt x="168" y="48"/>
                </a:lnTo>
                <a:lnTo>
                  <a:pt x="169" y="35"/>
                </a:lnTo>
                <a:lnTo>
                  <a:pt x="169" y="35"/>
                </a:lnTo>
                <a:lnTo>
                  <a:pt x="172" y="21"/>
                </a:lnTo>
                <a:lnTo>
                  <a:pt x="172" y="21"/>
                </a:lnTo>
                <a:lnTo>
                  <a:pt x="174" y="14"/>
                </a:lnTo>
                <a:lnTo>
                  <a:pt x="174" y="14"/>
                </a:lnTo>
                <a:lnTo>
                  <a:pt x="168" y="13"/>
                </a:lnTo>
                <a:lnTo>
                  <a:pt x="168" y="13"/>
                </a:lnTo>
                <a:lnTo>
                  <a:pt x="166" y="14"/>
                </a:lnTo>
                <a:lnTo>
                  <a:pt x="166" y="14"/>
                </a:lnTo>
                <a:lnTo>
                  <a:pt x="164" y="18"/>
                </a:lnTo>
                <a:lnTo>
                  <a:pt x="164" y="18"/>
                </a:lnTo>
                <a:lnTo>
                  <a:pt x="161" y="22"/>
                </a:lnTo>
                <a:lnTo>
                  <a:pt x="161" y="22"/>
                </a:lnTo>
                <a:lnTo>
                  <a:pt x="160" y="38"/>
                </a:lnTo>
                <a:lnTo>
                  <a:pt x="160" y="38"/>
                </a:lnTo>
                <a:lnTo>
                  <a:pt x="160" y="49"/>
                </a:lnTo>
                <a:lnTo>
                  <a:pt x="160" y="49"/>
                </a:lnTo>
                <a:lnTo>
                  <a:pt x="160" y="55"/>
                </a:lnTo>
                <a:lnTo>
                  <a:pt x="160" y="55"/>
                </a:lnTo>
                <a:lnTo>
                  <a:pt x="166" y="54"/>
                </a:lnTo>
                <a:lnTo>
                  <a:pt x="166" y="54"/>
                </a:lnTo>
                <a:close/>
                <a:moveTo>
                  <a:pt x="163" y="13"/>
                </a:moveTo>
                <a:lnTo>
                  <a:pt x="163" y="13"/>
                </a:lnTo>
                <a:lnTo>
                  <a:pt x="160" y="13"/>
                </a:lnTo>
                <a:lnTo>
                  <a:pt x="160" y="13"/>
                </a:lnTo>
                <a:lnTo>
                  <a:pt x="158" y="13"/>
                </a:lnTo>
                <a:lnTo>
                  <a:pt x="158" y="13"/>
                </a:lnTo>
                <a:lnTo>
                  <a:pt x="157" y="13"/>
                </a:lnTo>
                <a:lnTo>
                  <a:pt x="157" y="13"/>
                </a:lnTo>
                <a:lnTo>
                  <a:pt x="155" y="14"/>
                </a:lnTo>
                <a:lnTo>
                  <a:pt x="153" y="16"/>
                </a:lnTo>
                <a:lnTo>
                  <a:pt x="153" y="16"/>
                </a:lnTo>
                <a:lnTo>
                  <a:pt x="152" y="18"/>
                </a:lnTo>
                <a:lnTo>
                  <a:pt x="152" y="18"/>
                </a:lnTo>
                <a:lnTo>
                  <a:pt x="150" y="30"/>
                </a:lnTo>
                <a:lnTo>
                  <a:pt x="150" y="30"/>
                </a:lnTo>
                <a:lnTo>
                  <a:pt x="149" y="48"/>
                </a:lnTo>
                <a:lnTo>
                  <a:pt x="149" y="48"/>
                </a:lnTo>
                <a:lnTo>
                  <a:pt x="149" y="55"/>
                </a:lnTo>
                <a:lnTo>
                  <a:pt x="149" y="55"/>
                </a:lnTo>
                <a:lnTo>
                  <a:pt x="152" y="57"/>
                </a:lnTo>
                <a:lnTo>
                  <a:pt x="155" y="55"/>
                </a:lnTo>
                <a:lnTo>
                  <a:pt x="155" y="55"/>
                </a:lnTo>
                <a:lnTo>
                  <a:pt x="157" y="49"/>
                </a:lnTo>
                <a:lnTo>
                  <a:pt x="157" y="49"/>
                </a:lnTo>
                <a:lnTo>
                  <a:pt x="160" y="24"/>
                </a:lnTo>
                <a:lnTo>
                  <a:pt x="160" y="24"/>
                </a:lnTo>
                <a:lnTo>
                  <a:pt x="160" y="19"/>
                </a:lnTo>
                <a:lnTo>
                  <a:pt x="163" y="14"/>
                </a:lnTo>
                <a:lnTo>
                  <a:pt x="163" y="14"/>
                </a:lnTo>
                <a:lnTo>
                  <a:pt x="163" y="13"/>
                </a:lnTo>
                <a:lnTo>
                  <a:pt x="163" y="13"/>
                </a:lnTo>
                <a:close/>
                <a:moveTo>
                  <a:pt x="131" y="237"/>
                </a:moveTo>
                <a:lnTo>
                  <a:pt x="131" y="237"/>
                </a:lnTo>
                <a:lnTo>
                  <a:pt x="131" y="235"/>
                </a:lnTo>
                <a:lnTo>
                  <a:pt x="131" y="235"/>
                </a:lnTo>
                <a:lnTo>
                  <a:pt x="135" y="231"/>
                </a:lnTo>
                <a:lnTo>
                  <a:pt x="135" y="231"/>
                </a:lnTo>
                <a:lnTo>
                  <a:pt x="136" y="229"/>
                </a:lnTo>
                <a:lnTo>
                  <a:pt x="136" y="229"/>
                </a:lnTo>
                <a:lnTo>
                  <a:pt x="136" y="226"/>
                </a:lnTo>
                <a:lnTo>
                  <a:pt x="136" y="226"/>
                </a:lnTo>
                <a:lnTo>
                  <a:pt x="136" y="224"/>
                </a:lnTo>
                <a:lnTo>
                  <a:pt x="136" y="224"/>
                </a:lnTo>
                <a:lnTo>
                  <a:pt x="131" y="218"/>
                </a:lnTo>
                <a:lnTo>
                  <a:pt x="131" y="218"/>
                </a:lnTo>
                <a:lnTo>
                  <a:pt x="131" y="219"/>
                </a:lnTo>
                <a:lnTo>
                  <a:pt x="131" y="219"/>
                </a:lnTo>
                <a:lnTo>
                  <a:pt x="128" y="221"/>
                </a:lnTo>
                <a:lnTo>
                  <a:pt x="128" y="221"/>
                </a:lnTo>
                <a:lnTo>
                  <a:pt x="127" y="221"/>
                </a:lnTo>
                <a:lnTo>
                  <a:pt x="127" y="221"/>
                </a:lnTo>
                <a:lnTo>
                  <a:pt x="127" y="219"/>
                </a:lnTo>
                <a:lnTo>
                  <a:pt x="125" y="219"/>
                </a:lnTo>
                <a:lnTo>
                  <a:pt x="125" y="219"/>
                </a:lnTo>
                <a:lnTo>
                  <a:pt x="127" y="218"/>
                </a:lnTo>
                <a:lnTo>
                  <a:pt x="128" y="218"/>
                </a:lnTo>
                <a:lnTo>
                  <a:pt x="128" y="218"/>
                </a:lnTo>
                <a:lnTo>
                  <a:pt x="130" y="216"/>
                </a:lnTo>
                <a:lnTo>
                  <a:pt x="130" y="216"/>
                </a:lnTo>
                <a:lnTo>
                  <a:pt x="125" y="208"/>
                </a:lnTo>
                <a:lnTo>
                  <a:pt x="125" y="208"/>
                </a:lnTo>
                <a:lnTo>
                  <a:pt x="123" y="208"/>
                </a:lnTo>
                <a:lnTo>
                  <a:pt x="123" y="208"/>
                </a:lnTo>
                <a:lnTo>
                  <a:pt x="122" y="210"/>
                </a:lnTo>
                <a:lnTo>
                  <a:pt x="122" y="208"/>
                </a:lnTo>
                <a:lnTo>
                  <a:pt x="122" y="208"/>
                </a:lnTo>
                <a:lnTo>
                  <a:pt x="120" y="207"/>
                </a:lnTo>
                <a:lnTo>
                  <a:pt x="122" y="207"/>
                </a:lnTo>
                <a:lnTo>
                  <a:pt x="122" y="207"/>
                </a:lnTo>
                <a:lnTo>
                  <a:pt x="123" y="205"/>
                </a:lnTo>
                <a:lnTo>
                  <a:pt x="123" y="205"/>
                </a:lnTo>
                <a:lnTo>
                  <a:pt x="117" y="193"/>
                </a:lnTo>
                <a:lnTo>
                  <a:pt x="117" y="193"/>
                </a:lnTo>
                <a:lnTo>
                  <a:pt x="114" y="196"/>
                </a:lnTo>
                <a:lnTo>
                  <a:pt x="111" y="199"/>
                </a:lnTo>
                <a:lnTo>
                  <a:pt x="111" y="199"/>
                </a:lnTo>
                <a:lnTo>
                  <a:pt x="112" y="201"/>
                </a:lnTo>
                <a:lnTo>
                  <a:pt x="112" y="201"/>
                </a:lnTo>
                <a:lnTo>
                  <a:pt x="116" y="208"/>
                </a:lnTo>
                <a:lnTo>
                  <a:pt x="116" y="208"/>
                </a:lnTo>
                <a:lnTo>
                  <a:pt x="130" y="232"/>
                </a:lnTo>
                <a:lnTo>
                  <a:pt x="130" y="232"/>
                </a:lnTo>
                <a:lnTo>
                  <a:pt x="131" y="237"/>
                </a:lnTo>
                <a:lnTo>
                  <a:pt x="131" y="237"/>
                </a:lnTo>
                <a:close/>
                <a:moveTo>
                  <a:pt x="253" y="284"/>
                </a:moveTo>
                <a:lnTo>
                  <a:pt x="253" y="284"/>
                </a:lnTo>
                <a:lnTo>
                  <a:pt x="253" y="284"/>
                </a:lnTo>
                <a:lnTo>
                  <a:pt x="253" y="284"/>
                </a:lnTo>
                <a:lnTo>
                  <a:pt x="254" y="286"/>
                </a:lnTo>
                <a:lnTo>
                  <a:pt x="254" y="286"/>
                </a:lnTo>
                <a:lnTo>
                  <a:pt x="265" y="302"/>
                </a:lnTo>
                <a:lnTo>
                  <a:pt x="265" y="302"/>
                </a:lnTo>
                <a:lnTo>
                  <a:pt x="289" y="331"/>
                </a:lnTo>
                <a:lnTo>
                  <a:pt x="289" y="331"/>
                </a:lnTo>
                <a:lnTo>
                  <a:pt x="310" y="357"/>
                </a:lnTo>
                <a:lnTo>
                  <a:pt x="310" y="357"/>
                </a:lnTo>
                <a:lnTo>
                  <a:pt x="314" y="361"/>
                </a:lnTo>
                <a:lnTo>
                  <a:pt x="314" y="361"/>
                </a:lnTo>
                <a:lnTo>
                  <a:pt x="329" y="377"/>
                </a:lnTo>
                <a:lnTo>
                  <a:pt x="329" y="377"/>
                </a:lnTo>
                <a:lnTo>
                  <a:pt x="333" y="380"/>
                </a:lnTo>
                <a:lnTo>
                  <a:pt x="333" y="380"/>
                </a:lnTo>
                <a:lnTo>
                  <a:pt x="333" y="380"/>
                </a:lnTo>
                <a:lnTo>
                  <a:pt x="333" y="380"/>
                </a:lnTo>
                <a:lnTo>
                  <a:pt x="327" y="372"/>
                </a:lnTo>
                <a:lnTo>
                  <a:pt x="327" y="372"/>
                </a:lnTo>
                <a:lnTo>
                  <a:pt x="310" y="350"/>
                </a:lnTo>
                <a:lnTo>
                  <a:pt x="310" y="350"/>
                </a:lnTo>
                <a:lnTo>
                  <a:pt x="300" y="339"/>
                </a:lnTo>
                <a:lnTo>
                  <a:pt x="300" y="339"/>
                </a:lnTo>
                <a:lnTo>
                  <a:pt x="295" y="335"/>
                </a:lnTo>
                <a:lnTo>
                  <a:pt x="295" y="335"/>
                </a:lnTo>
                <a:lnTo>
                  <a:pt x="288" y="324"/>
                </a:lnTo>
                <a:lnTo>
                  <a:pt x="288" y="324"/>
                </a:lnTo>
                <a:lnTo>
                  <a:pt x="269" y="303"/>
                </a:lnTo>
                <a:lnTo>
                  <a:pt x="269" y="303"/>
                </a:lnTo>
                <a:lnTo>
                  <a:pt x="254" y="284"/>
                </a:lnTo>
                <a:lnTo>
                  <a:pt x="254" y="284"/>
                </a:lnTo>
                <a:lnTo>
                  <a:pt x="253" y="284"/>
                </a:lnTo>
                <a:lnTo>
                  <a:pt x="253" y="284"/>
                </a:lnTo>
                <a:close/>
                <a:moveTo>
                  <a:pt x="204" y="338"/>
                </a:moveTo>
                <a:lnTo>
                  <a:pt x="204" y="338"/>
                </a:lnTo>
                <a:lnTo>
                  <a:pt x="204" y="338"/>
                </a:lnTo>
                <a:lnTo>
                  <a:pt x="204" y="338"/>
                </a:lnTo>
                <a:lnTo>
                  <a:pt x="206" y="341"/>
                </a:lnTo>
                <a:lnTo>
                  <a:pt x="206" y="341"/>
                </a:lnTo>
                <a:lnTo>
                  <a:pt x="217" y="358"/>
                </a:lnTo>
                <a:lnTo>
                  <a:pt x="217" y="358"/>
                </a:lnTo>
                <a:lnTo>
                  <a:pt x="221" y="366"/>
                </a:lnTo>
                <a:lnTo>
                  <a:pt x="221" y="366"/>
                </a:lnTo>
                <a:lnTo>
                  <a:pt x="221" y="368"/>
                </a:lnTo>
                <a:lnTo>
                  <a:pt x="221" y="368"/>
                </a:lnTo>
                <a:lnTo>
                  <a:pt x="223" y="369"/>
                </a:lnTo>
                <a:lnTo>
                  <a:pt x="223" y="369"/>
                </a:lnTo>
                <a:lnTo>
                  <a:pt x="228" y="379"/>
                </a:lnTo>
                <a:lnTo>
                  <a:pt x="228" y="379"/>
                </a:lnTo>
                <a:lnTo>
                  <a:pt x="232" y="388"/>
                </a:lnTo>
                <a:lnTo>
                  <a:pt x="232" y="388"/>
                </a:lnTo>
                <a:lnTo>
                  <a:pt x="248" y="412"/>
                </a:lnTo>
                <a:lnTo>
                  <a:pt x="248" y="412"/>
                </a:lnTo>
                <a:lnTo>
                  <a:pt x="251" y="414"/>
                </a:lnTo>
                <a:lnTo>
                  <a:pt x="251" y="414"/>
                </a:lnTo>
                <a:lnTo>
                  <a:pt x="250" y="412"/>
                </a:lnTo>
                <a:lnTo>
                  <a:pt x="250" y="412"/>
                </a:lnTo>
                <a:lnTo>
                  <a:pt x="247" y="404"/>
                </a:lnTo>
                <a:lnTo>
                  <a:pt x="247" y="404"/>
                </a:lnTo>
                <a:lnTo>
                  <a:pt x="240" y="395"/>
                </a:lnTo>
                <a:lnTo>
                  <a:pt x="240" y="395"/>
                </a:lnTo>
                <a:lnTo>
                  <a:pt x="229" y="374"/>
                </a:lnTo>
                <a:lnTo>
                  <a:pt x="229" y="374"/>
                </a:lnTo>
                <a:lnTo>
                  <a:pt x="220" y="358"/>
                </a:lnTo>
                <a:lnTo>
                  <a:pt x="220" y="358"/>
                </a:lnTo>
                <a:lnTo>
                  <a:pt x="207" y="341"/>
                </a:lnTo>
                <a:lnTo>
                  <a:pt x="207" y="341"/>
                </a:lnTo>
                <a:lnTo>
                  <a:pt x="204" y="338"/>
                </a:lnTo>
                <a:lnTo>
                  <a:pt x="204" y="338"/>
                </a:lnTo>
                <a:close/>
                <a:moveTo>
                  <a:pt x="150" y="14"/>
                </a:moveTo>
                <a:lnTo>
                  <a:pt x="150" y="14"/>
                </a:lnTo>
                <a:lnTo>
                  <a:pt x="147" y="18"/>
                </a:lnTo>
                <a:lnTo>
                  <a:pt x="147" y="18"/>
                </a:lnTo>
                <a:lnTo>
                  <a:pt x="144" y="22"/>
                </a:lnTo>
                <a:lnTo>
                  <a:pt x="141" y="29"/>
                </a:lnTo>
                <a:lnTo>
                  <a:pt x="141" y="29"/>
                </a:lnTo>
                <a:lnTo>
                  <a:pt x="139" y="40"/>
                </a:lnTo>
                <a:lnTo>
                  <a:pt x="139" y="40"/>
                </a:lnTo>
                <a:lnTo>
                  <a:pt x="139" y="48"/>
                </a:lnTo>
                <a:lnTo>
                  <a:pt x="139" y="57"/>
                </a:lnTo>
                <a:lnTo>
                  <a:pt x="139" y="57"/>
                </a:lnTo>
                <a:lnTo>
                  <a:pt x="139" y="60"/>
                </a:lnTo>
                <a:lnTo>
                  <a:pt x="139" y="60"/>
                </a:lnTo>
                <a:lnTo>
                  <a:pt x="144" y="59"/>
                </a:lnTo>
                <a:lnTo>
                  <a:pt x="144" y="59"/>
                </a:lnTo>
                <a:lnTo>
                  <a:pt x="146" y="55"/>
                </a:lnTo>
                <a:lnTo>
                  <a:pt x="146" y="55"/>
                </a:lnTo>
                <a:lnTo>
                  <a:pt x="146" y="49"/>
                </a:lnTo>
                <a:lnTo>
                  <a:pt x="146" y="49"/>
                </a:lnTo>
                <a:lnTo>
                  <a:pt x="147" y="29"/>
                </a:lnTo>
                <a:lnTo>
                  <a:pt x="147" y="29"/>
                </a:lnTo>
                <a:lnTo>
                  <a:pt x="150" y="18"/>
                </a:lnTo>
                <a:lnTo>
                  <a:pt x="150" y="18"/>
                </a:lnTo>
                <a:lnTo>
                  <a:pt x="150" y="14"/>
                </a:lnTo>
                <a:lnTo>
                  <a:pt x="150" y="14"/>
                </a:lnTo>
                <a:close/>
                <a:moveTo>
                  <a:pt x="112" y="410"/>
                </a:moveTo>
                <a:lnTo>
                  <a:pt x="112" y="410"/>
                </a:lnTo>
                <a:lnTo>
                  <a:pt x="117" y="409"/>
                </a:lnTo>
                <a:lnTo>
                  <a:pt x="117" y="409"/>
                </a:lnTo>
                <a:lnTo>
                  <a:pt x="120" y="406"/>
                </a:lnTo>
                <a:lnTo>
                  <a:pt x="123" y="401"/>
                </a:lnTo>
                <a:lnTo>
                  <a:pt x="123" y="401"/>
                </a:lnTo>
                <a:lnTo>
                  <a:pt x="127" y="395"/>
                </a:lnTo>
                <a:lnTo>
                  <a:pt x="127" y="395"/>
                </a:lnTo>
                <a:lnTo>
                  <a:pt x="136" y="382"/>
                </a:lnTo>
                <a:lnTo>
                  <a:pt x="136" y="382"/>
                </a:lnTo>
                <a:lnTo>
                  <a:pt x="152" y="355"/>
                </a:lnTo>
                <a:lnTo>
                  <a:pt x="152" y="355"/>
                </a:lnTo>
                <a:lnTo>
                  <a:pt x="172" y="325"/>
                </a:lnTo>
                <a:lnTo>
                  <a:pt x="172" y="325"/>
                </a:lnTo>
                <a:lnTo>
                  <a:pt x="177" y="317"/>
                </a:lnTo>
                <a:lnTo>
                  <a:pt x="177" y="317"/>
                </a:lnTo>
                <a:lnTo>
                  <a:pt x="177" y="317"/>
                </a:lnTo>
                <a:lnTo>
                  <a:pt x="177" y="317"/>
                </a:lnTo>
                <a:lnTo>
                  <a:pt x="177" y="316"/>
                </a:lnTo>
                <a:lnTo>
                  <a:pt x="177" y="316"/>
                </a:lnTo>
                <a:lnTo>
                  <a:pt x="136" y="377"/>
                </a:lnTo>
                <a:lnTo>
                  <a:pt x="136" y="377"/>
                </a:lnTo>
                <a:lnTo>
                  <a:pt x="136" y="377"/>
                </a:lnTo>
                <a:lnTo>
                  <a:pt x="136" y="377"/>
                </a:lnTo>
                <a:lnTo>
                  <a:pt x="136" y="379"/>
                </a:lnTo>
                <a:lnTo>
                  <a:pt x="136" y="380"/>
                </a:lnTo>
                <a:lnTo>
                  <a:pt x="136" y="380"/>
                </a:lnTo>
                <a:lnTo>
                  <a:pt x="136" y="380"/>
                </a:lnTo>
                <a:lnTo>
                  <a:pt x="136" y="380"/>
                </a:lnTo>
                <a:lnTo>
                  <a:pt x="120" y="401"/>
                </a:lnTo>
                <a:lnTo>
                  <a:pt x="120" y="401"/>
                </a:lnTo>
                <a:lnTo>
                  <a:pt x="114" y="409"/>
                </a:lnTo>
                <a:lnTo>
                  <a:pt x="114" y="409"/>
                </a:lnTo>
                <a:lnTo>
                  <a:pt x="112" y="410"/>
                </a:lnTo>
                <a:lnTo>
                  <a:pt x="112" y="410"/>
                </a:lnTo>
                <a:close/>
                <a:moveTo>
                  <a:pt x="142" y="18"/>
                </a:moveTo>
                <a:lnTo>
                  <a:pt x="142" y="18"/>
                </a:lnTo>
                <a:lnTo>
                  <a:pt x="142" y="18"/>
                </a:lnTo>
                <a:lnTo>
                  <a:pt x="142" y="18"/>
                </a:lnTo>
                <a:lnTo>
                  <a:pt x="139" y="19"/>
                </a:lnTo>
                <a:lnTo>
                  <a:pt x="139" y="19"/>
                </a:lnTo>
                <a:lnTo>
                  <a:pt x="136" y="22"/>
                </a:lnTo>
                <a:lnTo>
                  <a:pt x="136" y="22"/>
                </a:lnTo>
                <a:lnTo>
                  <a:pt x="133" y="40"/>
                </a:lnTo>
                <a:lnTo>
                  <a:pt x="133" y="40"/>
                </a:lnTo>
                <a:lnTo>
                  <a:pt x="131" y="48"/>
                </a:lnTo>
                <a:lnTo>
                  <a:pt x="131" y="55"/>
                </a:lnTo>
                <a:lnTo>
                  <a:pt x="131" y="55"/>
                </a:lnTo>
                <a:lnTo>
                  <a:pt x="131" y="62"/>
                </a:lnTo>
                <a:lnTo>
                  <a:pt x="131" y="62"/>
                </a:lnTo>
                <a:lnTo>
                  <a:pt x="131" y="63"/>
                </a:lnTo>
                <a:lnTo>
                  <a:pt x="131" y="63"/>
                </a:lnTo>
                <a:lnTo>
                  <a:pt x="135" y="62"/>
                </a:lnTo>
                <a:lnTo>
                  <a:pt x="135" y="62"/>
                </a:lnTo>
                <a:lnTo>
                  <a:pt x="136" y="60"/>
                </a:lnTo>
                <a:lnTo>
                  <a:pt x="136" y="60"/>
                </a:lnTo>
                <a:lnTo>
                  <a:pt x="136" y="51"/>
                </a:lnTo>
                <a:lnTo>
                  <a:pt x="136" y="51"/>
                </a:lnTo>
                <a:lnTo>
                  <a:pt x="138" y="32"/>
                </a:lnTo>
                <a:lnTo>
                  <a:pt x="138" y="32"/>
                </a:lnTo>
                <a:lnTo>
                  <a:pt x="139" y="25"/>
                </a:lnTo>
                <a:lnTo>
                  <a:pt x="142" y="18"/>
                </a:lnTo>
                <a:lnTo>
                  <a:pt x="142" y="18"/>
                </a:lnTo>
                <a:lnTo>
                  <a:pt x="142" y="18"/>
                </a:lnTo>
                <a:lnTo>
                  <a:pt x="142" y="18"/>
                </a:lnTo>
                <a:close/>
                <a:moveTo>
                  <a:pt x="87" y="308"/>
                </a:moveTo>
                <a:lnTo>
                  <a:pt x="87" y="308"/>
                </a:lnTo>
                <a:lnTo>
                  <a:pt x="87" y="308"/>
                </a:lnTo>
                <a:lnTo>
                  <a:pt x="87" y="308"/>
                </a:lnTo>
                <a:lnTo>
                  <a:pt x="87" y="308"/>
                </a:lnTo>
                <a:lnTo>
                  <a:pt x="87" y="308"/>
                </a:lnTo>
                <a:lnTo>
                  <a:pt x="84" y="309"/>
                </a:lnTo>
                <a:lnTo>
                  <a:pt x="84" y="309"/>
                </a:lnTo>
                <a:lnTo>
                  <a:pt x="57" y="344"/>
                </a:lnTo>
                <a:lnTo>
                  <a:pt x="30" y="377"/>
                </a:lnTo>
                <a:lnTo>
                  <a:pt x="30" y="377"/>
                </a:lnTo>
                <a:lnTo>
                  <a:pt x="21" y="387"/>
                </a:lnTo>
                <a:lnTo>
                  <a:pt x="21" y="387"/>
                </a:lnTo>
                <a:lnTo>
                  <a:pt x="21" y="388"/>
                </a:lnTo>
                <a:lnTo>
                  <a:pt x="21" y="388"/>
                </a:lnTo>
                <a:lnTo>
                  <a:pt x="21" y="388"/>
                </a:lnTo>
                <a:lnTo>
                  <a:pt x="21" y="388"/>
                </a:lnTo>
                <a:lnTo>
                  <a:pt x="37" y="372"/>
                </a:lnTo>
                <a:lnTo>
                  <a:pt x="37" y="372"/>
                </a:lnTo>
                <a:lnTo>
                  <a:pt x="59" y="346"/>
                </a:lnTo>
                <a:lnTo>
                  <a:pt x="59" y="346"/>
                </a:lnTo>
                <a:lnTo>
                  <a:pt x="70" y="333"/>
                </a:lnTo>
                <a:lnTo>
                  <a:pt x="70" y="333"/>
                </a:lnTo>
                <a:lnTo>
                  <a:pt x="75" y="327"/>
                </a:lnTo>
                <a:lnTo>
                  <a:pt x="75" y="327"/>
                </a:lnTo>
                <a:lnTo>
                  <a:pt x="86" y="309"/>
                </a:lnTo>
                <a:lnTo>
                  <a:pt x="86" y="309"/>
                </a:lnTo>
                <a:lnTo>
                  <a:pt x="87" y="308"/>
                </a:lnTo>
                <a:lnTo>
                  <a:pt x="87" y="308"/>
                </a:lnTo>
                <a:close/>
                <a:moveTo>
                  <a:pt x="243" y="314"/>
                </a:moveTo>
                <a:lnTo>
                  <a:pt x="243" y="314"/>
                </a:lnTo>
                <a:lnTo>
                  <a:pt x="234" y="302"/>
                </a:lnTo>
                <a:lnTo>
                  <a:pt x="234" y="302"/>
                </a:lnTo>
                <a:lnTo>
                  <a:pt x="228" y="311"/>
                </a:lnTo>
                <a:lnTo>
                  <a:pt x="228" y="311"/>
                </a:lnTo>
                <a:lnTo>
                  <a:pt x="235" y="324"/>
                </a:lnTo>
                <a:lnTo>
                  <a:pt x="235" y="324"/>
                </a:lnTo>
                <a:lnTo>
                  <a:pt x="243" y="314"/>
                </a:lnTo>
                <a:lnTo>
                  <a:pt x="243" y="314"/>
                </a:lnTo>
                <a:close/>
                <a:moveTo>
                  <a:pt x="261" y="112"/>
                </a:moveTo>
                <a:lnTo>
                  <a:pt x="261" y="112"/>
                </a:lnTo>
                <a:lnTo>
                  <a:pt x="258" y="114"/>
                </a:lnTo>
                <a:lnTo>
                  <a:pt x="258" y="114"/>
                </a:lnTo>
                <a:lnTo>
                  <a:pt x="258" y="114"/>
                </a:lnTo>
                <a:lnTo>
                  <a:pt x="258" y="114"/>
                </a:lnTo>
                <a:lnTo>
                  <a:pt x="254" y="131"/>
                </a:lnTo>
                <a:lnTo>
                  <a:pt x="254" y="131"/>
                </a:lnTo>
                <a:lnTo>
                  <a:pt x="253" y="134"/>
                </a:lnTo>
                <a:lnTo>
                  <a:pt x="253" y="134"/>
                </a:lnTo>
                <a:lnTo>
                  <a:pt x="254" y="134"/>
                </a:lnTo>
                <a:lnTo>
                  <a:pt x="254" y="134"/>
                </a:lnTo>
                <a:lnTo>
                  <a:pt x="256" y="134"/>
                </a:lnTo>
                <a:lnTo>
                  <a:pt x="258" y="134"/>
                </a:lnTo>
                <a:lnTo>
                  <a:pt x="258" y="134"/>
                </a:lnTo>
                <a:lnTo>
                  <a:pt x="258" y="136"/>
                </a:lnTo>
                <a:lnTo>
                  <a:pt x="258" y="137"/>
                </a:lnTo>
                <a:lnTo>
                  <a:pt x="258" y="137"/>
                </a:lnTo>
                <a:lnTo>
                  <a:pt x="258" y="139"/>
                </a:lnTo>
                <a:lnTo>
                  <a:pt x="258" y="139"/>
                </a:lnTo>
                <a:lnTo>
                  <a:pt x="247" y="174"/>
                </a:lnTo>
                <a:lnTo>
                  <a:pt x="247" y="174"/>
                </a:lnTo>
                <a:lnTo>
                  <a:pt x="245" y="178"/>
                </a:lnTo>
                <a:lnTo>
                  <a:pt x="245" y="178"/>
                </a:lnTo>
                <a:lnTo>
                  <a:pt x="250" y="171"/>
                </a:lnTo>
                <a:lnTo>
                  <a:pt x="250" y="171"/>
                </a:lnTo>
                <a:lnTo>
                  <a:pt x="254" y="158"/>
                </a:lnTo>
                <a:lnTo>
                  <a:pt x="254" y="158"/>
                </a:lnTo>
                <a:lnTo>
                  <a:pt x="258" y="147"/>
                </a:lnTo>
                <a:lnTo>
                  <a:pt x="259" y="136"/>
                </a:lnTo>
                <a:lnTo>
                  <a:pt x="259" y="136"/>
                </a:lnTo>
                <a:lnTo>
                  <a:pt x="261" y="117"/>
                </a:lnTo>
                <a:lnTo>
                  <a:pt x="261" y="117"/>
                </a:lnTo>
                <a:lnTo>
                  <a:pt x="261" y="112"/>
                </a:lnTo>
                <a:lnTo>
                  <a:pt x="261" y="112"/>
                </a:lnTo>
                <a:close/>
                <a:moveTo>
                  <a:pt x="245" y="317"/>
                </a:moveTo>
                <a:lnTo>
                  <a:pt x="245" y="317"/>
                </a:lnTo>
                <a:lnTo>
                  <a:pt x="237" y="327"/>
                </a:lnTo>
                <a:lnTo>
                  <a:pt x="237" y="327"/>
                </a:lnTo>
                <a:lnTo>
                  <a:pt x="247" y="338"/>
                </a:lnTo>
                <a:lnTo>
                  <a:pt x="247" y="338"/>
                </a:lnTo>
                <a:lnTo>
                  <a:pt x="253" y="331"/>
                </a:lnTo>
                <a:lnTo>
                  <a:pt x="253" y="331"/>
                </a:lnTo>
                <a:lnTo>
                  <a:pt x="253" y="330"/>
                </a:lnTo>
                <a:lnTo>
                  <a:pt x="253" y="330"/>
                </a:lnTo>
                <a:lnTo>
                  <a:pt x="245" y="317"/>
                </a:lnTo>
                <a:lnTo>
                  <a:pt x="245" y="317"/>
                </a:lnTo>
                <a:lnTo>
                  <a:pt x="245" y="317"/>
                </a:lnTo>
                <a:lnTo>
                  <a:pt x="245" y="317"/>
                </a:lnTo>
                <a:close/>
                <a:moveTo>
                  <a:pt x="120" y="68"/>
                </a:moveTo>
                <a:lnTo>
                  <a:pt x="120" y="68"/>
                </a:lnTo>
                <a:lnTo>
                  <a:pt x="122" y="68"/>
                </a:lnTo>
                <a:lnTo>
                  <a:pt x="122" y="68"/>
                </a:lnTo>
                <a:lnTo>
                  <a:pt x="127" y="66"/>
                </a:lnTo>
                <a:lnTo>
                  <a:pt x="127" y="66"/>
                </a:lnTo>
                <a:lnTo>
                  <a:pt x="127" y="65"/>
                </a:lnTo>
                <a:lnTo>
                  <a:pt x="127" y="65"/>
                </a:lnTo>
                <a:lnTo>
                  <a:pt x="127" y="62"/>
                </a:lnTo>
                <a:lnTo>
                  <a:pt x="127" y="62"/>
                </a:lnTo>
                <a:lnTo>
                  <a:pt x="128" y="49"/>
                </a:lnTo>
                <a:lnTo>
                  <a:pt x="128" y="49"/>
                </a:lnTo>
                <a:lnTo>
                  <a:pt x="130" y="37"/>
                </a:lnTo>
                <a:lnTo>
                  <a:pt x="130" y="37"/>
                </a:lnTo>
                <a:lnTo>
                  <a:pt x="131" y="29"/>
                </a:lnTo>
                <a:lnTo>
                  <a:pt x="131" y="29"/>
                </a:lnTo>
                <a:lnTo>
                  <a:pt x="128" y="37"/>
                </a:lnTo>
                <a:lnTo>
                  <a:pt x="125" y="48"/>
                </a:lnTo>
                <a:lnTo>
                  <a:pt x="122" y="60"/>
                </a:lnTo>
                <a:lnTo>
                  <a:pt x="120" y="68"/>
                </a:lnTo>
                <a:lnTo>
                  <a:pt x="120" y="68"/>
                </a:lnTo>
                <a:close/>
                <a:moveTo>
                  <a:pt x="245" y="313"/>
                </a:moveTo>
                <a:lnTo>
                  <a:pt x="245" y="313"/>
                </a:lnTo>
                <a:lnTo>
                  <a:pt x="250" y="305"/>
                </a:lnTo>
                <a:lnTo>
                  <a:pt x="250" y="305"/>
                </a:lnTo>
                <a:lnTo>
                  <a:pt x="250" y="303"/>
                </a:lnTo>
                <a:lnTo>
                  <a:pt x="250" y="303"/>
                </a:lnTo>
                <a:lnTo>
                  <a:pt x="243" y="294"/>
                </a:lnTo>
                <a:lnTo>
                  <a:pt x="243" y="294"/>
                </a:lnTo>
                <a:lnTo>
                  <a:pt x="243" y="292"/>
                </a:lnTo>
                <a:lnTo>
                  <a:pt x="243" y="292"/>
                </a:lnTo>
                <a:lnTo>
                  <a:pt x="237" y="300"/>
                </a:lnTo>
                <a:lnTo>
                  <a:pt x="237" y="300"/>
                </a:lnTo>
                <a:lnTo>
                  <a:pt x="245" y="313"/>
                </a:lnTo>
                <a:lnTo>
                  <a:pt x="245" y="313"/>
                </a:lnTo>
                <a:close/>
                <a:moveTo>
                  <a:pt x="120" y="183"/>
                </a:moveTo>
                <a:lnTo>
                  <a:pt x="120" y="183"/>
                </a:lnTo>
                <a:lnTo>
                  <a:pt x="125" y="177"/>
                </a:lnTo>
                <a:lnTo>
                  <a:pt x="125" y="177"/>
                </a:lnTo>
                <a:lnTo>
                  <a:pt x="125" y="175"/>
                </a:lnTo>
                <a:lnTo>
                  <a:pt x="125" y="175"/>
                </a:lnTo>
                <a:lnTo>
                  <a:pt x="119" y="163"/>
                </a:lnTo>
                <a:lnTo>
                  <a:pt x="119" y="163"/>
                </a:lnTo>
                <a:lnTo>
                  <a:pt x="119" y="161"/>
                </a:lnTo>
                <a:lnTo>
                  <a:pt x="119" y="161"/>
                </a:lnTo>
                <a:lnTo>
                  <a:pt x="116" y="164"/>
                </a:lnTo>
                <a:lnTo>
                  <a:pt x="116" y="164"/>
                </a:lnTo>
                <a:lnTo>
                  <a:pt x="112" y="167"/>
                </a:lnTo>
                <a:lnTo>
                  <a:pt x="112" y="167"/>
                </a:lnTo>
                <a:lnTo>
                  <a:pt x="114" y="167"/>
                </a:lnTo>
                <a:lnTo>
                  <a:pt x="114" y="167"/>
                </a:lnTo>
                <a:lnTo>
                  <a:pt x="116" y="169"/>
                </a:lnTo>
                <a:lnTo>
                  <a:pt x="117" y="171"/>
                </a:lnTo>
                <a:lnTo>
                  <a:pt x="117" y="171"/>
                </a:lnTo>
                <a:lnTo>
                  <a:pt x="117" y="172"/>
                </a:lnTo>
                <a:lnTo>
                  <a:pt x="117" y="172"/>
                </a:lnTo>
                <a:lnTo>
                  <a:pt x="119" y="182"/>
                </a:lnTo>
                <a:lnTo>
                  <a:pt x="119" y="182"/>
                </a:lnTo>
                <a:lnTo>
                  <a:pt x="120" y="183"/>
                </a:lnTo>
                <a:lnTo>
                  <a:pt x="120" y="183"/>
                </a:lnTo>
                <a:close/>
                <a:moveTo>
                  <a:pt x="94" y="303"/>
                </a:moveTo>
                <a:lnTo>
                  <a:pt x="94" y="303"/>
                </a:lnTo>
                <a:lnTo>
                  <a:pt x="111" y="279"/>
                </a:lnTo>
                <a:lnTo>
                  <a:pt x="127" y="256"/>
                </a:lnTo>
                <a:lnTo>
                  <a:pt x="127" y="256"/>
                </a:lnTo>
                <a:lnTo>
                  <a:pt x="125" y="253"/>
                </a:lnTo>
                <a:lnTo>
                  <a:pt x="125" y="253"/>
                </a:lnTo>
                <a:lnTo>
                  <a:pt x="125" y="254"/>
                </a:lnTo>
                <a:lnTo>
                  <a:pt x="125" y="254"/>
                </a:lnTo>
                <a:lnTo>
                  <a:pt x="109" y="278"/>
                </a:lnTo>
                <a:lnTo>
                  <a:pt x="109" y="278"/>
                </a:lnTo>
                <a:lnTo>
                  <a:pt x="106" y="283"/>
                </a:lnTo>
                <a:lnTo>
                  <a:pt x="106" y="283"/>
                </a:lnTo>
                <a:lnTo>
                  <a:pt x="94" y="302"/>
                </a:lnTo>
                <a:lnTo>
                  <a:pt x="94" y="302"/>
                </a:lnTo>
                <a:lnTo>
                  <a:pt x="94" y="303"/>
                </a:lnTo>
                <a:lnTo>
                  <a:pt x="94" y="303"/>
                </a:lnTo>
                <a:close/>
                <a:moveTo>
                  <a:pt x="228" y="290"/>
                </a:moveTo>
                <a:lnTo>
                  <a:pt x="228" y="290"/>
                </a:lnTo>
                <a:lnTo>
                  <a:pt x="221" y="300"/>
                </a:lnTo>
                <a:lnTo>
                  <a:pt x="221" y="300"/>
                </a:lnTo>
                <a:lnTo>
                  <a:pt x="226" y="309"/>
                </a:lnTo>
                <a:lnTo>
                  <a:pt x="226" y="309"/>
                </a:lnTo>
                <a:lnTo>
                  <a:pt x="234" y="300"/>
                </a:lnTo>
                <a:lnTo>
                  <a:pt x="234" y="300"/>
                </a:lnTo>
                <a:lnTo>
                  <a:pt x="228" y="290"/>
                </a:lnTo>
                <a:lnTo>
                  <a:pt x="228" y="290"/>
                </a:lnTo>
                <a:close/>
                <a:moveTo>
                  <a:pt x="127" y="178"/>
                </a:moveTo>
                <a:lnTo>
                  <a:pt x="127" y="178"/>
                </a:lnTo>
                <a:lnTo>
                  <a:pt x="122" y="185"/>
                </a:lnTo>
                <a:lnTo>
                  <a:pt x="122" y="185"/>
                </a:lnTo>
                <a:lnTo>
                  <a:pt x="130" y="197"/>
                </a:lnTo>
                <a:lnTo>
                  <a:pt x="130" y="197"/>
                </a:lnTo>
                <a:lnTo>
                  <a:pt x="133" y="190"/>
                </a:lnTo>
                <a:lnTo>
                  <a:pt x="133" y="190"/>
                </a:lnTo>
                <a:lnTo>
                  <a:pt x="127" y="178"/>
                </a:lnTo>
                <a:lnTo>
                  <a:pt x="127" y="178"/>
                </a:lnTo>
                <a:close/>
                <a:moveTo>
                  <a:pt x="235" y="298"/>
                </a:moveTo>
                <a:lnTo>
                  <a:pt x="235" y="298"/>
                </a:lnTo>
                <a:lnTo>
                  <a:pt x="240" y="289"/>
                </a:lnTo>
                <a:lnTo>
                  <a:pt x="240" y="289"/>
                </a:lnTo>
                <a:lnTo>
                  <a:pt x="235" y="281"/>
                </a:lnTo>
                <a:lnTo>
                  <a:pt x="235" y="281"/>
                </a:lnTo>
                <a:lnTo>
                  <a:pt x="229" y="289"/>
                </a:lnTo>
                <a:lnTo>
                  <a:pt x="229" y="289"/>
                </a:lnTo>
                <a:lnTo>
                  <a:pt x="235" y="298"/>
                </a:lnTo>
                <a:lnTo>
                  <a:pt x="235" y="298"/>
                </a:lnTo>
                <a:close/>
                <a:moveTo>
                  <a:pt x="21" y="407"/>
                </a:moveTo>
                <a:lnTo>
                  <a:pt x="21" y="407"/>
                </a:lnTo>
                <a:lnTo>
                  <a:pt x="19" y="406"/>
                </a:lnTo>
                <a:lnTo>
                  <a:pt x="19" y="406"/>
                </a:lnTo>
                <a:lnTo>
                  <a:pt x="19" y="406"/>
                </a:lnTo>
                <a:lnTo>
                  <a:pt x="19" y="406"/>
                </a:lnTo>
                <a:lnTo>
                  <a:pt x="18" y="404"/>
                </a:lnTo>
                <a:lnTo>
                  <a:pt x="19" y="402"/>
                </a:lnTo>
                <a:lnTo>
                  <a:pt x="19" y="402"/>
                </a:lnTo>
                <a:lnTo>
                  <a:pt x="21" y="401"/>
                </a:lnTo>
                <a:lnTo>
                  <a:pt x="21" y="401"/>
                </a:lnTo>
                <a:lnTo>
                  <a:pt x="24" y="398"/>
                </a:lnTo>
                <a:lnTo>
                  <a:pt x="24" y="398"/>
                </a:lnTo>
                <a:lnTo>
                  <a:pt x="30" y="388"/>
                </a:lnTo>
                <a:lnTo>
                  <a:pt x="30" y="388"/>
                </a:lnTo>
                <a:lnTo>
                  <a:pt x="34" y="385"/>
                </a:lnTo>
                <a:lnTo>
                  <a:pt x="34" y="385"/>
                </a:lnTo>
                <a:lnTo>
                  <a:pt x="34" y="385"/>
                </a:lnTo>
                <a:lnTo>
                  <a:pt x="34" y="385"/>
                </a:lnTo>
                <a:lnTo>
                  <a:pt x="34" y="385"/>
                </a:lnTo>
                <a:lnTo>
                  <a:pt x="34" y="385"/>
                </a:lnTo>
                <a:lnTo>
                  <a:pt x="13" y="402"/>
                </a:lnTo>
                <a:lnTo>
                  <a:pt x="13" y="402"/>
                </a:lnTo>
                <a:lnTo>
                  <a:pt x="13" y="406"/>
                </a:lnTo>
                <a:lnTo>
                  <a:pt x="13" y="406"/>
                </a:lnTo>
                <a:lnTo>
                  <a:pt x="11" y="407"/>
                </a:lnTo>
                <a:lnTo>
                  <a:pt x="11" y="407"/>
                </a:lnTo>
                <a:lnTo>
                  <a:pt x="16" y="409"/>
                </a:lnTo>
                <a:lnTo>
                  <a:pt x="21" y="409"/>
                </a:lnTo>
                <a:lnTo>
                  <a:pt x="21" y="409"/>
                </a:lnTo>
                <a:lnTo>
                  <a:pt x="21" y="407"/>
                </a:lnTo>
                <a:lnTo>
                  <a:pt x="21" y="407"/>
                </a:lnTo>
                <a:close/>
                <a:moveTo>
                  <a:pt x="116" y="417"/>
                </a:moveTo>
                <a:lnTo>
                  <a:pt x="116" y="417"/>
                </a:lnTo>
                <a:lnTo>
                  <a:pt x="114" y="417"/>
                </a:lnTo>
                <a:lnTo>
                  <a:pt x="114" y="417"/>
                </a:lnTo>
                <a:lnTo>
                  <a:pt x="106" y="418"/>
                </a:lnTo>
                <a:lnTo>
                  <a:pt x="106" y="418"/>
                </a:lnTo>
                <a:lnTo>
                  <a:pt x="105" y="418"/>
                </a:lnTo>
                <a:lnTo>
                  <a:pt x="105" y="418"/>
                </a:lnTo>
                <a:lnTo>
                  <a:pt x="105" y="420"/>
                </a:lnTo>
                <a:lnTo>
                  <a:pt x="105" y="420"/>
                </a:lnTo>
                <a:lnTo>
                  <a:pt x="103" y="421"/>
                </a:lnTo>
                <a:lnTo>
                  <a:pt x="103" y="421"/>
                </a:lnTo>
                <a:lnTo>
                  <a:pt x="98" y="421"/>
                </a:lnTo>
                <a:lnTo>
                  <a:pt x="98" y="421"/>
                </a:lnTo>
                <a:lnTo>
                  <a:pt x="90" y="418"/>
                </a:lnTo>
                <a:lnTo>
                  <a:pt x="90" y="418"/>
                </a:lnTo>
                <a:lnTo>
                  <a:pt x="89" y="418"/>
                </a:lnTo>
                <a:lnTo>
                  <a:pt x="89" y="418"/>
                </a:lnTo>
                <a:lnTo>
                  <a:pt x="79" y="418"/>
                </a:lnTo>
                <a:lnTo>
                  <a:pt x="79" y="418"/>
                </a:lnTo>
                <a:lnTo>
                  <a:pt x="78" y="418"/>
                </a:lnTo>
                <a:lnTo>
                  <a:pt x="78" y="418"/>
                </a:lnTo>
                <a:lnTo>
                  <a:pt x="81" y="420"/>
                </a:lnTo>
                <a:lnTo>
                  <a:pt x="81" y="420"/>
                </a:lnTo>
                <a:lnTo>
                  <a:pt x="97" y="423"/>
                </a:lnTo>
                <a:lnTo>
                  <a:pt x="97" y="423"/>
                </a:lnTo>
                <a:lnTo>
                  <a:pt x="105" y="425"/>
                </a:lnTo>
                <a:lnTo>
                  <a:pt x="105" y="425"/>
                </a:lnTo>
                <a:lnTo>
                  <a:pt x="108" y="425"/>
                </a:lnTo>
                <a:lnTo>
                  <a:pt x="111" y="421"/>
                </a:lnTo>
                <a:lnTo>
                  <a:pt x="111" y="421"/>
                </a:lnTo>
                <a:lnTo>
                  <a:pt x="116" y="417"/>
                </a:lnTo>
                <a:lnTo>
                  <a:pt x="116" y="417"/>
                </a:lnTo>
                <a:close/>
                <a:moveTo>
                  <a:pt x="128" y="174"/>
                </a:moveTo>
                <a:lnTo>
                  <a:pt x="128" y="174"/>
                </a:lnTo>
                <a:lnTo>
                  <a:pt x="131" y="169"/>
                </a:lnTo>
                <a:lnTo>
                  <a:pt x="131" y="169"/>
                </a:lnTo>
                <a:lnTo>
                  <a:pt x="131" y="167"/>
                </a:lnTo>
                <a:lnTo>
                  <a:pt x="131" y="167"/>
                </a:lnTo>
                <a:lnTo>
                  <a:pt x="125" y="153"/>
                </a:lnTo>
                <a:lnTo>
                  <a:pt x="125" y="153"/>
                </a:lnTo>
                <a:lnTo>
                  <a:pt x="125" y="153"/>
                </a:lnTo>
                <a:lnTo>
                  <a:pt x="125" y="153"/>
                </a:lnTo>
                <a:lnTo>
                  <a:pt x="120" y="158"/>
                </a:lnTo>
                <a:lnTo>
                  <a:pt x="120" y="158"/>
                </a:lnTo>
                <a:lnTo>
                  <a:pt x="128" y="174"/>
                </a:lnTo>
                <a:lnTo>
                  <a:pt x="128" y="174"/>
                </a:lnTo>
                <a:close/>
                <a:moveTo>
                  <a:pt x="224" y="41"/>
                </a:moveTo>
                <a:lnTo>
                  <a:pt x="224" y="41"/>
                </a:lnTo>
                <a:lnTo>
                  <a:pt x="220" y="32"/>
                </a:lnTo>
                <a:lnTo>
                  <a:pt x="220" y="32"/>
                </a:lnTo>
                <a:lnTo>
                  <a:pt x="217" y="33"/>
                </a:lnTo>
                <a:lnTo>
                  <a:pt x="217" y="33"/>
                </a:lnTo>
                <a:lnTo>
                  <a:pt x="212" y="35"/>
                </a:lnTo>
                <a:lnTo>
                  <a:pt x="212" y="35"/>
                </a:lnTo>
                <a:lnTo>
                  <a:pt x="215" y="44"/>
                </a:lnTo>
                <a:lnTo>
                  <a:pt x="215" y="44"/>
                </a:lnTo>
                <a:lnTo>
                  <a:pt x="224" y="41"/>
                </a:lnTo>
                <a:lnTo>
                  <a:pt x="224" y="41"/>
                </a:lnTo>
                <a:close/>
                <a:moveTo>
                  <a:pt x="213" y="309"/>
                </a:moveTo>
                <a:lnTo>
                  <a:pt x="213" y="309"/>
                </a:lnTo>
                <a:lnTo>
                  <a:pt x="220" y="319"/>
                </a:lnTo>
                <a:lnTo>
                  <a:pt x="220" y="319"/>
                </a:lnTo>
                <a:lnTo>
                  <a:pt x="224" y="311"/>
                </a:lnTo>
                <a:lnTo>
                  <a:pt x="224" y="311"/>
                </a:lnTo>
                <a:lnTo>
                  <a:pt x="220" y="303"/>
                </a:lnTo>
                <a:lnTo>
                  <a:pt x="220" y="303"/>
                </a:lnTo>
                <a:lnTo>
                  <a:pt x="213" y="309"/>
                </a:lnTo>
                <a:lnTo>
                  <a:pt x="213" y="309"/>
                </a:lnTo>
                <a:close/>
                <a:moveTo>
                  <a:pt x="223" y="281"/>
                </a:moveTo>
                <a:lnTo>
                  <a:pt x="223" y="281"/>
                </a:lnTo>
                <a:lnTo>
                  <a:pt x="215" y="290"/>
                </a:lnTo>
                <a:lnTo>
                  <a:pt x="215" y="290"/>
                </a:lnTo>
                <a:lnTo>
                  <a:pt x="220" y="298"/>
                </a:lnTo>
                <a:lnTo>
                  <a:pt x="220" y="298"/>
                </a:lnTo>
                <a:lnTo>
                  <a:pt x="226" y="289"/>
                </a:lnTo>
                <a:lnTo>
                  <a:pt x="226" y="289"/>
                </a:lnTo>
                <a:lnTo>
                  <a:pt x="223" y="281"/>
                </a:lnTo>
                <a:lnTo>
                  <a:pt x="223" y="281"/>
                </a:lnTo>
                <a:close/>
                <a:moveTo>
                  <a:pt x="217" y="54"/>
                </a:moveTo>
                <a:lnTo>
                  <a:pt x="217" y="54"/>
                </a:lnTo>
                <a:lnTo>
                  <a:pt x="221" y="54"/>
                </a:lnTo>
                <a:lnTo>
                  <a:pt x="221" y="54"/>
                </a:lnTo>
                <a:lnTo>
                  <a:pt x="228" y="52"/>
                </a:lnTo>
                <a:lnTo>
                  <a:pt x="228" y="52"/>
                </a:lnTo>
                <a:lnTo>
                  <a:pt x="229" y="51"/>
                </a:lnTo>
                <a:lnTo>
                  <a:pt x="229" y="51"/>
                </a:lnTo>
                <a:lnTo>
                  <a:pt x="226" y="43"/>
                </a:lnTo>
                <a:lnTo>
                  <a:pt x="226" y="43"/>
                </a:lnTo>
                <a:lnTo>
                  <a:pt x="217" y="46"/>
                </a:lnTo>
                <a:lnTo>
                  <a:pt x="217" y="46"/>
                </a:lnTo>
                <a:lnTo>
                  <a:pt x="217" y="54"/>
                </a:lnTo>
                <a:lnTo>
                  <a:pt x="217" y="54"/>
                </a:lnTo>
                <a:close/>
                <a:moveTo>
                  <a:pt x="228" y="287"/>
                </a:moveTo>
                <a:lnTo>
                  <a:pt x="228" y="287"/>
                </a:lnTo>
                <a:lnTo>
                  <a:pt x="234" y="278"/>
                </a:lnTo>
                <a:lnTo>
                  <a:pt x="234" y="278"/>
                </a:lnTo>
                <a:lnTo>
                  <a:pt x="229" y="272"/>
                </a:lnTo>
                <a:lnTo>
                  <a:pt x="229" y="272"/>
                </a:lnTo>
                <a:lnTo>
                  <a:pt x="224" y="279"/>
                </a:lnTo>
                <a:lnTo>
                  <a:pt x="224" y="279"/>
                </a:lnTo>
                <a:lnTo>
                  <a:pt x="224" y="279"/>
                </a:lnTo>
                <a:lnTo>
                  <a:pt x="224" y="279"/>
                </a:lnTo>
                <a:lnTo>
                  <a:pt x="228" y="287"/>
                </a:lnTo>
                <a:lnTo>
                  <a:pt x="228" y="287"/>
                </a:lnTo>
                <a:close/>
                <a:moveTo>
                  <a:pt x="196" y="13"/>
                </a:moveTo>
                <a:lnTo>
                  <a:pt x="196" y="13"/>
                </a:lnTo>
                <a:lnTo>
                  <a:pt x="196" y="14"/>
                </a:lnTo>
                <a:lnTo>
                  <a:pt x="196" y="14"/>
                </a:lnTo>
                <a:lnTo>
                  <a:pt x="199" y="18"/>
                </a:lnTo>
                <a:lnTo>
                  <a:pt x="199" y="18"/>
                </a:lnTo>
                <a:lnTo>
                  <a:pt x="204" y="24"/>
                </a:lnTo>
                <a:lnTo>
                  <a:pt x="204" y="24"/>
                </a:lnTo>
                <a:lnTo>
                  <a:pt x="206" y="25"/>
                </a:lnTo>
                <a:lnTo>
                  <a:pt x="206" y="25"/>
                </a:lnTo>
                <a:lnTo>
                  <a:pt x="206" y="25"/>
                </a:lnTo>
                <a:lnTo>
                  <a:pt x="209" y="25"/>
                </a:lnTo>
                <a:lnTo>
                  <a:pt x="209" y="25"/>
                </a:lnTo>
                <a:lnTo>
                  <a:pt x="210" y="24"/>
                </a:lnTo>
                <a:lnTo>
                  <a:pt x="213" y="24"/>
                </a:lnTo>
                <a:lnTo>
                  <a:pt x="213" y="24"/>
                </a:lnTo>
                <a:lnTo>
                  <a:pt x="213" y="22"/>
                </a:lnTo>
                <a:lnTo>
                  <a:pt x="213" y="22"/>
                </a:lnTo>
                <a:lnTo>
                  <a:pt x="207" y="18"/>
                </a:lnTo>
                <a:lnTo>
                  <a:pt x="207" y="18"/>
                </a:lnTo>
                <a:lnTo>
                  <a:pt x="204" y="16"/>
                </a:lnTo>
                <a:lnTo>
                  <a:pt x="204" y="16"/>
                </a:lnTo>
                <a:lnTo>
                  <a:pt x="199" y="16"/>
                </a:lnTo>
                <a:lnTo>
                  <a:pt x="199" y="16"/>
                </a:lnTo>
                <a:lnTo>
                  <a:pt x="199" y="16"/>
                </a:lnTo>
                <a:lnTo>
                  <a:pt x="198" y="14"/>
                </a:lnTo>
                <a:lnTo>
                  <a:pt x="198" y="14"/>
                </a:lnTo>
                <a:lnTo>
                  <a:pt x="198" y="14"/>
                </a:lnTo>
                <a:lnTo>
                  <a:pt x="198" y="14"/>
                </a:lnTo>
                <a:lnTo>
                  <a:pt x="196" y="13"/>
                </a:lnTo>
                <a:lnTo>
                  <a:pt x="196" y="13"/>
                </a:lnTo>
                <a:close/>
                <a:moveTo>
                  <a:pt x="221" y="279"/>
                </a:moveTo>
                <a:lnTo>
                  <a:pt x="221" y="279"/>
                </a:lnTo>
                <a:lnTo>
                  <a:pt x="217" y="273"/>
                </a:lnTo>
                <a:lnTo>
                  <a:pt x="217" y="273"/>
                </a:lnTo>
                <a:lnTo>
                  <a:pt x="217" y="273"/>
                </a:lnTo>
                <a:lnTo>
                  <a:pt x="217" y="273"/>
                </a:lnTo>
                <a:lnTo>
                  <a:pt x="212" y="281"/>
                </a:lnTo>
                <a:lnTo>
                  <a:pt x="212" y="281"/>
                </a:lnTo>
                <a:lnTo>
                  <a:pt x="210" y="283"/>
                </a:lnTo>
                <a:lnTo>
                  <a:pt x="210" y="283"/>
                </a:lnTo>
                <a:lnTo>
                  <a:pt x="212" y="286"/>
                </a:lnTo>
                <a:lnTo>
                  <a:pt x="212" y="286"/>
                </a:lnTo>
                <a:lnTo>
                  <a:pt x="213" y="289"/>
                </a:lnTo>
                <a:lnTo>
                  <a:pt x="213" y="289"/>
                </a:lnTo>
                <a:lnTo>
                  <a:pt x="221" y="279"/>
                </a:lnTo>
                <a:lnTo>
                  <a:pt x="221" y="279"/>
                </a:lnTo>
                <a:close/>
                <a:moveTo>
                  <a:pt x="242" y="71"/>
                </a:moveTo>
                <a:lnTo>
                  <a:pt x="242" y="71"/>
                </a:lnTo>
                <a:lnTo>
                  <a:pt x="250" y="70"/>
                </a:lnTo>
                <a:lnTo>
                  <a:pt x="250" y="70"/>
                </a:lnTo>
                <a:lnTo>
                  <a:pt x="247" y="59"/>
                </a:lnTo>
                <a:lnTo>
                  <a:pt x="247" y="59"/>
                </a:lnTo>
                <a:lnTo>
                  <a:pt x="240" y="60"/>
                </a:lnTo>
                <a:lnTo>
                  <a:pt x="240" y="60"/>
                </a:lnTo>
                <a:lnTo>
                  <a:pt x="242" y="71"/>
                </a:lnTo>
                <a:lnTo>
                  <a:pt x="242" y="71"/>
                </a:lnTo>
                <a:close/>
                <a:moveTo>
                  <a:pt x="207" y="316"/>
                </a:moveTo>
                <a:lnTo>
                  <a:pt x="207" y="316"/>
                </a:lnTo>
                <a:lnTo>
                  <a:pt x="210" y="311"/>
                </a:lnTo>
                <a:lnTo>
                  <a:pt x="210" y="311"/>
                </a:lnTo>
                <a:lnTo>
                  <a:pt x="210" y="309"/>
                </a:lnTo>
                <a:lnTo>
                  <a:pt x="210" y="309"/>
                </a:lnTo>
                <a:lnTo>
                  <a:pt x="209" y="306"/>
                </a:lnTo>
                <a:lnTo>
                  <a:pt x="209" y="306"/>
                </a:lnTo>
                <a:lnTo>
                  <a:pt x="207" y="305"/>
                </a:lnTo>
                <a:lnTo>
                  <a:pt x="207" y="305"/>
                </a:lnTo>
                <a:lnTo>
                  <a:pt x="207" y="305"/>
                </a:lnTo>
                <a:lnTo>
                  <a:pt x="207" y="305"/>
                </a:lnTo>
                <a:lnTo>
                  <a:pt x="206" y="309"/>
                </a:lnTo>
                <a:lnTo>
                  <a:pt x="206" y="309"/>
                </a:lnTo>
                <a:lnTo>
                  <a:pt x="204" y="309"/>
                </a:lnTo>
                <a:lnTo>
                  <a:pt x="202" y="309"/>
                </a:lnTo>
                <a:lnTo>
                  <a:pt x="202" y="309"/>
                </a:lnTo>
                <a:lnTo>
                  <a:pt x="201" y="309"/>
                </a:lnTo>
                <a:lnTo>
                  <a:pt x="202" y="306"/>
                </a:lnTo>
                <a:lnTo>
                  <a:pt x="202" y="306"/>
                </a:lnTo>
                <a:lnTo>
                  <a:pt x="202" y="306"/>
                </a:lnTo>
                <a:lnTo>
                  <a:pt x="202" y="306"/>
                </a:lnTo>
                <a:lnTo>
                  <a:pt x="206" y="302"/>
                </a:lnTo>
                <a:lnTo>
                  <a:pt x="206" y="302"/>
                </a:lnTo>
                <a:lnTo>
                  <a:pt x="202" y="297"/>
                </a:lnTo>
                <a:lnTo>
                  <a:pt x="202" y="297"/>
                </a:lnTo>
                <a:lnTo>
                  <a:pt x="198" y="306"/>
                </a:lnTo>
                <a:lnTo>
                  <a:pt x="198" y="306"/>
                </a:lnTo>
                <a:lnTo>
                  <a:pt x="207" y="316"/>
                </a:lnTo>
                <a:lnTo>
                  <a:pt x="207" y="316"/>
                </a:lnTo>
                <a:close/>
                <a:moveTo>
                  <a:pt x="136" y="207"/>
                </a:moveTo>
                <a:lnTo>
                  <a:pt x="136" y="207"/>
                </a:lnTo>
                <a:lnTo>
                  <a:pt x="141" y="201"/>
                </a:lnTo>
                <a:lnTo>
                  <a:pt x="141" y="201"/>
                </a:lnTo>
                <a:lnTo>
                  <a:pt x="135" y="191"/>
                </a:lnTo>
                <a:lnTo>
                  <a:pt x="135" y="191"/>
                </a:lnTo>
                <a:lnTo>
                  <a:pt x="130" y="199"/>
                </a:lnTo>
                <a:lnTo>
                  <a:pt x="130" y="199"/>
                </a:lnTo>
                <a:lnTo>
                  <a:pt x="136" y="207"/>
                </a:lnTo>
                <a:lnTo>
                  <a:pt x="136" y="207"/>
                </a:lnTo>
                <a:close/>
                <a:moveTo>
                  <a:pt x="135" y="188"/>
                </a:moveTo>
                <a:lnTo>
                  <a:pt x="135" y="188"/>
                </a:lnTo>
                <a:lnTo>
                  <a:pt x="139" y="182"/>
                </a:lnTo>
                <a:lnTo>
                  <a:pt x="139" y="182"/>
                </a:lnTo>
                <a:lnTo>
                  <a:pt x="131" y="171"/>
                </a:lnTo>
                <a:lnTo>
                  <a:pt x="131" y="171"/>
                </a:lnTo>
                <a:lnTo>
                  <a:pt x="130" y="175"/>
                </a:lnTo>
                <a:lnTo>
                  <a:pt x="130" y="175"/>
                </a:lnTo>
                <a:lnTo>
                  <a:pt x="128" y="177"/>
                </a:lnTo>
                <a:lnTo>
                  <a:pt x="128" y="177"/>
                </a:lnTo>
                <a:lnTo>
                  <a:pt x="133" y="185"/>
                </a:lnTo>
                <a:lnTo>
                  <a:pt x="133" y="185"/>
                </a:lnTo>
                <a:lnTo>
                  <a:pt x="135" y="188"/>
                </a:lnTo>
                <a:lnTo>
                  <a:pt x="135" y="188"/>
                </a:lnTo>
                <a:close/>
                <a:moveTo>
                  <a:pt x="224" y="260"/>
                </a:moveTo>
                <a:lnTo>
                  <a:pt x="224" y="260"/>
                </a:lnTo>
                <a:lnTo>
                  <a:pt x="224" y="262"/>
                </a:lnTo>
                <a:lnTo>
                  <a:pt x="224" y="262"/>
                </a:lnTo>
                <a:lnTo>
                  <a:pt x="218" y="270"/>
                </a:lnTo>
                <a:lnTo>
                  <a:pt x="218" y="270"/>
                </a:lnTo>
                <a:lnTo>
                  <a:pt x="218" y="270"/>
                </a:lnTo>
                <a:lnTo>
                  <a:pt x="218" y="270"/>
                </a:lnTo>
                <a:lnTo>
                  <a:pt x="223" y="276"/>
                </a:lnTo>
                <a:lnTo>
                  <a:pt x="223" y="276"/>
                </a:lnTo>
                <a:lnTo>
                  <a:pt x="223" y="276"/>
                </a:lnTo>
                <a:lnTo>
                  <a:pt x="223" y="276"/>
                </a:lnTo>
                <a:lnTo>
                  <a:pt x="229" y="268"/>
                </a:lnTo>
                <a:lnTo>
                  <a:pt x="229" y="268"/>
                </a:lnTo>
                <a:lnTo>
                  <a:pt x="224" y="260"/>
                </a:lnTo>
                <a:lnTo>
                  <a:pt x="224" y="260"/>
                </a:lnTo>
                <a:close/>
                <a:moveTo>
                  <a:pt x="147" y="193"/>
                </a:moveTo>
                <a:lnTo>
                  <a:pt x="147" y="193"/>
                </a:lnTo>
                <a:lnTo>
                  <a:pt x="141" y="183"/>
                </a:lnTo>
                <a:lnTo>
                  <a:pt x="141" y="183"/>
                </a:lnTo>
                <a:lnTo>
                  <a:pt x="136" y="190"/>
                </a:lnTo>
                <a:lnTo>
                  <a:pt x="136" y="190"/>
                </a:lnTo>
                <a:lnTo>
                  <a:pt x="142" y="199"/>
                </a:lnTo>
                <a:lnTo>
                  <a:pt x="142" y="199"/>
                </a:lnTo>
                <a:lnTo>
                  <a:pt x="147" y="193"/>
                </a:lnTo>
                <a:lnTo>
                  <a:pt x="147" y="193"/>
                </a:lnTo>
                <a:close/>
                <a:moveTo>
                  <a:pt x="242" y="74"/>
                </a:moveTo>
                <a:lnTo>
                  <a:pt x="242" y="74"/>
                </a:lnTo>
                <a:lnTo>
                  <a:pt x="242" y="82"/>
                </a:lnTo>
                <a:lnTo>
                  <a:pt x="242" y="82"/>
                </a:lnTo>
                <a:lnTo>
                  <a:pt x="248" y="81"/>
                </a:lnTo>
                <a:lnTo>
                  <a:pt x="248" y="81"/>
                </a:lnTo>
                <a:lnTo>
                  <a:pt x="250" y="79"/>
                </a:lnTo>
                <a:lnTo>
                  <a:pt x="250" y="79"/>
                </a:lnTo>
                <a:lnTo>
                  <a:pt x="250" y="71"/>
                </a:lnTo>
                <a:lnTo>
                  <a:pt x="250" y="71"/>
                </a:lnTo>
                <a:lnTo>
                  <a:pt x="250" y="71"/>
                </a:lnTo>
                <a:lnTo>
                  <a:pt x="250" y="71"/>
                </a:lnTo>
                <a:lnTo>
                  <a:pt x="242" y="74"/>
                </a:lnTo>
                <a:lnTo>
                  <a:pt x="242" y="74"/>
                </a:lnTo>
                <a:close/>
                <a:moveTo>
                  <a:pt x="142" y="156"/>
                </a:moveTo>
                <a:lnTo>
                  <a:pt x="142" y="156"/>
                </a:lnTo>
                <a:lnTo>
                  <a:pt x="141" y="156"/>
                </a:lnTo>
                <a:lnTo>
                  <a:pt x="141" y="156"/>
                </a:lnTo>
                <a:lnTo>
                  <a:pt x="142" y="158"/>
                </a:lnTo>
                <a:lnTo>
                  <a:pt x="142" y="158"/>
                </a:lnTo>
                <a:lnTo>
                  <a:pt x="146" y="163"/>
                </a:lnTo>
                <a:lnTo>
                  <a:pt x="146" y="163"/>
                </a:lnTo>
                <a:lnTo>
                  <a:pt x="152" y="174"/>
                </a:lnTo>
                <a:lnTo>
                  <a:pt x="152" y="174"/>
                </a:lnTo>
                <a:lnTo>
                  <a:pt x="161" y="186"/>
                </a:lnTo>
                <a:lnTo>
                  <a:pt x="161" y="186"/>
                </a:lnTo>
                <a:lnTo>
                  <a:pt x="163" y="186"/>
                </a:lnTo>
                <a:lnTo>
                  <a:pt x="164" y="185"/>
                </a:lnTo>
                <a:lnTo>
                  <a:pt x="164" y="185"/>
                </a:lnTo>
                <a:lnTo>
                  <a:pt x="164" y="185"/>
                </a:lnTo>
                <a:lnTo>
                  <a:pt x="164" y="185"/>
                </a:lnTo>
                <a:lnTo>
                  <a:pt x="164" y="183"/>
                </a:lnTo>
                <a:lnTo>
                  <a:pt x="164" y="183"/>
                </a:lnTo>
                <a:lnTo>
                  <a:pt x="158" y="177"/>
                </a:lnTo>
                <a:lnTo>
                  <a:pt x="158" y="177"/>
                </a:lnTo>
                <a:lnTo>
                  <a:pt x="152" y="169"/>
                </a:lnTo>
                <a:lnTo>
                  <a:pt x="152" y="169"/>
                </a:lnTo>
                <a:lnTo>
                  <a:pt x="142" y="156"/>
                </a:lnTo>
                <a:lnTo>
                  <a:pt x="142" y="156"/>
                </a:lnTo>
                <a:lnTo>
                  <a:pt x="142" y="156"/>
                </a:lnTo>
                <a:lnTo>
                  <a:pt x="142" y="156"/>
                </a:lnTo>
                <a:close/>
                <a:moveTo>
                  <a:pt x="212" y="308"/>
                </a:moveTo>
                <a:lnTo>
                  <a:pt x="212" y="308"/>
                </a:lnTo>
                <a:lnTo>
                  <a:pt x="218" y="300"/>
                </a:lnTo>
                <a:lnTo>
                  <a:pt x="218" y="300"/>
                </a:lnTo>
                <a:lnTo>
                  <a:pt x="213" y="294"/>
                </a:lnTo>
                <a:lnTo>
                  <a:pt x="213" y="294"/>
                </a:lnTo>
                <a:lnTo>
                  <a:pt x="209" y="302"/>
                </a:lnTo>
                <a:lnTo>
                  <a:pt x="209" y="302"/>
                </a:lnTo>
                <a:lnTo>
                  <a:pt x="209" y="302"/>
                </a:lnTo>
                <a:lnTo>
                  <a:pt x="209" y="302"/>
                </a:lnTo>
                <a:lnTo>
                  <a:pt x="212" y="308"/>
                </a:lnTo>
                <a:lnTo>
                  <a:pt x="212" y="308"/>
                </a:lnTo>
                <a:close/>
                <a:moveTo>
                  <a:pt x="150" y="191"/>
                </a:moveTo>
                <a:lnTo>
                  <a:pt x="150" y="191"/>
                </a:lnTo>
                <a:lnTo>
                  <a:pt x="155" y="197"/>
                </a:lnTo>
                <a:lnTo>
                  <a:pt x="155" y="197"/>
                </a:lnTo>
                <a:lnTo>
                  <a:pt x="160" y="191"/>
                </a:lnTo>
                <a:lnTo>
                  <a:pt x="160" y="191"/>
                </a:lnTo>
                <a:lnTo>
                  <a:pt x="158" y="190"/>
                </a:lnTo>
                <a:lnTo>
                  <a:pt x="158" y="190"/>
                </a:lnTo>
                <a:lnTo>
                  <a:pt x="157" y="185"/>
                </a:lnTo>
                <a:lnTo>
                  <a:pt x="157" y="185"/>
                </a:lnTo>
                <a:lnTo>
                  <a:pt x="157" y="185"/>
                </a:lnTo>
                <a:lnTo>
                  <a:pt x="157" y="185"/>
                </a:lnTo>
                <a:lnTo>
                  <a:pt x="152" y="188"/>
                </a:lnTo>
                <a:lnTo>
                  <a:pt x="150" y="191"/>
                </a:lnTo>
                <a:lnTo>
                  <a:pt x="150" y="191"/>
                </a:lnTo>
                <a:close/>
                <a:moveTo>
                  <a:pt x="240" y="46"/>
                </a:moveTo>
                <a:lnTo>
                  <a:pt x="240" y="46"/>
                </a:lnTo>
                <a:lnTo>
                  <a:pt x="240" y="44"/>
                </a:lnTo>
                <a:lnTo>
                  <a:pt x="242" y="43"/>
                </a:lnTo>
                <a:lnTo>
                  <a:pt x="242" y="43"/>
                </a:lnTo>
                <a:lnTo>
                  <a:pt x="243" y="43"/>
                </a:lnTo>
                <a:lnTo>
                  <a:pt x="245" y="44"/>
                </a:lnTo>
                <a:lnTo>
                  <a:pt x="245" y="44"/>
                </a:lnTo>
                <a:lnTo>
                  <a:pt x="247" y="43"/>
                </a:lnTo>
                <a:lnTo>
                  <a:pt x="247" y="43"/>
                </a:lnTo>
                <a:lnTo>
                  <a:pt x="242" y="37"/>
                </a:lnTo>
                <a:lnTo>
                  <a:pt x="242" y="37"/>
                </a:lnTo>
                <a:lnTo>
                  <a:pt x="235" y="38"/>
                </a:lnTo>
                <a:lnTo>
                  <a:pt x="235" y="38"/>
                </a:lnTo>
                <a:lnTo>
                  <a:pt x="239" y="48"/>
                </a:lnTo>
                <a:lnTo>
                  <a:pt x="239" y="48"/>
                </a:lnTo>
                <a:lnTo>
                  <a:pt x="240" y="46"/>
                </a:lnTo>
                <a:lnTo>
                  <a:pt x="240" y="46"/>
                </a:lnTo>
                <a:close/>
                <a:moveTo>
                  <a:pt x="135" y="134"/>
                </a:moveTo>
                <a:lnTo>
                  <a:pt x="135" y="134"/>
                </a:lnTo>
                <a:lnTo>
                  <a:pt x="136" y="141"/>
                </a:lnTo>
                <a:lnTo>
                  <a:pt x="142" y="152"/>
                </a:lnTo>
                <a:lnTo>
                  <a:pt x="149" y="161"/>
                </a:lnTo>
                <a:lnTo>
                  <a:pt x="153" y="166"/>
                </a:lnTo>
                <a:lnTo>
                  <a:pt x="153" y="166"/>
                </a:lnTo>
                <a:lnTo>
                  <a:pt x="135" y="134"/>
                </a:lnTo>
                <a:lnTo>
                  <a:pt x="135" y="134"/>
                </a:lnTo>
                <a:close/>
                <a:moveTo>
                  <a:pt x="144" y="201"/>
                </a:moveTo>
                <a:lnTo>
                  <a:pt x="144" y="201"/>
                </a:lnTo>
                <a:lnTo>
                  <a:pt x="149" y="207"/>
                </a:lnTo>
                <a:lnTo>
                  <a:pt x="149" y="207"/>
                </a:lnTo>
                <a:lnTo>
                  <a:pt x="153" y="201"/>
                </a:lnTo>
                <a:lnTo>
                  <a:pt x="153" y="201"/>
                </a:lnTo>
                <a:lnTo>
                  <a:pt x="149" y="194"/>
                </a:lnTo>
                <a:lnTo>
                  <a:pt x="149" y="194"/>
                </a:lnTo>
                <a:lnTo>
                  <a:pt x="144" y="201"/>
                </a:lnTo>
                <a:lnTo>
                  <a:pt x="144" y="201"/>
                </a:lnTo>
                <a:close/>
                <a:moveTo>
                  <a:pt x="139" y="212"/>
                </a:moveTo>
                <a:lnTo>
                  <a:pt x="139" y="212"/>
                </a:lnTo>
                <a:lnTo>
                  <a:pt x="142" y="212"/>
                </a:lnTo>
                <a:lnTo>
                  <a:pt x="144" y="213"/>
                </a:lnTo>
                <a:lnTo>
                  <a:pt x="144" y="213"/>
                </a:lnTo>
                <a:lnTo>
                  <a:pt x="147" y="208"/>
                </a:lnTo>
                <a:lnTo>
                  <a:pt x="147" y="208"/>
                </a:lnTo>
                <a:lnTo>
                  <a:pt x="142" y="202"/>
                </a:lnTo>
                <a:lnTo>
                  <a:pt x="142" y="202"/>
                </a:lnTo>
                <a:lnTo>
                  <a:pt x="138" y="210"/>
                </a:lnTo>
                <a:lnTo>
                  <a:pt x="138" y="210"/>
                </a:lnTo>
                <a:lnTo>
                  <a:pt x="139" y="212"/>
                </a:lnTo>
                <a:lnTo>
                  <a:pt x="139" y="212"/>
                </a:lnTo>
                <a:close/>
                <a:moveTo>
                  <a:pt x="253" y="82"/>
                </a:moveTo>
                <a:lnTo>
                  <a:pt x="253" y="82"/>
                </a:lnTo>
                <a:lnTo>
                  <a:pt x="251" y="95"/>
                </a:lnTo>
                <a:lnTo>
                  <a:pt x="251" y="95"/>
                </a:lnTo>
                <a:lnTo>
                  <a:pt x="256" y="95"/>
                </a:lnTo>
                <a:lnTo>
                  <a:pt x="256" y="95"/>
                </a:lnTo>
                <a:lnTo>
                  <a:pt x="256" y="81"/>
                </a:lnTo>
                <a:lnTo>
                  <a:pt x="256" y="81"/>
                </a:lnTo>
                <a:lnTo>
                  <a:pt x="253" y="82"/>
                </a:lnTo>
                <a:lnTo>
                  <a:pt x="253" y="82"/>
                </a:lnTo>
                <a:close/>
                <a:moveTo>
                  <a:pt x="228" y="41"/>
                </a:moveTo>
                <a:lnTo>
                  <a:pt x="228" y="41"/>
                </a:lnTo>
                <a:lnTo>
                  <a:pt x="231" y="51"/>
                </a:lnTo>
                <a:lnTo>
                  <a:pt x="231" y="51"/>
                </a:lnTo>
                <a:lnTo>
                  <a:pt x="235" y="49"/>
                </a:lnTo>
                <a:lnTo>
                  <a:pt x="235" y="49"/>
                </a:lnTo>
                <a:lnTo>
                  <a:pt x="234" y="40"/>
                </a:lnTo>
                <a:lnTo>
                  <a:pt x="234" y="40"/>
                </a:lnTo>
                <a:lnTo>
                  <a:pt x="228" y="41"/>
                </a:lnTo>
                <a:lnTo>
                  <a:pt x="228" y="41"/>
                </a:lnTo>
                <a:close/>
                <a:moveTo>
                  <a:pt x="212" y="292"/>
                </a:moveTo>
                <a:lnTo>
                  <a:pt x="212" y="292"/>
                </a:lnTo>
                <a:lnTo>
                  <a:pt x="210" y="289"/>
                </a:lnTo>
                <a:lnTo>
                  <a:pt x="210" y="289"/>
                </a:lnTo>
                <a:lnTo>
                  <a:pt x="209" y="286"/>
                </a:lnTo>
                <a:lnTo>
                  <a:pt x="209" y="286"/>
                </a:lnTo>
                <a:lnTo>
                  <a:pt x="204" y="294"/>
                </a:lnTo>
                <a:lnTo>
                  <a:pt x="204" y="294"/>
                </a:lnTo>
                <a:lnTo>
                  <a:pt x="204" y="295"/>
                </a:lnTo>
                <a:lnTo>
                  <a:pt x="204" y="295"/>
                </a:lnTo>
                <a:lnTo>
                  <a:pt x="207" y="298"/>
                </a:lnTo>
                <a:lnTo>
                  <a:pt x="207" y="298"/>
                </a:lnTo>
                <a:lnTo>
                  <a:pt x="212" y="292"/>
                </a:lnTo>
                <a:lnTo>
                  <a:pt x="212" y="292"/>
                </a:lnTo>
                <a:close/>
                <a:moveTo>
                  <a:pt x="232" y="37"/>
                </a:moveTo>
                <a:lnTo>
                  <a:pt x="232" y="37"/>
                </a:lnTo>
                <a:lnTo>
                  <a:pt x="231" y="33"/>
                </a:lnTo>
                <a:lnTo>
                  <a:pt x="231" y="33"/>
                </a:lnTo>
                <a:lnTo>
                  <a:pt x="228" y="30"/>
                </a:lnTo>
                <a:lnTo>
                  <a:pt x="228" y="30"/>
                </a:lnTo>
                <a:lnTo>
                  <a:pt x="226" y="30"/>
                </a:lnTo>
                <a:lnTo>
                  <a:pt x="226" y="30"/>
                </a:lnTo>
                <a:lnTo>
                  <a:pt x="223" y="30"/>
                </a:lnTo>
                <a:lnTo>
                  <a:pt x="223" y="30"/>
                </a:lnTo>
                <a:lnTo>
                  <a:pt x="228" y="40"/>
                </a:lnTo>
                <a:lnTo>
                  <a:pt x="228" y="40"/>
                </a:lnTo>
                <a:lnTo>
                  <a:pt x="232" y="37"/>
                </a:lnTo>
                <a:lnTo>
                  <a:pt x="232" y="37"/>
                </a:lnTo>
                <a:close/>
                <a:moveTo>
                  <a:pt x="286" y="317"/>
                </a:moveTo>
                <a:lnTo>
                  <a:pt x="286" y="317"/>
                </a:lnTo>
                <a:lnTo>
                  <a:pt x="284" y="314"/>
                </a:lnTo>
                <a:lnTo>
                  <a:pt x="284" y="314"/>
                </a:lnTo>
                <a:lnTo>
                  <a:pt x="267" y="292"/>
                </a:lnTo>
                <a:lnTo>
                  <a:pt x="267" y="292"/>
                </a:lnTo>
                <a:lnTo>
                  <a:pt x="259" y="284"/>
                </a:lnTo>
                <a:lnTo>
                  <a:pt x="259" y="284"/>
                </a:lnTo>
                <a:lnTo>
                  <a:pt x="259" y="283"/>
                </a:lnTo>
                <a:lnTo>
                  <a:pt x="259" y="283"/>
                </a:lnTo>
                <a:lnTo>
                  <a:pt x="265" y="294"/>
                </a:lnTo>
                <a:lnTo>
                  <a:pt x="265" y="294"/>
                </a:lnTo>
                <a:lnTo>
                  <a:pt x="275" y="305"/>
                </a:lnTo>
                <a:lnTo>
                  <a:pt x="275" y="305"/>
                </a:lnTo>
                <a:lnTo>
                  <a:pt x="283" y="314"/>
                </a:lnTo>
                <a:lnTo>
                  <a:pt x="283" y="314"/>
                </a:lnTo>
                <a:lnTo>
                  <a:pt x="286" y="317"/>
                </a:lnTo>
                <a:lnTo>
                  <a:pt x="286" y="317"/>
                </a:lnTo>
                <a:close/>
                <a:moveTo>
                  <a:pt x="215" y="324"/>
                </a:moveTo>
                <a:lnTo>
                  <a:pt x="215" y="324"/>
                </a:lnTo>
                <a:lnTo>
                  <a:pt x="217" y="320"/>
                </a:lnTo>
                <a:lnTo>
                  <a:pt x="217" y="320"/>
                </a:lnTo>
                <a:lnTo>
                  <a:pt x="212" y="313"/>
                </a:lnTo>
                <a:lnTo>
                  <a:pt x="212" y="313"/>
                </a:lnTo>
                <a:lnTo>
                  <a:pt x="209" y="317"/>
                </a:lnTo>
                <a:lnTo>
                  <a:pt x="209" y="317"/>
                </a:lnTo>
                <a:lnTo>
                  <a:pt x="215" y="324"/>
                </a:lnTo>
                <a:lnTo>
                  <a:pt x="215" y="324"/>
                </a:lnTo>
                <a:close/>
                <a:moveTo>
                  <a:pt x="239" y="49"/>
                </a:moveTo>
                <a:lnTo>
                  <a:pt x="239" y="49"/>
                </a:lnTo>
                <a:lnTo>
                  <a:pt x="240" y="59"/>
                </a:lnTo>
                <a:lnTo>
                  <a:pt x="240" y="59"/>
                </a:lnTo>
                <a:lnTo>
                  <a:pt x="247" y="55"/>
                </a:lnTo>
                <a:lnTo>
                  <a:pt x="247" y="55"/>
                </a:lnTo>
                <a:lnTo>
                  <a:pt x="245" y="52"/>
                </a:lnTo>
                <a:lnTo>
                  <a:pt x="242" y="48"/>
                </a:lnTo>
                <a:lnTo>
                  <a:pt x="242" y="48"/>
                </a:lnTo>
                <a:lnTo>
                  <a:pt x="239" y="49"/>
                </a:lnTo>
                <a:lnTo>
                  <a:pt x="239" y="49"/>
                </a:lnTo>
                <a:close/>
                <a:moveTo>
                  <a:pt x="258" y="96"/>
                </a:moveTo>
                <a:lnTo>
                  <a:pt x="258" y="96"/>
                </a:lnTo>
                <a:lnTo>
                  <a:pt x="258" y="111"/>
                </a:lnTo>
                <a:lnTo>
                  <a:pt x="258" y="111"/>
                </a:lnTo>
                <a:lnTo>
                  <a:pt x="261" y="111"/>
                </a:lnTo>
                <a:lnTo>
                  <a:pt x="261" y="111"/>
                </a:lnTo>
                <a:lnTo>
                  <a:pt x="261" y="107"/>
                </a:lnTo>
                <a:lnTo>
                  <a:pt x="261" y="107"/>
                </a:lnTo>
                <a:lnTo>
                  <a:pt x="261" y="96"/>
                </a:lnTo>
                <a:lnTo>
                  <a:pt x="261" y="96"/>
                </a:lnTo>
                <a:lnTo>
                  <a:pt x="261" y="96"/>
                </a:lnTo>
                <a:lnTo>
                  <a:pt x="261" y="96"/>
                </a:lnTo>
                <a:lnTo>
                  <a:pt x="258" y="96"/>
                </a:lnTo>
                <a:lnTo>
                  <a:pt x="258" y="96"/>
                </a:lnTo>
                <a:close/>
                <a:moveTo>
                  <a:pt x="218" y="14"/>
                </a:moveTo>
                <a:lnTo>
                  <a:pt x="218" y="14"/>
                </a:lnTo>
                <a:lnTo>
                  <a:pt x="226" y="18"/>
                </a:lnTo>
                <a:lnTo>
                  <a:pt x="226" y="18"/>
                </a:lnTo>
                <a:lnTo>
                  <a:pt x="228" y="18"/>
                </a:lnTo>
                <a:lnTo>
                  <a:pt x="228" y="18"/>
                </a:lnTo>
                <a:lnTo>
                  <a:pt x="229" y="16"/>
                </a:lnTo>
                <a:lnTo>
                  <a:pt x="229" y="16"/>
                </a:lnTo>
                <a:lnTo>
                  <a:pt x="217" y="11"/>
                </a:lnTo>
                <a:lnTo>
                  <a:pt x="204" y="8"/>
                </a:lnTo>
                <a:lnTo>
                  <a:pt x="204" y="8"/>
                </a:lnTo>
                <a:lnTo>
                  <a:pt x="204" y="10"/>
                </a:lnTo>
                <a:lnTo>
                  <a:pt x="204" y="10"/>
                </a:lnTo>
                <a:lnTo>
                  <a:pt x="213" y="13"/>
                </a:lnTo>
                <a:lnTo>
                  <a:pt x="213" y="13"/>
                </a:lnTo>
                <a:lnTo>
                  <a:pt x="215" y="13"/>
                </a:lnTo>
                <a:lnTo>
                  <a:pt x="215" y="13"/>
                </a:lnTo>
                <a:lnTo>
                  <a:pt x="217" y="13"/>
                </a:lnTo>
                <a:lnTo>
                  <a:pt x="218" y="14"/>
                </a:lnTo>
                <a:lnTo>
                  <a:pt x="218" y="14"/>
                </a:lnTo>
                <a:close/>
                <a:moveTo>
                  <a:pt x="239" y="60"/>
                </a:moveTo>
                <a:lnTo>
                  <a:pt x="239" y="60"/>
                </a:lnTo>
                <a:lnTo>
                  <a:pt x="237" y="51"/>
                </a:lnTo>
                <a:lnTo>
                  <a:pt x="237" y="51"/>
                </a:lnTo>
                <a:lnTo>
                  <a:pt x="232" y="52"/>
                </a:lnTo>
                <a:lnTo>
                  <a:pt x="232" y="52"/>
                </a:lnTo>
                <a:lnTo>
                  <a:pt x="234" y="62"/>
                </a:lnTo>
                <a:lnTo>
                  <a:pt x="234" y="62"/>
                </a:lnTo>
                <a:lnTo>
                  <a:pt x="239" y="60"/>
                </a:lnTo>
                <a:lnTo>
                  <a:pt x="239" y="60"/>
                </a:lnTo>
                <a:close/>
                <a:moveTo>
                  <a:pt x="202" y="35"/>
                </a:moveTo>
                <a:lnTo>
                  <a:pt x="202" y="35"/>
                </a:lnTo>
                <a:lnTo>
                  <a:pt x="202" y="55"/>
                </a:lnTo>
                <a:lnTo>
                  <a:pt x="202" y="55"/>
                </a:lnTo>
                <a:lnTo>
                  <a:pt x="204" y="51"/>
                </a:lnTo>
                <a:lnTo>
                  <a:pt x="207" y="48"/>
                </a:lnTo>
                <a:lnTo>
                  <a:pt x="207" y="48"/>
                </a:lnTo>
                <a:lnTo>
                  <a:pt x="206" y="41"/>
                </a:lnTo>
                <a:lnTo>
                  <a:pt x="202" y="35"/>
                </a:lnTo>
                <a:lnTo>
                  <a:pt x="202" y="35"/>
                </a:lnTo>
                <a:close/>
                <a:moveTo>
                  <a:pt x="209" y="281"/>
                </a:moveTo>
                <a:lnTo>
                  <a:pt x="209" y="281"/>
                </a:lnTo>
                <a:lnTo>
                  <a:pt x="215" y="270"/>
                </a:lnTo>
                <a:lnTo>
                  <a:pt x="215" y="270"/>
                </a:lnTo>
                <a:lnTo>
                  <a:pt x="213" y="265"/>
                </a:lnTo>
                <a:lnTo>
                  <a:pt x="213" y="265"/>
                </a:lnTo>
                <a:lnTo>
                  <a:pt x="209" y="276"/>
                </a:lnTo>
                <a:lnTo>
                  <a:pt x="209" y="276"/>
                </a:lnTo>
                <a:lnTo>
                  <a:pt x="209" y="276"/>
                </a:lnTo>
                <a:lnTo>
                  <a:pt x="209" y="278"/>
                </a:lnTo>
                <a:lnTo>
                  <a:pt x="209" y="278"/>
                </a:lnTo>
                <a:lnTo>
                  <a:pt x="209" y="281"/>
                </a:lnTo>
                <a:lnTo>
                  <a:pt x="209" y="281"/>
                </a:lnTo>
                <a:close/>
                <a:moveTo>
                  <a:pt x="239" y="73"/>
                </a:moveTo>
                <a:lnTo>
                  <a:pt x="239" y="73"/>
                </a:lnTo>
                <a:lnTo>
                  <a:pt x="239" y="62"/>
                </a:lnTo>
                <a:lnTo>
                  <a:pt x="239" y="62"/>
                </a:lnTo>
                <a:lnTo>
                  <a:pt x="234" y="63"/>
                </a:lnTo>
                <a:lnTo>
                  <a:pt x="234" y="63"/>
                </a:lnTo>
                <a:lnTo>
                  <a:pt x="235" y="73"/>
                </a:lnTo>
                <a:lnTo>
                  <a:pt x="235" y="73"/>
                </a:lnTo>
                <a:lnTo>
                  <a:pt x="239" y="73"/>
                </a:lnTo>
                <a:lnTo>
                  <a:pt x="239" y="73"/>
                </a:lnTo>
                <a:close/>
                <a:moveTo>
                  <a:pt x="228" y="253"/>
                </a:moveTo>
                <a:lnTo>
                  <a:pt x="228" y="253"/>
                </a:lnTo>
                <a:lnTo>
                  <a:pt x="224" y="245"/>
                </a:lnTo>
                <a:lnTo>
                  <a:pt x="224" y="245"/>
                </a:lnTo>
                <a:lnTo>
                  <a:pt x="223" y="243"/>
                </a:lnTo>
                <a:lnTo>
                  <a:pt x="223" y="243"/>
                </a:lnTo>
                <a:lnTo>
                  <a:pt x="220" y="251"/>
                </a:lnTo>
                <a:lnTo>
                  <a:pt x="220" y="251"/>
                </a:lnTo>
                <a:lnTo>
                  <a:pt x="221" y="251"/>
                </a:lnTo>
                <a:lnTo>
                  <a:pt x="221" y="251"/>
                </a:lnTo>
                <a:lnTo>
                  <a:pt x="223" y="251"/>
                </a:lnTo>
                <a:lnTo>
                  <a:pt x="223" y="253"/>
                </a:lnTo>
                <a:lnTo>
                  <a:pt x="223" y="253"/>
                </a:lnTo>
                <a:lnTo>
                  <a:pt x="224" y="257"/>
                </a:lnTo>
                <a:lnTo>
                  <a:pt x="224" y="257"/>
                </a:lnTo>
                <a:lnTo>
                  <a:pt x="228" y="253"/>
                </a:lnTo>
                <a:lnTo>
                  <a:pt x="228" y="253"/>
                </a:lnTo>
                <a:close/>
                <a:moveTo>
                  <a:pt x="131" y="213"/>
                </a:moveTo>
                <a:lnTo>
                  <a:pt x="131" y="213"/>
                </a:lnTo>
                <a:lnTo>
                  <a:pt x="135" y="210"/>
                </a:lnTo>
                <a:lnTo>
                  <a:pt x="135" y="210"/>
                </a:lnTo>
                <a:lnTo>
                  <a:pt x="128" y="202"/>
                </a:lnTo>
                <a:lnTo>
                  <a:pt x="128" y="202"/>
                </a:lnTo>
                <a:lnTo>
                  <a:pt x="127" y="204"/>
                </a:lnTo>
                <a:lnTo>
                  <a:pt x="127" y="204"/>
                </a:lnTo>
                <a:lnTo>
                  <a:pt x="127" y="205"/>
                </a:lnTo>
                <a:lnTo>
                  <a:pt x="127" y="205"/>
                </a:lnTo>
                <a:lnTo>
                  <a:pt x="131" y="212"/>
                </a:lnTo>
                <a:lnTo>
                  <a:pt x="131" y="212"/>
                </a:lnTo>
                <a:lnTo>
                  <a:pt x="131" y="213"/>
                </a:lnTo>
                <a:lnTo>
                  <a:pt x="131" y="213"/>
                </a:lnTo>
                <a:close/>
                <a:moveTo>
                  <a:pt x="210" y="27"/>
                </a:moveTo>
                <a:lnTo>
                  <a:pt x="210" y="27"/>
                </a:lnTo>
                <a:lnTo>
                  <a:pt x="212" y="30"/>
                </a:lnTo>
                <a:lnTo>
                  <a:pt x="212" y="30"/>
                </a:lnTo>
                <a:lnTo>
                  <a:pt x="212" y="32"/>
                </a:lnTo>
                <a:lnTo>
                  <a:pt x="213" y="32"/>
                </a:lnTo>
                <a:lnTo>
                  <a:pt x="213" y="32"/>
                </a:lnTo>
                <a:lnTo>
                  <a:pt x="217" y="30"/>
                </a:lnTo>
                <a:lnTo>
                  <a:pt x="217" y="30"/>
                </a:lnTo>
                <a:lnTo>
                  <a:pt x="220" y="30"/>
                </a:lnTo>
                <a:lnTo>
                  <a:pt x="220" y="30"/>
                </a:lnTo>
                <a:lnTo>
                  <a:pt x="215" y="25"/>
                </a:lnTo>
                <a:lnTo>
                  <a:pt x="215" y="25"/>
                </a:lnTo>
                <a:lnTo>
                  <a:pt x="215" y="25"/>
                </a:lnTo>
                <a:lnTo>
                  <a:pt x="215" y="25"/>
                </a:lnTo>
                <a:lnTo>
                  <a:pt x="210" y="27"/>
                </a:lnTo>
                <a:lnTo>
                  <a:pt x="210" y="27"/>
                </a:lnTo>
                <a:close/>
                <a:moveTo>
                  <a:pt x="231" y="267"/>
                </a:moveTo>
                <a:lnTo>
                  <a:pt x="231" y="267"/>
                </a:lnTo>
                <a:lnTo>
                  <a:pt x="232" y="264"/>
                </a:lnTo>
                <a:lnTo>
                  <a:pt x="232" y="264"/>
                </a:lnTo>
                <a:lnTo>
                  <a:pt x="232" y="260"/>
                </a:lnTo>
                <a:lnTo>
                  <a:pt x="232" y="260"/>
                </a:lnTo>
                <a:lnTo>
                  <a:pt x="229" y="256"/>
                </a:lnTo>
                <a:lnTo>
                  <a:pt x="229" y="256"/>
                </a:lnTo>
                <a:lnTo>
                  <a:pt x="228" y="254"/>
                </a:lnTo>
                <a:lnTo>
                  <a:pt x="228" y="254"/>
                </a:lnTo>
                <a:lnTo>
                  <a:pt x="226" y="259"/>
                </a:lnTo>
                <a:lnTo>
                  <a:pt x="226" y="259"/>
                </a:lnTo>
                <a:lnTo>
                  <a:pt x="231" y="267"/>
                </a:lnTo>
                <a:lnTo>
                  <a:pt x="231" y="267"/>
                </a:lnTo>
                <a:close/>
                <a:moveTo>
                  <a:pt x="218" y="267"/>
                </a:moveTo>
                <a:lnTo>
                  <a:pt x="218" y="267"/>
                </a:lnTo>
                <a:lnTo>
                  <a:pt x="218" y="267"/>
                </a:lnTo>
                <a:lnTo>
                  <a:pt x="218" y="267"/>
                </a:lnTo>
                <a:lnTo>
                  <a:pt x="223" y="259"/>
                </a:lnTo>
                <a:lnTo>
                  <a:pt x="223" y="259"/>
                </a:lnTo>
                <a:lnTo>
                  <a:pt x="221" y="257"/>
                </a:lnTo>
                <a:lnTo>
                  <a:pt x="221" y="257"/>
                </a:lnTo>
                <a:lnTo>
                  <a:pt x="218" y="254"/>
                </a:lnTo>
                <a:lnTo>
                  <a:pt x="218" y="254"/>
                </a:lnTo>
                <a:lnTo>
                  <a:pt x="217" y="260"/>
                </a:lnTo>
                <a:lnTo>
                  <a:pt x="217" y="260"/>
                </a:lnTo>
                <a:lnTo>
                  <a:pt x="217" y="262"/>
                </a:lnTo>
                <a:lnTo>
                  <a:pt x="217" y="264"/>
                </a:lnTo>
                <a:lnTo>
                  <a:pt x="217" y="264"/>
                </a:lnTo>
                <a:lnTo>
                  <a:pt x="218" y="267"/>
                </a:lnTo>
                <a:lnTo>
                  <a:pt x="218" y="267"/>
                </a:lnTo>
                <a:close/>
                <a:moveTo>
                  <a:pt x="105" y="414"/>
                </a:moveTo>
                <a:lnTo>
                  <a:pt x="105" y="414"/>
                </a:lnTo>
                <a:lnTo>
                  <a:pt x="103" y="414"/>
                </a:lnTo>
                <a:lnTo>
                  <a:pt x="103" y="414"/>
                </a:lnTo>
                <a:lnTo>
                  <a:pt x="92" y="414"/>
                </a:lnTo>
                <a:lnTo>
                  <a:pt x="92" y="414"/>
                </a:lnTo>
                <a:lnTo>
                  <a:pt x="79" y="414"/>
                </a:lnTo>
                <a:lnTo>
                  <a:pt x="79" y="414"/>
                </a:lnTo>
                <a:lnTo>
                  <a:pt x="78" y="415"/>
                </a:lnTo>
                <a:lnTo>
                  <a:pt x="78" y="415"/>
                </a:lnTo>
                <a:lnTo>
                  <a:pt x="82" y="415"/>
                </a:lnTo>
                <a:lnTo>
                  <a:pt x="82" y="415"/>
                </a:lnTo>
                <a:lnTo>
                  <a:pt x="90" y="415"/>
                </a:lnTo>
                <a:lnTo>
                  <a:pt x="90" y="415"/>
                </a:lnTo>
                <a:lnTo>
                  <a:pt x="101" y="415"/>
                </a:lnTo>
                <a:lnTo>
                  <a:pt x="101" y="415"/>
                </a:lnTo>
                <a:lnTo>
                  <a:pt x="103" y="415"/>
                </a:lnTo>
                <a:lnTo>
                  <a:pt x="105" y="414"/>
                </a:lnTo>
                <a:lnTo>
                  <a:pt x="105" y="414"/>
                </a:lnTo>
                <a:close/>
                <a:moveTo>
                  <a:pt x="261" y="93"/>
                </a:moveTo>
                <a:lnTo>
                  <a:pt x="261" y="93"/>
                </a:lnTo>
                <a:lnTo>
                  <a:pt x="261" y="79"/>
                </a:lnTo>
                <a:lnTo>
                  <a:pt x="261" y="79"/>
                </a:lnTo>
                <a:lnTo>
                  <a:pt x="259" y="81"/>
                </a:lnTo>
                <a:lnTo>
                  <a:pt x="258" y="82"/>
                </a:lnTo>
                <a:lnTo>
                  <a:pt x="258" y="82"/>
                </a:lnTo>
                <a:lnTo>
                  <a:pt x="258" y="93"/>
                </a:lnTo>
                <a:lnTo>
                  <a:pt x="258" y="93"/>
                </a:lnTo>
                <a:lnTo>
                  <a:pt x="258" y="95"/>
                </a:lnTo>
                <a:lnTo>
                  <a:pt x="258" y="95"/>
                </a:lnTo>
                <a:lnTo>
                  <a:pt x="261" y="93"/>
                </a:lnTo>
                <a:lnTo>
                  <a:pt x="261" y="93"/>
                </a:lnTo>
                <a:close/>
                <a:moveTo>
                  <a:pt x="231" y="25"/>
                </a:moveTo>
                <a:lnTo>
                  <a:pt x="231" y="25"/>
                </a:lnTo>
                <a:lnTo>
                  <a:pt x="226" y="22"/>
                </a:lnTo>
                <a:lnTo>
                  <a:pt x="226" y="22"/>
                </a:lnTo>
                <a:lnTo>
                  <a:pt x="224" y="22"/>
                </a:lnTo>
                <a:lnTo>
                  <a:pt x="224" y="22"/>
                </a:lnTo>
                <a:lnTo>
                  <a:pt x="221" y="22"/>
                </a:lnTo>
                <a:lnTo>
                  <a:pt x="221" y="22"/>
                </a:lnTo>
                <a:lnTo>
                  <a:pt x="218" y="24"/>
                </a:lnTo>
                <a:lnTo>
                  <a:pt x="218" y="24"/>
                </a:lnTo>
                <a:lnTo>
                  <a:pt x="221" y="29"/>
                </a:lnTo>
                <a:lnTo>
                  <a:pt x="221" y="29"/>
                </a:lnTo>
                <a:lnTo>
                  <a:pt x="223" y="29"/>
                </a:lnTo>
                <a:lnTo>
                  <a:pt x="223" y="29"/>
                </a:lnTo>
                <a:lnTo>
                  <a:pt x="224" y="29"/>
                </a:lnTo>
                <a:lnTo>
                  <a:pt x="224" y="29"/>
                </a:lnTo>
                <a:lnTo>
                  <a:pt x="224" y="27"/>
                </a:lnTo>
                <a:lnTo>
                  <a:pt x="224" y="27"/>
                </a:lnTo>
                <a:lnTo>
                  <a:pt x="224" y="25"/>
                </a:lnTo>
                <a:lnTo>
                  <a:pt x="224" y="25"/>
                </a:lnTo>
                <a:lnTo>
                  <a:pt x="228" y="24"/>
                </a:lnTo>
                <a:lnTo>
                  <a:pt x="228" y="24"/>
                </a:lnTo>
                <a:lnTo>
                  <a:pt x="229" y="25"/>
                </a:lnTo>
                <a:lnTo>
                  <a:pt x="229" y="25"/>
                </a:lnTo>
                <a:lnTo>
                  <a:pt x="229" y="25"/>
                </a:lnTo>
                <a:lnTo>
                  <a:pt x="229" y="25"/>
                </a:lnTo>
                <a:lnTo>
                  <a:pt x="231" y="25"/>
                </a:lnTo>
                <a:lnTo>
                  <a:pt x="231" y="25"/>
                </a:lnTo>
                <a:close/>
                <a:moveTo>
                  <a:pt x="109" y="172"/>
                </a:moveTo>
                <a:lnTo>
                  <a:pt x="109" y="172"/>
                </a:lnTo>
                <a:lnTo>
                  <a:pt x="117" y="188"/>
                </a:lnTo>
                <a:lnTo>
                  <a:pt x="117" y="188"/>
                </a:lnTo>
                <a:lnTo>
                  <a:pt x="119" y="186"/>
                </a:lnTo>
                <a:lnTo>
                  <a:pt x="119" y="186"/>
                </a:lnTo>
                <a:lnTo>
                  <a:pt x="111" y="171"/>
                </a:lnTo>
                <a:lnTo>
                  <a:pt x="111" y="171"/>
                </a:lnTo>
                <a:lnTo>
                  <a:pt x="109" y="172"/>
                </a:lnTo>
                <a:lnTo>
                  <a:pt x="109" y="172"/>
                </a:lnTo>
                <a:close/>
                <a:moveTo>
                  <a:pt x="119" y="190"/>
                </a:moveTo>
                <a:lnTo>
                  <a:pt x="119" y="190"/>
                </a:lnTo>
                <a:lnTo>
                  <a:pt x="125" y="202"/>
                </a:lnTo>
                <a:lnTo>
                  <a:pt x="125" y="202"/>
                </a:lnTo>
                <a:lnTo>
                  <a:pt x="128" y="201"/>
                </a:lnTo>
                <a:lnTo>
                  <a:pt x="128" y="201"/>
                </a:lnTo>
                <a:lnTo>
                  <a:pt x="120" y="188"/>
                </a:lnTo>
                <a:lnTo>
                  <a:pt x="120" y="188"/>
                </a:lnTo>
                <a:lnTo>
                  <a:pt x="119" y="190"/>
                </a:lnTo>
                <a:lnTo>
                  <a:pt x="119" y="190"/>
                </a:lnTo>
                <a:close/>
                <a:moveTo>
                  <a:pt x="240" y="33"/>
                </a:moveTo>
                <a:lnTo>
                  <a:pt x="240" y="33"/>
                </a:lnTo>
                <a:lnTo>
                  <a:pt x="235" y="29"/>
                </a:lnTo>
                <a:lnTo>
                  <a:pt x="235" y="29"/>
                </a:lnTo>
                <a:lnTo>
                  <a:pt x="234" y="27"/>
                </a:lnTo>
                <a:lnTo>
                  <a:pt x="231" y="27"/>
                </a:lnTo>
                <a:lnTo>
                  <a:pt x="231" y="27"/>
                </a:lnTo>
                <a:lnTo>
                  <a:pt x="231" y="29"/>
                </a:lnTo>
                <a:lnTo>
                  <a:pt x="231" y="29"/>
                </a:lnTo>
                <a:lnTo>
                  <a:pt x="235" y="37"/>
                </a:lnTo>
                <a:lnTo>
                  <a:pt x="235" y="37"/>
                </a:lnTo>
                <a:lnTo>
                  <a:pt x="240" y="33"/>
                </a:lnTo>
                <a:lnTo>
                  <a:pt x="240" y="33"/>
                </a:lnTo>
                <a:close/>
                <a:moveTo>
                  <a:pt x="256" y="79"/>
                </a:moveTo>
                <a:lnTo>
                  <a:pt x="256" y="79"/>
                </a:lnTo>
                <a:lnTo>
                  <a:pt x="254" y="68"/>
                </a:lnTo>
                <a:lnTo>
                  <a:pt x="254" y="68"/>
                </a:lnTo>
                <a:lnTo>
                  <a:pt x="251" y="70"/>
                </a:lnTo>
                <a:lnTo>
                  <a:pt x="251" y="70"/>
                </a:lnTo>
                <a:lnTo>
                  <a:pt x="253" y="81"/>
                </a:lnTo>
                <a:lnTo>
                  <a:pt x="253" y="81"/>
                </a:lnTo>
                <a:lnTo>
                  <a:pt x="256" y="79"/>
                </a:lnTo>
                <a:lnTo>
                  <a:pt x="256" y="79"/>
                </a:lnTo>
                <a:close/>
                <a:moveTo>
                  <a:pt x="251" y="68"/>
                </a:moveTo>
                <a:lnTo>
                  <a:pt x="251" y="68"/>
                </a:lnTo>
                <a:lnTo>
                  <a:pt x="254" y="66"/>
                </a:lnTo>
                <a:lnTo>
                  <a:pt x="254" y="66"/>
                </a:lnTo>
                <a:lnTo>
                  <a:pt x="254" y="65"/>
                </a:lnTo>
                <a:lnTo>
                  <a:pt x="254" y="65"/>
                </a:lnTo>
                <a:lnTo>
                  <a:pt x="253" y="57"/>
                </a:lnTo>
                <a:lnTo>
                  <a:pt x="253" y="57"/>
                </a:lnTo>
                <a:lnTo>
                  <a:pt x="251" y="55"/>
                </a:lnTo>
                <a:lnTo>
                  <a:pt x="251" y="55"/>
                </a:lnTo>
                <a:lnTo>
                  <a:pt x="250" y="57"/>
                </a:lnTo>
                <a:lnTo>
                  <a:pt x="250" y="57"/>
                </a:lnTo>
                <a:lnTo>
                  <a:pt x="251" y="68"/>
                </a:lnTo>
                <a:lnTo>
                  <a:pt x="251" y="68"/>
                </a:lnTo>
                <a:close/>
                <a:moveTo>
                  <a:pt x="71" y="120"/>
                </a:moveTo>
                <a:lnTo>
                  <a:pt x="71" y="120"/>
                </a:lnTo>
                <a:lnTo>
                  <a:pt x="71" y="128"/>
                </a:lnTo>
                <a:lnTo>
                  <a:pt x="71" y="128"/>
                </a:lnTo>
                <a:lnTo>
                  <a:pt x="75" y="139"/>
                </a:lnTo>
                <a:lnTo>
                  <a:pt x="79" y="150"/>
                </a:lnTo>
                <a:lnTo>
                  <a:pt x="79" y="150"/>
                </a:lnTo>
                <a:lnTo>
                  <a:pt x="79" y="152"/>
                </a:lnTo>
                <a:lnTo>
                  <a:pt x="79" y="152"/>
                </a:lnTo>
                <a:lnTo>
                  <a:pt x="75" y="136"/>
                </a:lnTo>
                <a:lnTo>
                  <a:pt x="71" y="120"/>
                </a:lnTo>
                <a:lnTo>
                  <a:pt x="71" y="120"/>
                </a:lnTo>
                <a:close/>
                <a:moveTo>
                  <a:pt x="193" y="305"/>
                </a:moveTo>
                <a:lnTo>
                  <a:pt x="193" y="305"/>
                </a:lnTo>
                <a:lnTo>
                  <a:pt x="193" y="306"/>
                </a:lnTo>
                <a:lnTo>
                  <a:pt x="193" y="306"/>
                </a:lnTo>
                <a:lnTo>
                  <a:pt x="191" y="308"/>
                </a:lnTo>
                <a:lnTo>
                  <a:pt x="191" y="308"/>
                </a:lnTo>
                <a:lnTo>
                  <a:pt x="190" y="309"/>
                </a:lnTo>
                <a:lnTo>
                  <a:pt x="191" y="311"/>
                </a:lnTo>
                <a:lnTo>
                  <a:pt x="191" y="311"/>
                </a:lnTo>
                <a:lnTo>
                  <a:pt x="198" y="319"/>
                </a:lnTo>
                <a:lnTo>
                  <a:pt x="198" y="319"/>
                </a:lnTo>
                <a:lnTo>
                  <a:pt x="199" y="319"/>
                </a:lnTo>
                <a:lnTo>
                  <a:pt x="199" y="319"/>
                </a:lnTo>
                <a:lnTo>
                  <a:pt x="199" y="319"/>
                </a:lnTo>
                <a:lnTo>
                  <a:pt x="199" y="319"/>
                </a:lnTo>
                <a:lnTo>
                  <a:pt x="193" y="305"/>
                </a:lnTo>
                <a:lnTo>
                  <a:pt x="193" y="305"/>
                </a:lnTo>
                <a:close/>
                <a:moveTo>
                  <a:pt x="190" y="152"/>
                </a:moveTo>
                <a:lnTo>
                  <a:pt x="190" y="152"/>
                </a:lnTo>
                <a:lnTo>
                  <a:pt x="180" y="172"/>
                </a:lnTo>
                <a:lnTo>
                  <a:pt x="180" y="172"/>
                </a:lnTo>
                <a:lnTo>
                  <a:pt x="180" y="172"/>
                </a:lnTo>
                <a:lnTo>
                  <a:pt x="180" y="172"/>
                </a:lnTo>
                <a:lnTo>
                  <a:pt x="183" y="169"/>
                </a:lnTo>
                <a:lnTo>
                  <a:pt x="183" y="169"/>
                </a:lnTo>
                <a:lnTo>
                  <a:pt x="188" y="158"/>
                </a:lnTo>
                <a:lnTo>
                  <a:pt x="188" y="158"/>
                </a:lnTo>
                <a:lnTo>
                  <a:pt x="191" y="153"/>
                </a:lnTo>
                <a:lnTo>
                  <a:pt x="191" y="153"/>
                </a:lnTo>
                <a:lnTo>
                  <a:pt x="190" y="152"/>
                </a:lnTo>
                <a:lnTo>
                  <a:pt x="190" y="152"/>
                </a:lnTo>
                <a:close/>
                <a:moveTo>
                  <a:pt x="226" y="338"/>
                </a:moveTo>
                <a:lnTo>
                  <a:pt x="226" y="338"/>
                </a:lnTo>
                <a:lnTo>
                  <a:pt x="226" y="336"/>
                </a:lnTo>
                <a:lnTo>
                  <a:pt x="226" y="336"/>
                </a:lnTo>
                <a:lnTo>
                  <a:pt x="218" y="324"/>
                </a:lnTo>
                <a:lnTo>
                  <a:pt x="218" y="324"/>
                </a:lnTo>
                <a:lnTo>
                  <a:pt x="217" y="328"/>
                </a:lnTo>
                <a:lnTo>
                  <a:pt x="217" y="328"/>
                </a:lnTo>
                <a:lnTo>
                  <a:pt x="226" y="338"/>
                </a:lnTo>
                <a:lnTo>
                  <a:pt x="226" y="338"/>
                </a:lnTo>
                <a:close/>
                <a:moveTo>
                  <a:pt x="52" y="360"/>
                </a:moveTo>
                <a:lnTo>
                  <a:pt x="52" y="360"/>
                </a:lnTo>
                <a:lnTo>
                  <a:pt x="45" y="369"/>
                </a:lnTo>
                <a:lnTo>
                  <a:pt x="37" y="379"/>
                </a:lnTo>
                <a:lnTo>
                  <a:pt x="37" y="379"/>
                </a:lnTo>
                <a:lnTo>
                  <a:pt x="43" y="372"/>
                </a:lnTo>
                <a:lnTo>
                  <a:pt x="43" y="372"/>
                </a:lnTo>
                <a:lnTo>
                  <a:pt x="48" y="368"/>
                </a:lnTo>
                <a:lnTo>
                  <a:pt x="52" y="361"/>
                </a:lnTo>
                <a:lnTo>
                  <a:pt x="52" y="361"/>
                </a:lnTo>
                <a:lnTo>
                  <a:pt x="52" y="360"/>
                </a:lnTo>
                <a:lnTo>
                  <a:pt x="52" y="360"/>
                </a:lnTo>
                <a:close/>
                <a:moveTo>
                  <a:pt x="202" y="292"/>
                </a:moveTo>
                <a:lnTo>
                  <a:pt x="202" y="292"/>
                </a:lnTo>
                <a:lnTo>
                  <a:pt x="207" y="284"/>
                </a:lnTo>
                <a:lnTo>
                  <a:pt x="207" y="284"/>
                </a:lnTo>
                <a:lnTo>
                  <a:pt x="206" y="281"/>
                </a:lnTo>
                <a:lnTo>
                  <a:pt x="206" y="281"/>
                </a:lnTo>
                <a:lnTo>
                  <a:pt x="201" y="289"/>
                </a:lnTo>
                <a:lnTo>
                  <a:pt x="201" y="289"/>
                </a:lnTo>
                <a:lnTo>
                  <a:pt x="201" y="290"/>
                </a:lnTo>
                <a:lnTo>
                  <a:pt x="201" y="290"/>
                </a:lnTo>
                <a:lnTo>
                  <a:pt x="202" y="292"/>
                </a:lnTo>
                <a:lnTo>
                  <a:pt x="202" y="292"/>
                </a:lnTo>
                <a:close/>
                <a:moveTo>
                  <a:pt x="247" y="48"/>
                </a:moveTo>
                <a:lnTo>
                  <a:pt x="247" y="48"/>
                </a:lnTo>
                <a:lnTo>
                  <a:pt x="248" y="55"/>
                </a:lnTo>
                <a:lnTo>
                  <a:pt x="248" y="55"/>
                </a:lnTo>
                <a:lnTo>
                  <a:pt x="251" y="54"/>
                </a:lnTo>
                <a:lnTo>
                  <a:pt x="251" y="54"/>
                </a:lnTo>
                <a:lnTo>
                  <a:pt x="248" y="46"/>
                </a:lnTo>
                <a:lnTo>
                  <a:pt x="248" y="46"/>
                </a:lnTo>
                <a:lnTo>
                  <a:pt x="247" y="48"/>
                </a:lnTo>
                <a:lnTo>
                  <a:pt x="247" y="48"/>
                </a:lnTo>
                <a:close/>
                <a:moveTo>
                  <a:pt x="84" y="169"/>
                </a:moveTo>
                <a:lnTo>
                  <a:pt x="84" y="169"/>
                </a:lnTo>
                <a:lnTo>
                  <a:pt x="90" y="185"/>
                </a:lnTo>
                <a:lnTo>
                  <a:pt x="98" y="199"/>
                </a:lnTo>
                <a:lnTo>
                  <a:pt x="98" y="199"/>
                </a:lnTo>
                <a:lnTo>
                  <a:pt x="98" y="199"/>
                </a:lnTo>
                <a:lnTo>
                  <a:pt x="98" y="199"/>
                </a:lnTo>
                <a:lnTo>
                  <a:pt x="94" y="188"/>
                </a:lnTo>
                <a:lnTo>
                  <a:pt x="94" y="188"/>
                </a:lnTo>
                <a:lnTo>
                  <a:pt x="84" y="169"/>
                </a:lnTo>
                <a:lnTo>
                  <a:pt x="84" y="169"/>
                </a:lnTo>
                <a:lnTo>
                  <a:pt x="84" y="169"/>
                </a:lnTo>
                <a:lnTo>
                  <a:pt x="84" y="169"/>
                </a:lnTo>
                <a:close/>
                <a:moveTo>
                  <a:pt x="237" y="21"/>
                </a:moveTo>
                <a:lnTo>
                  <a:pt x="237" y="21"/>
                </a:lnTo>
                <a:lnTo>
                  <a:pt x="232" y="18"/>
                </a:lnTo>
                <a:lnTo>
                  <a:pt x="232" y="18"/>
                </a:lnTo>
                <a:lnTo>
                  <a:pt x="232" y="19"/>
                </a:lnTo>
                <a:lnTo>
                  <a:pt x="229" y="21"/>
                </a:lnTo>
                <a:lnTo>
                  <a:pt x="229" y="21"/>
                </a:lnTo>
                <a:lnTo>
                  <a:pt x="234" y="24"/>
                </a:lnTo>
                <a:lnTo>
                  <a:pt x="234" y="24"/>
                </a:lnTo>
                <a:lnTo>
                  <a:pt x="237" y="21"/>
                </a:lnTo>
                <a:lnTo>
                  <a:pt x="237" y="21"/>
                </a:lnTo>
                <a:close/>
                <a:moveTo>
                  <a:pt x="243" y="30"/>
                </a:moveTo>
                <a:lnTo>
                  <a:pt x="243" y="30"/>
                </a:lnTo>
                <a:lnTo>
                  <a:pt x="245" y="30"/>
                </a:lnTo>
                <a:lnTo>
                  <a:pt x="245" y="30"/>
                </a:lnTo>
                <a:lnTo>
                  <a:pt x="240" y="24"/>
                </a:lnTo>
                <a:lnTo>
                  <a:pt x="240" y="24"/>
                </a:lnTo>
                <a:lnTo>
                  <a:pt x="237" y="25"/>
                </a:lnTo>
                <a:lnTo>
                  <a:pt x="237" y="25"/>
                </a:lnTo>
                <a:lnTo>
                  <a:pt x="243" y="30"/>
                </a:lnTo>
                <a:lnTo>
                  <a:pt x="243" y="30"/>
                </a:lnTo>
                <a:close/>
                <a:moveTo>
                  <a:pt x="136" y="212"/>
                </a:moveTo>
                <a:lnTo>
                  <a:pt x="136" y="212"/>
                </a:lnTo>
                <a:lnTo>
                  <a:pt x="133" y="215"/>
                </a:lnTo>
                <a:lnTo>
                  <a:pt x="133" y="215"/>
                </a:lnTo>
                <a:lnTo>
                  <a:pt x="133" y="216"/>
                </a:lnTo>
                <a:lnTo>
                  <a:pt x="133" y="216"/>
                </a:lnTo>
                <a:lnTo>
                  <a:pt x="136" y="221"/>
                </a:lnTo>
                <a:lnTo>
                  <a:pt x="136" y="221"/>
                </a:lnTo>
                <a:lnTo>
                  <a:pt x="138" y="216"/>
                </a:lnTo>
                <a:lnTo>
                  <a:pt x="138" y="216"/>
                </a:lnTo>
                <a:lnTo>
                  <a:pt x="138" y="215"/>
                </a:lnTo>
                <a:lnTo>
                  <a:pt x="138" y="215"/>
                </a:lnTo>
                <a:lnTo>
                  <a:pt x="136" y="212"/>
                </a:lnTo>
                <a:lnTo>
                  <a:pt x="136" y="212"/>
                </a:lnTo>
                <a:close/>
                <a:moveTo>
                  <a:pt x="347" y="409"/>
                </a:moveTo>
                <a:lnTo>
                  <a:pt x="347" y="409"/>
                </a:lnTo>
                <a:lnTo>
                  <a:pt x="336" y="409"/>
                </a:lnTo>
                <a:lnTo>
                  <a:pt x="325" y="410"/>
                </a:lnTo>
                <a:lnTo>
                  <a:pt x="325" y="410"/>
                </a:lnTo>
                <a:lnTo>
                  <a:pt x="327" y="410"/>
                </a:lnTo>
                <a:lnTo>
                  <a:pt x="327" y="410"/>
                </a:lnTo>
                <a:lnTo>
                  <a:pt x="333" y="410"/>
                </a:lnTo>
                <a:lnTo>
                  <a:pt x="333" y="410"/>
                </a:lnTo>
                <a:lnTo>
                  <a:pt x="341" y="410"/>
                </a:lnTo>
                <a:lnTo>
                  <a:pt x="341" y="410"/>
                </a:lnTo>
                <a:lnTo>
                  <a:pt x="347" y="409"/>
                </a:lnTo>
                <a:lnTo>
                  <a:pt x="347" y="409"/>
                </a:lnTo>
                <a:close/>
                <a:moveTo>
                  <a:pt x="139" y="232"/>
                </a:moveTo>
                <a:lnTo>
                  <a:pt x="139" y="232"/>
                </a:lnTo>
                <a:lnTo>
                  <a:pt x="135" y="240"/>
                </a:lnTo>
                <a:lnTo>
                  <a:pt x="135" y="240"/>
                </a:lnTo>
                <a:lnTo>
                  <a:pt x="135" y="242"/>
                </a:lnTo>
                <a:lnTo>
                  <a:pt x="135" y="242"/>
                </a:lnTo>
                <a:lnTo>
                  <a:pt x="136" y="242"/>
                </a:lnTo>
                <a:lnTo>
                  <a:pt x="136" y="242"/>
                </a:lnTo>
                <a:lnTo>
                  <a:pt x="139" y="235"/>
                </a:lnTo>
                <a:lnTo>
                  <a:pt x="139" y="235"/>
                </a:lnTo>
                <a:lnTo>
                  <a:pt x="141" y="232"/>
                </a:lnTo>
                <a:lnTo>
                  <a:pt x="141" y="232"/>
                </a:lnTo>
                <a:lnTo>
                  <a:pt x="141" y="232"/>
                </a:lnTo>
                <a:lnTo>
                  <a:pt x="141" y="232"/>
                </a:lnTo>
                <a:lnTo>
                  <a:pt x="139" y="232"/>
                </a:lnTo>
                <a:lnTo>
                  <a:pt x="139" y="232"/>
                </a:lnTo>
                <a:close/>
                <a:moveTo>
                  <a:pt x="198" y="309"/>
                </a:moveTo>
                <a:lnTo>
                  <a:pt x="198" y="309"/>
                </a:lnTo>
                <a:lnTo>
                  <a:pt x="204" y="320"/>
                </a:lnTo>
                <a:lnTo>
                  <a:pt x="204" y="320"/>
                </a:lnTo>
                <a:lnTo>
                  <a:pt x="206" y="317"/>
                </a:lnTo>
                <a:lnTo>
                  <a:pt x="206" y="317"/>
                </a:lnTo>
                <a:lnTo>
                  <a:pt x="198" y="309"/>
                </a:lnTo>
                <a:lnTo>
                  <a:pt x="198" y="309"/>
                </a:lnTo>
                <a:close/>
                <a:moveTo>
                  <a:pt x="199" y="63"/>
                </a:moveTo>
                <a:lnTo>
                  <a:pt x="199" y="63"/>
                </a:lnTo>
                <a:lnTo>
                  <a:pt x="199" y="63"/>
                </a:lnTo>
                <a:lnTo>
                  <a:pt x="199" y="63"/>
                </a:lnTo>
                <a:lnTo>
                  <a:pt x="199" y="62"/>
                </a:lnTo>
                <a:lnTo>
                  <a:pt x="198" y="60"/>
                </a:lnTo>
                <a:lnTo>
                  <a:pt x="198" y="60"/>
                </a:lnTo>
                <a:lnTo>
                  <a:pt x="191" y="59"/>
                </a:lnTo>
                <a:lnTo>
                  <a:pt x="191" y="59"/>
                </a:lnTo>
                <a:lnTo>
                  <a:pt x="191" y="59"/>
                </a:lnTo>
                <a:lnTo>
                  <a:pt x="191" y="59"/>
                </a:lnTo>
                <a:lnTo>
                  <a:pt x="191" y="60"/>
                </a:lnTo>
                <a:lnTo>
                  <a:pt x="191" y="60"/>
                </a:lnTo>
                <a:lnTo>
                  <a:pt x="199" y="63"/>
                </a:lnTo>
                <a:lnTo>
                  <a:pt x="199" y="63"/>
                </a:lnTo>
                <a:close/>
                <a:moveTo>
                  <a:pt x="163" y="346"/>
                </a:moveTo>
                <a:lnTo>
                  <a:pt x="163" y="346"/>
                </a:lnTo>
                <a:lnTo>
                  <a:pt x="150" y="365"/>
                </a:lnTo>
                <a:lnTo>
                  <a:pt x="150" y="365"/>
                </a:lnTo>
                <a:lnTo>
                  <a:pt x="157" y="355"/>
                </a:lnTo>
                <a:lnTo>
                  <a:pt x="163" y="346"/>
                </a:lnTo>
                <a:lnTo>
                  <a:pt x="163" y="346"/>
                </a:lnTo>
                <a:close/>
                <a:moveTo>
                  <a:pt x="239" y="257"/>
                </a:moveTo>
                <a:lnTo>
                  <a:pt x="239" y="257"/>
                </a:lnTo>
                <a:lnTo>
                  <a:pt x="237" y="259"/>
                </a:lnTo>
                <a:lnTo>
                  <a:pt x="237" y="259"/>
                </a:lnTo>
                <a:lnTo>
                  <a:pt x="239" y="262"/>
                </a:lnTo>
                <a:lnTo>
                  <a:pt x="239" y="262"/>
                </a:lnTo>
                <a:lnTo>
                  <a:pt x="242" y="265"/>
                </a:lnTo>
                <a:lnTo>
                  <a:pt x="242" y="265"/>
                </a:lnTo>
                <a:lnTo>
                  <a:pt x="247" y="272"/>
                </a:lnTo>
                <a:lnTo>
                  <a:pt x="247" y="272"/>
                </a:lnTo>
                <a:lnTo>
                  <a:pt x="247" y="272"/>
                </a:lnTo>
                <a:lnTo>
                  <a:pt x="247" y="272"/>
                </a:lnTo>
                <a:lnTo>
                  <a:pt x="248" y="272"/>
                </a:lnTo>
                <a:lnTo>
                  <a:pt x="248" y="272"/>
                </a:lnTo>
                <a:lnTo>
                  <a:pt x="239" y="257"/>
                </a:lnTo>
                <a:lnTo>
                  <a:pt x="239" y="257"/>
                </a:lnTo>
                <a:close/>
                <a:moveTo>
                  <a:pt x="206" y="62"/>
                </a:moveTo>
                <a:lnTo>
                  <a:pt x="206" y="62"/>
                </a:lnTo>
                <a:lnTo>
                  <a:pt x="206" y="54"/>
                </a:lnTo>
                <a:lnTo>
                  <a:pt x="206" y="54"/>
                </a:lnTo>
                <a:lnTo>
                  <a:pt x="202" y="60"/>
                </a:lnTo>
                <a:lnTo>
                  <a:pt x="202" y="60"/>
                </a:lnTo>
                <a:lnTo>
                  <a:pt x="206" y="62"/>
                </a:lnTo>
                <a:lnTo>
                  <a:pt x="206" y="62"/>
                </a:lnTo>
                <a:close/>
                <a:moveTo>
                  <a:pt x="213" y="18"/>
                </a:moveTo>
                <a:lnTo>
                  <a:pt x="213" y="18"/>
                </a:lnTo>
                <a:lnTo>
                  <a:pt x="217" y="22"/>
                </a:lnTo>
                <a:lnTo>
                  <a:pt x="217" y="22"/>
                </a:lnTo>
                <a:lnTo>
                  <a:pt x="221" y="21"/>
                </a:lnTo>
                <a:lnTo>
                  <a:pt x="221" y="21"/>
                </a:lnTo>
                <a:lnTo>
                  <a:pt x="213" y="18"/>
                </a:lnTo>
                <a:lnTo>
                  <a:pt x="213" y="18"/>
                </a:lnTo>
                <a:close/>
                <a:moveTo>
                  <a:pt x="259" y="78"/>
                </a:moveTo>
                <a:lnTo>
                  <a:pt x="259" y="78"/>
                </a:lnTo>
                <a:lnTo>
                  <a:pt x="261" y="78"/>
                </a:lnTo>
                <a:lnTo>
                  <a:pt x="261" y="78"/>
                </a:lnTo>
                <a:lnTo>
                  <a:pt x="261" y="76"/>
                </a:lnTo>
                <a:lnTo>
                  <a:pt x="261" y="76"/>
                </a:lnTo>
                <a:lnTo>
                  <a:pt x="259" y="70"/>
                </a:lnTo>
                <a:lnTo>
                  <a:pt x="259" y="70"/>
                </a:lnTo>
                <a:lnTo>
                  <a:pt x="259" y="66"/>
                </a:lnTo>
                <a:lnTo>
                  <a:pt x="259" y="66"/>
                </a:lnTo>
                <a:lnTo>
                  <a:pt x="259" y="66"/>
                </a:lnTo>
                <a:lnTo>
                  <a:pt x="259" y="66"/>
                </a:lnTo>
                <a:lnTo>
                  <a:pt x="258" y="66"/>
                </a:lnTo>
                <a:lnTo>
                  <a:pt x="258" y="66"/>
                </a:lnTo>
                <a:lnTo>
                  <a:pt x="259" y="78"/>
                </a:lnTo>
                <a:lnTo>
                  <a:pt x="259" y="78"/>
                </a:lnTo>
                <a:close/>
                <a:moveTo>
                  <a:pt x="253" y="52"/>
                </a:moveTo>
                <a:lnTo>
                  <a:pt x="253" y="52"/>
                </a:lnTo>
                <a:lnTo>
                  <a:pt x="254" y="51"/>
                </a:lnTo>
                <a:lnTo>
                  <a:pt x="254" y="51"/>
                </a:lnTo>
                <a:lnTo>
                  <a:pt x="256" y="51"/>
                </a:lnTo>
                <a:lnTo>
                  <a:pt x="254" y="49"/>
                </a:lnTo>
                <a:lnTo>
                  <a:pt x="254" y="49"/>
                </a:lnTo>
                <a:lnTo>
                  <a:pt x="253" y="44"/>
                </a:lnTo>
                <a:lnTo>
                  <a:pt x="253" y="44"/>
                </a:lnTo>
                <a:lnTo>
                  <a:pt x="251" y="44"/>
                </a:lnTo>
                <a:lnTo>
                  <a:pt x="251" y="44"/>
                </a:lnTo>
                <a:lnTo>
                  <a:pt x="253" y="52"/>
                </a:lnTo>
                <a:lnTo>
                  <a:pt x="253" y="52"/>
                </a:lnTo>
                <a:close/>
                <a:moveTo>
                  <a:pt x="251" y="145"/>
                </a:moveTo>
                <a:lnTo>
                  <a:pt x="251" y="145"/>
                </a:lnTo>
                <a:lnTo>
                  <a:pt x="250" y="147"/>
                </a:lnTo>
                <a:lnTo>
                  <a:pt x="250" y="147"/>
                </a:lnTo>
                <a:lnTo>
                  <a:pt x="248" y="155"/>
                </a:lnTo>
                <a:lnTo>
                  <a:pt x="248" y="155"/>
                </a:lnTo>
                <a:lnTo>
                  <a:pt x="248" y="155"/>
                </a:lnTo>
                <a:lnTo>
                  <a:pt x="248" y="155"/>
                </a:lnTo>
                <a:lnTo>
                  <a:pt x="250" y="156"/>
                </a:lnTo>
                <a:lnTo>
                  <a:pt x="250" y="156"/>
                </a:lnTo>
                <a:lnTo>
                  <a:pt x="251" y="145"/>
                </a:lnTo>
                <a:lnTo>
                  <a:pt x="251" y="145"/>
                </a:lnTo>
                <a:close/>
                <a:moveTo>
                  <a:pt x="212" y="95"/>
                </a:moveTo>
                <a:lnTo>
                  <a:pt x="212" y="95"/>
                </a:lnTo>
                <a:lnTo>
                  <a:pt x="212" y="95"/>
                </a:lnTo>
                <a:lnTo>
                  <a:pt x="212" y="95"/>
                </a:lnTo>
                <a:lnTo>
                  <a:pt x="204" y="115"/>
                </a:lnTo>
                <a:lnTo>
                  <a:pt x="204" y="115"/>
                </a:lnTo>
                <a:lnTo>
                  <a:pt x="209" y="106"/>
                </a:lnTo>
                <a:lnTo>
                  <a:pt x="212" y="95"/>
                </a:lnTo>
                <a:lnTo>
                  <a:pt x="212" y="95"/>
                </a:lnTo>
                <a:close/>
                <a:moveTo>
                  <a:pt x="182" y="59"/>
                </a:moveTo>
                <a:lnTo>
                  <a:pt x="182" y="59"/>
                </a:lnTo>
                <a:lnTo>
                  <a:pt x="187" y="60"/>
                </a:lnTo>
                <a:lnTo>
                  <a:pt x="187" y="60"/>
                </a:lnTo>
                <a:lnTo>
                  <a:pt x="188" y="57"/>
                </a:lnTo>
                <a:lnTo>
                  <a:pt x="188" y="57"/>
                </a:lnTo>
                <a:lnTo>
                  <a:pt x="182" y="57"/>
                </a:lnTo>
                <a:lnTo>
                  <a:pt x="182" y="57"/>
                </a:lnTo>
                <a:lnTo>
                  <a:pt x="182" y="59"/>
                </a:lnTo>
                <a:lnTo>
                  <a:pt x="182" y="59"/>
                </a:lnTo>
                <a:close/>
                <a:moveTo>
                  <a:pt x="199" y="292"/>
                </a:moveTo>
                <a:lnTo>
                  <a:pt x="199" y="292"/>
                </a:lnTo>
                <a:lnTo>
                  <a:pt x="198" y="297"/>
                </a:lnTo>
                <a:lnTo>
                  <a:pt x="198" y="297"/>
                </a:lnTo>
                <a:lnTo>
                  <a:pt x="198" y="298"/>
                </a:lnTo>
                <a:lnTo>
                  <a:pt x="198" y="300"/>
                </a:lnTo>
                <a:lnTo>
                  <a:pt x="198" y="300"/>
                </a:lnTo>
                <a:lnTo>
                  <a:pt x="201" y="294"/>
                </a:lnTo>
                <a:lnTo>
                  <a:pt x="201" y="294"/>
                </a:lnTo>
                <a:lnTo>
                  <a:pt x="199" y="292"/>
                </a:lnTo>
                <a:lnTo>
                  <a:pt x="199" y="292"/>
                </a:lnTo>
                <a:close/>
                <a:moveTo>
                  <a:pt x="354" y="406"/>
                </a:moveTo>
                <a:lnTo>
                  <a:pt x="354" y="406"/>
                </a:lnTo>
                <a:lnTo>
                  <a:pt x="349" y="401"/>
                </a:lnTo>
                <a:lnTo>
                  <a:pt x="349" y="401"/>
                </a:lnTo>
                <a:lnTo>
                  <a:pt x="349" y="401"/>
                </a:lnTo>
                <a:lnTo>
                  <a:pt x="349" y="401"/>
                </a:lnTo>
                <a:lnTo>
                  <a:pt x="351" y="406"/>
                </a:lnTo>
                <a:lnTo>
                  <a:pt x="351" y="406"/>
                </a:lnTo>
                <a:lnTo>
                  <a:pt x="354" y="406"/>
                </a:lnTo>
                <a:lnTo>
                  <a:pt x="354" y="406"/>
                </a:lnTo>
                <a:close/>
                <a:moveTo>
                  <a:pt x="209" y="70"/>
                </a:moveTo>
                <a:lnTo>
                  <a:pt x="209" y="70"/>
                </a:lnTo>
                <a:lnTo>
                  <a:pt x="209" y="70"/>
                </a:lnTo>
                <a:lnTo>
                  <a:pt x="209" y="70"/>
                </a:lnTo>
                <a:lnTo>
                  <a:pt x="202" y="65"/>
                </a:lnTo>
                <a:lnTo>
                  <a:pt x="202" y="65"/>
                </a:lnTo>
                <a:lnTo>
                  <a:pt x="201" y="65"/>
                </a:lnTo>
                <a:lnTo>
                  <a:pt x="201" y="65"/>
                </a:lnTo>
                <a:lnTo>
                  <a:pt x="209" y="70"/>
                </a:lnTo>
                <a:lnTo>
                  <a:pt x="209" y="70"/>
                </a:lnTo>
                <a:close/>
                <a:moveTo>
                  <a:pt x="125" y="246"/>
                </a:moveTo>
                <a:lnTo>
                  <a:pt x="125" y="246"/>
                </a:lnTo>
                <a:lnTo>
                  <a:pt x="125" y="245"/>
                </a:lnTo>
                <a:lnTo>
                  <a:pt x="125" y="245"/>
                </a:lnTo>
                <a:lnTo>
                  <a:pt x="123" y="240"/>
                </a:lnTo>
                <a:lnTo>
                  <a:pt x="123" y="240"/>
                </a:lnTo>
                <a:lnTo>
                  <a:pt x="120" y="240"/>
                </a:lnTo>
                <a:lnTo>
                  <a:pt x="120" y="240"/>
                </a:lnTo>
                <a:lnTo>
                  <a:pt x="125" y="246"/>
                </a:lnTo>
                <a:lnTo>
                  <a:pt x="125" y="246"/>
                </a:lnTo>
                <a:close/>
                <a:moveTo>
                  <a:pt x="245" y="169"/>
                </a:moveTo>
                <a:lnTo>
                  <a:pt x="245" y="169"/>
                </a:lnTo>
                <a:lnTo>
                  <a:pt x="247" y="169"/>
                </a:lnTo>
                <a:lnTo>
                  <a:pt x="247" y="169"/>
                </a:lnTo>
                <a:lnTo>
                  <a:pt x="248" y="160"/>
                </a:lnTo>
                <a:lnTo>
                  <a:pt x="248" y="160"/>
                </a:lnTo>
                <a:lnTo>
                  <a:pt x="247" y="161"/>
                </a:lnTo>
                <a:lnTo>
                  <a:pt x="247" y="161"/>
                </a:lnTo>
                <a:lnTo>
                  <a:pt x="245" y="167"/>
                </a:lnTo>
                <a:lnTo>
                  <a:pt x="245" y="167"/>
                </a:lnTo>
                <a:lnTo>
                  <a:pt x="245" y="169"/>
                </a:lnTo>
                <a:lnTo>
                  <a:pt x="245" y="169"/>
                </a:lnTo>
                <a:close/>
                <a:moveTo>
                  <a:pt x="256" y="59"/>
                </a:moveTo>
                <a:lnTo>
                  <a:pt x="256" y="59"/>
                </a:lnTo>
                <a:lnTo>
                  <a:pt x="258" y="57"/>
                </a:lnTo>
                <a:lnTo>
                  <a:pt x="258" y="57"/>
                </a:lnTo>
                <a:lnTo>
                  <a:pt x="256" y="54"/>
                </a:lnTo>
                <a:lnTo>
                  <a:pt x="256" y="54"/>
                </a:lnTo>
                <a:lnTo>
                  <a:pt x="254" y="55"/>
                </a:lnTo>
                <a:lnTo>
                  <a:pt x="254" y="55"/>
                </a:lnTo>
                <a:lnTo>
                  <a:pt x="256" y="59"/>
                </a:lnTo>
                <a:lnTo>
                  <a:pt x="256" y="59"/>
                </a:lnTo>
                <a:close/>
                <a:moveTo>
                  <a:pt x="272" y="418"/>
                </a:moveTo>
                <a:lnTo>
                  <a:pt x="272" y="418"/>
                </a:lnTo>
                <a:lnTo>
                  <a:pt x="261" y="418"/>
                </a:lnTo>
                <a:lnTo>
                  <a:pt x="261" y="418"/>
                </a:lnTo>
                <a:lnTo>
                  <a:pt x="261" y="418"/>
                </a:lnTo>
                <a:lnTo>
                  <a:pt x="261" y="418"/>
                </a:lnTo>
                <a:lnTo>
                  <a:pt x="261" y="418"/>
                </a:lnTo>
                <a:lnTo>
                  <a:pt x="261" y="418"/>
                </a:lnTo>
                <a:lnTo>
                  <a:pt x="267" y="420"/>
                </a:lnTo>
                <a:lnTo>
                  <a:pt x="272" y="418"/>
                </a:lnTo>
                <a:lnTo>
                  <a:pt x="272" y="418"/>
                </a:lnTo>
                <a:close/>
                <a:moveTo>
                  <a:pt x="149" y="221"/>
                </a:moveTo>
                <a:lnTo>
                  <a:pt x="149" y="221"/>
                </a:lnTo>
                <a:lnTo>
                  <a:pt x="150" y="218"/>
                </a:lnTo>
                <a:lnTo>
                  <a:pt x="150" y="218"/>
                </a:lnTo>
                <a:lnTo>
                  <a:pt x="152" y="216"/>
                </a:lnTo>
                <a:lnTo>
                  <a:pt x="152" y="216"/>
                </a:lnTo>
                <a:lnTo>
                  <a:pt x="152" y="215"/>
                </a:lnTo>
                <a:lnTo>
                  <a:pt x="152" y="215"/>
                </a:lnTo>
                <a:lnTo>
                  <a:pt x="152" y="215"/>
                </a:lnTo>
                <a:lnTo>
                  <a:pt x="152" y="215"/>
                </a:lnTo>
                <a:lnTo>
                  <a:pt x="149" y="221"/>
                </a:lnTo>
                <a:lnTo>
                  <a:pt x="149" y="221"/>
                </a:lnTo>
                <a:close/>
                <a:moveTo>
                  <a:pt x="75" y="54"/>
                </a:moveTo>
                <a:lnTo>
                  <a:pt x="75" y="54"/>
                </a:lnTo>
                <a:lnTo>
                  <a:pt x="79" y="44"/>
                </a:lnTo>
                <a:lnTo>
                  <a:pt x="79" y="44"/>
                </a:lnTo>
                <a:lnTo>
                  <a:pt x="76" y="49"/>
                </a:lnTo>
                <a:lnTo>
                  <a:pt x="75" y="54"/>
                </a:lnTo>
                <a:lnTo>
                  <a:pt x="75" y="54"/>
                </a:lnTo>
                <a:close/>
                <a:moveTo>
                  <a:pt x="131" y="243"/>
                </a:moveTo>
                <a:lnTo>
                  <a:pt x="131" y="243"/>
                </a:lnTo>
                <a:lnTo>
                  <a:pt x="130" y="245"/>
                </a:lnTo>
                <a:lnTo>
                  <a:pt x="130" y="245"/>
                </a:lnTo>
                <a:lnTo>
                  <a:pt x="131" y="246"/>
                </a:lnTo>
                <a:lnTo>
                  <a:pt x="131" y="246"/>
                </a:lnTo>
                <a:lnTo>
                  <a:pt x="133" y="245"/>
                </a:lnTo>
                <a:lnTo>
                  <a:pt x="131" y="243"/>
                </a:lnTo>
                <a:lnTo>
                  <a:pt x="131" y="243"/>
                </a:lnTo>
                <a:close/>
                <a:moveTo>
                  <a:pt x="114" y="414"/>
                </a:moveTo>
                <a:lnTo>
                  <a:pt x="114" y="414"/>
                </a:lnTo>
                <a:lnTo>
                  <a:pt x="109" y="414"/>
                </a:lnTo>
                <a:lnTo>
                  <a:pt x="109" y="414"/>
                </a:lnTo>
                <a:lnTo>
                  <a:pt x="108" y="415"/>
                </a:lnTo>
                <a:lnTo>
                  <a:pt x="108" y="415"/>
                </a:lnTo>
                <a:lnTo>
                  <a:pt x="114" y="414"/>
                </a:lnTo>
                <a:lnTo>
                  <a:pt x="114" y="414"/>
                </a:lnTo>
                <a:close/>
                <a:moveTo>
                  <a:pt x="68" y="90"/>
                </a:moveTo>
                <a:lnTo>
                  <a:pt x="68" y="90"/>
                </a:lnTo>
                <a:lnTo>
                  <a:pt x="68" y="84"/>
                </a:lnTo>
                <a:lnTo>
                  <a:pt x="68" y="79"/>
                </a:lnTo>
                <a:lnTo>
                  <a:pt x="68" y="79"/>
                </a:lnTo>
                <a:lnTo>
                  <a:pt x="68" y="90"/>
                </a:lnTo>
                <a:lnTo>
                  <a:pt x="68" y="90"/>
                </a:lnTo>
                <a:close/>
                <a:moveTo>
                  <a:pt x="193" y="10"/>
                </a:moveTo>
                <a:lnTo>
                  <a:pt x="193" y="10"/>
                </a:lnTo>
                <a:lnTo>
                  <a:pt x="193" y="10"/>
                </a:lnTo>
                <a:lnTo>
                  <a:pt x="193" y="10"/>
                </a:lnTo>
                <a:lnTo>
                  <a:pt x="187" y="8"/>
                </a:lnTo>
                <a:lnTo>
                  <a:pt x="187" y="8"/>
                </a:lnTo>
                <a:lnTo>
                  <a:pt x="190" y="10"/>
                </a:lnTo>
                <a:lnTo>
                  <a:pt x="193" y="10"/>
                </a:lnTo>
                <a:lnTo>
                  <a:pt x="193" y="10"/>
                </a:lnTo>
                <a:close/>
                <a:moveTo>
                  <a:pt x="177" y="57"/>
                </a:moveTo>
                <a:lnTo>
                  <a:pt x="177" y="57"/>
                </a:lnTo>
                <a:lnTo>
                  <a:pt x="177" y="57"/>
                </a:lnTo>
                <a:lnTo>
                  <a:pt x="177" y="57"/>
                </a:lnTo>
                <a:lnTo>
                  <a:pt x="172" y="57"/>
                </a:lnTo>
                <a:lnTo>
                  <a:pt x="172" y="57"/>
                </a:lnTo>
                <a:lnTo>
                  <a:pt x="177" y="57"/>
                </a:lnTo>
                <a:lnTo>
                  <a:pt x="177" y="57"/>
                </a:lnTo>
                <a:lnTo>
                  <a:pt x="177" y="57"/>
                </a:lnTo>
                <a:lnTo>
                  <a:pt x="177" y="57"/>
                </a:lnTo>
                <a:close/>
                <a:moveTo>
                  <a:pt x="234" y="260"/>
                </a:moveTo>
                <a:lnTo>
                  <a:pt x="234" y="260"/>
                </a:lnTo>
                <a:lnTo>
                  <a:pt x="232" y="259"/>
                </a:lnTo>
                <a:lnTo>
                  <a:pt x="232" y="257"/>
                </a:lnTo>
                <a:lnTo>
                  <a:pt x="232" y="257"/>
                </a:lnTo>
                <a:lnTo>
                  <a:pt x="231" y="256"/>
                </a:lnTo>
                <a:lnTo>
                  <a:pt x="231" y="256"/>
                </a:lnTo>
                <a:lnTo>
                  <a:pt x="229" y="253"/>
                </a:lnTo>
                <a:lnTo>
                  <a:pt x="229" y="253"/>
                </a:lnTo>
                <a:lnTo>
                  <a:pt x="229" y="254"/>
                </a:lnTo>
                <a:lnTo>
                  <a:pt x="229" y="254"/>
                </a:lnTo>
                <a:lnTo>
                  <a:pt x="234" y="260"/>
                </a:lnTo>
                <a:lnTo>
                  <a:pt x="234" y="260"/>
                </a:lnTo>
                <a:close/>
                <a:moveTo>
                  <a:pt x="160" y="201"/>
                </a:moveTo>
                <a:lnTo>
                  <a:pt x="160" y="201"/>
                </a:lnTo>
                <a:lnTo>
                  <a:pt x="163" y="197"/>
                </a:lnTo>
                <a:lnTo>
                  <a:pt x="163" y="197"/>
                </a:lnTo>
                <a:lnTo>
                  <a:pt x="163" y="196"/>
                </a:lnTo>
                <a:lnTo>
                  <a:pt x="163" y="196"/>
                </a:lnTo>
                <a:lnTo>
                  <a:pt x="163" y="196"/>
                </a:lnTo>
                <a:lnTo>
                  <a:pt x="163" y="196"/>
                </a:lnTo>
                <a:lnTo>
                  <a:pt x="160" y="201"/>
                </a:lnTo>
                <a:lnTo>
                  <a:pt x="160" y="201"/>
                </a:lnTo>
                <a:close/>
                <a:moveTo>
                  <a:pt x="248" y="33"/>
                </a:moveTo>
                <a:lnTo>
                  <a:pt x="248" y="33"/>
                </a:lnTo>
                <a:lnTo>
                  <a:pt x="247" y="33"/>
                </a:lnTo>
                <a:lnTo>
                  <a:pt x="247" y="33"/>
                </a:lnTo>
                <a:lnTo>
                  <a:pt x="250" y="37"/>
                </a:lnTo>
                <a:lnTo>
                  <a:pt x="250" y="37"/>
                </a:lnTo>
                <a:lnTo>
                  <a:pt x="250" y="37"/>
                </a:lnTo>
                <a:lnTo>
                  <a:pt x="250" y="37"/>
                </a:lnTo>
                <a:lnTo>
                  <a:pt x="250" y="37"/>
                </a:lnTo>
                <a:lnTo>
                  <a:pt x="250" y="37"/>
                </a:lnTo>
                <a:lnTo>
                  <a:pt x="248" y="33"/>
                </a:lnTo>
                <a:lnTo>
                  <a:pt x="248" y="33"/>
                </a:lnTo>
                <a:close/>
                <a:moveTo>
                  <a:pt x="135" y="390"/>
                </a:moveTo>
                <a:lnTo>
                  <a:pt x="135" y="390"/>
                </a:lnTo>
                <a:lnTo>
                  <a:pt x="136" y="390"/>
                </a:lnTo>
                <a:lnTo>
                  <a:pt x="136" y="390"/>
                </a:lnTo>
                <a:lnTo>
                  <a:pt x="139" y="385"/>
                </a:lnTo>
                <a:lnTo>
                  <a:pt x="139" y="385"/>
                </a:lnTo>
                <a:lnTo>
                  <a:pt x="139" y="384"/>
                </a:lnTo>
                <a:lnTo>
                  <a:pt x="139" y="384"/>
                </a:lnTo>
                <a:lnTo>
                  <a:pt x="135" y="390"/>
                </a:lnTo>
                <a:lnTo>
                  <a:pt x="135" y="390"/>
                </a:lnTo>
                <a:close/>
                <a:moveTo>
                  <a:pt x="256" y="420"/>
                </a:moveTo>
                <a:lnTo>
                  <a:pt x="256" y="420"/>
                </a:lnTo>
                <a:lnTo>
                  <a:pt x="254" y="418"/>
                </a:lnTo>
                <a:lnTo>
                  <a:pt x="253" y="417"/>
                </a:lnTo>
                <a:lnTo>
                  <a:pt x="253" y="417"/>
                </a:lnTo>
                <a:lnTo>
                  <a:pt x="256" y="420"/>
                </a:lnTo>
                <a:lnTo>
                  <a:pt x="256" y="420"/>
                </a:lnTo>
                <a:close/>
                <a:moveTo>
                  <a:pt x="75" y="336"/>
                </a:moveTo>
                <a:lnTo>
                  <a:pt x="75" y="336"/>
                </a:lnTo>
                <a:lnTo>
                  <a:pt x="75" y="336"/>
                </a:lnTo>
                <a:lnTo>
                  <a:pt x="75" y="336"/>
                </a:lnTo>
                <a:lnTo>
                  <a:pt x="70" y="341"/>
                </a:lnTo>
                <a:lnTo>
                  <a:pt x="70" y="341"/>
                </a:lnTo>
                <a:lnTo>
                  <a:pt x="71" y="341"/>
                </a:lnTo>
                <a:lnTo>
                  <a:pt x="71" y="341"/>
                </a:lnTo>
                <a:lnTo>
                  <a:pt x="75" y="336"/>
                </a:lnTo>
                <a:lnTo>
                  <a:pt x="75" y="336"/>
                </a:lnTo>
                <a:close/>
                <a:moveTo>
                  <a:pt x="346" y="395"/>
                </a:moveTo>
                <a:lnTo>
                  <a:pt x="346" y="395"/>
                </a:lnTo>
                <a:lnTo>
                  <a:pt x="347" y="395"/>
                </a:lnTo>
                <a:lnTo>
                  <a:pt x="347" y="395"/>
                </a:lnTo>
                <a:lnTo>
                  <a:pt x="346" y="393"/>
                </a:lnTo>
                <a:lnTo>
                  <a:pt x="346" y="393"/>
                </a:lnTo>
                <a:lnTo>
                  <a:pt x="344" y="391"/>
                </a:lnTo>
                <a:lnTo>
                  <a:pt x="344" y="391"/>
                </a:lnTo>
                <a:lnTo>
                  <a:pt x="343" y="390"/>
                </a:lnTo>
                <a:lnTo>
                  <a:pt x="343" y="390"/>
                </a:lnTo>
                <a:lnTo>
                  <a:pt x="346" y="395"/>
                </a:lnTo>
                <a:lnTo>
                  <a:pt x="346" y="395"/>
                </a:lnTo>
                <a:close/>
                <a:moveTo>
                  <a:pt x="217" y="79"/>
                </a:moveTo>
                <a:lnTo>
                  <a:pt x="217" y="79"/>
                </a:lnTo>
                <a:lnTo>
                  <a:pt x="217" y="81"/>
                </a:lnTo>
                <a:lnTo>
                  <a:pt x="217" y="82"/>
                </a:lnTo>
                <a:lnTo>
                  <a:pt x="217" y="82"/>
                </a:lnTo>
                <a:lnTo>
                  <a:pt x="217" y="79"/>
                </a:lnTo>
                <a:lnTo>
                  <a:pt x="217" y="79"/>
                </a:lnTo>
                <a:close/>
                <a:moveTo>
                  <a:pt x="130" y="251"/>
                </a:moveTo>
                <a:lnTo>
                  <a:pt x="130" y="251"/>
                </a:lnTo>
                <a:lnTo>
                  <a:pt x="130" y="249"/>
                </a:lnTo>
                <a:lnTo>
                  <a:pt x="128" y="248"/>
                </a:lnTo>
                <a:lnTo>
                  <a:pt x="128" y="248"/>
                </a:lnTo>
                <a:lnTo>
                  <a:pt x="128" y="249"/>
                </a:lnTo>
                <a:lnTo>
                  <a:pt x="128" y="249"/>
                </a:lnTo>
                <a:lnTo>
                  <a:pt x="130" y="251"/>
                </a:lnTo>
                <a:lnTo>
                  <a:pt x="130" y="251"/>
                </a:lnTo>
                <a:close/>
                <a:moveTo>
                  <a:pt x="250" y="41"/>
                </a:moveTo>
                <a:lnTo>
                  <a:pt x="250" y="41"/>
                </a:lnTo>
                <a:lnTo>
                  <a:pt x="250" y="41"/>
                </a:lnTo>
                <a:lnTo>
                  <a:pt x="250" y="41"/>
                </a:lnTo>
                <a:lnTo>
                  <a:pt x="248" y="38"/>
                </a:lnTo>
                <a:lnTo>
                  <a:pt x="248" y="38"/>
                </a:lnTo>
                <a:lnTo>
                  <a:pt x="248" y="38"/>
                </a:lnTo>
                <a:lnTo>
                  <a:pt x="248" y="38"/>
                </a:lnTo>
                <a:lnTo>
                  <a:pt x="250" y="41"/>
                </a:lnTo>
                <a:lnTo>
                  <a:pt x="250" y="41"/>
                </a:lnTo>
                <a:close/>
                <a:moveTo>
                  <a:pt x="168" y="188"/>
                </a:moveTo>
                <a:lnTo>
                  <a:pt x="168" y="188"/>
                </a:lnTo>
                <a:lnTo>
                  <a:pt x="166" y="191"/>
                </a:lnTo>
                <a:lnTo>
                  <a:pt x="166" y="191"/>
                </a:lnTo>
                <a:lnTo>
                  <a:pt x="166" y="191"/>
                </a:lnTo>
                <a:lnTo>
                  <a:pt x="166" y="191"/>
                </a:lnTo>
                <a:lnTo>
                  <a:pt x="168" y="190"/>
                </a:lnTo>
                <a:lnTo>
                  <a:pt x="168" y="188"/>
                </a:lnTo>
                <a:lnTo>
                  <a:pt x="168" y="188"/>
                </a:lnTo>
                <a:close/>
                <a:moveTo>
                  <a:pt x="144" y="226"/>
                </a:moveTo>
                <a:lnTo>
                  <a:pt x="144" y="226"/>
                </a:lnTo>
                <a:lnTo>
                  <a:pt x="144" y="227"/>
                </a:lnTo>
                <a:lnTo>
                  <a:pt x="144" y="227"/>
                </a:lnTo>
                <a:lnTo>
                  <a:pt x="144" y="227"/>
                </a:lnTo>
                <a:lnTo>
                  <a:pt x="144" y="227"/>
                </a:lnTo>
                <a:lnTo>
                  <a:pt x="144" y="226"/>
                </a:lnTo>
                <a:lnTo>
                  <a:pt x="144" y="226"/>
                </a:lnTo>
                <a:close/>
                <a:moveTo>
                  <a:pt x="177" y="7"/>
                </a:moveTo>
                <a:lnTo>
                  <a:pt x="177" y="7"/>
                </a:lnTo>
                <a:lnTo>
                  <a:pt x="177" y="7"/>
                </a:lnTo>
                <a:lnTo>
                  <a:pt x="177" y="7"/>
                </a:lnTo>
                <a:lnTo>
                  <a:pt x="174" y="5"/>
                </a:lnTo>
                <a:lnTo>
                  <a:pt x="174" y="5"/>
                </a:lnTo>
                <a:lnTo>
                  <a:pt x="174" y="7"/>
                </a:lnTo>
                <a:lnTo>
                  <a:pt x="174" y="7"/>
                </a:lnTo>
                <a:lnTo>
                  <a:pt x="177" y="7"/>
                </a:lnTo>
                <a:lnTo>
                  <a:pt x="177" y="7"/>
                </a:lnTo>
                <a:close/>
                <a:moveTo>
                  <a:pt x="251" y="141"/>
                </a:moveTo>
                <a:lnTo>
                  <a:pt x="251" y="141"/>
                </a:lnTo>
                <a:lnTo>
                  <a:pt x="253" y="141"/>
                </a:lnTo>
                <a:lnTo>
                  <a:pt x="253" y="141"/>
                </a:lnTo>
                <a:lnTo>
                  <a:pt x="253" y="139"/>
                </a:lnTo>
                <a:lnTo>
                  <a:pt x="253" y="139"/>
                </a:lnTo>
                <a:lnTo>
                  <a:pt x="253" y="139"/>
                </a:lnTo>
                <a:lnTo>
                  <a:pt x="253" y="139"/>
                </a:lnTo>
                <a:lnTo>
                  <a:pt x="251" y="141"/>
                </a:lnTo>
                <a:lnTo>
                  <a:pt x="251" y="141"/>
                </a:lnTo>
                <a:close/>
                <a:moveTo>
                  <a:pt x="256" y="62"/>
                </a:moveTo>
                <a:lnTo>
                  <a:pt x="256" y="62"/>
                </a:lnTo>
                <a:lnTo>
                  <a:pt x="258" y="63"/>
                </a:lnTo>
                <a:lnTo>
                  <a:pt x="258" y="63"/>
                </a:lnTo>
                <a:lnTo>
                  <a:pt x="256" y="62"/>
                </a:lnTo>
                <a:lnTo>
                  <a:pt x="256" y="62"/>
                </a:lnTo>
                <a:close/>
                <a:moveTo>
                  <a:pt x="204" y="117"/>
                </a:moveTo>
                <a:lnTo>
                  <a:pt x="204" y="117"/>
                </a:lnTo>
                <a:lnTo>
                  <a:pt x="204" y="117"/>
                </a:lnTo>
                <a:lnTo>
                  <a:pt x="204" y="117"/>
                </a:lnTo>
                <a:lnTo>
                  <a:pt x="204" y="119"/>
                </a:lnTo>
                <a:lnTo>
                  <a:pt x="204" y="119"/>
                </a:lnTo>
                <a:lnTo>
                  <a:pt x="204" y="119"/>
                </a:lnTo>
                <a:lnTo>
                  <a:pt x="204" y="119"/>
                </a:lnTo>
                <a:lnTo>
                  <a:pt x="204" y="117"/>
                </a:lnTo>
                <a:lnTo>
                  <a:pt x="204" y="117"/>
                </a:lnTo>
                <a:close/>
                <a:moveTo>
                  <a:pt x="153" y="212"/>
                </a:moveTo>
                <a:lnTo>
                  <a:pt x="153" y="212"/>
                </a:lnTo>
                <a:lnTo>
                  <a:pt x="153" y="212"/>
                </a:lnTo>
                <a:lnTo>
                  <a:pt x="153" y="212"/>
                </a:lnTo>
                <a:lnTo>
                  <a:pt x="153" y="212"/>
                </a:lnTo>
                <a:lnTo>
                  <a:pt x="153" y="212"/>
                </a:lnTo>
                <a:lnTo>
                  <a:pt x="153" y="212"/>
                </a:lnTo>
                <a:lnTo>
                  <a:pt x="153" y="212"/>
                </a:lnTo>
                <a:lnTo>
                  <a:pt x="153" y="212"/>
                </a:lnTo>
                <a:lnTo>
                  <a:pt x="153" y="212"/>
                </a:lnTo>
                <a:close/>
                <a:moveTo>
                  <a:pt x="217" y="73"/>
                </a:moveTo>
                <a:lnTo>
                  <a:pt x="217" y="73"/>
                </a:lnTo>
                <a:lnTo>
                  <a:pt x="217" y="73"/>
                </a:lnTo>
                <a:lnTo>
                  <a:pt x="217" y="73"/>
                </a:lnTo>
                <a:lnTo>
                  <a:pt x="217" y="74"/>
                </a:lnTo>
                <a:lnTo>
                  <a:pt x="217" y="74"/>
                </a:lnTo>
                <a:lnTo>
                  <a:pt x="217" y="74"/>
                </a:lnTo>
                <a:lnTo>
                  <a:pt x="217" y="74"/>
                </a:lnTo>
                <a:lnTo>
                  <a:pt x="217" y="73"/>
                </a:lnTo>
                <a:lnTo>
                  <a:pt x="217" y="73"/>
                </a:lnTo>
                <a:close/>
                <a:moveTo>
                  <a:pt x="235" y="254"/>
                </a:moveTo>
                <a:lnTo>
                  <a:pt x="235" y="254"/>
                </a:lnTo>
                <a:lnTo>
                  <a:pt x="235" y="254"/>
                </a:lnTo>
                <a:lnTo>
                  <a:pt x="235" y="254"/>
                </a:lnTo>
                <a:lnTo>
                  <a:pt x="235" y="253"/>
                </a:lnTo>
                <a:lnTo>
                  <a:pt x="235" y="253"/>
                </a:lnTo>
                <a:lnTo>
                  <a:pt x="234" y="254"/>
                </a:lnTo>
                <a:lnTo>
                  <a:pt x="234" y="254"/>
                </a:lnTo>
                <a:lnTo>
                  <a:pt x="235" y="254"/>
                </a:lnTo>
                <a:lnTo>
                  <a:pt x="235" y="254"/>
                </a:lnTo>
                <a:close/>
                <a:moveTo>
                  <a:pt x="76" y="335"/>
                </a:moveTo>
                <a:lnTo>
                  <a:pt x="76" y="335"/>
                </a:lnTo>
                <a:lnTo>
                  <a:pt x="76" y="335"/>
                </a:lnTo>
                <a:lnTo>
                  <a:pt x="76" y="335"/>
                </a:lnTo>
                <a:lnTo>
                  <a:pt x="75" y="336"/>
                </a:lnTo>
                <a:lnTo>
                  <a:pt x="75" y="336"/>
                </a:lnTo>
                <a:lnTo>
                  <a:pt x="75" y="336"/>
                </a:lnTo>
                <a:lnTo>
                  <a:pt x="75" y="336"/>
                </a:lnTo>
                <a:lnTo>
                  <a:pt x="76" y="335"/>
                </a:lnTo>
                <a:lnTo>
                  <a:pt x="76" y="335"/>
                </a:lnTo>
                <a:close/>
                <a:moveTo>
                  <a:pt x="76" y="333"/>
                </a:moveTo>
                <a:lnTo>
                  <a:pt x="76" y="333"/>
                </a:lnTo>
                <a:lnTo>
                  <a:pt x="76" y="333"/>
                </a:lnTo>
                <a:lnTo>
                  <a:pt x="76" y="333"/>
                </a:lnTo>
                <a:lnTo>
                  <a:pt x="76" y="335"/>
                </a:lnTo>
                <a:lnTo>
                  <a:pt x="76" y="335"/>
                </a:lnTo>
                <a:lnTo>
                  <a:pt x="76" y="335"/>
                </a:lnTo>
                <a:lnTo>
                  <a:pt x="76" y="335"/>
                </a:lnTo>
                <a:lnTo>
                  <a:pt x="76" y="333"/>
                </a:lnTo>
                <a:lnTo>
                  <a:pt x="76" y="333"/>
                </a:lnTo>
                <a:close/>
                <a:moveTo>
                  <a:pt x="78" y="331"/>
                </a:moveTo>
                <a:lnTo>
                  <a:pt x="78" y="331"/>
                </a:lnTo>
                <a:lnTo>
                  <a:pt x="78" y="331"/>
                </a:lnTo>
                <a:lnTo>
                  <a:pt x="78" y="331"/>
                </a:lnTo>
                <a:lnTo>
                  <a:pt x="78" y="333"/>
                </a:lnTo>
                <a:lnTo>
                  <a:pt x="78" y="333"/>
                </a:lnTo>
                <a:lnTo>
                  <a:pt x="78" y="333"/>
                </a:lnTo>
                <a:lnTo>
                  <a:pt x="78" y="333"/>
                </a:lnTo>
                <a:lnTo>
                  <a:pt x="78" y="331"/>
                </a:lnTo>
                <a:lnTo>
                  <a:pt x="78" y="331"/>
                </a:lnTo>
                <a:close/>
                <a:moveTo>
                  <a:pt x="78" y="331"/>
                </a:moveTo>
                <a:lnTo>
                  <a:pt x="78" y="331"/>
                </a:lnTo>
                <a:lnTo>
                  <a:pt x="79" y="331"/>
                </a:lnTo>
                <a:lnTo>
                  <a:pt x="79" y="331"/>
                </a:lnTo>
                <a:lnTo>
                  <a:pt x="79" y="331"/>
                </a:lnTo>
                <a:lnTo>
                  <a:pt x="79" y="331"/>
                </a:lnTo>
                <a:lnTo>
                  <a:pt x="79" y="330"/>
                </a:lnTo>
                <a:lnTo>
                  <a:pt x="79" y="330"/>
                </a:lnTo>
                <a:lnTo>
                  <a:pt x="78" y="331"/>
                </a:lnTo>
                <a:lnTo>
                  <a:pt x="78" y="331"/>
                </a:lnTo>
                <a:close/>
                <a:moveTo>
                  <a:pt x="81" y="330"/>
                </a:moveTo>
                <a:lnTo>
                  <a:pt x="81" y="330"/>
                </a:lnTo>
                <a:lnTo>
                  <a:pt x="79" y="330"/>
                </a:lnTo>
                <a:lnTo>
                  <a:pt x="79" y="330"/>
                </a:lnTo>
                <a:lnTo>
                  <a:pt x="79" y="330"/>
                </a:lnTo>
                <a:lnTo>
                  <a:pt x="79" y="330"/>
                </a:lnTo>
                <a:lnTo>
                  <a:pt x="79" y="330"/>
                </a:lnTo>
                <a:lnTo>
                  <a:pt x="79" y="330"/>
                </a:lnTo>
                <a:lnTo>
                  <a:pt x="81" y="330"/>
                </a:lnTo>
                <a:lnTo>
                  <a:pt x="81" y="330"/>
                </a:lnTo>
                <a:close/>
                <a:moveTo>
                  <a:pt x="347" y="395"/>
                </a:moveTo>
                <a:lnTo>
                  <a:pt x="347" y="395"/>
                </a:lnTo>
                <a:lnTo>
                  <a:pt x="347" y="396"/>
                </a:lnTo>
                <a:lnTo>
                  <a:pt x="347" y="396"/>
                </a:lnTo>
                <a:lnTo>
                  <a:pt x="347" y="396"/>
                </a:lnTo>
                <a:lnTo>
                  <a:pt x="347" y="396"/>
                </a:lnTo>
                <a:lnTo>
                  <a:pt x="347" y="395"/>
                </a:lnTo>
                <a:lnTo>
                  <a:pt x="347" y="395"/>
                </a:lnTo>
                <a:close/>
                <a:moveTo>
                  <a:pt x="207" y="13"/>
                </a:moveTo>
                <a:lnTo>
                  <a:pt x="207" y="13"/>
                </a:lnTo>
                <a:lnTo>
                  <a:pt x="207" y="13"/>
                </a:lnTo>
                <a:lnTo>
                  <a:pt x="207" y="13"/>
                </a:lnTo>
                <a:lnTo>
                  <a:pt x="209" y="13"/>
                </a:lnTo>
                <a:lnTo>
                  <a:pt x="209" y="13"/>
                </a:lnTo>
                <a:lnTo>
                  <a:pt x="209" y="13"/>
                </a:lnTo>
                <a:lnTo>
                  <a:pt x="209" y="13"/>
                </a:lnTo>
                <a:lnTo>
                  <a:pt x="207" y="13"/>
                </a:lnTo>
                <a:lnTo>
                  <a:pt x="207" y="13"/>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39" name="Text Box 8"/>
          <p:cNvSpPr txBox="1">
            <a:spLocks noChangeArrowheads="1"/>
          </p:cNvSpPr>
          <p:nvPr/>
        </p:nvSpPr>
        <p:spPr bwMode="auto">
          <a:xfrm>
            <a:off x="8135805" y="5218850"/>
            <a:ext cx="2083629"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ctr">
              <a:lnSpc>
                <a:spcPct val="150000"/>
              </a:lnSpc>
            </a:pPr>
            <a:r>
              <a:rPr lang="en-US" altLang="zh-CN" sz="4000" dirty="0">
                <a:solidFill>
                  <a:schemeClr val="accent1"/>
                </a:solidFill>
                <a:latin typeface="+mj-ea"/>
                <a:ea typeface="+mj-ea"/>
              </a:rPr>
              <a:t>2018</a:t>
            </a:r>
            <a:endParaRPr lang="zh-CN" sz="4000" dirty="0">
              <a:solidFill>
                <a:schemeClr val="accent1"/>
              </a:solidFill>
              <a:latin typeface="+mj-ea"/>
              <a:ea typeface="+mj-ea"/>
            </a:endParaRPr>
          </a:p>
        </p:txBody>
      </p:sp>
      <p:sp>
        <p:nvSpPr>
          <p:cNvPr id="40" name="Text Box 8"/>
          <p:cNvSpPr txBox="1">
            <a:spLocks noChangeArrowheads="1"/>
          </p:cNvSpPr>
          <p:nvPr/>
        </p:nvSpPr>
        <p:spPr bwMode="auto">
          <a:xfrm>
            <a:off x="1114347" y="2071829"/>
            <a:ext cx="2083629"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ctr">
              <a:lnSpc>
                <a:spcPct val="150000"/>
              </a:lnSpc>
            </a:pPr>
            <a:r>
              <a:rPr lang="zh-CN" sz="4000" dirty="0">
                <a:solidFill>
                  <a:schemeClr val="accent1"/>
                </a:solidFill>
                <a:latin typeface="+mj-ea"/>
                <a:ea typeface="+mj-ea"/>
              </a:rPr>
              <a:t>功能</a:t>
            </a:r>
            <a:endParaRPr lang="zh-CN" sz="4000" dirty="0">
              <a:solidFill>
                <a:schemeClr val="accent1"/>
              </a:solidFill>
              <a:latin typeface="+mj-ea"/>
              <a:ea typeface="+mj-ea"/>
            </a:endParaRPr>
          </a:p>
        </p:txBody>
      </p:sp>
      <p:sp>
        <p:nvSpPr>
          <p:cNvPr id="41" name="Text Box 8"/>
          <p:cNvSpPr txBox="1">
            <a:spLocks noChangeArrowheads="1"/>
          </p:cNvSpPr>
          <p:nvPr/>
        </p:nvSpPr>
        <p:spPr bwMode="auto">
          <a:xfrm>
            <a:off x="3454833" y="2071829"/>
            <a:ext cx="2083629"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ctr">
              <a:lnSpc>
                <a:spcPct val="150000"/>
              </a:lnSpc>
            </a:pPr>
            <a:r>
              <a:rPr lang="zh-CN" sz="4000" dirty="0">
                <a:solidFill>
                  <a:schemeClr val="accent1"/>
                </a:solidFill>
                <a:latin typeface="+mj-ea"/>
                <a:ea typeface="+mj-ea"/>
              </a:rPr>
              <a:t>输入项</a:t>
            </a:r>
            <a:endParaRPr lang="zh-CN" sz="4000" dirty="0">
              <a:solidFill>
                <a:schemeClr val="accent1"/>
              </a:solidFill>
              <a:latin typeface="+mj-ea"/>
              <a:ea typeface="+mj-ea"/>
            </a:endParaRPr>
          </a:p>
        </p:txBody>
      </p:sp>
      <p:sp>
        <p:nvSpPr>
          <p:cNvPr id="42" name="Text Box 8"/>
          <p:cNvSpPr txBox="1">
            <a:spLocks noChangeArrowheads="1"/>
          </p:cNvSpPr>
          <p:nvPr/>
        </p:nvSpPr>
        <p:spPr bwMode="auto">
          <a:xfrm>
            <a:off x="5795319" y="2071829"/>
            <a:ext cx="2083629"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ctr">
              <a:lnSpc>
                <a:spcPct val="150000"/>
              </a:lnSpc>
            </a:pPr>
            <a:r>
              <a:rPr lang="zh-CN" sz="4000" dirty="0">
                <a:solidFill>
                  <a:schemeClr val="accent1"/>
                </a:solidFill>
                <a:latin typeface="+mj-ea"/>
                <a:ea typeface="+mj-ea"/>
              </a:rPr>
              <a:t>输出项</a:t>
            </a:r>
            <a:endParaRPr lang="zh-CN" sz="4000" dirty="0">
              <a:solidFill>
                <a:schemeClr val="accent1"/>
              </a:solidFill>
              <a:latin typeface="+mj-ea"/>
              <a:ea typeface="+mj-ea"/>
            </a:endParaRPr>
          </a:p>
        </p:txBody>
      </p:sp>
      <p:sp>
        <p:nvSpPr>
          <p:cNvPr id="43" name="Text Box 8"/>
          <p:cNvSpPr txBox="1">
            <a:spLocks noChangeArrowheads="1"/>
          </p:cNvSpPr>
          <p:nvPr/>
        </p:nvSpPr>
        <p:spPr bwMode="auto">
          <a:xfrm>
            <a:off x="8135620" y="2072005"/>
            <a:ext cx="2823210"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ctr">
              <a:lnSpc>
                <a:spcPct val="150000"/>
              </a:lnSpc>
            </a:pPr>
            <a:r>
              <a:rPr lang="zh-CN" sz="4000" dirty="0">
                <a:solidFill>
                  <a:schemeClr val="accent1"/>
                </a:solidFill>
                <a:latin typeface="+mj-ea"/>
                <a:ea typeface="+mj-ea"/>
              </a:rPr>
              <a:t>逻辑流程</a:t>
            </a:r>
            <a:endParaRPr lang="zh-CN" sz="4000" dirty="0">
              <a:solidFill>
                <a:schemeClr val="accent1"/>
              </a:solidFill>
              <a:latin typeface="+mj-ea"/>
              <a:ea typeface="+mj-ea"/>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part2</a:t>
            </a:r>
            <a:r>
              <a:rPr lang="zh-CN" altLang="en-US" dirty="0">
                <a:sym typeface="+mn-ea"/>
              </a:rPr>
              <a:t>功能</a:t>
            </a:r>
            <a:endParaRPr lang="zh-CN" altLang="en-US" dirty="0">
              <a:sym typeface="+mn-ea"/>
            </a:endParaRPr>
          </a:p>
        </p:txBody>
      </p:sp>
      <p:sp>
        <p:nvSpPr>
          <p:cNvPr id="31" name="任意多边形 30"/>
          <p:cNvSpPr/>
          <p:nvPr/>
        </p:nvSpPr>
        <p:spPr>
          <a:xfrm rot="10800000" flipH="1" flipV="1">
            <a:off x="943682" y="6146264"/>
            <a:ext cx="10304707" cy="106201"/>
          </a:xfrm>
          <a:custGeom>
            <a:avLst/>
            <a:gdLst>
              <a:gd name="connsiteX0" fmla="*/ 0 w 10595429"/>
              <a:gd name="connsiteY0" fmla="*/ 72616 h 217759"/>
              <a:gd name="connsiteX1" fmla="*/ 769257 w 10595429"/>
              <a:gd name="connsiteY1" fmla="*/ 159702 h 217759"/>
              <a:gd name="connsiteX2" fmla="*/ 2264229 w 10595429"/>
              <a:gd name="connsiteY2" fmla="*/ 45 h 217759"/>
              <a:gd name="connsiteX3" fmla="*/ 2728686 w 10595429"/>
              <a:gd name="connsiteY3" fmla="*/ 145188 h 217759"/>
              <a:gd name="connsiteX4" fmla="*/ 3091543 w 10595429"/>
              <a:gd name="connsiteY4" fmla="*/ 116159 h 217759"/>
              <a:gd name="connsiteX5" fmla="*/ 4267200 w 10595429"/>
              <a:gd name="connsiteY5" fmla="*/ 45 h 217759"/>
              <a:gd name="connsiteX6" fmla="*/ 6023429 w 10595429"/>
              <a:gd name="connsiteY6" fmla="*/ 130674 h 217759"/>
              <a:gd name="connsiteX7" fmla="*/ 8215086 w 10595429"/>
              <a:gd name="connsiteY7" fmla="*/ 29074 h 217759"/>
              <a:gd name="connsiteX8" fmla="*/ 9448800 w 10595429"/>
              <a:gd name="connsiteY8" fmla="*/ 58102 h 217759"/>
              <a:gd name="connsiteX9" fmla="*/ 10392229 w 10595429"/>
              <a:gd name="connsiteY9" fmla="*/ 217759 h 217759"/>
              <a:gd name="connsiteX10" fmla="*/ 10595429 w 10595429"/>
              <a:gd name="connsiteY10" fmla="*/ 58102 h 217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595429" h="217759">
                <a:moveTo>
                  <a:pt x="0" y="72616"/>
                </a:moveTo>
                <a:cubicBezTo>
                  <a:pt x="195943" y="122206"/>
                  <a:pt x="391886" y="171797"/>
                  <a:pt x="769257" y="159702"/>
                </a:cubicBezTo>
                <a:cubicBezTo>
                  <a:pt x="1146628" y="147607"/>
                  <a:pt x="1937658" y="2464"/>
                  <a:pt x="2264229" y="45"/>
                </a:cubicBezTo>
                <a:cubicBezTo>
                  <a:pt x="2590801" y="-2374"/>
                  <a:pt x="2590800" y="125836"/>
                  <a:pt x="2728686" y="145188"/>
                </a:cubicBezTo>
                <a:cubicBezTo>
                  <a:pt x="2866572" y="164540"/>
                  <a:pt x="3091543" y="116159"/>
                  <a:pt x="3091543" y="116159"/>
                </a:cubicBezTo>
                <a:cubicBezTo>
                  <a:pt x="3347962" y="91969"/>
                  <a:pt x="3778552" y="-2374"/>
                  <a:pt x="4267200" y="45"/>
                </a:cubicBezTo>
                <a:cubicBezTo>
                  <a:pt x="4755848" y="2464"/>
                  <a:pt x="5365448" y="125836"/>
                  <a:pt x="6023429" y="130674"/>
                </a:cubicBezTo>
                <a:cubicBezTo>
                  <a:pt x="6681410" y="135512"/>
                  <a:pt x="7644191" y="41169"/>
                  <a:pt x="8215086" y="29074"/>
                </a:cubicBezTo>
                <a:cubicBezTo>
                  <a:pt x="8785981" y="16979"/>
                  <a:pt x="9085943" y="26655"/>
                  <a:pt x="9448800" y="58102"/>
                </a:cubicBezTo>
                <a:cubicBezTo>
                  <a:pt x="9811657" y="89549"/>
                  <a:pt x="10201124" y="217759"/>
                  <a:pt x="10392229" y="217759"/>
                </a:cubicBezTo>
                <a:cubicBezTo>
                  <a:pt x="10583334" y="217759"/>
                  <a:pt x="10589381" y="137930"/>
                  <a:pt x="10595429" y="58102"/>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 name="对象 -2147482611"/>
          <p:cNvGraphicFramePr>
            <a:graphicFrameLocks noChangeAspect="1"/>
          </p:cNvGraphicFramePr>
          <p:nvPr/>
        </p:nvGraphicFramePr>
        <p:xfrm>
          <a:off x="5834380" y="1261745"/>
          <a:ext cx="5311775" cy="4765040"/>
        </p:xfrm>
        <a:graphic>
          <a:graphicData uri="http://schemas.openxmlformats.org/presentationml/2006/ole">
            <mc:AlternateContent xmlns:mc="http://schemas.openxmlformats.org/markup-compatibility/2006">
              <mc:Choice xmlns:v="urn:schemas-microsoft-com:vml" Requires="v">
                <p:oleObj spid="_x0000_s3076" name="" r:id="rId1" imgW="4481195" imgH="4010660" progId="Visio.Drawing.11">
                  <p:embed/>
                </p:oleObj>
              </mc:Choice>
              <mc:Fallback>
                <p:oleObj name="" r:id="rId1" imgW="4481195" imgH="4010660" progId="Visio.Drawing.11">
                  <p:embed/>
                  <p:pic>
                    <p:nvPicPr>
                      <p:cNvPr id="0" name="图片 3075"/>
                      <p:cNvPicPr/>
                      <p:nvPr/>
                    </p:nvPicPr>
                    <p:blipFill>
                      <a:blip r:embed="rId2"/>
                      <a:stretch>
                        <a:fillRect/>
                      </a:stretch>
                    </p:blipFill>
                    <p:spPr>
                      <a:xfrm>
                        <a:off x="5834380" y="1261745"/>
                        <a:ext cx="5311775" cy="4765040"/>
                      </a:xfrm>
                      <a:prstGeom prst="rect">
                        <a:avLst/>
                      </a:prstGeom>
                      <a:solidFill>
                        <a:schemeClr val="tx1"/>
                      </a:solidFill>
                      <a:ln w="38100">
                        <a:noFill/>
                        <a:miter/>
                      </a:ln>
                    </p:spPr>
                  </p:pic>
                </p:oleObj>
              </mc:Fallback>
            </mc:AlternateContent>
          </a:graphicData>
        </a:graphic>
      </p:graphicFrame>
      <p:sp>
        <p:nvSpPr>
          <p:cNvPr id="100" name="文本框 99"/>
          <p:cNvSpPr txBox="1"/>
          <p:nvPr/>
        </p:nvSpPr>
        <p:spPr>
          <a:xfrm>
            <a:off x="431800" y="1598295"/>
            <a:ext cx="5080000" cy="4092575"/>
          </a:xfrm>
          <a:prstGeom prst="rect">
            <a:avLst/>
          </a:prstGeom>
          <a:noFill/>
          <a:ln w="9525">
            <a:noFill/>
          </a:ln>
        </p:spPr>
        <p:txBody>
          <a:bodyPr wrap="square">
            <a:spAutoFit/>
          </a:bodyPr>
          <a:p>
            <a:pPr indent="266700"/>
            <a:r>
              <a:rPr lang="en-US" sz="2000" b="0">
                <a:latin typeface="Calibri" panose="020F0502020204030204" charset="0"/>
                <a:ea typeface="宋体" panose="02010600030101010101" pitchFamily="2" charset="-122"/>
                <a:cs typeface="Times New Roman" panose="02020603050405020304" charset="0"/>
              </a:rPr>
              <a:t>1.   </a:t>
            </a:r>
            <a:r>
              <a:rPr lang="zh-CN" sz="2000" b="0">
                <a:latin typeface="Calibri" panose="020F0502020204030204" charset="0"/>
                <a:ea typeface="宋体" panose="02010600030101010101" pitchFamily="2" charset="-122"/>
              </a:rPr>
              <a:t>搜索商品模块输入的是商品的部分名字或者部分关键词信息，然后经过系统对数据库查找，输出与之匹配的物品信息。</a:t>
            </a:r>
            <a:endParaRPr lang="zh-CN" sz="2000" b="0">
              <a:latin typeface="Calibri" panose="020F0502020204030204" charset="0"/>
              <a:ea typeface="宋体" panose="02010600030101010101" pitchFamily="2" charset="-122"/>
            </a:endParaRPr>
          </a:p>
          <a:p>
            <a:pPr indent="266700"/>
            <a:r>
              <a:rPr lang="en-US" sz="2000" b="0">
                <a:latin typeface="Calibri" panose="020F0502020204030204" charset="0"/>
                <a:ea typeface="宋体" panose="02010600030101010101" pitchFamily="2" charset="-122"/>
                <a:cs typeface="Times New Roman" panose="02020603050405020304" charset="0"/>
              </a:rPr>
              <a:t>  2.   </a:t>
            </a:r>
            <a:r>
              <a:rPr lang="zh-CN" sz="2000" b="0">
                <a:latin typeface="Calibri" panose="020F0502020204030204" charset="0"/>
                <a:ea typeface="宋体" panose="02010600030101010101" pitchFamily="2" charset="-122"/>
              </a:rPr>
              <a:t>在用户搜索商品之后，对于喜欢的商品可以加入收藏，便于下次购买。</a:t>
            </a:r>
            <a:endParaRPr lang="zh-CN" sz="2000" b="0">
              <a:latin typeface="Calibri" panose="020F0502020204030204" charset="0"/>
              <a:ea typeface="宋体" panose="02010600030101010101" pitchFamily="2" charset="-122"/>
            </a:endParaRPr>
          </a:p>
          <a:p>
            <a:pPr indent="266700"/>
            <a:r>
              <a:rPr lang="en-US" sz="2000" b="0">
                <a:latin typeface="Calibri" panose="020F0502020204030204" charset="0"/>
                <a:ea typeface="宋体" panose="02010600030101010101" pitchFamily="2" charset="-122"/>
                <a:cs typeface="Times New Roman" panose="02020603050405020304" charset="0"/>
              </a:rPr>
              <a:t>  3.   </a:t>
            </a:r>
            <a:r>
              <a:rPr lang="zh-CN" sz="2000" b="0">
                <a:latin typeface="Calibri" panose="020F0502020204030204" charset="0"/>
                <a:ea typeface="宋体" panose="02010600030101010101" pitchFamily="2" charset="-122"/>
              </a:rPr>
              <a:t>用户对于商品可以进行评论，系统会上传用户的评论信息，并发布在商品的评论区中。</a:t>
            </a:r>
            <a:endParaRPr lang="zh-CN" sz="2000" b="0">
              <a:latin typeface="Calibri" panose="020F0502020204030204" charset="0"/>
              <a:ea typeface="宋体" panose="02010600030101010101" pitchFamily="2" charset="-122"/>
            </a:endParaRPr>
          </a:p>
          <a:p>
            <a:pPr indent="266700"/>
            <a:r>
              <a:rPr lang="en-US" sz="2000" b="0">
                <a:latin typeface="Calibri" panose="020F0502020204030204" charset="0"/>
                <a:ea typeface="宋体" panose="02010600030101010101" pitchFamily="2" charset="-122"/>
                <a:cs typeface="Times New Roman" panose="02020603050405020304" charset="0"/>
              </a:rPr>
              <a:t>  4.   </a:t>
            </a:r>
            <a:r>
              <a:rPr lang="zh-CN" sz="2000" b="0">
                <a:latin typeface="Calibri" panose="020F0502020204030204" charset="0"/>
                <a:ea typeface="宋体" panose="02010600030101010101" pitchFamily="2" charset="-122"/>
              </a:rPr>
              <a:t>用户对于喜欢的商品可以直接购买，购买之后会生成订单通知买家和卖家双方。</a:t>
            </a:r>
            <a:endParaRPr lang="zh-CN" altLang="en-US" sz="200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part2</a:t>
            </a:r>
            <a:r>
              <a:rPr lang="zh-CN" altLang="en-US" dirty="0">
                <a:sym typeface="+mn-ea"/>
              </a:rPr>
              <a:t>输入项</a:t>
            </a:r>
            <a:endParaRPr lang="zh-CN" altLang="en-US" dirty="0">
              <a:sym typeface="+mn-ea"/>
            </a:endParaRPr>
          </a:p>
        </p:txBody>
      </p:sp>
      <p:sp>
        <p:nvSpPr>
          <p:cNvPr id="31" name="任意多边形 30"/>
          <p:cNvSpPr/>
          <p:nvPr/>
        </p:nvSpPr>
        <p:spPr>
          <a:xfrm rot="10800000" flipH="1" flipV="1">
            <a:off x="943682" y="6174204"/>
            <a:ext cx="10304707" cy="106201"/>
          </a:xfrm>
          <a:custGeom>
            <a:avLst/>
            <a:gdLst>
              <a:gd name="connsiteX0" fmla="*/ 0 w 10595429"/>
              <a:gd name="connsiteY0" fmla="*/ 72616 h 217759"/>
              <a:gd name="connsiteX1" fmla="*/ 769257 w 10595429"/>
              <a:gd name="connsiteY1" fmla="*/ 159702 h 217759"/>
              <a:gd name="connsiteX2" fmla="*/ 2264229 w 10595429"/>
              <a:gd name="connsiteY2" fmla="*/ 45 h 217759"/>
              <a:gd name="connsiteX3" fmla="*/ 2728686 w 10595429"/>
              <a:gd name="connsiteY3" fmla="*/ 145188 h 217759"/>
              <a:gd name="connsiteX4" fmla="*/ 3091543 w 10595429"/>
              <a:gd name="connsiteY4" fmla="*/ 116159 h 217759"/>
              <a:gd name="connsiteX5" fmla="*/ 4267200 w 10595429"/>
              <a:gd name="connsiteY5" fmla="*/ 45 h 217759"/>
              <a:gd name="connsiteX6" fmla="*/ 6023429 w 10595429"/>
              <a:gd name="connsiteY6" fmla="*/ 130674 h 217759"/>
              <a:gd name="connsiteX7" fmla="*/ 8215086 w 10595429"/>
              <a:gd name="connsiteY7" fmla="*/ 29074 h 217759"/>
              <a:gd name="connsiteX8" fmla="*/ 9448800 w 10595429"/>
              <a:gd name="connsiteY8" fmla="*/ 58102 h 217759"/>
              <a:gd name="connsiteX9" fmla="*/ 10392229 w 10595429"/>
              <a:gd name="connsiteY9" fmla="*/ 217759 h 217759"/>
              <a:gd name="connsiteX10" fmla="*/ 10595429 w 10595429"/>
              <a:gd name="connsiteY10" fmla="*/ 58102 h 217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595429" h="217759">
                <a:moveTo>
                  <a:pt x="0" y="72616"/>
                </a:moveTo>
                <a:cubicBezTo>
                  <a:pt x="195943" y="122206"/>
                  <a:pt x="391886" y="171797"/>
                  <a:pt x="769257" y="159702"/>
                </a:cubicBezTo>
                <a:cubicBezTo>
                  <a:pt x="1146628" y="147607"/>
                  <a:pt x="1937658" y="2464"/>
                  <a:pt x="2264229" y="45"/>
                </a:cubicBezTo>
                <a:cubicBezTo>
                  <a:pt x="2590801" y="-2374"/>
                  <a:pt x="2590800" y="125836"/>
                  <a:pt x="2728686" y="145188"/>
                </a:cubicBezTo>
                <a:cubicBezTo>
                  <a:pt x="2866572" y="164540"/>
                  <a:pt x="3091543" y="116159"/>
                  <a:pt x="3091543" y="116159"/>
                </a:cubicBezTo>
                <a:cubicBezTo>
                  <a:pt x="3347962" y="91969"/>
                  <a:pt x="3778552" y="-2374"/>
                  <a:pt x="4267200" y="45"/>
                </a:cubicBezTo>
                <a:cubicBezTo>
                  <a:pt x="4755848" y="2464"/>
                  <a:pt x="5365448" y="125836"/>
                  <a:pt x="6023429" y="130674"/>
                </a:cubicBezTo>
                <a:cubicBezTo>
                  <a:pt x="6681410" y="135512"/>
                  <a:pt x="7644191" y="41169"/>
                  <a:pt x="8215086" y="29074"/>
                </a:cubicBezTo>
                <a:cubicBezTo>
                  <a:pt x="8785981" y="16979"/>
                  <a:pt x="9085943" y="26655"/>
                  <a:pt x="9448800" y="58102"/>
                </a:cubicBezTo>
                <a:cubicBezTo>
                  <a:pt x="9811657" y="89549"/>
                  <a:pt x="10201124" y="217759"/>
                  <a:pt x="10392229" y="217759"/>
                </a:cubicBezTo>
                <a:cubicBezTo>
                  <a:pt x="10583334" y="217759"/>
                  <a:pt x="10589381" y="137930"/>
                  <a:pt x="10595429" y="58102"/>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文本框 99"/>
          <p:cNvSpPr txBox="1"/>
          <p:nvPr/>
        </p:nvSpPr>
        <p:spPr>
          <a:xfrm>
            <a:off x="943610" y="1702117"/>
            <a:ext cx="5080000" cy="560705"/>
          </a:xfrm>
          <a:prstGeom prst="rect">
            <a:avLst/>
          </a:prstGeom>
          <a:noFill/>
          <a:ln w="9525">
            <a:noFill/>
          </a:ln>
        </p:spPr>
        <p:txBody>
          <a:bodyPr>
            <a:spAutoFit/>
          </a:bodyPr>
          <a:p>
            <a:pPr indent="266700"/>
            <a:r>
              <a:rPr lang="zh-CN" sz="2000" b="1">
                <a:latin typeface="Calibri" panose="020F0502020204030204" charset="0"/>
                <a:ea typeface="宋体" panose="02010600030101010101" pitchFamily="2" charset="-122"/>
              </a:rPr>
              <a:t>用户购物品程序输入项</a:t>
            </a:r>
            <a:r>
              <a:rPr lang="en-US" sz="1050" b="0">
                <a:latin typeface="Calibri" panose="020F0502020204030204" charset="0"/>
                <a:ea typeface="宋体" panose="02010600030101010101" pitchFamily="2" charset="-122"/>
                <a:cs typeface="Times New Roman" panose="02020603050405020304" charset="0"/>
              </a:rPr>
              <a:t> </a:t>
            </a:r>
            <a:endParaRPr lang="zh-CN" altLang="en-US"/>
          </a:p>
        </p:txBody>
      </p:sp>
      <p:graphicFrame>
        <p:nvGraphicFramePr>
          <p:cNvPr id="3" name="表格 2"/>
          <p:cNvGraphicFramePr/>
          <p:nvPr/>
        </p:nvGraphicFramePr>
        <p:xfrm>
          <a:off x="2350770" y="2341245"/>
          <a:ext cx="7666355" cy="3660775"/>
        </p:xfrm>
        <a:graphic>
          <a:graphicData uri="http://schemas.openxmlformats.org/drawingml/2006/table">
            <a:tbl>
              <a:tblPr firstRow="1" bandRow="1">
                <a:tableStyleId>{5940675A-B579-460E-94D1-54222C63F5DA}</a:tableStyleId>
              </a:tblPr>
              <a:tblGrid>
                <a:gridCol w="1066800"/>
                <a:gridCol w="1190625"/>
                <a:gridCol w="1080135"/>
                <a:gridCol w="1082040"/>
                <a:gridCol w="924560"/>
                <a:gridCol w="772795"/>
                <a:gridCol w="772160"/>
                <a:gridCol w="777240"/>
              </a:tblGrid>
              <a:tr h="692785">
                <a:tc>
                  <a:txBody>
                    <a:bodyPr/>
                    <a:p>
                      <a:pPr indent="0" algn="ctr">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名称</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标识</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格式类型</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有效范围</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输入方式</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输入媒体</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数据来源</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安全保密</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r h="1257300">
                <a:tc>
                  <a:txBody>
                    <a:bodyPr/>
                    <a:p>
                      <a:pPr indent="0" algn="ctr">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商品名</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Commodity_name</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varchar</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长度不超过30</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用户输入</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键盘</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用户输入</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无</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r h="1710690">
                <a:tc>
                  <a:txBody>
                    <a:bodyPr/>
                    <a:p>
                      <a:pPr indent="0">
                        <a:buNone/>
                      </a:pPr>
                      <a:r>
                        <a:rPr lang="en-US" sz="2000" b="0">
                          <a:solidFill>
                            <a:schemeClr val="bg1"/>
                          </a:solidFill>
                          <a:latin typeface="宋体" panose="02010600030101010101" pitchFamily="2" charset="-122"/>
                          <a:ea typeface="宋体" panose="02010600030101010101" pitchFamily="2" charset="-122"/>
                          <a:cs typeface="宋体" panose="02010600030101010101" pitchFamily="2" charset="-122"/>
                        </a:rPr>
                        <a:t>商品关键词</a:t>
                      </a:r>
                      <a:endParaRPr lang="en-US" altLang="en-US" sz="20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chemeClr val="bg1"/>
                          </a:solidFill>
                          <a:latin typeface="宋体" panose="02010600030101010101" pitchFamily="2" charset="-122"/>
                          <a:ea typeface="宋体" panose="02010600030101010101" pitchFamily="2" charset="-122"/>
                          <a:cs typeface="宋体" panose="02010600030101010101" pitchFamily="2" charset="-122"/>
                        </a:rPr>
                        <a:t>Commodity_key</a:t>
                      </a:r>
                      <a:endParaRPr lang="en-US" altLang="en-US" sz="20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chemeClr val="bg1"/>
                          </a:solidFill>
                          <a:latin typeface="宋体" panose="02010600030101010101" pitchFamily="2" charset="-122"/>
                          <a:ea typeface="宋体" panose="02010600030101010101" pitchFamily="2" charset="-122"/>
                          <a:cs typeface="宋体" panose="02010600030101010101" pitchFamily="2" charset="-122"/>
                        </a:rPr>
                        <a:t>Varchar</a:t>
                      </a:r>
                      <a:endParaRPr lang="en-US" altLang="en-US" sz="20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chemeClr val="bg1"/>
                          </a:solidFill>
                          <a:latin typeface="宋体" panose="02010600030101010101" pitchFamily="2" charset="-122"/>
                          <a:ea typeface="宋体" panose="02010600030101010101" pitchFamily="2" charset="-122"/>
                          <a:cs typeface="宋体" panose="02010600030101010101" pitchFamily="2" charset="-122"/>
                        </a:rPr>
                        <a:t>长度不超过30</a:t>
                      </a:r>
                      <a:endParaRPr lang="en-US" altLang="en-US" sz="20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用户输入</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键盘</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用户输入</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无</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bl>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part2</a:t>
            </a:r>
            <a:r>
              <a:rPr lang="zh-CN" altLang="en-US" dirty="0">
                <a:sym typeface="+mn-ea"/>
              </a:rPr>
              <a:t>输出项</a:t>
            </a:r>
            <a:endParaRPr lang="zh-CN" altLang="en-US" dirty="0">
              <a:sym typeface="+mn-ea"/>
            </a:endParaRPr>
          </a:p>
        </p:txBody>
      </p:sp>
      <p:sp>
        <p:nvSpPr>
          <p:cNvPr id="31" name="任意多边形 30"/>
          <p:cNvSpPr/>
          <p:nvPr/>
        </p:nvSpPr>
        <p:spPr>
          <a:xfrm rot="10800000" flipH="1" flipV="1">
            <a:off x="943682" y="6312634"/>
            <a:ext cx="10304707" cy="106201"/>
          </a:xfrm>
          <a:custGeom>
            <a:avLst/>
            <a:gdLst>
              <a:gd name="connsiteX0" fmla="*/ 0 w 10595429"/>
              <a:gd name="connsiteY0" fmla="*/ 72616 h 217759"/>
              <a:gd name="connsiteX1" fmla="*/ 769257 w 10595429"/>
              <a:gd name="connsiteY1" fmla="*/ 159702 h 217759"/>
              <a:gd name="connsiteX2" fmla="*/ 2264229 w 10595429"/>
              <a:gd name="connsiteY2" fmla="*/ 45 h 217759"/>
              <a:gd name="connsiteX3" fmla="*/ 2728686 w 10595429"/>
              <a:gd name="connsiteY3" fmla="*/ 145188 h 217759"/>
              <a:gd name="connsiteX4" fmla="*/ 3091543 w 10595429"/>
              <a:gd name="connsiteY4" fmla="*/ 116159 h 217759"/>
              <a:gd name="connsiteX5" fmla="*/ 4267200 w 10595429"/>
              <a:gd name="connsiteY5" fmla="*/ 45 h 217759"/>
              <a:gd name="connsiteX6" fmla="*/ 6023429 w 10595429"/>
              <a:gd name="connsiteY6" fmla="*/ 130674 h 217759"/>
              <a:gd name="connsiteX7" fmla="*/ 8215086 w 10595429"/>
              <a:gd name="connsiteY7" fmla="*/ 29074 h 217759"/>
              <a:gd name="connsiteX8" fmla="*/ 9448800 w 10595429"/>
              <a:gd name="connsiteY8" fmla="*/ 58102 h 217759"/>
              <a:gd name="connsiteX9" fmla="*/ 10392229 w 10595429"/>
              <a:gd name="connsiteY9" fmla="*/ 217759 h 217759"/>
              <a:gd name="connsiteX10" fmla="*/ 10595429 w 10595429"/>
              <a:gd name="connsiteY10" fmla="*/ 58102 h 217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595429" h="217759">
                <a:moveTo>
                  <a:pt x="0" y="72616"/>
                </a:moveTo>
                <a:cubicBezTo>
                  <a:pt x="195943" y="122206"/>
                  <a:pt x="391886" y="171797"/>
                  <a:pt x="769257" y="159702"/>
                </a:cubicBezTo>
                <a:cubicBezTo>
                  <a:pt x="1146628" y="147607"/>
                  <a:pt x="1937658" y="2464"/>
                  <a:pt x="2264229" y="45"/>
                </a:cubicBezTo>
                <a:cubicBezTo>
                  <a:pt x="2590801" y="-2374"/>
                  <a:pt x="2590800" y="125836"/>
                  <a:pt x="2728686" y="145188"/>
                </a:cubicBezTo>
                <a:cubicBezTo>
                  <a:pt x="2866572" y="164540"/>
                  <a:pt x="3091543" y="116159"/>
                  <a:pt x="3091543" y="116159"/>
                </a:cubicBezTo>
                <a:cubicBezTo>
                  <a:pt x="3347962" y="91969"/>
                  <a:pt x="3778552" y="-2374"/>
                  <a:pt x="4267200" y="45"/>
                </a:cubicBezTo>
                <a:cubicBezTo>
                  <a:pt x="4755848" y="2464"/>
                  <a:pt x="5365448" y="125836"/>
                  <a:pt x="6023429" y="130674"/>
                </a:cubicBezTo>
                <a:cubicBezTo>
                  <a:pt x="6681410" y="135512"/>
                  <a:pt x="7644191" y="41169"/>
                  <a:pt x="8215086" y="29074"/>
                </a:cubicBezTo>
                <a:cubicBezTo>
                  <a:pt x="8785981" y="16979"/>
                  <a:pt x="9085943" y="26655"/>
                  <a:pt x="9448800" y="58102"/>
                </a:cubicBezTo>
                <a:cubicBezTo>
                  <a:pt x="9811657" y="89549"/>
                  <a:pt x="10201124" y="217759"/>
                  <a:pt x="10392229" y="217759"/>
                </a:cubicBezTo>
                <a:cubicBezTo>
                  <a:pt x="10583334" y="217759"/>
                  <a:pt x="10589381" y="137930"/>
                  <a:pt x="10595429" y="58102"/>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文本框 99"/>
          <p:cNvSpPr txBox="1"/>
          <p:nvPr/>
        </p:nvSpPr>
        <p:spPr>
          <a:xfrm>
            <a:off x="1269365" y="1992630"/>
            <a:ext cx="474345" cy="3022600"/>
          </a:xfrm>
          <a:prstGeom prst="rect">
            <a:avLst/>
          </a:prstGeom>
          <a:noFill/>
          <a:ln w="9525">
            <a:noFill/>
          </a:ln>
        </p:spPr>
        <p:txBody>
          <a:bodyPr wrap="square">
            <a:spAutoFit/>
          </a:bodyPr>
          <a:p>
            <a:pPr indent="0"/>
            <a:r>
              <a:rPr lang="zh-CN" sz="2000" b="1">
                <a:latin typeface="Calibri" panose="020F0502020204030204" charset="0"/>
                <a:ea typeface="宋体" panose="02010600030101010101" pitchFamily="2" charset="-122"/>
              </a:rPr>
              <a:t>用户购物程序输出项</a:t>
            </a:r>
            <a:r>
              <a:rPr lang="en-US" sz="1050" b="0">
                <a:latin typeface="Calibri" panose="020F0502020204030204" charset="0"/>
                <a:ea typeface="宋体" panose="02010600030101010101" pitchFamily="2" charset="-122"/>
                <a:cs typeface="Times New Roman" panose="02020603050405020304" charset="0"/>
              </a:rPr>
              <a:t> </a:t>
            </a:r>
            <a:endParaRPr lang="zh-CN" altLang="en-US"/>
          </a:p>
        </p:txBody>
      </p:sp>
      <p:graphicFrame>
        <p:nvGraphicFramePr>
          <p:cNvPr id="3" name="表格 2"/>
          <p:cNvGraphicFramePr/>
          <p:nvPr/>
        </p:nvGraphicFramePr>
        <p:xfrm>
          <a:off x="2687320" y="1297305"/>
          <a:ext cx="8268970" cy="5030470"/>
        </p:xfrm>
        <a:graphic>
          <a:graphicData uri="http://schemas.openxmlformats.org/drawingml/2006/table">
            <a:tbl>
              <a:tblPr firstRow="1" bandRow="1">
                <a:tableStyleId>{5940675A-B579-460E-94D1-54222C63F5DA}</a:tableStyleId>
              </a:tblPr>
              <a:tblGrid>
                <a:gridCol w="1279525"/>
                <a:gridCol w="1429385"/>
                <a:gridCol w="1294765"/>
                <a:gridCol w="1297305"/>
                <a:gridCol w="1109345"/>
                <a:gridCol w="926465"/>
                <a:gridCol w="932180"/>
              </a:tblGrid>
              <a:tr h="548640">
                <a:tc>
                  <a:txBody>
                    <a:bodyPr/>
                    <a:p>
                      <a:pPr indent="0" algn="ctr">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名称</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标识</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格式类型</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有效范围</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输出方式</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输出媒体</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安全保密</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r h="331470">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商品名</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Commodity_name</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varchar</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长度不超过30</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系统输出</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屏幕</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无</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r h="33274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商品关键词</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Commodity_key</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Varcha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长度不超过30</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系统输出</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屏幕</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无</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r h="332105">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商品编号</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Commodity_id</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int</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 </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系统输出</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屏幕</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无</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r h="469265">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商品图片</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Commodity_picture</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Calibri" panose="020F0502020204030204" charset="0"/>
                          <a:cs typeface="Calibri" panose="020F0502020204030204" charset="0"/>
                        </a:rPr>
                        <a:t>V</a:t>
                      </a: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archar</a:t>
                      </a:r>
                      <a:endParaRPr lang="en-US" altLang="en-US" sz="1400" b="0">
                        <a:solidFill>
                          <a:srgbClr val="000000"/>
                        </a:solidFill>
                        <a:latin typeface="Calibri" panose="020F0502020204030204" charset="0"/>
                        <a:ea typeface="Calibri" panose="020F0502020204030204" charset="0"/>
                        <a:cs typeface="Calibri" panose="020F05020202040302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长度不超过100</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系统输出</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屏幕</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无</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r h="426720">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价格</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Commodity_price</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int</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 </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系统输出</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屏幕</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无</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r h="351155">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上架者id</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User_id</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int</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 </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系统输出</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屏幕</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无</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r h="447675">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商品简介</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Commodity_intro</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varchar</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长度不超过10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系统输出</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屏幕</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无</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r h="447675">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商品收藏数</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Commodity_scl</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int</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系统输出</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屏幕</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无</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r h="447675">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商品评论数</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Commodity_pll</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int</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系统输出</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屏幕</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无</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r h="447675">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商品上架时间</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Commodity_uptime</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datatime</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系统输出</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屏幕</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无</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r h="447675">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商品上架所需积分</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Commodity_score</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Int </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系统输出</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屏幕</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无</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bl>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part2</a:t>
            </a:r>
            <a:r>
              <a:rPr lang="zh-CN" altLang="en-US" dirty="0">
                <a:sym typeface="+mn-ea"/>
              </a:rPr>
              <a:t>逻辑流程</a:t>
            </a:r>
            <a:endParaRPr lang="zh-CN" altLang="en-US" dirty="0">
              <a:sym typeface="+mn-ea"/>
            </a:endParaRPr>
          </a:p>
        </p:txBody>
      </p:sp>
      <p:sp>
        <p:nvSpPr>
          <p:cNvPr id="31" name="任意多边形 30"/>
          <p:cNvSpPr/>
          <p:nvPr/>
        </p:nvSpPr>
        <p:spPr>
          <a:xfrm rot="10800000" flipH="1" flipV="1">
            <a:off x="943682" y="6220559"/>
            <a:ext cx="10304707" cy="106201"/>
          </a:xfrm>
          <a:custGeom>
            <a:avLst/>
            <a:gdLst>
              <a:gd name="connsiteX0" fmla="*/ 0 w 10595429"/>
              <a:gd name="connsiteY0" fmla="*/ 72616 h 217759"/>
              <a:gd name="connsiteX1" fmla="*/ 769257 w 10595429"/>
              <a:gd name="connsiteY1" fmla="*/ 159702 h 217759"/>
              <a:gd name="connsiteX2" fmla="*/ 2264229 w 10595429"/>
              <a:gd name="connsiteY2" fmla="*/ 45 h 217759"/>
              <a:gd name="connsiteX3" fmla="*/ 2728686 w 10595429"/>
              <a:gd name="connsiteY3" fmla="*/ 145188 h 217759"/>
              <a:gd name="connsiteX4" fmla="*/ 3091543 w 10595429"/>
              <a:gd name="connsiteY4" fmla="*/ 116159 h 217759"/>
              <a:gd name="connsiteX5" fmla="*/ 4267200 w 10595429"/>
              <a:gd name="connsiteY5" fmla="*/ 45 h 217759"/>
              <a:gd name="connsiteX6" fmla="*/ 6023429 w 10595429"/>
              <a:gd name="connsiteY6" fmla="*/ 130674 h 217759"/>
              <a:gd name="connsiteX7" fmla="*/ 8215086 w 10595429"/>
              <a:gd name="connsiteY7" fmla="*/ 29074 h 217759"/>
              <a:gd name="connsiteX8" fmla="*/ 9448800 w 10595429"/>
              <a:gd name="connsiteY8" fmla="*/ 58102 h 217759"/>
              <a:gd name="connsiteX9" fmla="*/ 10392229 w 10595429"/>
              <a:gd name="connsiteY9" fmla="*/ 217759 h 217759"/>
              <a:gd name="connsiteX10" fmla="*/ 10595429 w 10595429"/>
              <a:gd name="connsiteY10" fmla="*/ 58102 h 217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595429" h="217759">
                <a:moveTo>
                  <a:pt x="0" y="72616"/>
                </a:moveTo>
                <a:cubicBezTo>
                  <a:pt x="195943" y="122206"/>
                  <a:pt x="391886" y="171797"/>
                  <a:pt x="769257" y="159702"/>
                </a:cubicBezTo>
                <a:cubicBezTo>
                  <a:pt x="1146628" y="147607"/>
                  <a:pt x="1937658" y="2464"/>
                  <a:pt x="2264229" y="45"/>
                </a:cubicBezTo>
                <a:cubicBezTo>
                  <a:pt x="2590801" y="-2374"/>
                  <a:pt x="2590800" y="125836"/>
                  <a:pt x="2728686" y="145188"/>
                </a:cubicBezTo>
                <a:cubicBezTo>
                  <a:pt x="2866572" y="164540"/>
                  <a:pt x="3091543" y="116159"/>
                  <a:pt x="3091543" y="116159"/>
                </a:cubicBezTo>
                <a:cubicBezTo>
                  <a:pt x="3347962" y="91969"/>
                  <a:pt x="3778552" y="-2374"/>
                  <a:pt x="4267200" y="45"/>
                </a:cubicBezTo>
                <a:cubicBezTo>
                  <a:pt x="4755848" y="2464"/>
                  <a:pt x="5365448" y="125836"/>
                  <a:pt x="6023429" y="130674"/>
                </a:cubicBezTo>
                <a:cubicBezTo>
                  <a:pt x="6681410" y="135512"/>
                  <a:pt x="7644191" y="41169"/>
                  <a:pt x="8215086" y="29074"/>
                </a:cubicBezTo>
                <a:cubicBezTo>
                  <a:pt x="8785981" y="16979"/>
                  <a:pt x="9085943" y="26655"/>
                  <a:pt x="9448800" y="58102"/>
                </a:cubicBezTo>
                <a:cubicBezTo>
                  <a:pt x="9811657" y="89549"/>
                  <a:pt x="10201124" y="217759"/>
                  <a:pt x="10392229" y="217759"/>
                </a:cubicBezTo>
                <a:cubicBezTo>
                  <a:pt x="10583334" y="217759"/>
                  <a:pt x="10589381" y="137930"/>
                  <a:pt x="10595429" y="58102"/>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 name="对象 -2147482608"/>
          <p:cNvGraphicFramePr>
            <a:graphicFrameLocks noChangeAspect="1"/>
          </p:cNvGraphicFramePr>
          <p:nvPr/>
        </p:nvGraphicFramePr>
        <p:xfrm>
          <a:off x="8093710" y="519430"/>
          <a:ext cx="2152015" cy="5377815"/>
        </p:xfrm>
        <a:graphic>
          <a:graphicData uri="http://schemas.openxmlformats.org/presentationml/2006/ole">
            <mc:AlternateContent xmlns:mc="http://schemas.openxmlformats.org/markup-compatibility/2006">
              <mc:Choice xmlns:v="urn:schemas-microsoft-com:vml" Requires="v">
                <p:oleObj spid="_x0000_s3076" name="" r:id="rId1" imgW="1729105" imgH="5241925" progId="Visio.Drawing.11">
                  <p:embed/>
                </p:oleObj>
              </mc:Choice>
              <mc:Fallback>
                <p:oleObj name="" r:id="rId1" imgW="1729105" imgH="5241925" progId="Visio.Drawing.11">
                  <p:embed/>
                  <p:pic>
                    <p:nvPicPr>
                      <p:cNvPr id="0" name="图片 3075"/>
                      <p:cNvPicPr/>
                      <p:nvPr/>
                    </p:nvPicPr>
                    <p:blipFill>
                      <a:blip r:embed="rId2"/>
                      <a:stretch>
                        <a:fillRect/>
                      </a:stretch>
                    </p:blipFill>
                    <p:spPr>
                      <a:xfrm>
                        <a:off x="8093710" y="519430"/>
                        <a:ext cx="2152015" cy="5377815"/>
                      </a:xfrm>
                      <a:prstGeom prst="rect">
                        <a:avLst/>
                      </a:prstGeom>
                      <a:solidFill>
                        <a:schemeClr val="tx1"/>
                      </a:solidFill>
                      <a:ln w="38100">
                        <a:noFill/>
                        <a:miter/>
                      </a:ln>
                    </p:spPr>
                  </p:pic>
                </p:oleObj>
              </mc:Fallback>
            </mc:AlternateContent>
          </a:graphicData>
        </a:graphic>
      </p:graphicFrame>
      <p:sp>
        <p:nvSpPr>
          <p:cNvPr id="100" name="文本框 99"/>
          <p:cNvSpPr txBox="1"/>
          <p:nvPr/>
        </p:nvSpPr>
        <p:spPr>
          <a:xfrm>
            <a:off x="884555" y="2576830"/>
            <a:ext cx="5080000" cy="1753235"/>
          </a:xfrm>
          <a:prstGeom prst="rect">
            <a:avLst/>
          </a:prstGeom>
          <a:noFill/>
          <a:ln w="9525">
            <a:noFill/>
          </a:ln>
        </p:spPr>
        <p:txBody>
          <a:bodyPr>
            <a:spAutoFit/>
          </a:bodyPr>
          <a:p>
            <a:pPr indent="266700"/>
            <a:r>
              <a:rPr lang="zh-CN" sz="1800" b="0">
                <a:latin typeface="Calibri" panose="020F0502020204030204" charset="0"/>
                <a:ea typeface="宋体" panose="02010600030101010101" pitchFamily="2" charset="-122"/>
              </a:rPr>
              <a:t>右边流程图是用户购物品流程，用户首先登录系统，然后进入首页搜索商品，可以按照商品的部分名字或部分关键词搜索商品，然后对商品进行收藏或者评论，然后如果想继续购物品可以重复上面的操作，如果用户已经买够了，最终将订单提交，交由系统处理。</a:t>
            </a:r>
            <a:endParaRPr lang="zh-CN" altLang="en-US" sz="1800" b="0">
              <a:latin typeface="Calibri" panose="020F0502020204030204" charset="0"/>
              <a:ea typeface="宋体" panose="0201060003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part3</a:t>
            </a:r>
            <a:r>
              <a:rPr lang="zh-CN" altLang="en-US" dirty="0">
                <a:sym typeface="+mn-ea"/>
              </a:rPr>
              <a:t>伪代码</a:t>
            </a:r>
            <a:r>
              <a:rPr lang="en-US" altLang="zh-CN" dirty="0">
                <a:sym typeface="+mn-ea"/>
              </a:rPr>
              <a:t>PDL</a:t>
            </a:r>
            <a:r>
              <a:rPr lang="zh-CN" altLang="en-US" dirty="0">
                <a:sym typeface="+mn-ea"/>
              </a:rPr>
              <a:t>（部分）</a:t>
            </a:r>
            <a:endParaRPr lang="zh-CN" altLang="en-US" dirty="0">
              <a:sym typeface="+mn-ea"/>
            </a:endParaRPr>
          </a:p>
        </p:txBody>
      </p:sp>
      <p:sp>
        <p:nvSpPr>
          <p:cNvPr id="31" name="任意多边形 30"/>
          <p:cNvSpPr/>
          <p:nvPr/>
        </p:nvSpPr>
        <p:spPr>
          <a:xfrm rot="10800000" flipH="1" flipV="1">
            <a:off x="943682" y="6220559"/>
            <a:ext cx="10304707" cy="106201"/>
          </a:xfrm>
          <a:custGeom>
            <a:avLst/>
            <a:gdLst>
              <a:gd name="connsiteX0" fmla="*/ 0 w 10595429"/>
              <a:gd name="connsiteY0" fmla="*/ 72616 h 217759"/>
              <a:gd name="connsiteX1" fmla="*/ 769257 w 10595429"/>
              <a:gd name="connsiteY1" fmla="*/ 159702 h 217759"/>
              <a:gd name="connsiteX2" fmla="*/ 2264229 w 10595429"/>
              <a:gd name="connsiteY2" fmla="*/ 45 h 217759"/>
              <a:gd name="connsiteX3" fmla="*/ 2728686 w 10595429"/>
              <a:gd name="connsiteY3" fmla="*/ 145188 h 217759"/>
              <a:gd name="connsiteX4" fmla="*/ 3091543 w 10595429"/>
              <a:gd name="connsiteY4" fmla="*/ 116159 h 217759"/>
              <a:gd name="connsiteX5" fmla="*/ 4267200 w 10595429"/>
              <a:gd name="connsiteY5" fmla="*/ 45 h 217759"/>
              <a:gd name="connsiteX6" fmla="*/ 6023429 w 10595429"/>
              <a:gd name="connsiteY6" fmla="*/ 130674 h 217759"/>
              <a:gd name="connsiteX7" fmla="*/ 8215086 w 10595429"/>
              <a:gd name="connsiteY7" fmla="*/ 29074 h 217759"/>
              <a:gd name="connsiteX8" fmla="*/ 9448800 w 10595429"/>
              <a:gd name="connsiteY8" fmla="*/ 58102 h 217759"/>
              <a:gd name="connsiteX9" fmla="*/ 10392229 w 10595429"/>
              <a:gd name="connsiteY9" fmla="*/ 217759 h 217759"/>
              <a:gd name="connsiteX10" fmla="*/ 10595429 w 10595429"/>
              <a:gd name="connsiteY10" fmla="*/ 58102 h 217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595429" h="217759">
                <a:moveTo>
                  <a:pt x="0" y="72616"/>
                </a:moveTo>
                <a:cubicBezTo>
                  <a:pt x="195943" y="122206"/>
                  <a:pt x="391886" y="171797"/>
                  <a:pt x="769257" y="159702"/>
                </a:cubicBezTo>
                <a:cubicBezTo>
                  <a:pt x="1146628" y="147607"/>
                  <a:pt x="1937658" y="2464"/>
                  <a:pt x="2264229" y="45"/>
                </a:cubicBezTo>
                <a:cubicBezTo>
                  <a:pt x="2590801" y="-2374"/>
                  <a:pt x="2590800" y="125836"/>
                  <a:pt x="2728686" y="145188"/>
                </a:cubicBezTo>
                <a:cubicBezTo>
                  <a:pt x="2866572" y="164540"/>
                  <a:pt x="3091543" y="116159"/>
                  <a:pt x="3091543" y="116159"/>
                </a:cubicBezTo>
                <a:cubicBezTo>
                  <a:pt x="3347962" y="91969"/>
                  <a:pt x="3778552" y="-2374"/>
                  <a:pt x="4267200" y="45"/>
                </a:cubicBezTo>
                <a:cubicBezTo>
                  <a:pt x="4755848" y="2464"/>
                  <a:pt x="5365448" y="125836"/>
                  <a:pt x="6023429" y="130674"/>
                </a:cubicBezTo>
                <a:cubicBezTo>
                  <a:pt x="6681410" y="135512"/>
                  <a:pt x="7644191" y="41169"/>
                  <a:pt x="8215086" y="29074"/>
                </a:cubicBezTo>
                <a:cubicBezTo>
                  <a:pt x="8785981" y="16979"/>
                  <a:pt x="9085943" y="26655"/>
                  <a:pt x="9448800" y="58102"/>
                </a:cubicBezTo>
                <a:cubicBezTo>
                  <a:pt x="9811657" y="89549"/>
                  <a:pt x="10201124" y="217759"/>
                  <a:pt x="10392229" y="217759"/>
                </a:cubicBezTo>
                <a:cubicBezTo>
                  <a:pt x="10583334" y="217759"/>
                  <a:pt x="10589381" y="137930"/>
                  <a:pt x="10595429" y="58102"/>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文本框 99"/>
          <p:cNvSpPr txBox="1"/>
          <p:nvPr/>
        </p:nvSpPr>
        <p:spPr>
          <a:xfrm>
            <a:off x="1208405" y="1739900"/>
            <a:ext cx="4701540" cy="2861310"/>
          </a:xfrm>
          <a:prstGeom prst="rect">
            <a:avLst/>
          </a:prstGeom>
          <a:noFill/>
          <a:ln w="9525">
            <a:noFill/>
          </a:ln>
        </p:spPr>
        <p:txBody>
          <a:bodyPr wrap="square">
            <a:spAutoFit/>
          </a:bodyPr>
          <a:p>
            <a:pPr indent="266700"/>
            <a:r>
              <a:rPr lang="zh-CN" sz="2000" b="1">
                <a:latin typeface="Arial" panose="020B0604020202020204" pitchFamily="34" charset="0"/>
                <a:ea typeface="黑体" panose="02010609060101010101" charset="-122"/>
              </a:rPr>
              <a:t>用户登录</a:t>
            </a:r>
            <a:r>
              <a:rPr lang="en-US" sz="2000" b="1">
                <a:latin typeface="Calibri" panose="020F0502020204030204" charset="0"/>
                <a:ea typeface="宋体" panose="02010600030101010101" pitchFamily="2" charset="-122"/>
                <a:cs typeface="Times New Roman" panose="02020603050405020304" charset="0"/>
              </a:rPr>
              <a:t></a:t>
            </a:r>
            <a:r>
              <a:rPr lang="zh-CN" sz="2000" b="1">
                <a:ea typeface="宋体" panose="02010600030101010101" pitchFamily="2" charset="-122"/>
              </a:rPr>
              <a:t>用户登录界面</a:t>
            </a:r>
            <a:r>
              <a:rPr lang="en-US" sz="2000" b="0">
                <a:latin typeface="Calibri" panose="020F0502020204030204" charset="0"/>
                <a:ea typeface="宋体" panose="02010600030101010101" pitchFamily="2" charset="-122"/>
                <a:cs typeface="Times New Roman" panose="02020603050405020304" charset="0"/>
              </a:rPr>
              <a:t>procedure </a:t>
            </a:r>
            <a:r>
              <a:rPr lang="zh-CN" sz="2000" b="0">
                <a:ea typeface="宋体" panose="02010600030101010101" pitchFamily="2" charset="-122"/>
              </a:rPr>
              <a:t>用户登录界面</a:t>
            </a:r>
            <a:r>
              <a:rPr lang="en-US" sz="2000" b="0">
                <a:latin typeface="Calibri" panose="020F0502020204030204" charset="0"/>
                <a:ea typeface="宋体" panose="02010600030101010101" pitchFamily="2" charset="-122"/>
                <a:cs typeface="Times New Roman" panose="02020603050405020304" charset="0"/>
              </a:rPr>
              <a:t>if </a:t>
            </a:r>
            <a:r>
              <a:rPr lang="zh-CN" sz="2000" b="0">
                <a:ea typeface="宋体" panose="02010600030101010101" pitchFamily="2" charset="-122"/>
              </a:rPr>
              <a:t>没有注册 </a:t>
            </a:r>
            <a:r>
              <a:rPr lang="en-US" sz="2000" b="0">
                <a:latin typeface="Calibri" panose="020F0502020204030204" charset="0"/>
                <a:ea typeface="宋体" panose="02010600030101010101" pitchFamily="2" charset="-122"/>
              </a:rPr>
              <a:t>then </a:t>
            </a:r>
            <a:r>
              <a:rPr lang="zh-CN" sz="2000" b="0">
                <a:ea typeface="宋体" panose="02010600030101010101" pitchFamily="2" charset="-122"/>
              </a:rPr>
              <a:t>跳转到账号注册界面</a:t>
            </a:r>
            <a:r>
              <a:rPr lang="en-US" sz="2000" b="0">
                <a:latin typeface="Calibri" panose="020F0502020204030204" charset="0"/>
                <a:ea typeface="宋体" panose="02010600030101010101" pitchFamily="2" charset="-122"/>
                <a:cs typeface="Times New Roman" panose="02020603050405020304" charset="0"/>
              </a:rPr>
              <a:t>if </a:t>
            </a:r>
            <a:r>
              <a:rPr lang="zh-CN" sz="2000" b="0">
                <a:ea typeface="宋体" panose="02010600030101010101" pitchFamily="2" charset="-122"/>
              </a:rPr>
              <a:t>是管理员 </a:t>
            </a:r>
            <a:r>
              <a:rPr lang="en-US" sz="2000" b="0">
                <a:latin typeface="Calibri" panose="020F0502020204030204" charset="0"/>
                <a:ea typeface="宋体" panose="02010600030101010101" pitchFamily="2" charset="-122"/>
              </a:rPr>
              <a:t>then </a:t>
            </a:r>
            <a:r>
              <a:rPr lang="zh-CN" sz="2000" b="0">
                <a:ea typeface="宋体" panose="02010600030101010101" pitchFamily="2" charset="-122"/>
              </a:rPr>
              <a:t>跳转到管理员登陆界面</a:t>
            </a:r>
            <a:r>
              <a:rPr lang="en-US" sz="2000" b="0">
                <a:latin typeface="Calibri" panose="020F0502020204030204" charset="0"/>
                <a:ea typeface="宋体" panose="02010600030101010101" pitchFamily="2" charset="-122"/>
                <a:cs typeface="Times New Roman" panose="02020603050405020304" charset="0"/>
              </a:rPr>
              <a:t>else if	</a:t>
            </a:r>
            <a:r>
              <a:rPr lang="zh-CN" sz="2000" b="0">
                <a:ea typeface="宋体" panose="02010600030101010101" pitchFamily="2" charset="-122"/>
              </a:rPr>
              <a:t>跳转到购物主界面</a:t>
            </a:r>
            <a:r>
              <a:rPr lang="en-US" sz="2000" b="0">
                <a:latin typeface="Calibri" panose="020F0502020204030204" charset="0"/>
                <a:ea typeface="宋体" panose="02010600030101010101" pitchFamily="2" charset="-122"/>
                <a:cs typeface="Times New Roman" panose="02020603050405020304" charset="0"/>
              </a:rPr>
              <a:t>end ifend </a:t>
            </a:r>
            <a:r>
              <a:rPr lang="zh-CN" sz="2000" b="0">
                <a:ea typeface="宋体" panose="02010600030101010101" pitchFamily="2" charset="-122"/>
              </a:rPr>
              <a:t>用户登录界面</a:t>
            </a:r>
            <a:endParaRPr lang="zh-CN" altLang="en-US" sz="2000"/>
          </a:p>
        </p:txBody>
      </p:sp>
      <p:sp>
        <p:nvSpPr>
          <p:cNvPr id="3" name="文本框 2"/>
          <p:cNvSpPr txBox="1"/>
          <p:nvPr/>
        </p:nvSpPr>
        <p:spPr>
          <a:xfrm>
            <a:off x="7252335" y="596265"/>
            <a:ext cx="4073525" cy="6154420"/>
          </a:xfrm>
          <a:prstGeom prst="rect">
            <a:avLst/>
          </a:prstGeom>
          <a:noFill/>
          <a:ln w="9525">
            <a:noFill/>
          </a:ln>
        </p:spPr>
        <p:txBody>
          <a:bodyPr wrap="square">
            <a:spAutoFit/>
          </a:bodyPr>
          <a:p>
            <a:pPr indent="266700"/>
            <a:r>
              <a:rPr lang="zh-CN" sz="1400" b="1">
                <a:latin typeface="Arial" panose="020B0604020202020204" pitchFamily="34" charset="0"/>
                <a:ea typeface="黑体" panose="02010609060101010101" charset="-122"/>
              </a:rPr>
              <a:t>我的收藏</a:t>
            </a:r>
            <a:r>
              <a:rPr lang="en-US" sz="1400" b="0">
                <a:latin typeface="Calibri" panose="020F0502020204030204" charset="0"/>
                <a:ea typeface="宋体" panose="02010600030101010101" pitchFamily="2" charset="-122"/>
                <a:cs typeface="Times New Roman" panose="02020603050405020304" charset="0"/>
              </a:rPr>
              <a:t>procedure </a:t>
            </a:r>
            <a:r>
              <a:rPr lang="zh-CN" sz="1400" b="0">
                <a:latin typeface="Calibri" panose="020F0502020204030204" charset="0"/>
                <a:ea typeface="宋体" panose="02010600030101010101" pitchFamily="2" charset="-122"/>
              </a:rPr>
              <a:t>我的收藏界面</a:t>
            </a:r>
            <a:r>
              <a:rPr lang="en-US" sz="1400" b="0">
                <a:latin typeface="Calibri" panose="020F0502020204030204" charset="0"/>
                <a:ea typeface="宋体" panose="02010600030101010101" pitchFamily="2" charset="-122"/>
                <a:cs typeface="Times New Roman" panose="02020603050405020304" charset="0"/>
              </a:rPr>
              <a:t>		</a:t>
            </a:r>
            <a:r>
              <a:rPr lang="en-US" sz="1400" b="1">
                <a:latin typeface="Calibri" panose="020F0502020204030204" charset="0"/>
                <a:ea typeface="宋体" panose="02010600030101010101" pitchFamily="2" charset="-122"/>
                <a:cs typeface="Times New Roman" panose="02020603050405020304" charset="0"/>
              </a:rPr>
              <a:t>BEGIN			</a:t>
            </a:r>
            <a:r>
              <a:rPr lang="zh-CN" sz="1400" b="0">
                <a:latin typeface="Calibri" panose="020F0502020204030204" charset="0"/>
                <a:ea typeface="宋体" panose="02010600030101010101" pitchFamily="2" charset="-122"/>
              </a:rPr>
              <a:t>显示用户收藏的商品</a:t>
            </a:r>
            <a:r>
              <a:rPr lang="en-US" sz="1400" b="0">
                <a:latin typeface="Calibri" panose="020F0502020204030204" charset="0"/>
                <a:ea typeface="宋体" panose="02010600030101010101" pitchFamily="2" charset="-122"/>
                <a:cs typeface="Times New Roman" panose="02020603050405020304" charset="0"/>
              </a:rPr>
              <a:t>			</a:t>
            </a:r>
            <a:r>
              <a:rPr lang="zh-CN" sz="1400" b="0">
                <a:latin typeface="Calibri" panose="020F0502020204030204" charset="0"/>
                <a:ea typeface="宋体" panose="02010600030101010101" pitchFamily="2" charset="-122"/>
              </a:rPr>
              <a:t>每个商品栏均显示商品名，收藏时间，卖家用户名，卖家上架时所设置的关键字和取消收藏按钮</a:t>
            </a:r>
            <a:r>
              <a:rPr lang="en-US" sz="1400" b="0">
                <a:latin typeface="Calibri" panose="020F0502020204030204" charset="0"/>
                <a:ea typeface="宋体" panose="02010600030101010101" pitchFamily="2" charset="-122"/>
                <a:cs typeface="Times New Roman" panose="02020603050405020304" charset="0"/>
              </a:rPr>
              <a:t>			if click </a:t>
            </a:r>
            <a:r>
              <a:rPr lang="zh-CN" sz="1400" b="0">
                <a:latin typeface="Calibri" panose="020F0502020204030204" charset="0"/>
                <a:ea typeface="宋体" panose="02010600030101010101" pitchFamily="2" charset="-122"/>
              </a:rPr>
              <a:t>取消收藏</a:t>
            </a:r>
            <a:r>
              <a:rPr lang="en-US" sz="1400" b="0">
                <a:latin typeface="Calibri" panose="020F0502020204030204" charset="0"/>
                <a:ea typeface="宋体" panose="02010600030101010101" pitchFamily="2" charset="-122"/>
                <a:cs typeface="Times New Roman" panose="02020603050405020304" charset="0"/>
              </a:rPr>
              <a:t> then				</a:t>
            </a:r>
            <a:r>
              <a:rPr lang="zh-CN" sz="1400" b="0">
                <a:latin typeface="Calibri" panose="020F0502020204030204" charset="0"/>
                <a:ea typeface="宋体" panose="02010600030101010101" pitchFamily="2" charset="-122"/>
              </a:rPr>
              <a:t>弹出提示框确认是否删除</a:t>
            </a:r>
            <a:r>
              <a:rPr lang="en-US" sz="1400" b="0">
                <a:latin typeface="Calibri" panose="020F0502020204030204" charset="0"/>
                <a:ea typeface="宋体" panose="02010600030101010101" pitchFamily="2" charset="-122"/>
                <a:cs typeface="Times New Roman" panose="02020603050405020304" charset="0"/>
              </a:rPr>
              <a:t>				result = </a:t>
            </a:r>
            <a:r>
              <a:rPr lang="zh-CN" sz="1400" b="0">
                <a:latin typeface="Calibri" panose="020F0502020204030204" charset="0"/>
                <a:ea typeface="宋体" panose="02010600030101010101" pitchFamily="2" charset="-122"/>
              </a:rPr>
              <a:t>是否删除</a:t>
            </a:r>
            <a:r>
              <a:rPr lang="en-US" sz="1400" b="0">
                <a:latin typeface="Calibri" panose="020F0502020204030204" charset="0"/>
                <a:ea typeface="宋体" panose="02010600030101010101" pitchFamily="2" charset="-122"/>
                <a:cs typeface="Times New Roman" panose="02020603050405020304" charset="0"/>
              </a:rPr>
              <a:t>				if &lt;result = true&gt; then					</a:t>
            </a:r>
            <a:r>
              <a:rPr lang="zh-CN" sz="1400" b="0">
                <a:latin typeface="Calibri" panose="020F0502020204030204" charset="0"/>
                <a:ea typeface="宋体" panose="02010600030101010101" pitchFamily="2" charset="-122"/>
              </a:rPr>
              <a:t>收藏界面删除该商品信息</a:t>
            </a:r>
            <a:r>
              <a:rPr lang="en-US" sz="1400" b="0">
                <a:latin typeface="Calibri" panose="020F0502020204030204" charset="0"/>
                <a:ea typeface="宋体" panose="02010600030101010101" pitchFamily="2" charset="-122"/>
                <a:cs typeface="Times New Roman" panose="02020603050405020304" charset="0"/>
              </a:rPr>
              <a:t>				else					</a:t>
            </a:r>
            <a:r>
              <a:rPr lang="zh-CN" sz="1400" b="0">
                <a:latin typeface="Calibri" panose="020F0502020204030204" charset="0"/>
                <a:ea typeface="宋体" panose="02010600030101010101" pitchFamily="2" charset="-122"/>
              </a:rPr>
              <a:t>返回收藏界面</a:t>
            </a:r>
            <a:r>
              <a:rPr lang="en-US" sz="1400" b="0">
                <a:latin typeface="Calibri" panose="020F0502020204030204" charset="0"/>
                <a:ea typeface="宋体" panose="02010600030101010101" pitchFamily="2" charset="-122"/>
                <a:cs typeface="Times New Roman" panose="02020603050405020304" charset="0"/>
              </a:rPr>
              <a:t>				end if			end if</a:t>
            </a:r>
            <a:r>
              <a:rPr lang="en-US" sz="1600" b="1">
                <a:latin typeface="Calibri" panose="020F0502020204030204" charset="0"/>
                <a:ea typeface="宋体" panose="02010600030101010101" pitchFamily="2" charset="-122"/>
                <a:cs typeface="Times New Roman" panose="02020603050405020304" charset="0"/>
              </a:rPr>
              <a:t>		END</a:t>
            </a:r>
            <a:endParaRPr lang="zh-CN" altLang="en-US" sz="160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part4PAD</a:t>
            </a:r>
            <a:r>
              <a:rPr lang="zh-CN" altLang="en-US" dirty="0">
                <a:sym typeface="+mn-ea"/>
              </a:rPr>
              <a:t>图（部分）</a:t>
            </a:r>
            <a:endParaRPr lang="zh-CN" altLang="en-US" dirty="0">
              <a:sym typeface="+mn-ea"/>
            </a:endParaRPr>
          </a:p>
        </p:txBody>
      </p:sp>
      <p:sp>
        <p:nvSpPr>
          <p:cNvPr id="31" name="任意多边形 30"/>
          <p:cNvSpPr/>
          <p:nvPr/>
        </p:nvSpPr>
        <p:spPr>
          <a:xfrm rot="10800000" flipH="1" flipV="1">
            <a:off x="943682" y="6220559"/>
            <a:ext cx="10304707" cy="106201"/>
          </a:xfrm>
          <a:custGeom>
            <a:avLst/>
            <a:gdLst>
              <a:gd name="connsiteX0" fmla="*/ 0 w 10595429"/>
              <a:gd name="connsiteY0" fmla="*/ 72616 h 217759"/>
              <a:gd name="connsiteX1" fmla="*/ 769257 w 10595429"/>
              <a:gd name="connsiteY1" fmla="*/ 159702 h 217759"/>
              <a:gd name="connsiteX2" fmla="*/ 2264229 w 10595429"/>
              <a:gd name="connsiteY2" fmla="*/ 45 h 217759"/>
              <a:gd name="connsiteX3" fmla="*/ 2728686 w 10595429"/>
              <a:gd name="connsiteY3" fmla="*/ 145188 h 217759"/>
              <a:gd name="connsiteX4" fmla="*/ 3091543 w 10595429"/>
              <a:gd name="connsiteY4" fmla="*/ 116159 h 217759"/>
              <a:gd name="connsiteX5" fmla="*/ 4267200 w 10595429"/>
              <a:gd name="connsiteY5" fmla="*/ 45 h 217759"/>
              <a:gd name="connsiteX6" fmla="*/ 6023429 w 10595429"/>
              <a:gd name="connsiteY6" fmla="*/ 130674 h 217759"/>
              <a:gd name="connsiteX7" fmla="*/ 8215086 w 10595429"/>
              <a:gd name="connsiteY7" fmla="*/ 29074 h 217759"/>
              <a:gd name="connsiteX8" fmla="*/ 9448800 w 10595429"/>
              <a:gd name="connsiteY8" fmla="*/ 58102 h 217759"/>
              <a:gd name="connsiteX9" fmla="*/ 10392229 w 10595429"/>
              <a:gd name="connsiteY9" fmla="*/ 217759 h 217759"/>
              <a:gd name="connsiteX10" fmla="*/ 10595429 w 10595429"/>
              <a:gd name="connsiteY10" fmla="*/ 58102 h 217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595429" h="217759">
                <a:moveTo>
                  <a:pt x="0" y="72616"/>
                </a:moveTo>
                <a:cubicBezTo>
                  <a:pt x="195943" y="122206"/>
                  <a:pt x="391886" y="171797"/>
                  <a:pt x="769257" y="159702"/>
                </a:cubicBezTo>
                <a:cubicBezTo>
                  <a:pt x="1146628" y="147607"/>
                  <a:pt x="1937658" y="2464"/>
                  <a:pt x="2264229" y="45"/>
                </a:cubicBezTo>
                <a:cubicBezTo>
                  <a:pt x="2590801" y="-2374"/>
                  <a:pt x="2590800" y="125836"/>
                  <a:pt x="2728686" y="145188"/>
                </a:cubicBezTo>
                <a:cubicBezTo>
                  <a:pt x="2866572" y="164540"/>
                  <a:pt x="3091543" y="116159"/>
                  <a:pt x="3091543" y="116159"/>
                </a:cubicBezTo>
                <a:cubicBezTo>
                  <a:pt x="3347962" y="91969"/>
                  <a:pt x="3778552" y="-2374"/>
                  <a:pt x="4267200" y="45"/>
                </a:cubicBezTo>
                <a:cubicBezTo>
                  <a:pt x="4755848" y="2464"/>
                  <a:pt x="5365448" y="125836"/>
                  <a:pt x="6023429" y="130674"/>
                </a:cubicBezTo>
                <a:cubicBezTo>
                  <a:pt x="6681410" y="135512"/>
                  <a:pt x="7644191" y="41169"/>
                  <a:pt x="8215086" y="29074"/>
                </a:cubicBezTo>
                <a:cubicBezTo>
                  <a:pt x="8785981" y="16979"/>
                  <a:pt x="9085943" y="26655"/>
                  <a:pt x="9448800" y="58102"/>
                </a:cubicBezTo>
                <a:cubicBezTo>
                  <a:pt x="9811657" y="89549"/>
                  <a:pt x="10201124" y="217759"/>
                  <a:pt x="10392229" y="217759"/>
                </a:cubicBezTo>
                <a:cubicBezTo>
                  <a:pt x="10583334" y="217759"/>
                  <a:pt x="10589381" y="137930"/>
                  <a:pt x="10595429" y="58102"/>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文本框 99"/>
          <p:cNvSpPr txBox="1"/>
          <p:nvPr/>
        </p:nvSpPr>
        <p:spPr>
          <a:xfrm>
            <a:off x="1208405" y="1675765"/>
            <a:ext cx="5080000" cy="337185"/>
          </a:xfrm>
          <a:prstGeom prst="rect">
            <a:avLst/>
          </a:prstGeom>
          <a:noFill/>
          <a:ln w="9525">
            <a:noFill/>
          </a:ln>
        </p:spPr>
        <p:txBody>
          <a:bodyPr>
            <a:spAutoFit/>
          </a:bodyPr>
          <a:p>
            <a:pPr indent="0"/>
            <a:r>
              <a:rPr lang="zh-CN" sz="1600" b="0">
                <a:latin typeface="Calibri" panose="020F0502020204030204" charset="0"/>
                <a:ea typeface="宋体" panose="02010600030101010101" pitchFamily="2" charset="-122"/>
              </a:rPr>
              <a:t>登录注册</a:t>
            </a:r>
            <a:endParaRPr lang="zh-CN" altLang="en-US" sz="1600"/>
          </a:p>
        </p:txBody>
      </p:sp>
      <p:pic>
        <p:nvPicPr>
          <p:cNvPr id="18" name="图片 18" descr="C}R[Q8L1Q393ZF@@~W%GEPC"/>
          <p:cNvPicPr>
            <a:picLocks noChangeAspect="1"/>
          </p:cNvPicPr>
          <p:nvPr/>
        </p:nvPicPr>
        <p:blipFill>
          <a:blip r:embed="rId1"/>
          <a:stretch>
            <a:fillRect/>
          </a:stretch>
        </p:blipFill>
        <p:spPr>
          <a:xfrm>
            <a:off x="1703705" y="2089150"/>
            <a:ext cx="8920480" cy="3750945"/>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Freeform 75"/>
          <p:cNvSpPr/>
          <p:nvPr/>
        </p:nvSpPr>
        <p:spPr bwMode="auto">
          <a:xfrm rot="2362529">
            <a:off x="11774354" y="-285908"/>
            <a:ext cx="4267" cy="184155"/>
          </a:xfrm>
          <a:custGeom>
            <a:avLst/>
            <a:gdLst>
              <a:gd name="T0" fmla="*/ 0 w 1"/>
              <a:gd name="T1" fmla="*/ 0 h 32"/>
              <a:gd name="T2" fmla="*/ 0 w 1"/>
              <a:gd name="T3" fmla="*/ 32 h 32"/>
              <a:gd name="T4" fmla="*/ 1 w 1"/>
              <a:gd name="T5" fmla="*/ 32 h 32"/>
              <a:gd name="T6" fmla="*/ 1 w 1"/>
              <a:gd name="T7" fmla="*/ 0 h 32"/>
              <a:gd name="T8" fmla="*/ 0 w 1"/>
              <a:gd name="T9" fmla="*/ 0 h 32"/>
            </a:gdLst>
            <a:ahLst/>
            <a:cxnLst>
              <a:cxn ang="0">
                <a:pos x="T0" y="T1"/>
              </a:cxn>
              <a:cxn ang="0">
                <a:pos x="T2" y="T3"/>
              </a:cxn>
              <a:cxn ang="0">
                <a:pos x="T4" y="T5"/>
              </a:cxn>
              <a:cxn ang="0">
                <a:pos x="T6" y="T7"/>
              </a:cxn>
              <a:cxn ang="0">
                <a:pos x="T8" y="T9"/>
              </a:cxn>
            </a:cxnLst>
            <a:rect l="0" t="0" r="r" b="b"/>
            <a:pathLst>
              <a:path w="1" h="32">
                <a:moveTo>
                  <a:pt x="0" y="0"/>
                </a:moveTo>
                <a:cubicBezTo>
                  <a:pt x="0" y="11"/>
                  <a:pt x="0" y="21"/>
                  <a:pt x="0" y="32"/>
                </a:cubicBezTo>
                <a:cubicBezTo>
                  <a:pt x="0" y="32"/>
                  <a:pt x="1" y="32"/>
                  <a:pt x="1" y="32"/>
                </a:cubicBezTo>
                <a:cubicBezTo>
                  <a:pt x="1" y="21"/>
                  <a:pt x="1" y="11"/>
                  <a:pt x="1" y="0"/>
                </a:cubicBezTo>
                <a:cubicBezTo>
                  <a:pt x="1" y="0"/>
                  <a:pt x="0" y="0"/>
                  <a:pt x="0" y="0"/>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grpSp>
        <p:nvGrpSpPr>
          <p:cNvPr id="5" name="组合 4"/>
          <p:cNvGrpSpPr/>
          <p:nvPr/>
        </p:nvGrpSpPr>
        <p:grpSpPr>
          <a:xfrm>
            <a:off x="1048661" y="1052074"/>
            <a:ext cx="3294740" cy="4072471"/>
            <a:chOff x="1048660" y="431566"/>
            <a:chExt cx="5106765" cy="6312229"/>
          </a:xfrm>
        </p:grpSpPr>
        <p:sp>
          <p:nvSpPr>
            <p:cNvPr id="40" name="Freeform 5"/>
            <p:cNvSpPr/>
            <p:nvPr/>
          </p:nvSpPr>
          <p:spPr bwMode="auto">
            <a:xfrm rot="505221">
              <a:off x="1048660" y="2002201"/>
              <a:ext cx="658681" cy="161781"/>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41" name="Freeform 6"/>
            <p:cNvSpPr/>
            <p:nvPr/>
          </p:nvSpPr>
          <p:spPr bwMode="auto">
            <a:xfrm rot="505221">
              <a:off x="1509680" y="1405176"/>
              <a:ext cx="496900" cy="323563"/>
            </a:xfrm>
            <a:custGeom>
              <a:avLst/>
              <a:gdLst>
                <a:gd name="T0" fmla="*/ 0 w 9"/>
                <a:gd name="T1" fmla="*/ 0 h 6"/>
                <a:gd name="T2" fmla="*/ 9 w 9"/>
                <a:gd name="T3" fmla="*/ 6 h 6"/>
              </a:gdLst>
              <a:ahLst/>
              <a:cxnLst>
                <a:cxn ang="0">
                  <a:pos x="T0" y="T1"/>
                </a:cxn>
                <a:cxn ang="0">
                  <a:pos x="T2" y="T3"/>
                </a:cxn>
              </a:cxnLst>
              <a:rect l="0" t="0" r="r" b="b"/>
              <a:pathLst>
                <a:path w="9" h="6">
                  <a:moveTo>
                    <a:pt x="0" y="0"/>
                  </a:moveTo>
                  <a:cubicBezTo>
                    <a:pt x="2" y="2"/>
                    <a:pt x="5" y="5"/>
                    <a:pt x="9" y="6"/>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42" name="Freeform 7"/>
            <p:cNvSpPr/>
            <p:nvPr/>
          </p:nvSpPr>
          <p:spPr bwMode="auto">
            <a:xfrm rot="505221">
              <a:off x="2209858" y="730189"/>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grpSp>
          <p:nvGrpSpPr>
            <p:cNvPr id="48" name="Group 4"/>
            <p:cNvGrpSpPr>
              <a:grpSpLocks noChangeAspect="1"/>
            </p:cNvGrpSpPr>
            <p:nvPr/>
          </p:nvGrpSpPr>
          <p:grpSpPr bwMode="auto">
            <a:xfrm>
              <a:off x="1832734" y="971271"/>
              <a:ext cx="3539364" cy="5190550"/>
              <a:chOff x="3232" y="1847"/>
              <a:chExt cx="911" cy="1336"/>
            </a:xfrm>
            <a:solidFill>
              <a:schemeClr val="accent1"/>
            </a:solidFill>
          </p:grpSpPr>
          <p:sp>
            <p:nvSpPr>
              <p:cNvPr id="49" name="Freeform 5"/>
              <p:cNvSpPr/>
              <p:nvPr/>
            </p:nvSpPr>
            <p:spPr bwMode="auto">
              <a:xfrm>
                <a:off x="3232" y="1847"/>
                <a:ext cx="911" cy="971"/>
              </a:xfrm>
              <a:custGeom>
                <a:avLst/>
                <a:gdLst>
                  <a:gd name="T0" fmla="*/ 12 w 44"/>
                  <a:gd name="T1" fmla="*/ 48 h 48"/>
                  <a:gd name="T2" fmla="*/ 2 w 44"/>
                  <a:gd name="T3" fmla="*/ 20 h 48"/>
                  <a:gd name="T4" fmla="*/ 30 w 44"/>
                  <a:gd name="T5" fmla="*/ 5 h 48"/>
                  <a:gd name="T6" fmla="*/ 43 w 44"/>
                  <a:gd name="T7" fmla="*/ 26 h 48"/>
                  <a:gd name="T8" fmla="*/ 31 w 44"/>
                  <a:gd name="T9" fmla="*/ 48 h 48"/>
                  <a:gd name="T10" fmla="*/ 12 w 44"/>
                  <a:gd name="T11" fmla="*/ 48 h 48"/>
                </a:gdLst>
                <a:ahLst/>
                <a:cxnLst>
                  <a:cxn ang="0">
                    <a:pos x="T0" y="T1"/>
                  </a:cxn>
                  <a:cxn ang="0">
                    <a:pos x="T2" y="T3"/>
                  </a:cxn>
                  <a:cxn ang="0">
                    <a:pos x="T4" y="T5"/>
                  </a:cxn>
                  <a:cxn ang="0">
                    <a:pos x="T6" y="T7"/>
                  </a:cxn>
                  <a:cxn ang="0">
                    <a:pos x="T8" y="T9"/>
                  </a:cxn>
                  <a:cxn ang="0">
                    <a:pos x="T10" y="T11"/>
                  </a:cxn>
                </a:cxnLst>
                <a:rect l="0" t="0" r="r" b="b"/>
                <a:pathLst>
                  <a:path w="44" h="48">
                    <a:moveTo>
                      <a:pt x="12" y="48"/>
                    </a:moveTo>
                    <a:cubicBezTo>
                      <a:pt x="4" y="41"/>
                      <a:pt x="0" y="29"/>
                      <a:pt x="2" y="20"/>
                    </a:cubicBezTo>
                    <a:cubicBezTo>
                      <a:pt x="6" y="7"/>
                      <a:pt x="18" y="0"/>
                      <a:pt x="30" y="5"/>
                    </a:cubicBezTo>
                    <a:cubicBezTo>
                      <a:pt x="39" y="8"/>
                      <a:pt x="44" y="17"/>
                      <a:pt x="43" y="26"/>
                    </a:cubicBezTo>
                    <a:cubicBezTo>
                      <a:pt x="43" y="35"/>
                      <a:pt x="37" y="46"/>
                      <a:pt x="31" y="48"/>
                    </a:cubicBezTo>
                    <a:cubicBezTo>
                      <a:pt x="27" y="47"/>
                      <a:pt x="12" y="48"/>
                      <a:pt x="12" y="48"/>
                    </a:cubicBezTo>
                    <a:close/>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50" name="Freeform 6"/>
              <p:cNvSpPr/>
              <p:nvPr/>
            </p:nvSpPr>
            <p:spPr bwMode="auto">
              <a:xfrm>
                <a:off x="3480" y="2231"/>
                <a:ext cx="415" cy="567"/>
              </a:xfrm>
              <a:custGeom>
                <a:avLst/>
                <a:gdLst>
                  <a:gd name="T0" fmla="*/ 5 w 20"/>
                  <a:gd name="T1" fmla="*/ 28 h 28"/>
                  <a:gd name="T2" fmla="*/ 0 w 20"/>
                  <a:gd name="T3" fmla="*/ 11 h 28"/>
                  <a:gd name="T4" fmla="*/ 2 w 20"/>
                  <a:gd name="T5" fmla="*/ 3 h 28"/>
                  <a:gd name="T6" fmla="*/ 4 w 20"/>
                  <a:gd name="T7" fmla="*/ 5 h 28"/>
                  <a:gd name="T8" fmla="*/ 8 w 20"/>
                  <a:gd name="T9" fmla="*/ 2 h 28"/>
                  <a:gd name="T10" fmla="*/ 9 w 20"/>
                  <a:gd name="T11" fmla="*/ 5 h 28"/>
                  <a:gd name="T12" fmla="*/ 14 w 20"/>
                  <a:gd name="T13" fmla="*/ 1 h 28"/>
                  <a:gd name="T14" fmla="*/ 14 w 20"/>
                  <a:gd name="T15" fmla="*/ 5 h 28"/>
                  <a:gd name="T16" fmla="*/ 19 w 20"/>
                  <a:gd name="T17" fmla="*/ 2 h 28"/>
                  <a:gd name="T18" fmla="*/ 18 w 20"/>
                  <a:gd name="T19" fmla="*/ 10 h 28"/>
                  <a:gd name="T20" fmla="*/ 13 w 20"/>
                  <a:gd name="T21" fmla="*/ 2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8">
                    <a:moveTo>
                      <a:pt x="5" y="28"/>
                    </a:moveTo>
                    <a:cubicBezTo>
                      <a:pt x="2" y="23"/>
                      <a:pt x="1" y="16"/>
                      <a:pt x="0" y="11"/>
                    </a:cubicBezTo>
                    <a:cubicBezTo>
                      <a:pt x="0" y="9"/>
                      <a:pt x="0" y="4"/>
                      <a:pt x="2" y="3"/>
                    </a:cubicBezTo>
                    <a:cubicBezTo>
                      <a:pt x="6" y="0"/>
                      <a:pt x="7" y="8"/>
                      <a:pt x="4" y="5"/>
                    </a:cubicBezTo>
                    <a:cubicBezTo>
                      <a:pt x="1" y="2"/>
                      <a:pt x="7" y="1"/>
                      <a:pt x="8" y="2"/>
                    </a:cubicBezTo>
                    <a:cubicBezTo>
                      <a:pt x="13" y="3"/>
                      <a:pt x="11" y="7"/>
                      <a:pt x="9" y="5"/>
                    </a:cubicBezTo>
                    <a:cubicBezTo>
                      <a:pt x="7" y="2"/>
                      <a:pt x="12" y="0"/>
                      <a:pt x="14" y="1"/>
                    </a:cubicBezTo>
                    <a:cubicBezTo>
                      <a:pt x="18" y="3"/>
                      <a:pt x="16" y="7"/>
                      <a:pt x="14" y="5"/>
                    </a:cubicBezTo>
                    <a:cubicBezTo>
                      <a:pt x="12" y="2"/>
                      <a:pt x="17" y="0"/>
                      <a:pt x="19" y="2"/>
                    </a:cubicBezTo>
                    <a:cubicBezTo>
                      <a:pt x="20" y="4"/>
                      <a:pt x="19" y="8"/>
                      <a:pt x="18" y="10"/>
                    </a:cubicBezTo>
                    <a:cubicBezTo>
                      <a:pt x="16" y="16"/>
                      <a:pt x="14" y="22"/>
                      <a:pt x="13" y="28"/>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51" name="Freeform 7"/>
              <p:cNvSpPr/>
              <p:nvPr/>
            </p:nvSpPr>
            <p:spPr bwMode="auto">
              <a:xfrm>
                <a:off x="3460" y="2818"/>
                <a:ext cx="518" cy="81"/>
              </a:xfrm>
              <a:custGeom>
                <a:avLst/>
                <a:gdLst>
                  <a:gd name="T0" fmla="*/ 1 w 25"/>
                  <a:gd name="T1" fmla="*/ 0 h 4"/>
                  <a:gd name="T2" fmla="*/ 4 w 25"/>
                  <a:gd name="T3" fmla="*/ 4 h 4"/>
                  <a:gd name="T4" fmla="*/ 11 w 25"/>
                  <a:gd name="T5" fmla="*/ 4 h 4"/>
                  <a:gd name="T6" fmla="*/ 20 w 25"/>
                  <a:gd name="T7" fmla="*/ 0 h 4"/>
                </a:gdLst>
                <a:ahLst/>
                <a:cxnLst>
                  <a:cxn ang="0">
                    <a:pos x="T0" y="T1"/>
                  </a:cxn>
                  <a:cxn ang="0">
                    <a:pos x="T2" y="T3"/>
                  </a:cxn>
                  <a:cxn ang="0">
                    <a:pos x="T4" y="T5"/>
                  </a:cxn>
                  <a:cxn ang="0">
                    <a:pos x="T6" y="T7"/>
                  </a:cxn>
                </a:cxnLst>
                <a:rect l="0" t="0" r="r" b="b"/>
                <a:pathLst>
                  <a:path w="25" h="4">
                    <a:moveTo>
                      <a:pt x="1" y="0"/>
                    </a:moveTo>
                    <a:cubicBezTo>
                      <a:pt x="0" y="3"/>
                      <a:pt x="1" y="3"/>
                      <a:pt x="4" y="4"/>
                    </a:cubicBezTo>
                    <a:cubicBezTo>
                      <a:pt x="6" y="4"/>
                      <a:pt x="9" y="4"/>
                      <a:pt x="11" y="4"/>
                    </a:cubicBezTo>
                    <a:cubicBezTo>
                      <a:pt x="13" y="4"/>
                      <a:pt x="25" y="4"/>
                      <a:pt x="20"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52" name="Freeform 8"/>
              <p:cNvSpPr/>
              <p:nvPr/>
            </p:nvSpPr>
            <p:spPr bwMode="auto">
              <a:xfrm>
                <a:off x="3460" y="2879"/>
                <a:ext cx="518" cy="122"/>
              </a:xfrm>
              <a:custGeom>
                <a:avLst/>
                <a:gdLst>
                  <a:gd name="T0" fmla="*/ 2 w 25"/>
                  <a:gd name="T1" fmla="*/ 0 h 6"/>
                  <a:gd name="T2" fmla="*/ 0 w 25"/>
                  <a:gd name="T3" fmla="*/ 3 h 6"/>
                  <a:gd name="T4" fmla="*/ 13 w 25"/>
                  <a:gd name="T5" fmla="*/ 5 h 6"/>
                  <a:gd name="T6" fmla="*/ 20 w 25"/>
                  <a:gd name="T7" fmla="*/ 0 h 6"/>
                </a:gdLst>
                <a:ahLst/>
                <a:cxnLst>
                  <a:cxn ang="0">
                    <a:pos x="T0" y="T1"/>
                  </a:cxn>
                  <a:cxn ang="0">
                    <a:pos x="T2" y="T3"/>
                  </a:cxn>
                  <a:cxn ang="0">
                    <a:pos x="T4" y="T5"/>
                  </a:cxn>
                  <a:cxn ang="0">
                    <a:pos x="T6" y="T7"/>
                  </a:cxn>
                </a:cxnLst>
                <a:rect l="0" t="0" r="r" b="b"/>
                <a:pathLst>
                  <a:path w="25" h="6">
                    <a:moveTo>
                      <a:pt x="2" y="0"/>
                    </a:moveTo>
                    <a:cubicBezTo>
                      <a:pt x="1" y="1"/>
                      <a:pt x="1" y="2"/>
                      <a:pt x="0" y="3"/>
                    </a:cubicBezTo>
                    <a:cubicBezTo>
                      <a:pt x="3" y="6"/>
                      <a:pt x="9" y="5"/>
                      <a:pt x="13" y="5"/>
                    </a:cubicBezTo>
                    <a:cubicBezTo>
                      <a:pt x="14" y="4"/>
                      <a:pt x="25" y="3"/>
                      <a:pt x="20"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53" name="Freeform 9"/>
              <p:cNvSpPr/>
              <p:nvPr/>
            </p:nvSpPr>
            <p:spPr bwMode="auto">
              <a:xfrm>
                <a:off x="3377" y="2940"/>
                <a:ext cx="642" cy="142"/>
              </a:xfrm>
              <a:custGeom>
                <a:avLst/>
                <a:gdLst>
                  <a:gd name="T0" fmla="*/ 7 w 31"/>
                  <a:gd name="T1" fmla="*/ 2 h 7"/>
                  <a:gd name="T2" fmla="*/ 24 w 31"/>
                  <a:gd name="T3" fmla="*/ 0 h 7"/>
                </a:gdLst>
                <a:ahLst/>
                <a:cxnLst>
                  <a:cxn ang="0">
                    <a:pos x="T0" y="T1"/>
                  </a:cxn>
                  <a:cxn ang="0">
                    <a:pos x="T2" y="T3"/>
                  </a:cxn>
                </a:cxnLst>
                <a:rect l="0" t="0" r="r" b="b"/>
                <a:pathLst>
                  <a:path w="31" h="7">
                    <a:moveTo>
                      <a:pt x="7" y="2"/>
                    </a:moveTo>
                    <a:cubicBezTo>
                      <a:pt x="0" y="7"/>
                      <a:pt x="31" y="6"/>
                      <a:pt x="24"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54" name="Freeform 10"/>
              <p:cNvSpPr/>
              <p:nvPr/>
            </p:nvSpPr>
            <p:spPr bwMode="auto">
              <a:xfrm>
                <a:off x="3439" y="3021"/>
                <a:ext cx="497" cy="121"/>
              </a:xfrm>
              <a:custGeom>
                <a:avLst/>
                <a:gdLst>
                  <a:gd name="T0" fmla="*/ 5 w 24"/>
                  <a:gd name="T1" fmla="*/ 1 h 6"/>
                  <a:gd name="T2" fmla="*/ 20 w 24"/>
                  <a:gd name="T3" fmla="*/ 0 h 6"/>
                </a:gdLst>
                <a:ahLst/>
                <a:cxnLst>
                  <a:cxn ang="0">
                    <a:pos x="T0" y="T1"/>
                  </a:cxn>
                  <a:cxn ang="0">
                    <a:pos x="T2" y="T3"/>
                  </a:cxn>
                </a:cxnLst>
                <a:rect l="0" t="0" r="r" b="b"/>
                <a:pathLst>
                  <a:path w="24" h="6">
                    <a:moveTo>
                      <a:pt x="5" y="1"/>
                    </a:moveTo>
                    <a:cubicBezTo>
                      <a:pt x="0" y="6"/>
                      <a:pt x="24" y="3"/>
                      <a:pt x="20"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55" name="Freeform 11"/>
              <p:cNvSpPr/>
              <p:nvPr/>
            </p:nvSpPr>
            <p:spPr bwMode="auto">
              <a:xfrm>
                <a:off x="3605" y="3102"/>
                <a:ext cx="186" cy="81"/>
              </a:xfrm>
              <a:custGeom>
                <a:avLst/>
                <a:gdLst>
                  <a:gd name="T0" fmla="*/ 1 w 9"/>
                  <a:gd name="T1" fmla="*/ 0 h 4"/>
                  <a:gd name="T2" fmla="*/ 8 w 9"/>
                  <a:gd name="T3" fmla="*/ 0 h 4"/>
                </a:gdLst>
                <a:ahLst/>
                <a:cxnLst>
                  <a:cxn ang="0">
                    <a:pos x="T0" y="T1"/>
                  </a:cxn>
                  <a:cxn ang="0">
                    <a:pos x="T2" y="T3"/>
                  </a:cxn>
                </a:cxnLst>
                <a:rect l="0" t="0" r="r" b="b"/>
                <a:pathLst>
                  <a:path w="9" h="4">
                    <a:moveTo>
                      <a:pt x="1" y="0"/>
                    </a:moveTo>
                    <a:cubicBezTo>
                      <a:pt x="0" y="3"/>
                      <a:pt x="9" y="4"/>
                      <a:pt x="8"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grpSp>
        <p:sp>
          <p:nvSpPr>
            <p:cNvPr id="57" name="Freeform 5"/>
            <p:cNvSpPr/>
            <p:nvPr/>
          </p:nvSpPr>
          <p:spPr bwMode="auto">
            <a:xfrm rot="6149064">
              <a:off x="4548434" y="755433"/>
              <a:ext cx="658681" cy="161781"/>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58" name="Freeform 6"/>
            <p:cNvSpPr/>
            <p:nvPr/>
          </p:nvSpPr>
          <p:spPr bwMode="auto">
            <a:xfrm rot="6149064">
              <a:off x="5117221" y="1090295"/>
              <a:ext cx="496900" cy="323563"/>
            </a:xfrm>
            <a:custGeom>
              <a:avLst/>
              <a:gdLst>
                <a:gd name="T0" fmla="*/ 0 w 9"/>
                <a:gd name="T1" fmla="*/ 0 h 6"/>
                <a:gd name="T2" fmla="*/ 9 w 9"/>
                <a:gd name="T3" fmla="*/ 6 h 6"/>
              </a:gdLst>
              <a:ahLst/>
              <a:cxnLst>
                <a:cxn ang="0">
                  <a:pos x="T0" y="T1"/>
                </a:cxn>
                <a:cxn ang="0">
                  <a:pos x="T2" y="T3"/>
                </a:cxn>
              </a:cxnLst>
              <a:rect l="0" t="0" r="r" b="b"/>
              <a:pathLst>
                <a:path w="9" h="6">
                  <a:moveTo>
                    <a:pt x="0" y="0"/>
                  </a:moveTo>
                  <a:cubicBezTo>
                    <a:pt x="2" y="2"/>
                    <a:pt x="5" y="5"/>
                    <a:pt x="9" y="6"/>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59" name="Freeform 7"/>
            <p:cNvSpPr/>
            <p:nvPr/>
          </p:nvSpPr>
          <p:spPr bwMode="auto">
            <a:xfrm rot="6149064">
              <a:off x="5719193" y="1689199"/>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60" name="Freeform 7"/>
            <p:cNvSpPr/>
            <p:nvPr/>
          </p:nvSpPr>
          <p:spPr bwMode="auto">
            <a:xfrm rot="1718821">
              <a:off x="3002227" y="431566"/>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61" name="Freeform 7"/>
            <p:cNvSpPr/>
            <p:nvPr/>
          </p:nvSpPr>
          <p:spPr bwMode="auto">
            <a:xfrm rot="3207378">
              <a:off x="3894756" y="421255"/>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63" name="Freeform 5"/>
            <p:cNvSpPr/>
            <p:nvPr/>
          </p:nvSpPr>
          <p:spPr bwMode="auto">
            <a:xfrm rot="20791823">
              <a:off x="2962204" y="4875040"/>
              <a:ext cx="1254414" cy="255303"/>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rgbClr val="141414"/>
            </a:solidFill>
            <a:ln w="30163"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64" name="Freeform 5"/>
            <p:cNvSpPr/>
            <p:nvPr/>
          </p:nvSpPr>
          <p:spPr bwMode="auto">
            <a:xfrm rot="20791823">
              <a:off x="3017759" y="5218017"/>
              <a:ext cx="1254414" cy="255303"/>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rgbClr val="141414"/>
            </a:solidFill>
            <a:ln w="30163"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65" name="Freeform 7"/>
            <p:cNvSpPr/>
            <p:nvPr/>
          </p:nvSpPr>
          <p:spPr bwMode="auto">
            <a:xfrm rot="3148809">
              <a:off x="3313032" y="6075760"/>
              <a:ext cx="718208" cy="617861"/>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grpSp>
      <p:sp>
        <p:nvSpPr>
          <p:cNvPr id="66" name="文本框 65"/>
          <p:cNvSpPr txBox="1"/>
          <p:nvPr/>
        </p:nvSpPr>
        <p:spPr>
          <a:xfrm>
            <a:off x="6679447" y="572456"/>
            <a:ext cx="4210161" cy="521970"/>
          </a:xfrm>
          <a:prstGeom prst="rect">
            <a:avLst/>
          </a:prstGeom>
          <a:noFill/>
        </p:spPr>
        <p:txBody>
          <a:bodyPr wrap="square" rtlCol="0">
            <a:spAutoFit/>
          </a:bodyPr>
          <a:lstStyle/>
          <a:p>
            <a:r>
              <a:rPr lang="zh-CN" altLang="en-US" sz="2800" dirty="0">
                <a:solidFill>
                  <a:schemeClr val="accent1"/>
                </a:solidFill>
                <a:latin typeface="+mj-ea"/>
                <a:ea typeface="+mj-ea"/>
              </a:rPr>
              <a:t>引言</a:t>
            </a:r>
            <a:endParaRPr lang="zh-CN" altLang="en-US" sz="2800" dirty="0">
              <a:solidFill>
                <a:schemeClr val="accent1"/>
              </a:solidFill>
              <a:latin typeface="+mj-ea"/>
              <a:ea typeface="+mj-ea"/>
            </a:endParaRPr>
          </a:p>
        </p:txBody>
      </p:sp>
      <p:sp>
        <p:nvSpPr>
          <p:cNvPr id="72" name="文本框 71"/>
          <p:cNvSpPr txBox="1"/>
          <p:nvPr/>
        </p:nvSpPr>
        <p:spPr>
          <a:xfrm>
            <a:off x="6605151" y="1469732"/>
            <a:ext cx="4210161" cy="521970"/>
          </a:xfrm>
          <a:prstGeom prst="rect">
            <a:avLst/>
          </a:prstGeom>
          <a:noFill/>
        </p:spPr>
        <p:txBody>
          <a:bodyPr wrap="square" rtlCol="0">
            <a:spAutoFit/>
          </a:bodyPr>
          <a:lstStyle/>
          <a:p>
            <a:r>
              <a:rPr lang="zh-CN" altLang="en-US" sz="2800" dirty="0">
                <a:solidFill>
                  <a:schemeClr val="accent1"/>
                </a:solidFill>
                <a:latin typeface="+mj-ea"/>
                <a:ea typeface="+mj-ea"/>
              </a:rPr>
              <a:t>总体设计</a:t>
            </a:r>
            <a:endParaRPr lang="zh-CN" altLang="en-US" sz="2800" dirty="0">
              <a:solidFill>
                <a:schemeClr val="accent1"/>
              </a:solidFill>
              <a:latin typeface="+mj-ea"/>
              <a:ea typeface="+mj-ea"/>
            </a:endParaRPr>
          </a:p>
        </p:txBody>
      </p:sp>
      <p:sp>
        <p:nvSpPr>
          <p:cNvPr id="78" name="文本框 77"/>
          <p:cNvSpPr txBox="1"/>
          <p:nvPr/>
        </p:nvSpPr>
        <p:spPr>
          <a:xfrm>
            <a:off x="6605150" y="2452733"/>
            <a:ext cx="4210161" cy="521970"/>
          </a:xfrm>
          <a:prstGeom prst="rect">
            <a:avLst/>
          </a:prstGeom>
          <a:noFill/>
        </p:spPr>
        <p:txBody>
          <a:bodyPr wrap="square" rtlCol="0">
            <a:spAutoFit/>
          </a:bodyPr>
          <a:lstStyle/>
          <a:p>
            <a:r>
              <a:rPr lang="zh-CN" altLang="en-US" sz="2800" dirty="0">
                <a:solidFill>
                  <a:schemeClr val="accent1"/>
                </a:solidFill>
                <a:latin typeface="+mj-ea"/>
                <a:ea typeface="+mj-ea"/>
              </a:rPr>
              <a:t>接口设计</a:t>
            </a:r>
            <a:endParaRPr lang="zh-CN" altLang="en-US" sz="2800" dirty="0">
              <a:solidFill>
                <a:schemeClr val="accent1"/>
              </a:solidFill>
              <a:latin typeface="+mj-ea"/>
              <a:ea typeface="+mj-ea"/>
            </a:endParaRPr>
          </a:p>
        </p:txBody>
      </p:sp>
      <p:sp>
        <p:nvSpPr>
          <p:cNvPr id="84" name="文本框 83"/>
          <p:cNvSpPr txBox="1"/>
          <p:nvPr/>
        </p:nvSpPr>
        <p:spPr>
          <a:xfrm>
            <a:off x="6605149" y="3413509"/>
            <a:ext cx="4210161" cy="521970"/>
          </a:xfrm>
          <a:prstGeom prst="rect">
            <a:avLst/>
          </a:prstGeom>
          <a:noFill/>
        </p:spPr>
        <p:txBody>
          <a:bodyPr wrap="square" rtlCol="0">
            <a:spAutoFit/>
          </a:bodyPr>
          <a:lstStyle/>
          <a:p>
            <a:r>
              <a:rPr lang="zh-CN" altLang="en-US" sz="2800" dirty="0">
                <a:solidFill>
                  <a:schemeClr val="accent1"/>
                </a:solidFill>
                <a:latin typeface="+mj-ea"/>
                <a:ea typeface="+mj-ea"/>
              </a:rPr>
              <a:t>运行设计</a:t>
            </a:r>
            <a:endParaRPr lang="zh-CN" altLang="en-US" sz="2800" dirty="0">
              <a:solidFill>
                <a:schemeClr val="accent1"/>
              </a:solidFill>
              <a:latin typeface="+mj-ea"/>
              <a:ea typeface="+mj-ea"/>
            </a:endParaRPr>
          </a:p>
        </p:txBody>
      </p:sp>
      <p:sp>
        <p:nvSpPr>
          <p:cNvPr id="90" name="文本框 89"/>
          <p:cNvSpPr txBox="1"/>
          <p:nvPr/>
        </p:nvSpPr>
        <p:spPr>
          <a:xfrm>
            <a:off x="6605148" y="4478425"/>
            <a:ext cx="4210161" cy="521970"/>
          </a:xfrm>
          <a:prstGeom prst="rect">
            <a:avLst/>
          </a:prstGeom>
          <a:noFill/>
        </p:spPr>
        <p:txBody>
          <a:bodyPr wrap="square" rtlCol="0">
            <a:spAutoFit/>
          </a:bodyPr>
          <a:lstStyle/>
          <a:p>
            <a:r>
              <a:rPr lang="zh-CN" altLang="en-US" sz="2800" dirty="0">
                <a:solidFill>
                  <a:schemeClr val="accent1"/>
                </a:solidFill>
                <a:latin typeface="+mj-ea"/>
                <a:ea typeface="+mj-ea"/>
              </a:rPr>
              <a:t>系统数据结构设计</a:t>
            </a:r>
            <a:endParaRPr lang="zh-CN" altLang="en-US" sz="2800" dirty="0">
              <a:solidFill>
                <a:schemeClr val="accent1"/>
              </a:solidFill>
              <a:latin typeface="+mj-ea"/>
              <a:ea typeface="+mj-ea"/>
            </a:endParaRPr>
          </a:p>
        </p:txBody>
      </p:sp>
      <p:grpSp>
        <p:nvGrpSpPr>
          <p:cNvPr id="96" name="组合 95"/>
          <p:cNvGrpSpPr/>
          <p:nvPr/>
        </p:nvGrpSpPr>
        <p:grpSpPr>
          <a:xfrm>
            <a:off x="5808262" y="506100"/>
            <a:ext cx="287726" cy="505854"/>
            <a:chOff x="2884488" y="2570163"/>
            <a:chExt cx="538163" cy="946150"/>
          </a:xfrm>
        </p:grpSpPr>
        <p:sp>
          <p:nvSpPr>
            <p:cNvPr id="97" name="Freeform 71"/>
            <p:cNvSpPr/>
            <p:nvPr/>
          </p:nvSpPr>
          <p:spPr bwMode="auto">
            <a:xfrm>
              <a:off x="3228976" y="3416300"/>
              <a:ext cx="193675" cy="100013"/>
            </a:xfrm>
            <a:custGeom>
              <a:avLst/>
              <a:gdLst/>
              <a:ahLst/>
              <a:cxnLst>
                <a:cxn ang="0">
                  <a:pos x="118" y="0"/>
                </a:cxn>
                <a:cxn ang="0">
                  <a:pos x="122" y="3"/>
                </a:cxn>
                <a:cxn ang="0">
                  <a:pos x="105" y="1"/>
                </a:cxn>
                <a:cxn ang="0">
                  <a:pos x="89" y="0"/>
                </a:cxn>
                <a:cxn ang="0">
                  <a:pos x="89" y="1"/>
                </a:cxn>
                <a:cxn ang="0">
                  <a:pos x="105" y="16"/>
                </a:cxn>
                <a:cxn ang="0">
                  <a:pos x="120" y="31"/>
                </a:cxn>
                <a:cxn ang="0">
                  <a:pos x="122" y="33"/>
                </a:cxn>
                <a:cxn ang="0">
                  <a:pos x="111" y="29"/>
                </a:cxn>
                <a:cxn ang="0">
                  <a:pos x="70" y="4"/>
                </a:cxn>
                <a:cxn ang="0">
                  <a:pos x="59" y="0"/>
                </a:cxn>
                <a:cxn ang="0">
                  <a:pos x="59" y="0"/>
                </a:cxn>
                <a:cxn ang="0">
                  <a:pos x="68" y="11"/>
                </a:cxn>
                <a:cxn ang="0">
                  <a:pos x="113" y="52"/>
                </a:cxn>
                <a:cxn ang="0">
                  <a:pos x="122" y="61"/>
                </a:cxn>
                <a:cxn ang="0">
                  <a:pos x="122" y="63"/>
                </a:cxn>
                <a:cxn ang="0">
                  <a:pos x="116" y="60"/>
                </a:cxn>
                <a:cxn ang="0">
                  <a:pos x="76" y="31"/>
                </a:cxn>
                <a:cxn ang="0">
                  <a:pos x="34" y="1"/>
                </a:cxn>
                <a:cxn ang="0">
                  <a:pos x="29" y="0"/>
                </a:cxn>
                <a:cxn ang="0">
                  <a:pos x="30" y="1"/>
                </a:cxn>
                <a:cxn ang="0">
                  <a:pos x="38" y="11"/>
                </a:cxn>
                <a:cxn ang="0">
                  <a:pos x="84" y="52"/>
                </a:cxn>
                <a:cxn ang="0">
                  <a:pos x="93" y="61"/>
                </a:cxn>
                <a:cxn ang="0">
                  <a:pos x="93" y="63"/>
                </a:cxn>
                <a:cxn ang="0">
                  <a:pos x="88" y="61"/>
                </a:cxn>
                <a:cxn ang="0">
                  <a:pos x="46" y="31"/>
                </a:cxn>
                <a:cxn ang="0">
                  <a:pos x="6" y="1"/>
                </a:cxn>
                <a:cxn ang="0">
                  <a:pos x="0" y="0"/>
                </a:cxn>
                <a:cxn ang="0">
                  <a:pos x="0" y="1"/>
                </a:cxn>
                <a:cxn ang="0">
                  <a:pos x="10" y="11"/>
                </a:cxn>
                <a:cxn ang="0">
                  <a:pos x="55" y="52"/>
                </a:cxn>
                <a:cxn ang="0">
                  <a:pos x="63" y="61"/>
                </a:cxn>
              </a:cxnLst>
              <a:rect l="0" t="0" r="r" b="b"/>
              <a:pathLst>
                <a:path w="122" h="63">
                  <a:moveTo>
                    <a:pt x="118" y="0"/>
                  </a:moveTo>
                  <a:lnTo>
                    <a:pt x="118" y="0"/>
                  </a:lnTo>
                  <a:lnTo>
                    <a:pt x="122" y="3"/>
                  </a:lnTo>
                  <a:lnTo>
                    <a:pt x="122" y="3"/>
                  </a:lnTo>
                  <a:lnTo>
                    <a:pt x="116" y="3"/>
                  </a:lnTo>
                  <a:lnTo>
                    <a:pt x="105" y="1"/>
                  </a:lnTo>
                  <a:lnTo>
                    <a:pt x="94" y="0"/>
                  </a:lnTo>
                  <a:lnTo>
                    <a:pt x="89" y="0"/>
                  </a:lnTo>
                  <a:lnTo>
                    <a:pt x="89" y="0"/>
                  </a:lnTo>
                  <a:lnTo>
                    <a:pt x="89" y="1"/>
                  </a:lnTo>
                  <a:lnTo>
                    <a:pt x="93" y="5"/>
                  </a:lnTo>
                  <a:lnTo>
                    <a:pt x="105" y="16"/>
                  </a:lnTo>
                  <a:lnTo>
                    <a:pt x="116" y="28"/>
                  </a:lnTo>
                  <a:lnTo>
                    <a:pt x="120" y="31"/>
                  </a:lnTo>
                  <a:lnTo>
                    <a:pt x="122" y="33"/>
                  </a:lnTo>
                  <a:lnTo>
                    <a:pt x="122" y="33"/>
                  </a:lnTo>
                  <a:lnTo>
                    <a:pt x="119" y="31"/>
                  </a:lnTo>
                  <a:lnTo>
                    <a:pt x="111" y="29"/>
                  </a:lnTo>
                  <a:lnTo>
                    <a:pt x="90" y="16"/>
                  </a:lnTo>
                  <a:lnTo>
                    <a:pt x="70" y="4"/>
                  </a:lnTo>
                  <a:lnTo>
                    <a:pt x="62" y="0"/>
                  </a:lnTo>
                  <a:lnTo>
                    <a:pt x="59" y="0"/>
                  </a:lnTo>
                  <a:lnTo>
                    <a:pt x="59" y="0"/>
                  </a:lnTo>
                  <a:lnTo>
                    <a:pt x="59" y="0"/>
                  </a:lnTo>
                  <a:lnTo>
                    <a:pt x="60" y="3"/>
                  </a:lnTo>
                  <a:lnTo>
                    <a:pt x="68" y="11"/>
                  </a:lnTo>
                  <a:lnTo>
                    <a:pt x="90" y="31"/>
                  </a:lnTo>
                  <a:lnTo>
                    <a:pt x="113" y="52"/>
                  </a:lnTo>
                  <a:lnTo>
                    <a:pt x="120" y="59"/>
                  </a:lnTo>
                  <a:lnTo>
                    <a:pt x="122" y="61"/>
                  </a:lnTo>
                  <a:lnTo>
                    <a:pt x="122" y="63"/>
                  </a:lnTo>
                  <a:lnTo>
                    <a:pt x="122" y="63"/>
                  </a:lnTo>
                  <a:lnTo>
                    <a:pt x="120" y="63"/>
                  </a:lnTo>
                  <a:lnTo>
                    <a:pt x="116" y="60"/>
                  </a:lnTo>
                  <a:lnTo>
                    <a:pt x="106" y="54"/>
                  </a:lnTo>
                  <a:lnTo>
                    <a:pt x="76" y="31"/>
                  </a:lnTo>
                  <a:lnTo>
                    <a:pt x="45" y="8"/>
                  </a:lnTo>
                  <a:lnTo>
                    <a:pt x="34" y="1"/>
                  </a:lnTo>
                  <a:lnTo>
                    <a:pt x="32" y="0"/>
                  </a:lnTo>
                  <a:lnTo>
                    <a:pt x="29" y="0"/>
                  </a:lnTo>
                  <a:lnTo>
                    <a:pt x="29" y="0"/>
                  </a:lnTo>
                  <a:lnTo>
                    <a:pt x="30" y="1"/>
                  </a:lnTo>
                  <a:lnTo>
                    <a:pt x="32" y="3"/>
                  </a:lnTo>
                  <a:lnTo>
                    <a:pt x="38" y="11"/>
                  </a:lnTo>
                  <a:lnTo>
                    <a:pt x="62" y="31"/>
                  </a:lnTo>
                  <a:lnTo>
                    <a:pt x="84" y="52"/>
                  </a:lnTo>
                  <a:lnTo>
                    <a:pt x="92" y="60"/>
                  </a:lnTo>
                  <a:lnTo>
                    <a:pt x="93" y="61"/>
                  </a:lnTo>
                  <a:lnTo>
                    <a:pt x="93" y="63"/>
                  </a:lnTo>
                  <a:lnTo>
                    <a:pt x="93" y="63"/>
                  </a:lnTo>
                  <a:lnTo>
                    <a:pt x="92" y="63"/>
                  </a:lnTo>
                  <a:lnTo>
                    <a:pt x="88" y="61"/>
                  </a:lnTo>
                  <a:lnTo>
                    <a:pt x="77" y="55"/>
                  </a:lnTo>
                  <a:lnTo>
                    <a:pt x="46" y="31"/>
                  </a:lnTo>
                  <a:lnTo>
                    <a:pt x="16" y="8"/>
                  </a:lnTo>
                  <a:lnTo>
                    <a:pt x="6" y="1"/>
                  </a:lnTo>
                  <a:lnTo>
                    <a:pt x="2" y="0"/>
                  </a:lnTo>
                  <a:lnTo>
                    <a:pt x="0" y="0"/>
                  </a:lnTo>
                  <a:lnTo>
                    <a:pt x="0" y="0"/>
                  </a:lnTo>
                  <a:lnTo>
                    <a:pt x="0" y="1"/>
                  </a:lnTo>
                  <a:lnTo>
                    <a:pt x="2" y="3"/>
                  </a:lnTo>
                  <a:lnTo>
                    <a:pt x="10" y="11"/>
                  </a:lnTo>
                  <a:lnTo>
                    <a:pt x="32" y="31"/>
                  </a:lnTo>
                  <a:lnTo>
                    <a:pt x="55" y="52"/>
                  </a:lnTo>
                  <a:lnTo>
                    <a:pt x="62" y="60"/>
                  </a:lnTo>
                  <a:lnTo>
                    <a:pt x="63" y="61"/>
                  </a:lnTo>
                  <a:lnTo>
                    <a:pt x="63" y="63"/>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98" name="Freeform 72"/>
            <p:cNvSpPr/>
            <p:nvPr/>
          </p:nvSpPr>
          <p:spPr bwMode="auto">
            <a:xfrm>
              <a:off x="2890838" y="2716213"/>
              <a:ext cx="398463" cy="800100"/>
            </a:xfrm>
            <a:custGeom>
              <a:avLst/>
              <a:gdLst/>
              <a:ahLst/>
              <a:cxnLst>
                <a:cxn ang="0">
                  <a:pos x="168" y="37"/>
                </a:cxn>
                <a:cxn ang="0">
                  <a:pos x="200" y="72"/>
                </a:cxn>
                <a:cxn ang="0">
                  <a:pos x="130" y="29"/>
                </a:cxn>
                <a:cxn ang="0">
                  <a:pos x="202" y="99"/>
                </a:cxn>
                <a:cxn ang="0">
                  <a:pos x="168" y="81"/>
                </a:cxn>
                <a:cxn ang="0">
                  <a:pos x="133" y="63"/>
                </a:cxn>
                <a:cxn ang="0">
                  <a:pos x="204" y="132"/>
                </a:cxn>
                <a:cxn ang="0">
                  <a:pos x="134" y="89"/>
                </a:cxn>
                <a:cxn ang="0">
                  <a:pos x="168" y="126"/>
                </a:cxn>
                <a:cxn ang="0">
                  <a:pos x="200" y="161"/>
                </a:cxn>
                <a:cxn ang="0">
                  <a:pos x="130" y="118"/>
                </a:cxn>
                <a:cxn ang="0">
                  <a:pos x="202" y="187"/>
                </a:cxn>
                <a:cxn ang="0">
                  <a:pos x="168" y="170"/>
                </a:cxn>
                <a:cxn ang="0">
                  <a:pos x="133" y="152"/>
                </a:cxn>
                <a:cxn ang="0">
                  <a:pos x="204" y="221"/>
                </a:cxn>
                <a:cxn ang="0">
                  <a:pos x="134" y="178"/>
                </a:cxn>
                <a:cxn ang="0">
                  <a:pos x="168" y="214"/>
                </a:cxn>
                <a:cxn ang="0">
                  <a:pos x="200" y="249"/>
                </a:cxn>
                <a:cxn ang="0">
                  <a:pos x="130" y="206"/>
                </a:cxn>
                <a:cxn ang="0">
                  <a:pos x="202" y="276"/>
                </a:cxn>
                <a:cxn ang="0">
                  <a:pos x="168" y="259"/>
                </a:cxn>
                <a:cxn ang="0">
                  <a:pos x="133" y="240"/>
                </a:cxn>
                <a:cxn ang="0">
                  <a:pos x="204" y="309"/>
                </a:cxn>
                <a:cxn ang="0">
                  <a:pos x="134" y="266"/>
                </a:cxn>
                <a:cxn ang="0">
                  <a:pos x="168" y="303"/>
                </a:cxn>
                <a:cxn ang="0">
                  <a:pos x="200" y="338"/>
                </a:cxn>
                <a:cxn ang="0">
                  <a:pos x="130" y="295"/>
                </a:cxn>
                <a:cxn ang="0">
                  <a:pos x="202" y="364"/>
                </a:cxn>
                <a:cxn ang="0">
                  <a:pos x="168" y="346"/>
                </a:cxn>
                <a:cxn ang="0">
                  <a:pos x="133" y="329"/>
                </a:cxn>
                <a:cxn ang="0">
                  <a:pos x="204" y="398"/>
                </a:cxn>
                <a:cxn ang="0">
                  <a:pos x="134" y="355"/>
                </a:cxn>
                <a:cxn ang="0">
                  <a:pos x="168" y="390"/>
                </a:cxn>
                <a:cxn ang="0">
                  <a:pos x="200" y="427"/>
                </a:cxn>
                <a:cxn ang="0">
                  <a:pos x="130" y="384"/>
                </a:cxn>
                <a:cxn ang="0">
                  <a:pos x="247" y="497"/>
                </a:cxn>
                <a:cxn ang="0">
                  <a:pos x="230" y="492"/>
                </a:cxn>
                <a:cxn ang="0">
                  <a:pos x="131" y="414"/>
                </a:cxn>
                <a:cxn ang="0">
                  <a:pos x="219" y="500"/>
                </a:cxn>
                <a:cxn ang="0">
                  <a:pos x="206" y="496"/>
                </a:cxn>
                <a:cxn ang="0">
                  <a:pos x="129" y="441"/>
                </a:cxn>
                <a:cxn ang="0">
                  <a:pos x="190" y="501"/>
                </a:cxn>
                <a:cxn ang="0">
                  <a:pos x="177" y="496"/>
                </a:cxn>
                <a:cxn ang="0">
                  <a:pos x="99" y="441"/>
                </a:cxn>
                <a:cxn ang="0">
                  <a:pos x="161" y="501"/>
                </a:cxn>
                <a:cxn ang="0">
                  <a:pos x="147" y="496"/>
                </a:cxn>
                <a:cxn ang="0">
                  <a:pos x="70" y="441"/>
                </a:cxn>
                <a:cxn ang="0">
                  <a:pos x="131" y="501"/>
                </a:cxn>
                <a:cxn ang="0">
                  <a:pos x="118" y="496"/>
                </a:cxn>
                <a:cxn ang="0">
                  <a:pos x="40" y="441"/>
                </a:cxn>
                <a:cxn ang="0">
                  <a:pos x="101" y="501"/>
                </a:cxn>
                <a:cxn ang="0">
                  <a:pos x="88" y="496"/>
                </a:cxn>
                <a:cxn ang="0">
                  <a:pos x="10" y="441"/>
                </a:cxn>
                <a:cxn ang="0">
                  <a:pos x="73" y="501"/>
                </a:cxn>
                <a:cxn ang="0">
                  <a:pos x="37" y="482"/>
                </a:cxn>
                <a:cxn ang="0">
                  <a:pos x="6" y="467"/>
                </a:cxn>
                <a:cxn ang="0">
                  <a:pos x="37" y="502"/>
                </a:cxn>
                <a:cxn ang="0">
                  <a:pos x="7" y="496"/>
                </a:cxn>
              </a:cxnLst>
              <a:rect l="0" t="0" r="r" b="b"/>
              <a:pathLst>
                <a:path w="251" h="504">
                  <a:moveTo>
                    <a:pt x="130" y="0"/>
                  </a:moveTo>
                  <a:lnTo>
                    <a:pt x="130" y="0"/>
                  </a:lnTo>
                  <a:lnTo>
                    <a:pt x="131" y="2"/>
                  </a:lnTo>
                  <a:lnTo>
                    <a:pt x="133" y="4"/>
                  </a:lnTo>
                  <a:lnTo>
                    <a:pt x="140" y="12"/>
                  </a:lnTo>
                  <a:lnTo>
                    <a:pt x="168" y="37"/>
                  </a:lnTo>
                  <a:lnTo>
                    <a:pt x="194" y="60"/>
                  </a:lnTo>
                  <a:lnTo>
                    <a:pt x="202" y="69"/>
                  </a:lnTo>
                  <a:lnTo>
                    <a:pt x="204" y="72"/>
                  </a:lnTo>
                  <a:lnTo>
                    <a:pt x="204" y="73"/>
                  </a:lnTo>
                  <a:lnTo>
                    <a:pt x="204" y="73"/>
                  </a:lnTo>
                  <a:lnTo>
                    <a:pt x="200" y="72"/>
                  </a:lnTo>
                  <a:lnTo>
                    <a:pt x="191" y="67"/>
                  </a:lnTo>
                  <a:lnTo>
                    <a:pt x="168" y="51"/>
                  </a:lnTo>
                  <a:lnTo>
                    <a:pt x="143" y="36"/>
                  </a:lnTo>
                  <a:lnTo>
                    <a:pt x="134" y="30"/>
                  </a:lnTo>
                  <a:lnTo>
                    <a:pt x="130" y="29"/>
                  </a:lnTo>
                  <a:lnTo>
                    <a:pt x="130" y="29"/>
                  </a:lnTo>
                  <a:lnTo>
                    <a:pt x="131" y="30"/>
                  </a:lnTo>
                  <a:lnTo>
                    <a:pt x="133" y="33"/>
                  </a:lnTo>
                  <a:lnTo>
                    <a:pt x="140" y="42"/>
                  </a:lnTo>
                  <a:lnTo>
                    <a:pt x="168" y="66"/>
                  </a:lnTo>
                  <a:lnTo>
                    <a:pt x="194" y="90"/>
                  </a:lnTo>
                  <a:lnTo>
                    <a:pt x="202" y="99"/>
                  </a:lnTo>
                  <a:lnTo>
                    <a:pt x="204" y="102"/>
                  </a:lnTo>
                  <a:lnTo>
                    <a:pt x="204" y="103"/>
                  </a:lnTo>
                  <a:lnTo>
                    <a:pt x="204" y="103"/>
                  </a:lnTo>
                  <a:lnTo>
                    <a:pt x="200" y="102"/>
                  </a:lnTo>
                  <a:lnTo>
                    <a:pt x="191" y="97"/>
                  </a:lnTo>
                  <a:lnTo>
                    <a:pt x="168" y="81"/>
                  </a:lnTo>
                  <a:lnTo>
                    <a:pt x="143" y="64"/>
                  </a:lnTo>
                  <a:lnTo>
                    <a:pt x="134" y="60"/>
                  </a:lnTo>
                  <a:lnTo>
                    <a:pt x="130" y="59"/>
                  </a:lnTo>
                  <a:lnTo>
                    <a:pt x="130" y="59"/>
                  </a:lnTo>
                  <a:lnTo>
                    <a:pt x="131" y="60"/>
                  </a:lnTo>
                  <a:lnTo>
                    <a:pt x="133" y="63"/>
                  </a:lnTo>
                  <a:lnTo>
                    <a:pt x="140" y="71"/>
                  </a:lnTo>
                  <a:lnTo>
                    <a:pt x="168" y="96"/>
                  </a:lnTo>
                  <a:lnTo>
                    <a:pt x="194" y="120"/>
                  </a:lnTo>
                  <a:lnTo>
                    <a:pt x="202" y="128"/>
                  </a:lnTo>
                  <a:lnTo>
                    <a:pt x="204" y="131"/>
                  </a:lnTo>
                  <a:lnTo>
                    <a:pt x="204" y="132"/>
                  </a:lnTo>
                  <a:lnTo>
                    <a:pt x="204" y="132"/>
                  </a:lnTo>
                  <a:lnTo>
                    <a:pt x="200" y="131"/>
                  </a:lnTo>
                  <a:lnTo>
                    <a:pt x="191" y="127"/>
                  </a:lnTo>
                  <a:lnTo>
                    <a:pt x="168" y="110"/>
                  </a:lnTo>
                  <a:lnTo>
                    <a:pt x="143" y="94"/>
                  </a:lnTo>
                  <a:lnTo>
                    <a:pt x="134" y="89"/>
                  </a:lnTo>
                  <a:lnTo>
                    <a:pt x="130" y="88"/>
                  </a:lnTo>
                  <a:lnTo>
                    <a:pt x="130" y="88"/>
                  </a:lnTo>
                  <a:lnTo>
                    <a:pt x="131" y="90"/>
                  </a:lnTo>
                  <a:lnTo>
                    <a:pt x="133" y="93"/>
                  </a:lnTo>
                  <a:lnTo>
                    <a:pt x="140" y="101"/>
                  </a:lnTo>
                  <a:lnTo>
                    <a:pt x="168" y="126"/>
                  </a:lnTo>
                  <a:lnTo>
                    <a:pt x="194" y="149"/>
                  </a:lnTo>
                  <a:lnTo>
                    <a:pt x="202" y="158"/>
                  </a:lnTo>
                  <a:lnTo>
                    <a:pt x="204" y="161"/>
                  </a:lnTo>
                  <a:lnTo>
                    <a:pt x="204" y="162"/>
                  </a:lnTo>
                  <a:lnTo>
                    <a:pt x="204" y="162"/>
                  </a:lnTo>
                  <a:lnTo>
                    <a:pt x="200" y="161"/>
                  </a:lnTo>
                  <a:lnTo>
                    <a:pt x="191" y="156"/>
                  </a:lnTo>
                  <a:lnTo>
                    <a:pt x="168" y="140"/>
                  </a:lnTo>
                  <a:lnTo>
                    <a:pt x="143" y="124"/>
                  </a:lnTo>
                  <a:lnTo>
                    <a:pt x="134" y="119"/>
                  </a:lnTo>
                  <a:lnTo>
                    <a:pt x="130" y="118"/>
                  </a:lnTo>
                  <a:lnTo>
                    <a:pt x="130" y="118"/>
                  </a:lnTo>
                  <a:lnTo>
                    <a:pt x="131" y="119"/>
                  </a:lnTo>
                  <a:lnTo>
                    <a:pt x="133" y="122"/>
                  </a:lnTo>
                  <a:lnTo>
                    <a:pt x="140" y="131"/>
                  </a:lnTo>
                  <a:lnTo>
                    <a:pt x="168" y="154"/>
                  </a:lnTo>
                  <a:lnTo>
                    <a:pt x="194" y="179"/>
                  </a:lnTo>
                  <a:lnTo>
                    <a:pt x="202" y="187"/>
                  </a:lnTo>
                  <a:lnTo>
                    <a:pt x="204" y="189"/>
                  </a:lnTo>
                  <a:lnTo>
                    <a:pt x="204" y="192"/>
                  </a:lnTo>
                  <a:lnTo>
                    <a:pt x="204" y="192"/>
                  </a:lnTo>
                  <a:lnTo>
                    <a:pt x="200" y="191"/>
                  </a:lnTo>
                  <a:lnTo>
                    <a:pt x="191" y="186"/>
                  </a:lnTo>
                  <a:lnTo>
                    <a:pt x="168" y="170"/>
                  </a:lnTo>
                  <a:lnTo>
                    <a:pt x="143" y="153"/>
                  </a:lnTo>
                  <a:lnTo>
                    <a:pt x="134" y="149"/>
                  </a:lnTo>
                  <a:lnTo>
                    <a:pt x="130" y="148"/>
                  </a:lnTo>
                  <a:lnTo>
                    <a:pt x="130" y="148"/>
                  </a:lnTo>
                  <a:lnTo>
                    <a:pt x="131" y="149"/>
                  </a:lnTo>
                  <a:lnTo>
                    <a:pt x="133" y="152"/>
                  </a:lnTo>
                  <a:lnTo>
                    <a:pt x="140" y="159"/>
                  </a:lnTo>
                  <a:lnTo>
                    <a:pt x="168" y="184"/>
                  </a:lnTo>
                  <a:lnTo>
                    <a:pt x="194" y="209"/>
                  </a:lnTo>
                  <a:lnTo>
                    <a:pt x="202" y="217"/>
                  </a:lnTo>
                  <a:lnTo>
                    <a:pt x="204" y="219"/>
                  </a:lnTo>
                  <a:lnTo>
                    <a:pt x="204" y="221"/>
                  </a:lnTo>
                  <a:lnTo>
                    <a:pt x="204" y="221"/>
                  </a:lnTo>
                  <a:lnTo>
                    <a:pt x="200" y="219"/>
                  </a:lnTo>
                  <a:lnTo>
                    <a:pt x="191" y="216"/>
                  </a:lnTo>
                  <a:lnTo>
                    <a:pt x="168" y="199"/>
                  </a:lnTo>
                  <a:lnTo>
                    <a:pt x="143" y="183"/>
                  </a:lnTo>
                  <a:lnTo>
                    <a:pt x="134" y="178"/>
                  </a:lnTo>
                  <a:lnTo>
                    <a:pt x="130" y="176"/>
                  </a:lnTo>
                  <a:lnTo>
                    <a:pt x="130" y="176"/>
                  </a:lnTo>
                  <a:lnTo>
                    <a:pt x="131" y="178"/>
                  </a:lnTo>
                  <a:lnTo>
                    <a:pt x="133" y="182"/>
                  </a:lnTo>
                  <a:lnTo>
                    <a:pt x="140" y="189"/>
                  </a:lnTo>
                  <a:lnTo>
                    <a:pt x="168" y="214"/>
                  </a:lnTo>
                  <a:lnTo>
                    <a:pt x="194" y="238"/>
                  </a:lnTo>
                  <a:lnTo>
                    <a:pt x="202" y="247"/>
                  </a:lnTo>
                  <a:lnTo>
                    <a:pt x="204" y="249"/>
                  </a:lnTo>
                  <a:lnTo>
                    <a:pt x="204" y="251"/>
                  </a:lnTo>
                  <a:lnTo>
                    <a:pt x="204" y="251"/>
                  </a:lnTo>
                  <a:lnTo>
                    <a:pt x="200" y="249"/>
                  </a:lnTo>
                  <a:lnTo>
                    <a:pt x="191" y="244"/>
                  </a:lnTo>
                  <a:lnTo>
                    <a:pt x="168" y="229"/>
                  </a:lnTo>
                  <a:lnTo>
                    <a:pt x="143" y="213"/>
                  </a:lnTo>
                  <a:lnTo>
                    <a:pt x="134" y="208"/>
                  </a:lnTo>
                  <a:lnTo>
                    <a:pt x="130" y="206"/>
                  </a:lnTo>
                  <a:lnTo>
                    <a:pt x="130" y="206"/>
                  </a:lnTo>
                  <a:lnTo>
                    <a:pt x="131" y="208"/>
                  </a:lnTo>
                  <a:lnTo>
                    <a:pt x="133" y="210"/>
                  </a:lnTo>
                  <a:lnTo>
                    <a:pt x="140" y="219"/>
                  </a:lnTo>
                  <a:lnTo>
                    <a:pt x="168" y="243"/>
                  </a:lnTo>
                  <a:lnTo>
                    <a:pt x="194" y="268"/>
                  </a:lnTo>
                  <a:lnTo>
                    <a:pt x="202" y="276"/>
                  </a:lnTo>
                  <a:lnTo>
                    <a:pt x="204" y="278"/>
                  </a:lnTo>
                  <a:lnTo>
                    <a:pt x="204" y="279"/>
                  </a:lnTo>
                  <a:lnTo>
                    <a:pt x="204" y="279"/>
                  </a:lnTo>
                  <a:lnTo>
                    <a:pt x="200" y="279"/>
                  </a:lnTo>
                  <a:lnTo>
                    <a:pt x="191" y="274"/>
                  </a:lnTo>
                  <a:lnTo>
                    <a:pt x="168" y="259"/>
                  </a:lnTo>
                  <a:lnTo>
                    <a:pt x="143" y="242"/>
                  </a:lnTo>
                  <a:lnTo>
                    <a:pt x="134" y="238"/>
                  </a:lnTo>
                  <a:lnTo>
                    <a:pt x="130" y="236"/>
                  </a:lnTo>
                  <a:lnTo>
                    <a:pt x="130" y="236"/>
                  </a:lnTo>
                  <a:lnTo>
                    <a:pt x="131" y="238"/>
                  </a:lnTo>
                  <a:lnTo>
                    <a:pt x="133" y="240"/>
                  </a:lnTo>
                  <a:lnTo>
                    <a:pt x="140" y="248"/>
                  </a:lnTo>
                  <a:lnTo>
                    <a:pt x="168" y="273"/>
                  </a:lnTo>
                  <a:lnTo>
                    <a:pt x="194" y="296"/>
                  </a:lnTo>
                  <a:lnTo>
                    <a:pt x="202" y="306"/>
                  </a:lnTo>
                  <a:lnTo>
                    <a:pt x="204" y="308"/>
                  </a:lnTo>
                  <a:lnTo>
                    <a:pt x="204" y="309"/>
                  </a:lnTo>
                  <a:lnTo>
                    <a:pt x="204" y="309"/>
                  </a:lnTo>
                  <a:lnTo>
                    <a:pt x="200" y="308"/>
                  </a:lnTo>
                  <a:lnTo>
                    <a:pt x="191" y="303"/>
                  </a:lnTo>
                  <a:lnTo>
                    <a:pt x="168" y="287"/>
                  </a:lnTo>
                  <a:lnTo>
                    <a:pt x="143" y="272"/>
                  </a:lnTo>
                  <a:lnTo>
                    <a:pt x="134" y="266"/>
                  </a:lnTo>
                  <a:lnTo>
                    <a:pt x="130" y="265"/>
                  </a:lnTo>
                  <a:lnTo>
                    <a:pt x="130" y="265"/>
                  </a:lnTo>
                  <a:lnTo>
                    <a:pt x="131" y="266"/>
                  </a:lnTo>
                  <a:lnTo>
                    <a:pt x="133" y="269"/>
                  </a:lnTo>
                  <a:lnTo>
                    <a:pt x="140" y="278"/>
                  </a:lnTo>
                  <a:lnTo>
                    <a:pt x="168" y="303"/>
                  </a:lnTo>
                  <a:lnTo>
                    <a:pt x="194" y="326"/>
                  </a:lnTo>
                  <a:lnTo>
                    <a:pt x="202" y="336"/>
                  </a:lnTo>
                  <a:lnTo>
                    <a:pt x="204" y="338"/>
                  </a:lnTo>
                  <a:lnTo>
                    <a:pt x="204" y="339"/>
                  </a:lnTo>
                  <a:lnTo>
                    <a:pt x="204" y="339"/>
                  </a:lnTo>
                  <a:lnTo>
                    <a:pt x="200" y="338"/>
                  </a:lnTo>
                  <a:lnTo>
                    <a:pt x="191" y="333"/>
                  </a:lnTo>
                  <a:lnTo>
                    <a:pt x="168" y="317"/>
                  </a:lnTo>
                  <a:lnTo>
                    <a:pt x="143" y="302"/>
                  </a:lnTo>
                  <a:lnTo>
                    <a:pt x="134" y="296"/>
                  </a:lnTo>
                  <a:lnTo>
                    <a:pt x="130" y="295"/>
                  </a:lnTo>
                  <a:lnTo>
                    <a:pt x="130" y="295"/>
                  </a:lnTo>
                  <a:lnTo>
                    <a:pt x="131" y="296"/>
                  </a:lnTo>
                  <a:lnTo>
                    <a:pt x="133" y="299"/>
                  </a:lnTo>
                  <a:lnTo>
                    <a:pt x="140" y="308"/>
                  </a:lnTo>
                  <a:lnTo>
                    <a:pt x="168" y="332"/>
                  </a:lnTo>
                  <a:lnTo>
                    <a:pt x="194" y="356"/>
                  </a:lnTo>
                  <a:lnTo>
                    <a:pt x="202" y="364"/>
                  </a:lnTo>
                  <a:lnTo>
                    <a:pt x="204" y="367"/>
                  </a:lnTo>
                  <a:lnTo>
                    <a:pt x="204" y="368"/>
                  </a:lnTo>
                  <a:lnTo>
                    <a:pt x="204" y="368"/>
                  </a:lnTo>
                  <a:lnTo>
                    <a:pt x="200" y="367"/>
                  </a:lnTo>
                  <a:lnTo>
                    <a:pt x="191" y="363"/>
                  </a:lnTo>
                  <a:lnTo>
                    <a:pt x="168" y="346"/>
                  </a:lnTo>
                  <a:lnTo>
                    <a:pt x="143" y="330"/>
                  </a:lnTo>
                  <a:lnTo>
                    <a:pt x="134" y="325"/>
                  </a:lnTo>
                  <a:lnTo>
                    <a:pt x="130" y="325"/>
                  </a:lnTo>
                  <a:lnTo>
                    <a:pt x="130" y="325"/>
                  </a:lnTo>
                  <a:lnTo>
                    <a:pt x="131" y="326"/>
                  </a:lnTo>
                  <a:lnTo>
                    <a:pt x="133" y="329"/>
                  </a:lnTo>
                  <a:lnTo>
                    <a:pt x="140" y="337"/>
                  </a:lnTo>
                  <a:lnTo>
                    <a:pt x="168" y="362"/>
                  </a:lnTo>
                  <a:lnTo>
                    <a:pt x="194" y="385"/>
                  </a:lnTo>
                  <a:lnTo>
                    <a:pt x="202" y="394"/>
                  </a:lnTo>
                  <a:lnTo>
                    <a:pt x="204" y="397"/>
                  </a:lnTo>
                  <a:lnTo>
                    <a:pt x="204" y="398"/>
                  </a:lnTo>
                  <a:lnTo>
                    <a:pt x="204" y="398"/>
                  </a:lnTo>
                  <a:lnTo>
                    <a:pt x="200" y="397"/>
                  </a:lnTo>
                  <a:lnTo>
                    <a:pt x="191" y="392"/>
                  </a:lnTo>
                  <a:lnTo>
                    <a:pt x="168" y="376"/>
                  </a:lnTo>
                  <a:lnTo>
                    <a:pt x="143" y="360"/>
                  </a:lnTo>
                  <a:lnTo>
                    <a:pt x="134" y="355"/>
                  </a:lnTo>
                  <a:lnTo>
                    <a:pt x="130" y="354"/>
                  </a:lnTo>
                  <a:lnTo>
                    <a:pt x="130" y="354"/>
                  </a:lnTo>
                  <a:lnTo>
                    <a:pt x="131" y="355"/>
                  </a:lnTo>
                  <a:lnTo>
                    <a:pt x="133" y="358"/>
                  </a:lnTo>
                  <a:lnTo>
                    <a:pt x="142" y="367"/>
                  </a:lnTo>
                  <a:lnTo>
                    <a:pt x="168" y="390"/>
                  </a:lnTo>
                  <a:lnTo>
                    <a:pt x="194" y="415"/>
                  </a:lnTo>
                  <a:lnTo>
                    <a:pt x="202" y="424"/>
                  </a:lnTo>
                  <a:lnTo>
                    <a:pt x="204" y="427"/>
                  </a:lnTo>
                  <a:lnTo>
                    <a:pt x="204" y="428"/>
                  </a:lnTo>
                  <a:lnTo>
                    <a:pt x="204" y="428"/>
                  </a:lnTo>
                  <a:lnTo>
                    <a:pt x="200" y="427"/>
                  </a:lnTo>
                  <a:lnTo>
                    <a:pt x="191" y="422"/>
                  </a:lnTo>
                  <a:lnTo>
                    <a:pt x="168" y="406"/>
                  </a:lnTo>
                  <a:lnTo>
                    <a:pt x="143" y="389"/>
                  </a:lnTo>
                  <a:lnTo>
                    <a:pt x="134" y="385"/>
                  </a:lnTo>
                  <a:lnTo>
                    <a:pt x="130" y="384"/>
                  </a:lnTo>
                  <a:lnTo>
                    <a:pt x="130" y="384"/>
                  </a:lnTo>
                  <a:lnTo>
                    <a:pt x="131" y="386"/>
                  </a:lnTo>
                  <a:lnTo>
                    <a:pt x="134" y="390"/>
                  </a:lnTo>
                  <a:lnTo>
                    <a:pt x="148" y="405"/>
                  </a:lnTo>
                  <a:lnTo>
                    <a:pt x="191" y="444"/>
                  </a:lnTo>
                  <a:lnTo>
                    <a:pt x="234" y="484"/>
                  </a:lnTo>
                  <a:lnTo>
                    <a:pt x="247" y="497"/>
                  </a:lnTo>
                  <a:lnTo>
                    <a:pt x="251" y="502"/>
                  </a:lnTo>
                  <a:lnTo>
                    <a:pt x="251" y="504"/>
                  </a:lnTo>
                  <a:lnTo>
                    <a:pt x="251" y="504"/>
                  </a:lnTo>
                  <a:lnTo>
                    <a:pt x="249" y="504"/>
                  </a:lnTo>
                  <a:lnTo>
                    <a:pt x="245" y="501"/>
                  </a:lnTo>
                  <a:lnTo>
                    <a:pt x="230" y="492"/>
                  </a:lnTo>
                  <a:lnTo>
                    <a:pt x="191" y="458"/>
                  </a:lnTo>
                  <a:lnTo>
                    <a:pt x="151" y="426"/>
                  </a:lnTo>
                  <a:lnTo>
                    <a:pt x="136" y="415"/>
                  </a:lnTo>
                  <a:lnTo>
                    <a:pt x="133" y="414"/>
                  </a:lnTo>
                  <a:lnTo>
                    <a:pt x="131" y="414"/>
                  </a:lnTo>
                  <a:lnTo>
                    <a:pt x="131" y="414"/>
                  </a:lnTo>
                  <a:lnTo>
                    <a:pt x="131" y="415"/>
                  </a:lnTo>
                  <a:lnTo>
                    <a:pt x="134" y="418"/>
                  </a:lnTo>
                  <a:lnTo>
                    <a:pt x="143" y="428"/>
                  </a:lnTo>
                  <a:lnTo>
                    <a:pt x="176" y="458"/>
                  </a:lnTo>
                  <a:lnTo>
                    <a:pt x="208" y="488"/>
                  </a:lnTo>
                  <a:lnTo>
                    <a:pt x="219" y="500"/>
                  </a:lnTo>
                  <a:lnTo>
                    <a:pt x="221" y="502"/>
                  </a:lnTo>
                  <a:lnTo>
                    <a:pt x="221" y="504"/>
                  </a:lnTo>
                  <a:lnTo>
                    <a:pt x="221" y="504"/>
                  </a:lnTo>
                  <a:lnTo>
                    <a:pt x="220" y="504"/>
                  </a:lnTo>
                  <a:lnTo>
                    <a:pt x="217" y="502"/>
                  </a:lnTo>
                  <a:lnTo>
                    <a:pt x="206" y="496"/>
                  </a:lnTo>
                  <a:lnTo>
                    <a:pt x="176" y="472"/>
                  </a:lnTo>
                  <a:lnTo>
                    <a:pt x="144" y="449"/>
                  </a:lnTo>
                  <a:lnTo>
                    <a:pt x="134" y="442"/>
                  </a:lnTo>
                  <a:lnTo>
                    <a:pt x="130" y="441"/>
                  </a:lnTo>
                  <a:lnTo>
                    <a:pt x="129" y="441"/>
                  </a:lnTo>
                  <a:lnTo>
                    <a:pt x="129" y="441"/>
                  </a:lnTo>
                  <a:lnTo>
                    <a:pt x="129" y="441"/>
                  </a:lnTo>
                  <a:lnTo>
                    <a:pt x="130" y="444"/>
                  </a:lnTo>
                  <a:lnTo>
                    <a:pt x="138" y="452"/>
                  </a:lnTo>
                  <a:lnTo>
                    <a:pt x="160" y="472"/>
                  </a:lnTo>
                  <a:lnTo>
                    <a:pt x="183" y="493"/>
                  </a:lnTo>
                  <a:lnTo>
                    <a:pt x="190" y="501"/>
                  </a:lnTo>
                  <a:lnTo>
                    <a:pt x="193" y="502"/>
                  </a:lnTo>
                  <a:lnTo>
                    <a:pt x="193" y="504"/>
                  </a:lnTo>
                  <a:lnTo>
                    <a:pt x="193" y="504"/>
                  </a:lnTo>
                  <a:lnTo>
                    <a:pt x="190" y="504"/>
                  </a:lnTo>
                  <a:lnTo>
                    <a:pt x="187" y="502"/>
                  </a:lnTo>
                  <a:lnTo>
                    <a:pt x="177" y="496"/>
                  </a:lnTo>
                  <a:lnTo>
                    <a:pt x="146" y="472"/>
                  </a:lnTo>
                  <a:lnTo>
                    <a:pt x="114" y="449"/>
                  </a:lnTo>
                  <a:lnTo>
                    <a:pt x="104" y="442"/>
                  </a:lnTo>
                  <a:lnTo>
                    <a:pt x="101" y="441"/>
                  </a:lnTo>
                  <a:lnTo>
                    <a:pt x="99" y="441"/>
                  </a:lnTo>
                  <a:lnTo>
                    <a:pt x="99" y="441"/>
                  </a:lnTo>
                  <a:lnTo>
                    <a:pt x="99" y="441"/>
                  </a:lnTo>
                  <a:lnTo>
                    <a:pt x="101" y="444"/>
                  </a:lnTo>
                  <a:lnTo>
                    <a:pt x="108" y="452"/>
                  </a:lnTo>
                  <a:lnTo>
                    <a:pt x="131" y="472"/>
                  </a:lnTo>
                  <a:lnTo>
                    <a:pt x="153" y="493"/>
                  </a:lnTo>
                  <a:lnTo>
                    <a:pt x="161" y="501"/>
                  </a:lnTo>
                  <a:lnTo>
                    <a:pt x="163" y="502"/>
                  </a:lnTo>
                  <a:lnTo>
                    <a:pt x="163" y="504"/>
                  </a:lnTo>
                  <a:lnTo>
                    <a:pt x="163" y="504"/>
                  </a:lnTo>
                  <a:lnTo>
                    <a:pt x="161" y="504"/>
                  </a:lnTo>
                  <a:lnTo>
                    <a:pt x="157" y="502"/>
                  </a:lnTo>
                  <a:lnTo>
                    <a:pt x="147" y="496"/>
                  </a:lnTo>
                  <a:lnTo>
                    <a:pt x="116" y="472"/>
                  </a:lnTo>
                  <a:lnTo>
                    <a:pt x="86" y="449"/>
                  </a:lnTo>
                  <a:lnTo>
                    <a:pt x="75" y="442"/>
                  </a:lnTo>
                  <a:lnTo>
                    <a:pt x="71" y="441"/>
                  </a:lnTo>
                  <a:lnTo>
                    <a:pt x="70" y="441"/>
                  </a:lnTo>
                  <a:lnTo>
                    <a:pt x="70" y="441"/>
                  </a:lnTo>
                  <a:lnTo>
                    <a:pt x="70" y="441"/>
                  </a:lnTo>
                  <a:lnTo>
                    <a:pt x="71" y="444"/>
                  </a:lnTo>
                  <a:lnTo>
                    <a:pt x="79" y="452"/>
                  </a:lnTo>
                  <a:lnTo>
                    <a:pt x="101" y="472"/>
                  </a:lnTo>
                  <a:lnTo>
                    <a:pt x="125" y="493"/>
                  </a:lnTo>
                  <a:lnTo>
                    <a:pt x="131" y="501"/>
                  </a:lnTo>
                  <a:lnTo>
                    <a:pt x="133" y="502"/>
                  </a:lnTo>
                  <a:lnTo>
                    <a:pt x="134" y="504"/>
                  </a:lnTo>
                  <a:lnTo>
                    <a:pt x="134" y="504"/>
                  </a:lnTo>
                  <a:lnTo>
                    <a:pt x="131" y="504"/>
                  </a:lnTo>
                  <a:lnTo>
                    <a:pt x="129" y="502"/>
                  </a:lnTo>
                  <a:lnTo>
                    <a:pt x="118" y="496"/>
                  </a:lnTo>
                  <a:lnTo>
                    <a:pt x="87" y="472"/>
                  </a:lnTo>
                  <a:lnTo>
                    <a:pt x="56" y="449"/>
                  </a:lnTo>
                  <a:lnTo>
                    <a:pt x="45" y="442"/>
                  </a:lnTo>
                  <a:lnTo>
                    <a:pt x="41" y="441"/>
                  </a:lnTo>
                  <a:lnTo>
                    <a:pt x="40" y="441"/>
                  </a:lnTo>
                  <a:lnTo>
                    <a:pt x="40" y="441"/>
                  </a:lnTo>
                  <a:lnTo>
                    <a:pt x="40" y="442"/>
                  </a:lnTo>
                  <a:lnTo>
                    <a:pt x="43" y="444"/>
                  </a:lnTo>
                  <a:lnTo>
                    <a:pt x="49" y="452"/>
                  </a:lnTo>
                  <a:lnTo>
                    <a:pt x="73" y="472"/>
                  </a:lnTo>
                  <a:lnTo>
                    <a:pt x="95" y="493"/>
                  </a:lnTo>
                  <a:lnTo>
                    <a:pt x="101" y="501"/>
                  </a:lnTo>
                  <a:lnTo>
                    <a:pt x="104" y="504"/>
                  </a:lnTo>
                  <a:lnTo>
                    <a:pt x="104" y="504"/>
                  </a:lnTo>
                  <a:lnTo>
                    <a:pt x="104" y="504"/>
                  </a:lnTo>
                  <a:lnTo>
                    <a:pt x="103" y="504"/>
                  </a:lnTo>
                  <a:lnTo>
                    <a:pt x="99" y="502"/>
                  </a:lnTo>
                  <a:lnTo>
                    <a:pt x="88" y="496"/>
                  </a:lnTo>
                  <a:lnTo>
                    <a:pt x="57" y="472"/>
                  </a:lnTo>
                  <a:lnTo>
                    <a:pt x="27" y="449"/>
                  </a:lnTo>
                  <a:lnTo>
                    <a:pt x="15" y="442"/>
                  </a:lnTo>
                  <a:lnTo>
                    <a:pt x="13" y="441"/>
                  </a:lnTo>
                  <a:lnTo>
                    <a:pt x="10" y="441"/>
                  </a:lnTo>
                  <a:lnTo>
                    <a:pt x="10" y="441"/>
                  </a:lnTo>
                  <a:lnTo>
                    <a:pt x="11" y="442"/>
                  </a:lnTo>
                  <a:lnTo>
                    <a:pt x="13" y="444"/>
                  </a:lnTo>
                  <a:lnTo>
                    <a:pt x="19" y="452"/>
                  </a:lnTo>
                  <a:lnTo>
                    <a:pt x="43" y="472"/>
                  </a:lnTo>
                  <a:lnTo>
                    <a:pt x="65" y="493"/>
                  </a:lnTo>
                  <a:lnTo>
                    <a:pt x="73" y="501"/>
                  </a:lnTo>
                  <a:lnTo>
                    <a:pt x="74" y="504"/>
                  </a:lnTo>
                  <a:lnTo>
                    <a:pt x="74" y="504"/>
                  </a:lnTo>
                  <a:lnTo>
                    <a:pt x="74" y="504"/>
                  </a:lnTo>
                  <a:lnTo>
                    <a:pt x="70" y="504"/>
                  </a:lnTo>
                  <a:lnTo>
                    <a:pt x="62" y="499"/>
                  </a:lnTo>
                  <a:lnTo>
                    <a:pt x="37" y="482"/>
                  </a:lnTo>
                  <a:lnTo>
                    <a:pt x="13" y="465"/>
                  </a:lnTo>
                  <a:lnTo>
                    <a:pt x="3" y="461"/>
                  </a:lnTo>
                  <a:lnTo>
                    <a:pt x="0" y="459"/>
                  </a:lnTo>
                  <a:lnTo>
                    <a:pt x="0" y="459"/>
                  </a:lnTo>
                  <a:lnTo>
                    <a:pt x="1" y="462"/>
                  </a:lnTo>
                  <a:lnTo>
                    <a:pt x="6" y="467"/>
                  </a:lnTo>
                  <a:lnTo>
                    <a:pt x="22" y="482"/>
                  </a:lnTo>
                  <a:lnTo>
                    <a:pt x="39" y="497"/>
                  </a:lnTo>
                  <a:lnTo>
                    <a:pt x="44" y="502"/>
                  </a:lnTo>
                  <a:lnTo>
                    <a:pt x="45" y="504"/>
                  </a:lnTo>
                  <a:lnTo>
                    <a:pt x="45" y="504"/>
                  </a:lnTo>
                  <a:lnTo>
                    <a:pt x="37" y="502"/>
                  </a:lnTo>
                  <a:lnTo>
                    <a:pt x="22" y="496"/>
                  </a:lnTo>
                  <a:lnTo>
                    <a:pt x="7" y="491"/>
                  </a:lnTo>
                  <a:lnTo>
                    <a:pt x="0" y="488"/>
                  </a:lnTo>
                  <a:lnTo>
                    <a:pt x="0" y="488"/>
                  </a:lnTo>
                  <a:lnTo>
                    <a:pt x="2" y="491"/>
                  </a:lnTo>
                  <a:lnTo>
                    <a:pt x="7" y="496"/>
                  </a:lnTo>
                  <a:lnTo>
                    <a:pt x="13" y="501"/>
                  </a:lnTo>
                  <a:lnTo>
                    <a:pt x="15" y="504"/>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99" name="Freeform 73"/>
            <p:cNvSpPr/>
            <p:nvPr/>
          </p:nvSpPr>
          <p:spPr bwMode="auto">
            <a:xfrm>
              <a:off x="2884488" y="2570163"/>
              <a:ext cx="330200" cy="238125"/>
            </a:xfrm>
            <a:custGeom>
              <a:avLst/>
              <a:gdLst/>
              <a:ahLst/>
              <a:cxnLst>
                <a:cxn ang="0">
                  <a:pos x="208" y="2"/>
                </a:cxn>
                <a:cxn ang="0">
                  <a:pos x="182" y="6"/>
                </a:cxn>
                <a:cxn ang="0">
                  <a:pos x="195" y="19"/>
                </a:cxn>
                <a:cxn ang="0">
                  <a:pos x="208" y="32"/>
                </a:cxn>
                <a:cxn ang="0">
                  <a:pos x="183" y="23"/>
                </a:cxn>
                <a:cxn ang="0">
                  <a:pos x="159" y="13"/>
                </a:cxn>
                <a:cxn ang="0">
                  <a:pos x="167" y="22"/>
                </a:cxn>
                <a:cxn ang="0">
                  <a:pos x="207" y="58"/>
                </a:cxn>
                <a:cxn ang="0">
                  <a:pos x="204" y="61"/>
                </a:cxn>
                <a:cxn ang="0">
                  <a:pos x="148" y="26"/>
                </a:cxn>
                <a:cxn ang="0">
                  <a:pos x="137" y="19"/>
                </a:cxn>
                <a:cxn ang="0">
                  <a:pos x="147" y="32"/>
                </a:cxn>
                <a:cxn ang="0">
                  <a:pos x="206" y="87"/>
                </a:cxn>
                <a:cxn ang="0">
                  <a:pos x="208" y="91"/>
                </a:cxn>
                <a:cxn ang="0">
                  <a:pos x="193" y="82"/>
                </a:cxn>
                <a:cxn ang="0">
                  <a:pos x="118" y="28"/>
                </a:cxn>
                <a:cxn ang="0">
                  <a:pos x="113" y="26"/>
                </a:cxn>
                <a:cxn ang="0">
                  <a:pos x="127" y="43"/>
                </a:cxn>
                <a:cxn ang="0">
                  <a:pos x="206" y="116"/>
                </a:cxn>
                <a:cxn ang="0">
                  <a:pos x="208" y="121"/>
                </a:cxn>
                <a:cxn ang="0">
                  <a:pos x="189" y="108"/>
                </a:cxn>
                <a:cxn ang="0">
                  <a:pos x="97" y="35"/>
                </a:cxn>
                <a:cxn ang="0">
                  <a:pos x="91" y="32"/>
                </a:cxn>
                <a:cxn ang="0">
                  <a:pos x="108" y="53"/>
                </a:cxn>
                <a:cxn ang="0">
                  <a:pos x="204" y="143"/>
                </a:cxn>
                <a:cxn ang="0">
                  <a:pos x="208" y="150"/>
                </a:cxn>
                <a:cxn ang="0">
                  <a:pos x="185" y="134"/>
                </a:cxn>
                <a:cxn ang="0">
                  <a:pos x="75" y="43"/>
                </a:cxn>
                <a:cxn ang="0">
                  <a:pos x="67" y="40"/>
                </a:cxn>
                <a:cxn ang="0">
                  <a:pos x="95" y="66"/>
                </a:cxn>
                <a:cxn ang="0">
                  <a:pos x="121" y="92"/>
                </a:cxn>
                <a:cxn ang="0">
                  <a:pos x="108" y="86"/>
                </a:cxn>
                <a:cxn ang="0">
                  <a:pos x="49" y="48"/>
                </a:cxn>
                <a:cxn ang="0">
                  <a:pos x="47" y="49"/>
                </a:cxn>
                <a:cxn ang="0">
                  <a:pos x="90" y="90"/>
                </a:cxn>
                <a:cxn ang="0">
                  <a:pos x="97" y="99"/>
                </a:cxn>
                <a:cxn ang="0">
                  <a:pos x="60" y="75"/>
                </a:cxn>
                <a:cxn ang="0">
                  <a:pos x="22" y="53"/>
                </a:cxn>
                <a:cxn ang="0">
                  <a:pos x="30" y="62"/>
                </a:cxn>
                <a:cxn ang="0">
                  <a:pos x="73" y="103"/>
                </a:cxn>
                <a:cxn ang="0">
                  <a:pos x="71" y="104"/>
                </a:cxn>
                <a:cxn ang="0">
                  <a:pos x="13" y="66"/>
                </a:cxn>
                <a:cxn ang="0">
                  <a:pos x="0" y="60"/>
                </a:cxn>
                <a:cxn ang="0">
                  <a:pos x="26" y="86"/>
                </a:cxn>
                <a:cxn ang="0">
                  <a:pos x="52" y="112"/>
                </a:cxn>
                <a:cxn ang="0">
                  <a:pos x="43" y="109"/>
                </a:cxn>
                <a:cxn ang="0">
                  <a:pos x="2" y="90"/>
                </a:cxn>
                <a:cxn ang="0">
                  <a:pos x="5" y="95"/>
                </a:cxn>
                <a:cxn ang="0">
                  <a:pos x="30" y="118"/>
                </a:cxn>
                <a:cxn ang="0">
                  <a:pos x="0" y="120"/>
                </a:cxn>
              </a:cxnLst>
              <a:rect l="0" t="0" r="r" b="b"/>
              <a:pathLst>
                <a:path w="208" h="150">
                  <a:moveTo>
                    <a:pt x="206" y="0"/>
                  </a:moveTo>
                  <a:lnTo>
                    <a:pt x="206" y="0"/>
                  </a:lnTo>
                  <a:lnTo>
                    <a:pt x="208" y="2"/>
                  </a:lnTo>
                  <a:lnTo>
                    <a:pt x="208" y="2"/>
                  </a:lnTo>
                  <a:lnTo>
                    <a:pt x="195" y="5"/>
                  </a:lnTo>
                  <a:lnTo>
                    <a:pt x="182" y="6"/>
                  </a:lnTo>
                  <a:lnTo>
                    <a:pt x="182" y="6"/>
                  </a:lnTo>
                  <a:lnTo>
                    <a:pt x="186" y="10"/>
                  </a:lnTo>
                  <a:lnTo>
                    <a:pt x="195" y="19"/>
                  </a:lnTo>
                  <a:lnTo>
                    <a:pt x="204" y="27"/>
                  </a:lnTo>
                  <a:lnTo>
                    <a:pt x="208" y="32"/>
                  </a:lnTo>
                  <a:lnTo>
                    <a:pt x="208" y="32"/>
                  </a:lnTo>
                  <a:lnTo>
                    <a:pt x="206" y="32"/>
                  </a:lnTo>
                  <a:lnTo>
                    <a:pt x="200" y="30"/>
                  </a:lnTo>
                  <a:lnTo>
                    <a:pt x="183" y="23"/>
                  </a:lnTo>
                  <a:lnTo>
                    <a:pt x="168" y="15"/>
                  </a:lnTo>
                  <a:lnTo>
                    <a:pt x="161" y="13"/>
                  </a:lnTo>
                  <a:lnTo>
                    <a:pt x="159" y="13"/>
                  </a:lnTo>
                  <a:lnTo>
                    <a:pt x="159" y="13"/>
                  </a:lnTo>
                  <a:lnTo>
                    <a:pt x="161" y="15"/>
                  </a:lnTo>
                  <a:lnTo>
                    <a:pt x="167" y="22"/>
                  </a:lnTo>
                  <a:lnTo>
                    <a:pt x="183" y="38"/>
                  </a:lnTo>
                  <a:lnTo>
                    <a:pt x="200" y="53"/>
                  </a:lnTo>
                  <a:lnTo>
                    <a:pt x="207" y="58"/>
                  </a:lnTo>
                  <a:lnTo>
                    <a:pt x="208" y="61"/>
                  </a:lnTo>
                  <a:lnTo>
                    <a:pt x="208" y="61"/>
                  </a:lnTo>
                  <a:lnTo>
                    <a:pt x="204" y="61"/>
                  </a:lnTo>
                  <a:lnTo>
                    <a:pt x="197" y="56"/>
                  </a:lnTo>
                  <a:lnTo>
                    <a:pt x="172" y="40"/>
                  </a:lnTo>
                  <a:lnTo>
                    <a:pt x="148" y="26"/>
                  </a:lnTo>
                  <a:lnTo>
                    <a:pt x="140" y="21"/>
                  </a:lnTo>
                  <a:lnTo>
                    <a:pt x="137" y="19"/>
                  </a:lnTo>
                  <a:lnTo>
                    <a:pt x="137" y="19"/>
                  </a:lnTo>
                  <a:lnTo>
                    <a:pt x="137" y="21"/>
                  </a:lnTo>
                  <a:lnTo>
                    <a:pt x="139" y="23"/>
                  </a:lnTo>
                  <a:lnTo>
                    <a:pt x="147" y="32"/>
                  </a:lnTo>
                  <a:lnTo>
                    <a:pt x="172" y="56"/>
                  </a:lnTo>
                  <a:lnTo>
                    <a:pt x="198" y="79"/>
                  </a:lnTo>
                  <a:lnTo>
                    <a:pt x="206" y="87"/>
                  </a:lnTo>
                  <a:lnTo>
                    <a:pt x="208" y="90"/>
                  </a:lnTo>
                  <a:lnTo>
                    <a:pt x="208" y="91"/>
                  </a:lnTo>
                  <a:lnTo>
                    <a:pt x="208" y="91"/>
                  </a:lnTo>
                  <a:lnTo>
                    <a:pt x="206" y="91"/>
                  </a:lnTo>
                  <a:lnTo>
                    <a:pt x="203" y="90"/>
                  </a:lnTo>
                  <a:lnTo>
                    <a:pt x="193" y="82"/>
                  </a:lnTo>
                  <a:lnTo>
                    <a:pt x="161" y="58"/>
                  </a:lnTo>
                  <a:lnTo>
                    <a:pt x="130" y="35"/>
                  </a:lnTo>
                  <a:lnTo>
                    <a:pt x="118" y="28"/>
                  </a:lnTo>
                  <a:lnTo>
                    <a:pt x="116" y="26"/>
                  </a:lnTo>
                  <a:lnTo>
                    <a:pt x="113" y="26"/>
                  </a:lnTo>
                  <a:lnTo>
                    <a:pt x="113" y="26"/>
                  </a:lnTo>
                  <a:lnTo>
                    <a:pt x="114" y="28"/>
                  </a:lnTo>
                  <a:lnTo>
                    <a:pt x="117" y="31"/>
                  </a:lnTo>
                  <a:lnTo>
                    <a:pt x="127" y="43"/>
                  </a:lnTo>
                  <a:lnTo>
                    <a:pt x="161" y="74"/>
                  </a:lnTo>
                  <a:lnTo>
                    <a:pt x="194" y="104"/>
                  </a:lnTo>
                  <a:lnTo>
                    <a:pt x="206" y="116"/>
                  </a:lnTo>
                  <a:lnTo>
                    <a:pt x="208" y="118"/>
                  </a:lnTo>
                  <a:lnTo>
                    <a:pt x="208" y="121"/>
                  </a:lnTo>
                  <a:lnTo>
                    <a:pt x="208" y="121"/>
                  </a:lnTo>
                  <a:lnTo>
                    <a:pt x="206" y="121"/>
                  </a:lnTo>
                  <a:lnTo>
                    <a:pt x="202" y="118"/>
                  </a:lnTo>
                  <a:lnTo>
                    <a:pt x="189" y="108"/>
                  </a:lnTo>
                  <a:lnTo>
                    <a:pt x="150" y="77"/>
                  </a:lnTo>
                  <a:lnTo>
                    <a:pt x="110" y="45"/>
                  </a:lnTo>
                  <a:lnTo>
                    <a:pt x="97" y="35"/>
                  </a:lnTo>
                  <a:lnTo>
                    <a:pt x="94" y="34"/>
                  </a:lnTo>
                  <a:lnTo>
                    <a:pt x="91" y="32"/>
                  </a:lnTo>
                  <a:lnTo>
                    <a:pt x="91" y="32"/>
                  </a:lnTo>
                  <a:lnTo>
                    <a:pt x="91" y="35"/>
                  </a:lnTo>
                  <a:lnTo>
                    <a:pt x="95" y="39"/>
                  </a:lnTo>
                  <a:lnTo>
                    <a:pt x="108" y="53"/>
                  </a:lnTo>
                  <a:lnTo>
                    <a:pt x="150" y="91"/>
                  </a:lnTo>
                  <a:lnTo>
                    <a:pt x="191" y="130"/>
                  </a:lnTo>
                  <a:lnTo>
                    <a:pt x="204" y="143"/>
                  </a:lnTo>
                  <a:lnTo>
                    <a:pt x="207" y="148"/>
                  </a:lnTo>
                  <a:lnTo>
                    <a:pt x="208" y="150"/>
                  </a:lnTo>
                  <a:lnTo>
                    <a:pt x="208" y="150"/>
                  </a:lnTo>
                  <a:lnTo>
                    <a:pt x="206" y="150"/>
                  </a:lnTo>
                  <a:lnTo>
                    <a:pt x="200" y="147"/>
                  </a:lnTo>
                  <a:lnTo>
                    <a:pt x="185" y="134"/>
                  </a:lnTo>
                  <a:lnTo>
                    <a:pt x="138" y="95"/>
                  </a:lnTo>
                  <a:lnTo>
                    <a:pt x="92" y="54"/>
                  </a:lnTo>
                  <a:lnTo>
                    <a:pt x="75" y="43"/>
                  </a:lnTo>
                  <a:lnTo>
                    <a:pt x="70" y="40"/>
                  </a:lnTo>
                  <a:lnTo>
                    <a:pt x="67" y="40"/>
                  </a:lnTo>
                  <a:lnTo>
                    <a:pt x="67" y="40"/>
                  </a:lnTo>
                  <a:lnTo>
                    <a:pt x="70" y="43"/>
                  </a:lnTo>
                  <a:lnTo>
                    <a:pt x="75" y="48"/>
                  </a:lnTo>
                  <a:lnTo>
                    <a:pt x="95" y="66"/>
                  </a:lnTo>
                  <a:lnTo>
                    <a:pt x="113" y="83"/>
                  </a:lnTo>
                  <a:lnTo>
                    <a:pt x="118" y="90"/>
                  </a:lnTo>
                  <a:lnTo>
                    <a:pt x="121" y="92"/>
                  </a:lnTo>
                  <a:lnTo>
                    <a:pt x="121" y="92"/>
                  </a:lnTo>
                  <a:lnTo>
                    <a:pt x="117" y="91"/>
                  </a:lnTo>
                  <a:lnTo>
                    <a:pt x="108" y="86"/>
                  </a:lnTo>
                  <a:lnTo>
                    <a:pt x="83" y="69"/>
                  </a:lnTo>
                  <a:lnTo>
                    <a:pt x="58" y="52"/>
                  </a:lnTo>
                  <a:lnTo>
                    <a:pt x="49" y="48"/>
                  </a:lnTo>
                  <a:lnTo>
                    <a:pt x="45" y="47"/>
                  </a:lnTo>
                  <a:lnTo>
                    <a:pt x="45" y="47"/>
                  </a:lnTo>
                  <a:lnTo>
                    <a:pt x="47" y="49"/>
                  </a:lnTo>
                  <a:lnTo>
                    <a:pt x="53" y="56"/>
                  </a:lnTo>
                  <a:lnTo>
                    <a:pt x="71" y="73"/>
                  </a:lnTo>
                  <a:lnTo>
                    <a:pt x="90" y="90"/>
                  </a:lnTo>
                  <a:lnTo>
                    <a:pt x="96" y="96"/>
                  </a:lnTo>
                  <a:lnTo>
                    <a:pt x="97" y="99"/>
                  </a:lnTo>
                  <a:lnTo>
                    <a:pt x="97" y="99"/>
                  </a:lnTo>
                  <a:lnTo>
                    <a:pt x="94" y="98"/>
                  </a:lnTo>
                  <a:lnTo>
                    <a:pt x="84" y="92"/>
                  </a:lnTo>
                  <a:lnTo>
                    <a:pt x="60" y="75"/>
                  </a:lnTo>
                  <a:lnTo>
                    <a:pt x="35" y="60"/>
                  </a:lnTo>
                  <a:lnTo>
                    <a:pt x="26" y="54"/>
                  </a:lnTo>
                  <a:lnTo>
                    <a:pt x="22" y="53"/>
                  </a:lnTo>
                  <a:lnTo>
                    <a:pt x="22" y="53"/>
                  </a:lnTo>
                  <a:lnTo>
                    <a:pt x="24" y="56"/>
                  </a:lnTo>
                  <a:lnTo>
                    <a:pt x="30" y="62"/>
                  </a:lnTo>
                  <a:lnTo>
                    <a:pt x="48" y="79"/>
                  </a:lnTo>
                  <a:lnTo>
                    <a:pt x="67" y="96"/>
                  </a:lnTo>
                  <a:lnTo>
                    <a:pt x="73" y="103"/>
                  </a:lnTo>
                  <a:lnTo>
                    <a:pt x="75" y="105"/>
                  </a:lnTo>
                  <a:lnTo>
                    <a:pt x="75" y="105"/>
                  </a:lnTo>
                  <a:lnTo>
                    <a:pt x="71" y="104"/>
                  </a:lnTo>
                  <a:lnTo>
                    <a:pt x="62" y="99"/>
                  </a:lnTo>
                  <a:lnTo>
                    <a:pt x="37" y="83"/>
                  </a:lnTo>
                  <a:lnTo>
                    <a:pt x="13" y="66"/>
                  </a:lnTo>
                  <a:lnTo>
                    <a:pt x="4" y="61"/>
                  </a:lnTo>
                  <a:lnTo>
                    <a:pt x="0" y="60"/>
                  </a:lnTo>
                  <a:lnTo>
                    <a:pt x="0" y="60"/>
                  </a:lnTo>
                  <a:lnTo>
                    <a:pt x="2" y="64"/>
                  </a:lnTo>
                  <a:lnTo>
                    <a:pt x="7" y="69"/>
                  </a:lnTo>
                  <a:lnTo>
                    <a:pt x="26" y="86"/>
                  </a:lnTo>
                  <a:lnTo>
                    <a:pt x="44" y="103"/>
                  </a:lnTo>
                  <a:lnTo>
                    <a:pt x="50" y="109"/>
                  </a:lnTo>
                  <a:lnTo>
                    <a:pt x="52" y="112"/>
                  </a:lnTo>
                  <a:lnTo>
                    <a:pt x="52" y="112"/>
                  </a:lnTo>
                  <a:lnTo>
                    <a:pt x="49" y="112"/>
                  </a:lnTo>
                  <a:lnTo>
                    <a:pt x="43" y="109"/>
                  </a:lnTo>
                  <a:lnTo>
                    <a:pt x="26" y="101"/>
                  </a:lnTo>
                  <a:lnTo>
                    <a:pt x="9" y="92"/>
                  </a:lnTo>
                  <a:lnTo>
                    <a:pt x="2" y="90"/>
                  </a:lnTo>
                  <a:lnTo>
                    <a:pt x="0" y="90"/>
                  </a:lnTo>
                  <a:lnTo>
                    <a:pt x="0" y="90"/>
                  </a:lnTo>
                  <a:lnTo>
                    <a:pt x="5" y="95"/>
                  </a:lnTo>
                  <a:lnTo>
                    <a:pt x="14" y="104"/>
                  </a:lnTo>
                  <a:lnTo>
                    <a:pt x="24" y="113"/>
                  </a:lnTo>
                  <a:lnTo>
                    <a:pt x="30" y="118"/>
                  </a:lnTo>
                  <a:lnTo>
                    <a:pt x="30" y="118"/>
                  </a:lnTo>
                  <a:lnTo>
                    <a:pt x="14" y="118"/>
                  </a:lnTo>
                  <a:lnTo>
                    <a:pt x="0" y="120"/>
                  </a:lnTo>
                  <a:lnTo>
                    <a:pt x="0" y="120"/>
                  </a:lnTo>
                  <a:lnTo>
                    <a:pt x="6" y="125"/>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grpSp>
      <p:grpSp>
        <p:nvGrpSpPr>
          <p:cNvPr id="100" name="组合 99"/>
          <p:cNvGrpSpPr/>
          <p:nvPr/>
        </p:nvGrpSpPr>
        <p:grpSpPr>
          <a:xfrm>
            <a:off x="5782840" y="1470329"/>
            <a:ext cx="305550" cy="504157"/>
            <a:chOff x="3560763" y="2573338"/>
            <a:chExt cx="571500" cy="942975"/>
          </a:xfrm>
        </p:grpSpPr>
        <p:sp>
          <p:nvSpPr>
            <p:cNvPr id="101" name="Freeform 74"/>
            <p:cNvSpPr/>
            <p:nvPr/>
          </p:nvSpPr>
          <p:spPr bwMode="auto">
            <a:xfrm>
              <a:off x="3744913" y="3413125"/>
              <a:ext cx="381000" cy="103188"/>
            </a:xfrm>
            <a:custGeom>
              <a:avLst/>
              <a:gdLst/>
              <a:ahLst/>
              <a:cxnLst>
                <a:cxn ang="0">
                  <a:pos x="239" y="3"/>
                </a:cxn>
                <a:cxn ang="0">
                  <a:pos x="223" y="1"/>
                </a:cxn>
                <a:cxn ang="0">
                  <a:pos x="206" y="0"/>
                </a:cxn>
                <a:cxn ang="0">
                  <a:pos x="223" y="17"/>
                </a:cxn>
                <a:cxn ang="0">
                  <a:pos x="240" y="33"/>
                </a:cxn>
                <a:cxn ang="0">
                  <a:pos x="228" y="28"/>
                </a:cxn>
                <a:cxn ang="0">
                  <a:pos x="180" y="1"/>
                </a:cxn>
                <a:cxn ang="0">
                  <a:pos x="177" y="1"/>
                </a:cxn>
                <a:cxn ang="0">
                  <a:pos x="209" y="31"/>
                </a:cxn>
                <a:cxn ang="0">
                  <a:pos x="239" y="61"/>
                </a:cxn>
                <a:cxn ang="0">
                  <a:pos x="237" y="62"/>
                </a:cxn>
                <a:cxn ang="0">
                  <a:pos x="193" y="31"/>
                </a:cxn>
                <a:cxn ang="0">
                  <a:pos x="149" y="0"/>
                </a:cxn>
                <a:cxn ang="0">
                  <a:pos x="147" y="1"/>
                </a:cxn>
                <a:cxn ang="0">
                  <a:pos x="180" y="32"/>
                </a:cxn>
                <a:cxn ang="0">
                  <a:pos x="213" y="63"/>
                </a:cxn>
                <a:cxn ang="0">
                  <a:pos x="211" y="65"/>
                </a:cxn>
                <a:cxn ang="0">
                  <a:pos x="166" y="32"/>
                </a:cxn>
                <a:cxn ang="0">
                  <a:pos x="119" y="0"/>
                </a:cxn>
                <a:cxn ang="0">
                  <a:pos x="117" y="1"/>
                </a:cxn>
                <a:cxn ang="0">
                  <a:pos x="150" y="32"/>
                </a:cxn>
                <a:cxn ang="0">
                  <a:pos x="183" y="63"/>
                </a:cxn>
                <a:cxn ang="0">
                  <a:pos x="181" y="65"/>
                </a:cxn>
                <a:cxn ang="0">
                  <a:pos x="136" y="32"/>
                </a:cxn>
                <a:cxn ang="0">
                  <a:pos x="90" y="0"/>
                </a:cxn>
                <a:cxn ang="0">
                  <a:pos x="89" y="1"/>
                </a:cxn>
                <a:cxn ang="0">
                  <a:pos x="121" y="32"/>
                </a:cxn>
                <a:cxn ang="0">
                  <a:pos x="154" y="63"/>
                </a:cxn>
                <a:cxn ang="0">
                  <a:pos x="153" y="65"/>
                </a:cxn>
                <a:cxn ang="0">
                  <a:pos x="106" y="32"/>
                </a:cxn>
                <a:cxn ang="0">
                  <a:pos x="60" y="0"/>
                </a:cxn>
                <a:cxn ang="0">
                  <a:pos x="59" y="1"/>
                </a:cxn>
                <a:cxn ang="0">
                  <a:pos x="91" y="32"/>
                </a:cxn>
                <a:cxn ang="0">
                  <a:pos x="124" y="63"/>
                </a:cxn>
                <a:cxn ang="0">
                  <a:pos x="123" y="65"/>
                </a:cxn>
                <a:cxn ang="0">
                  <a:pos x="77" y="32"/>
                </a:cxn>
                <a:cxn ang="0">
                  <a:pos x="31" y="0"/>
                </a:cxn>
                <a:cxn ang="0">
                  <a:pos x="30" y="1"/>
                </a:cxn>
                <a:cxn ang="0">
                  <a:pos x="61" y="32"/>
                </a:cxn>
                <a:cxn ang="0">
                  <a:pos x="94" y="63"/>
                </a:cxn>
                <a:cxn ang="0">
                  <a:pos x="93" y="65"/>
                </a:cxn>
                <a:cxn ang="0">
                  <a:pos x="47" y="32"/>
                </a:cxn>
                <a:cxn ang="0">
                  <a:pos x="1" y="0"/>
                </a:cxn>
                <a:cxn ang="0">
                  <a:pos x="0" y="1"/>
                </a:cxn>
                <a:cxn ang="0">
                  <a:pos x="33" y="32"/>
                </a:cxn>
                <a:cxn ang="0">
                  <a:pos x="65" y="63"/>
                </a:cxn>
              </a:cxnLst>
              <a:rect l="0" t="0" r="r" b="b"/>
              <a:pathLst>
                <a:path w="240" h="65">
                  <a:moveTo>
                    <a:pt x="236" y="0"/>
                  </a:moveTo>
                  <a:lnTo>
                    <a:pt x="236" y="0"/>
                  </a:lnTo>
                  <a:lnTo>
                    <a:pt x="239" y="3"/>
                  </a:lnTo>
                  <a:lnTo>
                    <a:pt x="239" y="3"/>
                  </a:lnTo>
                  <a:lnTo>
                    <a:pt x="233" y="3"/>
                  </a:lnTo>
                  <a:lnTo>
                    <a:pt x="223" y="1"/>
                  </a:lnTo>
                  <a:lnTo>
                    <a:pt x="211" y="0"/>
                  </a:lnTo>
                  <a:lnTo>
                    <a:pt x="206" y="0"/>
                  </a:lnTo>
                  <a:lnTo>
                    <a:pt x="206" y="0"/>
                  </a:lnTo>
                  <a:lnTo>
                    <a:pt x="207" y="1"/>
                  </a:lnTo>
                  <a:lnTo>
                    <a:pt x="211" y="5"/>
                  </a:lnTo>
                  <a:lnTo>
                    <a:pt x="223" y="17"/>
                  </a:lnTo>
                  <a:lnTo>
                    <a:pt x="235" y="27"/>
                  </a:lnTo>
                  <a:lnTo>
                    <a:pt x="239" y="31"/>
                  </a:lnTo>
                  <a:lnTo>
                    <a:pt x="240" y="33"/>
                  </a:lnTo>
                  <a:lnTo>
                    <a:pt x="240" y="33"/>
                  </a:lnTo>
                  <a:lnTo>
                    <a:pt x="236" y="32"/>
                  </a:lnTo>
                  <a:lnTo>
                    <a:pt x="228" y="28"/>
                  </a:lnTo>
                  <a:lnTo>
                    <a:pt x="207" y="17"/>
                  </a:lnTo>
                  <a:lnTo>
                    <a:pt x="187" y="5"/>
                  </a:lnTo>
                  <a:lnTo>
                    <a:pt x="180" y="1"/>
                  </a:lnTo>
                  <a:lnTo>
                    <a:pt x="176" y="0"/>
                  </a:lnTo>
                  <a:lnTo>
                    <a:pt x="176" y="0"/>
                  </a:lnTo>
                  <a:lnTo>
                    <a:pt x="177" y="1"/>
                  </a:lnTo>
                  <a:lnTo>
                    <a:pt x="179" y="3"/>
                  </a:lnTo>
                  <a:lnTo>
                    <a:pt x="185" y="10"/>
                  </a:lnTo>
                  <a:lnTo>
                    <a:pt x="209" y="31"/>
                  </a:lnTo>
                  <a:lnTo>
                    <a:pt x="231" y="52"/>
                  </a:lnTo>
                  <a:lnTo>
                    <a:pt x="237" y="60"/>
                  </a:lnTo>
                  <a:lnTo>
                    <a:pt x="239" y="61"/>
                  </a:lnTo>
                  <a:lnTo>
                    <a:pt x="240" y="62"/>
                  </a:lnTo>
                  <a:lnTo>
                    <a:pt x="240" y="62"/>
                  </a:lnTo>
                  <a:lnTo>
                    <a:pt x="237" y="62"/>
                  </a:lnTo>
                  <a:lnTo>
                    <a:pt x="235" y="61"/>
                  </a:lnTo>
                  <a:lnTo>
                    <a:pt x="224" y="54"/>
                  </a:lnTo>
                  <a:lnTo>
                    <a:pt x="193" y="31"/>
                  </a:lnTo>
                  <a:lnTo>
                    <a:pt x="163" y="9"/>
                  </a:lnTo>
                  <a:lnTo>
                    <a:pt x="153" y="1"/>
                  </a:lnTo>
                  <a:lnTo>
                    <a:pt x="149" y="0"/>
                  </a:lnTo>
                  <a:lnTo>
                    <a:pt x="147" y="0"/>
                  </a:lnTo>
                  <a:lnTo>
                    <a:pt x="147" y="0"/>
                  </a:lnTo>
                  <a:lnTo>
                    <a:pt x="147" y="1"/>
                  </a:lnTo>
                  <a:lnTo>
                    <a:pt x="149" y="3"/>
                  </a:lnTo>
                  <a:lnTo>
                    <a:pt x="157" y="11"/>
                  </a:lnTo>
                  <a:lnTo>
                    <a:pt x="180" y="32"/>
                  </a:lnTo>
                  <a:lnTo>
                    <a:pt x="203" y="54"/>
                  </a:lnTo>
                  <a:lnTo>
                    <a:pt x="211" y="62"/>
                  </a:lnTo>
                  <a:lnTo>
                    <a:pt x="213" y="63"/>
                  </a:lnTo>
                  <a:lnTo>
                    <a:pt x="213" y="65"/>
                  </a:lnTo>
                  <a:lnTo>
                    <a:pt x="213" y="65"/>
                  </a:lnTo>
                  <a:lnTo>
                    <a:pt x="211" y="65"/>
                  </a:lnTo>
                  <a:lnTo>
                    <a:pt x="207" y="63"/>
                  </a:lnTo>
                  <a:lnTo>
                    <a:pt x="197" y="56"/>
                  </a:lnTo>
                  <a:lnTo>
                    <a:pt x="166" y="32"/>
                  </a:lnTo>
                  <a:lnTo>
                    <a:pt x="133" y="9"/>
                  </a:lnTo>
                  <a:lnTo>
                    <a:pt x="123" y="2"/>
                  </a:lnTo>
                  <a:lnTo>
                    <a:pt x="119" y="0"/>
                  </a:lnTo>
                  <a:lnTo>
                    <a:pt x="117" y="0"/>
                  </a:lnTo>
                  <a:lnTo>
                    <a:pt x="117" y="0"/>
                  </a:lnTo>
                  <a:lnTo>
                    <a:pt x="117" y="1"/>
                  </a:lnTo>
                  <a:lnTo>
                    <a:pt x="120" y="3"/>
                  </a:lnTo>
                  <a:lnTo>
                    <a:pt x="127" y="11"/>
                  </a:lnTo>
                  <a:lnTo>
                    <a:pt x="150" y="32"/>
                  </a:lnTo>
                  <a:lnTo>
                    <a:pt x="174" y="54"/>
                  </a:lnTo>
                  <a:lnTo>
                    <a:pt x="181" y="62"/>
                  </a:lnTo>
                  <a:lnTo>
                    <a:pt x="183" y="63"/>
                  </a:lnTo>
                  <a:lnTo>
                    <a:pt x="183" y="65"/>
                  </a:lnTo>
                  <a:lnTo>
                    <a:pt x="183" y="65"/>
                  </a:lnTo>
                  <a:lnTo>
                    <a:pt x="181" y="65"/>
                  </a:lnTo>
                  <a:lnTo>
                    <a:pt x="179" y="63"/>
                  </a:lnTo>
                  <a:lnTo>
                    <a:pt x="167" y="56"/>
                  </a:lnTo>
                  <a:lnTo>
                    <a:pt x="136" y="32"/>
                  </a:lnTo>
                  <a:lnTo>
                    <a:pt x="104" y="9"/>
                  </a:lnTo>
                  <a:lnTo>
                    <a:pt x="93" y="2"/>
                  </a:lnTo>
                  <a:lnTo>
                    <a:pt x="90" y="0"/>
                  </a:lnTo>
                  <a:lnTo>
                    <a:pt x="89" y="0"/>
                  </a:lnTo>
                  <a:lnTo>
                    <a:pt x="89" y="0"/>
                  </a:lnTo>
                  <a:lnTo>
                    <a:pt x="89" y="1"/>
                  </a:lnTo>
                  <a:lnTo>
                    <a:pt x="90" y="3"/>
                  </a:lnTo>
                  <a:lnTo>
                    <a:pt x="98" y="11"/>
                  </a:lnTo>
                  <a:lnTo>
                    <a:pt x="121" y="32"/>
                  </a:lnTo>
                  <a:lnTo>
                    <a:pt x="145" y="54"/>
                  </a:lnTo>
                  <a:lnTo>
                    <a:pt x="151" y="62"/>
                  </a:lnTo>
                  <a:lnTo>
                    <a:pt x="154" y="63"/>
                  </a:lnTo>
                  <a:lnTo>
                    <a:pt x="154" y="65"/>
                  </a:lnTo>
                  <a:lnTo>
                    <a:pt x="154" y="65"/>
                  </a:lnTo>
                  <a:lnTo>
                    <a:pt x="153" y="65"/>
                  </a:lnTo>
                  <a:lnTo>
                    <a:pt x="149" y="63"/>
                  </a:lnTo>
                  <a:lnTo>
                    <a:pt x="138" y="56"/>
                  </a:lnTo>
                  <a:lnTo>
                    <a:pt x="106" y="32"/>
                  </a:lnTo>
                  <a:lnTo>
                    <a:pt x="74" y="9"/>
                  </a:lnTo>
                  <a:lnTo>
                    <a:pt x="64" y="2"/>
                  </a:lnTo>
                  <a:lnTo>
                    <a:pt x="60" y="0"/>
                  </a:lnTo>
                  <a:lnTo>
                    <a:pt x="59" y="0"/>
                  </a:lnTo>
                  <a:lnTo>
                    <a:pt x="59" y="0"/>
                  </a:lnTo>
                  <a:lnTo>
                    <a:pt x="59" y="1"/>
                  </a:lnTo>
                  <a:lnTo>
                    <a:pt x="61" y="3"/>
                  </a:lnTo>
                  <a:lnTo>
                    <a:pt x="68" y="11"/>
                  </a:lnTo>
                  <a:lnTo>
                    <a:pt x="91" y="32"/>
                  </a:lnTo>
                  <a:lnTo>
                    <a:pt x="115" y="54"/>
                  </a:lnTo>
                  <a:lnTo>
                    <a:pt x="123" y="62"/>
                  </a:lnTo>
                  <a:lnTo>
                    <a:pt x="124" y="63"/>
                  </a:lnTo>
                  <a:lnTo>
                    <a:pt x="124" y="65"/>
                  </a:lnTo>
                  <a:lnTo>
                    <a:pt x="124" y="65"/>
                  </a:lnTo>
                  <a:lnTo>
                    <a:pt x="123" y="65"/>
                  </a:lnTo>
                  <a:lnTo>
                    <a:pt x="119" y="63"/>
                  </a:lnTo>
                  <a:lnTo>
                    <a:pt x="108" y="56"/>
                  </a:lnTo>
                  <a:lnTo>
                    <a:pt x="77" y="32"/>
                  </a:lnTo>
                  <a:lnTo>
                    <a:pt x="46" y="9"/>
                  </a:lnTo>
                  <a:lnTo>
                    <a:pt x="34" y="2"/>
                  </a:lnTo>
                  <a:lnTo>
                    <a:pt x="31" y="0"/>
                  </a:lnTo>
                  <a:lnTo>
                    <a:pt x="29" y="0"/>
                  </a:lnTo>
                  <a:lnTo>
                    <a:pt x="29" y="0"/>
                  </a:lnTo>
                  <a:lnTo>
                    <a:pt x="30" y="1"/>
                  </a:lnTo>
                  <a:lnTo>
                    <a:pt x="31" y="3"/>
                  </a:lnTo>
                  <a:lnTo>
                    <a:pt x="38" y="11"/>
                  </a:lnTo>
                  <a:lnTo>
                    <a:pt x="61" y="32"/>
                  </a:lnTo>
                  <a:lnTo>
                    <a:pt x="85" y="54"/>
                  </a:lnTo>
                  <a:lnTo>
                    <a:pt x="93" y="62"/>
                  </a:lnTo>
                  <a:lnTo>
                    <a:pt x="94" y="63"/>
                  </a:lnTo>
                  <a:lnTo>
                    <a:pt x="95" y="65"/>
                  </a:lnTo>
                  <a:lnTo>
                    <a:pt x="95" y="65"/>
                  </a:lnTo>
                  <a:lnTo>
                    <a:pt x="93" y="65"/>
                  </a:lnTo>
                  <a:lnTo>
                    <a:pt x="90" y="63"/>
                  </a:lnTo>
                  <a:lnTo>
                    <a:pt x="78" y="56"/>
                  </a:lnTo>
                  <a:lnTo>
                    <a:pt x="47" y="32"/>
                  </a:lnTo>
                  <a:lnTo>
                    <a:pt x="16" y="9"/>
                  </a:lnTo>
                  <a:lnTo>
                    <a:pt x="5" y="2"/>
                  </a:lnTo>
                  <a:lnTo>
                    <a:pt x="1" y="0"/>
                  </a:lnTo>
                  <a:lnTo>
                    <a:pt x="0" y="0"/>
                  </a:lnTo>
                  <a:lnTo>
                    <a:pt x="0" y="0"/>
                  </a:lnTo>
                  <a:lnTo>
                    <a:pt x="0" y="1"/>
                  </a:lnTo>
                  <a:lnTo>
                    <a:pt x="1" y="3"/>
                  </a:lnTo>
                  <a:lnTo>
                    <a:pt x="9" y="11"/>
                  </a:lnTo>
                  <a:lnTo>
                    <a:pt x="33" y="32"/>
                  </a:lnTo>
                  <a:lnTo>
                    <a:pt x="56" y="54"/>
                  </a:lnTo>
                  <a:lnTo>
                    <a:pt x="63" y="62"/>
                  </a:lnTo>
                  <a:lnTo>
                    <a:pt x="65" y="63"/>
                  </a:lnTo>
                  <a:lnTo>
                    <a:pt x="65" y="65"/>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02" name="Freeform 75"/>
            <p:cNvSpPr/>
            <p:nvPr/>
          </p:nvSpPr>
          <p:spPr bwMode="auto">
            <a:xfrm>
              <a:off x="3560763" y="2740025"/>
              <a:ext cx="566738" cy="776288"/>
            </a:xfrm>
            <a:custGeom>
              <a:avLst/>
              <a:gdLst/>
              <a:ahLst/>
              <a:cxnLst>
                <a:cxn ang="0">
                  <a:pos x="316" y="43"/>
                </a:cxn>
                <a:cxn ang="0">
                  <a:pos x="353" y="83"/>
                </a:cxn>
                <a:cxn ang="0">
                  <a:pos x="287" y="43"/>
                </a:cxn>
                <a:cxn ang="0">
                  <a:pos x="351" y="105"/>
                </a:cxn>
                <a:cxn ang="0">
                  <a:pos x="319" y="91"/>
                </a:cxn>
                <a:cxn ang="0">
                  <a:pos x="295" y="83"/>
                </a:cxn>
                <a:cxn ang="0">
                  <a:pos x="342" y="130"/>
                </a:cxn>
                <a:cxn ang="0">
                  <a:pos x="283" y="97"/>
                </a:cxn>
                <a:cxn ang="0">
                  <a:pos x="335" y="151"/>
                </a:cxn>
                <a:cxn ang="0">
                  <a:pos x="279" y="121"/>
                </a:cxn>
                <a:cxn ang="0">
                  <a:pos x="318" y="161"/>
                </a:cxn>
                <a:cxn ang="0">
                  <a:pos x="295" y="155"/>
                </a:cxn>
                <a:cxn ang="0">
                  <a:pos x="273" y="148"/>
                </a:cxn>
                <a:cxn ang="0">
                  <a:pos x="309" y="186"/>
                </a:cxn>
                <a:cxn ang="0">
                  <a:pos x="254" y="159"/>
                </a:cxn>
                <a:cxn ang="0">
                  <a:pos x="300" y="204"/>
                </a:cxn>
                <a:cxn ang="0">
                  <a:pos x="245" y="176"/>
                </a:cxn>
                <a:cxn ang="0">
                  <a:pos x="280" y="212"/>
                </a:cxn>
                <a:cxn ang="0">
                  <a:pos x="258" y="206"/>
                </a:cxn>
                <a:cxn ang="0">
                  <a:pos x="235" y="199"/>
                </a:cxn>
                <a:cxn ang="0">
                  <a:pos x="270" y="236"/>
                </a:cxn>
                <a:cxn ang="0">
                  <a:pos x="215" y="207"/>
                </a:cxn>
                <a:cxn ang="0">
                  <a:pos x="260" y="251"/>
                </a:cxn>
                <a:cxn ang="0">
                  <a:pos x="205" y="224"/>
                </a:cxn>
                <a:cxn ang="0">
                  <a:pos x="239" y="259"/>
                </a:cxn>
                <a:cxn ang="0">
                  <a:pos x="216" y="253"/>
                </a:cxn>
                <a:cxn ang="0">
                  <a:pos x="193" y="246"/>
                </a:cxn>
                <a:cxn ang="0">
                  <a:pos x="227" y="281"/>
                </a:cxn>
                <a:cxn ang="0">
                  <a:pos x="172" y="253"/>
                </a:cxn>
                <a:cxn ang="0">
                  <a:pos x="215" y="297"/>
                </a:cxn>
                <a:cxn ang="0">
                  <a:pos x="160" y="268"/>
                </a:cxn>
                <a:cxn ang="0">
                  <a:pos x="194" y="304"/>
                </a:cxn>
                <a:cxn ang="0">
                  <a:pos x="172" y="297"/>
                </a:cxn>
                <a:cxn ang="0">
                  <a:pos x="149" y="291"/>
                </a:cxn>
                <a:cxn ang="0">
                  <a:pos x="183" y="324"/>
                </a:cxn>
                <a:cxn ang="0">
                  <a:pos x="128" y="297"/>
                </a:cxn>
                <a:cxn ang="0">
                  <a:pos x="171" y="340"/>
                </a:cxn>
                <a:cxn ang="0">
                  <a:pos x="116" y="313"/>
                </a:cxn>
                <a:cxn ang="0">
                  <a:pos x="150" y="348"/>
                </a:cxn>
                <a:cxn ang="0">
                  <a:pos x="127" y="341"/>
                </a:cxn>
                <a:cxn ang="0">
                  <a:pos x="104" y="334"/>
                </a:cxn>
                <a:cxn ang="0">
                  <a:pos x="138" y="369"/>
                </a:cxn>
                <a:cxn ang="0">
                  <a:pos x="83" y="341"/>
                </a:cxn>
                <a:cxn ang="0">
                  <a:pos x="127" y="384"/>
                </a:cxn>
                <a:cxn ang="0">
                  <a:pos x="72" y="357"/>
                </a:cxn>
                <a:cxn ang="0">
                  <a:pos x="106" y="391"/>
                </a:cxn>
                <a:cxn ang="0">
                  <a:pos x="82" y="384"/>
                </a:cxn>
                <a:cxn ang="0">
                  <a:pos x="60" y="378"/>
                </a:cxn>
                <a:cxn ang="0">
                  <a:pos x="93" y="413"/>
                </a:cxn>
                <a:cxn ang="0">
                  <a:pos x="39" y="386"/>
                </a:cxn>
                <a:cxn ang="0">
                  <a:pos x="140" y="484"/>
                </a:cxn>
                <a:cxn ang="0">
                  <a:pos x="123" y="477"/>
                </a:cxn>
                <a:cxn ang="0">
                  <a:pos x="25" y="400"/>
                </a:cxn>
                <a:cxn ang="0">
                  <a:pos x="111" y="485"/>
                </a:cxn>
                <a:cxn ang="0">
                  <a:pos x="95" y="480"/>
                </a:cxn>
                <a:cxn ang="0">
                  <a:pos x="9" y="416"/>
                </a:cxn>
                <a:cxn ang="0">
                  <a:pos x="81" y="485"/>
                </a:cxn>
                <a:cxn ang="0">
                  <a:pos x="69" y="482"/>
                </a:cxn>
                <a:cxn ang="0">
                  <a:pos x="0" y="435"/>
                </a:cxn>
                <a:cxn ang="0">
                  <a:pos x="55" y="489"/>
                </a:cxn>
                <a:cxn ang="0">
                  <a:pos x="3" y="465"/>
                </a:cxn>
                <a:cxn ang="0">
                  <a:pos x="25" y="489"/>
                </a:cxn>
              </a:cxnLst>
              <a:rect l="0" t="0" r="r" b="b"/>
              <a:pathLst>
                <a:path w="357" h="489">
                  <a:moveTo>
                    <a:pt x="273" y="0"/>
                  </a:moveTo>
                  <a:lnTo>
                    <a:pt x="273" y="0"/>
                  </a:lnTo>
                  <a:lnTo>
                    <a:pt x="273" y="1"/>
                  </a:lnTo>
                  <a:lnTo>
                    <a:pt x="275" y="5"/>
                  </a:lnTo>
                  <a:lnTo>
                    <a:pt x="284" y="14"/>
                  </a:lnTo>
                  <a:lnTo>
                    <a:pt x="316" y="43"/>
                  </a:lnTo>
                  <a:lnTo>
                    <a:pt x="346" y="70"/>
                  </a:lnTo>
                  <a:lnTo>
                    <a:pt x="355" y="79"/>
                  </a:lnTo>
                  <a:lnTo>
                    <a:pt x="357" y="83"/>
                  </a:lnTo>
                  <a:lnTo>
                    <a:pt x="357" y="84"/>
                  </a:lnTo>
                  <a:lnTo>
                    <a:pt x="357" y="84"/>
                  </a:lnTo>
                  <a:lnTo>
                    <a:pt x="353" y="83"/>
                  </a:lnTo>
                  <a:lnTo>
                    <a:pt x="346" y="79"/>
                  </a:lnTo>
                  <a:lnTo>
                    <a:pt x="322" y="64"/>
                  </a:lnTo>
                  <a:lnTo>
                    <a:pt x="299" y="49"/>
                  </a:lnTo>
                  <a:lnTo>
                    <a:pt x="291" y="44"/>
                  </a:lnTo>
                  <a:lnTo>
                    <a:pt x="287" y="43"/>
                  </a:lnTo>
                  <a:lnTo>
                    <a:pt x="287" y="43"/>
                  </a:lnTo>
                  <a:lnTo>
                    <a:pt x="287" y="44"/>
                  </a:lnTo>
                  <a:lnTo>
                    <a:pt x="288" y="47"/>
                  </a:lnTo>
                  <a:lnTo>
                    <a:pt x="296" y="54"/>
                  </a:lnTo>
                  <a:lnTo>
                    <a:pt x="319" y="75"/>
                  </a:lnTo>
                  <a:lnTo>
                    <a:pt x="343" y="97"/>
                  </a:lnTo>
                  <a:lnTo>
                    <a:pt x="351" y="105"/>
                  </a:lnTo>
                  <a:lnTo>
                    <a:pt x="352" y="108"/>
                  </a:lnTo>
                  <a:lnTo>
                    <a:pt x="352" y="109"/>
                  </a:lnTo>
                  <a:lnTo>
                    <a:pt x="352" y="109"/>
                  </a:lnTo>
                  <a:lnTo>
                    <a:pt x="348" y="108"/>
                  </a:lnTo>
                  <a:lnTo>
                    <a:pt x="342" y="104"/>
                  </a:lnTo>
                  <a:lnTo>
                    <a:pt x="319" y="91"/>
                  </a:lnTo>
                  <a:lnTo>
                    <a:pt x="297" y="78"/>
                  </a:lnTo>
                  <a:lnTo>
                    <a:pt x="291" y="74"/>
                  </a:lnTo>
                  <a:lnTo>
                    <a:pt x="287" y="73"/>
                  </a:lnTo>
                  <a:lnTo>
                    <a:pt x="287" y="73"/>
                  </a:lnTo>
                  <a:lnTo>
                    <a:pt x="288" y="75"/>
                  </a:lnTo>
                  <a:lnTo>
                    <a:pt x="295" y="83"/>
                  </a:lnTo>
                  <a:lnTo>
                    <a:pt x="316" y="101"/>
                  </a:lnTo>
                  <a:lnTo>
                    <a:pt x="336" y="121"/>
                  </a:lnTo>
                  <a:lnTo>
                    <a:pt x="343" y="127"/>
                  </a:lnTo>
                  <a:lnTo>
                    <a:pt x="344" y="130"/>
                  </a:lnTo>
                  <a:lnTo>
                    <a:pt x="344" y="130"/>
                  </a:lnTo>
                  <a:lnTo>
                    <a:pt x="342" y="130"/>
                  </a:lnTo>
                  <a:lnTo>
                    <a:pt x="334" y="126"/>
                  </a:lnTo>
                  <a:lnTo>
                    <a:pt x="314" y="114"/>
                  </a:lnTo>
                  <a:lnTo>
                    <a:pt x="293" y="103"/>
                  </a:lnTo>
                  <a:lnTo>
                    <a:pt x="286" y="99"/>
                  </a:lnTo>
                  <a:lnTo>
                    <a:pt x="283" y="97"/>
                  </a:lnTo>
                  <a:lnTo>
                    <a:pt x="283" y="97"/>
                  </a:lnTo>
                  <a:lnTo>
                    <a:pt x="284" y="101"/>
                  </a:lnTo>
                  <a:lnTo>
                    <a:pt x="290" y="107"/>
                  </a:lnTo>
                  <a:lnTo>
                    <a:pt x="309" y="125"/>
                  </a:lnTo>
                  <a:lnTo>
                    <a:pt x="327" y="142"/>
                  </a:lnTo>
                  <a:lnTo>
                    <a:pt x="334" y="148"/>
                  </a:lnTo>
                  <a:lnTo>
                    <a:pt x="335" y="151"/>
                  </a:lnTo>
                  <a:lnTo>
                    <a:pt x="335" y="151"/>
                  </a:lnTo>
                  <a:lnTo>
                    <a:pt x="333" y="150"/>
                  </a:lnTo>
                  <a:lnTo>
                    <a:pt x="325" y="147"/>
                  </a:lnTo>
                  <a:lnTo>
                    <a:pt x="305" y="135"/>
                  </a:lnTo>
                  <a:lnTo>
                    <a:pt x="286" y="125"/>
                  </a:lnTo>
                  <a:lnTo>
                    <a:pt x="279" y="121"/>
                  </a:lnTo>
                  <a:lnTo>
                    <a:pt x="275" y="121"/>
                  </a:lnTo>
                  <a:lnTo>
                    <a:pt x="275" y="121"/>
                  </a:lnTo>
                  <a:lnTo>
                    <a:pt x="276" y="124"/>
                  </a:lnTo>
                  <a:lnTo>
                    <a:pt x="283" y="129"/>
                  </a:lnTo>
                  <a:lnTo>
                    <a:pt x="300" y="144"/>
                  </a:lnTo>
                  <a:lnTo>
                    <a:pt x="318" y="161"/>
                  </a:lnTo>
                  <a:lnTo>
                    <a:pt x="323" y="167"/>
                  </a:lnTo>
                  <a:lnTo>
                    <a:pt x="325" y="169"/>
                  </a:lnTo>
                  <a:lnTo>
                    <a:pt x="325" y="169"/>
                  </a:lnTo>
                  <a:lnTo>
                    <a:pt x="322" y="169"/>
                  </a:lnTo>
                  <a:lnTo>
                    <a:pt x="314" y="165"/>
                  </a:lnTo>
                  <a:lnTo>
                    <a:pt x="295" y="155"/>
                  </a:lnTo>
                  <a:lnTo>
                    <a:pt x="275" y="144"/>
                  </a:lnTo>
                  <a:lnTo>
                    <a:pt x="269" y="141"/>
                  </a:lnTo>
                  <a:lnTo>
                    <a:pt x="266" y="141"/>
                  </a:lnTo>
                  <a:lnTo>
                    <a:pt x="266" y="141"/>
                  </a:lnTo>
                  <a:lnTo>
                    <a:pt x="267" y="143"/>
                  </a:lnTo>
                  <a:lnTo>
                    <a:pt x="273" y="148"/>
                  </a:lnTo>
                  <a:lnTo>
                    <a:pt x="290" y="164"/>
                  </a:lnTo>
                  <a:lnTo>
                    <a:pt x="306" y="180"/>
                  </a:lnTo>
                  <a:lnTo>
                    <a:pt x="312" y="185"/>
                  </a:lnTo>
                  <a:lnTo>
                    <a:pt x="313" y="187"/>
                  </a:lnTo>
                  <a:lnTo>
                    <a:pt x="313" y="187"/>
                  </a:lnTo>
                  <a:lnTo>
                    <a:pt x="309" y="186"/>
                  </a:lnTo>
                  <a:lnTo>
                    <a:pt x="303" y="184"/>
                  </a:lnTo>
                  <a:lnTo>
                    <a:pt x="284" y="173"/>
                  </a:lnTo>
                  <a:lnTo>
                    <a:pt x="265" y="163"/>
                  </a:lnTo>
                  <a:lnTo>
                    <a:pt x="258" y="159"/>
                  </a:lnTo>
                  <a:lnTo>
                    <a:pt x="254" y="159"/>
                  </a:lnTo>
                  <a:lnTo>
                    <a:pt x="254" y="159"/>
                  </a:lnTo>
                  <a:lnTo>
                    <a:pt x="256" y="161"/>
                  </a:lnTo>
                  <a:lnTo>
                    <a:pt x="261" y="167"/>
                  </a:lnTo>
                  <a:lnTo>
                    <a:pt x="278" y="181"/>
                  </a:lnTo>
                  <a:lnTo>
                    <a:pt x="293" y="197"/>
                  </a:lnTo>
                  <a:lnTo>
                    <a:pt x="299" y="202"/>
                  </a:lnTo>
                  <a:lnTo>
                    <a:pt x="300" y="204"/>
                  </a:lnTo>
                  <a:lnTo>
                    <a:pt x="300" y="204"/>
                  </a:lnTo>
                  <a:lnTo>
                    <a:pt x="297" y="203"/>
                  </a:lnTo>
                  <a:lnTo>
                    <a:pt x="291" y="201"/>
                  </a:lnTo>
                  <a:lnTo>
                    <a:pt x="271" y="190"/>
                  </a:lnTo>
                  <a:lnTo>
                    <a:pt x="252" y="180"/>
                  </a:lnTo>
                  <a:lnTo>
                    <a:pt x="245" y="176"/>
                  </a:lnTo>
                  <a:lnTo>
                    <a:pt x="243" y="176"/>
                  </a:lnTo>
                  <a:lnTo>
                    <a:pt x="243" y="176"/>
                  </a:lnTo>
                  <a:lnTo>
                    <a:pt x="244" y="178"/>
                  </a:lnTo>
                  <a:lnTo>
                    <a:pt x="249" y="184"/>
                  </a:lnTo>
                  <a:lnTo>
                    <a:pt x="265" y="198"/>
                  </a:lnTo>
                  <a:lnTo>
                    <a:pt x="280" y="212"/>
                  </a:lnTo>
                  <a:lnTo>
                    <a:pt x="286" y="217"/>
                  </a:lnTo>
                  <a:lnTo>
                    <a:pt x="287" y="220"/>
                  </a:lnTo>
                  <a:lnTo>
                    <a:pt x="287" y="220"/>
                  </a:lnTo>
                  <a:lnTo>
                    <a:pt x="284" y="220"/>
                  </a:lnTo>
                  <a:lnTo>
                    <a:pt x="278" y="216"/>
                  </a:lnTo>
                  <a:lnTo>
                    <a:pt x="258" y="206"/>
                  </a:lnTo>
                  <a:lnTo>
                    <a:pt x="239" y="195"/>
                  </a:lnTo>
                  <a:lnTo>
                    <a:pt x="232" y="193"/>
                  </a:lnTo>
                  <a:lnTo>
                    <a:pt x="230" y="191"/>
                  </a:lnTo>
                  <a:lnTo>
                    <a:pt x="230" y="191"/>
                  </a:lnTo>
                  <a:lnTo>
                    <a:pt x="231" y="194"/>
                  </a:lnTo>
                  <a:lnTo>
                    <a:pt x="235" y="199"/>
                  </a:lnTo>
                  <a:lnTo>
                    <a:pt x="252" y="214"/>
                  </a:lnTo>
                  <a:lnTo>
                    <a:pt x="267" y="229"/>
                  </a:lnTo>
                  <a:lnTo>
                    <a:pt x="271" y="233"/>
                  </a:lnTo>
                  <a:lnTo>
                    <a:pt x="274" y="236"/>
                  </a:lnTo>
                  <a:lnTo>
                    <a:pt x="274" y="236"/>
                  </a:lnTo>
                  <a:lnTo>
                    <a:pt x="270" y="236"/>
                  </a:lnTo>
                  <a:lnTo>
                    <a:pt x="263" y="232"/>
                  </a:lnTo>
                  <a:lnTo>
                    <a:pt x="244" y="221"/>
                  </a:lnTo>
                  <a:lnTo>
                    <a:pt x="224" y="211"/>
                  </a:lnTo>
                  <a:lnTo>
                    <a:pt x="218" y="208"/>
                  </a:lnTo>
                  <a:lnTo>
                    <a:pt x="215" y="207"/>
                  </a:lnTo>
                  <a:lnTo>
                    <a:pt x="215" y="207"/>
                  </a:lnTo>
                  <a:lnTo>
                    <a:pt x="216" y="210"/>
                  </a:lnTo>
                  <a:lnTo>
                    <a:pt x="222" y="215"/>
                  </a:lnTo>
                  <a:lnTo>
                    <a:pt x="237" y="229"/>
                  </a:lnTo>
                  <a:lnTo>
                    <a:pt x="253" y="244"/>
                  </a:lnTo>
                  <a:lnTo>
                    <a:pt x="258" y="249"/>
                  </a:lnTo>
                  <a:lnTo>
                    <a:pt x="260" y="251"/>
                  </a:lnTo>
                  <a:lnTo>
                    <a:pt x="260" y="251"/>
                  </a:lnTo>
                  <a:lnTo>
                    <a:pt x="256" y="251"/>
                  </a:lnTo>
                  <a:lnTo>
                    <a:pt x="249" y="247"/>
                  </a:lnTo>
                  <a:lnTo>
                    <a:pt x="230" y="237"/>
                  </a:lnTo>
                  <a:lnTo>
                    <a:pt x="211" y="227"/>
                  </a:lnTo>
                  <a:lnTo>
                    <a:pt x="205" y="224"/>
                  </a:lnTo>
                  <a:lnTo>
                    <a:pt x="201" y="223"/>
                  </a:lnTo>
                  <a:lnTo>
                    <a:pt x="201" y="223"/>
                  </a:lnTo>
                  <a:lnTo>
                    <a:pt x="202" y="225"/>
                  </a:lnTo>
                  <a:lnTo>
                    <a:pt x="207" y="231"/>
                  </a:lnTo>
                  <a:lnTo>
                    <a:pt x="223" y="245"/>
                  </a:lnTo>
                  <a:lnTo>
                    <a:pt x="239" y="259"/>
                  </a:lnTo>
                  <a:lnTo>
                    <a:pt x="244" y="264"/>
                  </a:lnTo>
                  <a:lnTo>
                    <a:pt x="245" y="267"/>
                  </a:lnTo>
                  <a:lnTo>
                    <a:pt x="245" y="267"/>
                  </a:lnTo>
                  <a:lnTo>
                    <a:pt x="241" y="266"/>
                  </a:lnTo>
                  <a:lnTo>
                    <a:pt x="235" y="263"/>
                  </a:lnTo>
                  <a:lnTo>
                    <a:pt x="216" y="253"/>
                  </a:lnTo>
                  <a:lnTo>
                    <a:pt x="197" y="242"/>
                  </a:lnTo>
                  <a:lnTo>
                    <a:pt x="190" y="238"/>
                  </a:lnTo>
                  <a:lnTo>
                    <a:pt x="186" y="238"/>
                  </a:lnTo>
                  <a:lnTo>
                    <a:pt x="186" y="238"/>
                  </a:lnTo>
                  <a:lnTo>
                    <a:pt x="188" y="241"/>
                  </a:lnTo>
                  <a:lnTo>
                    <a:pt x="193" y="246"/>
                  </a:lnTo>
                  <a:lnTo>
                    <a:pt x="209" y="261"/>
                  </a:lnTo>
                  <a:lnTo>
                    <a:pt x="224" y="275"/>
                  </a:lnTo>
                  <a:lnTo>
                    <a:pt x="230" y="279"/>
                  </a:lnTo>
                  <a:lnTo>
                    <a:pt x="231" y="281"/>
                  </a:lnTo>
                  <a:lnTo>
                    <a:pt x="231" y="281"/>
                  </a:lnTo>
                  <a:lnTo>
                    <a:pt x="227" y="281"/>
                  </a:lnTo>
                  <a:lnTo>
                    <a:pt x="220" y="277"/>
                  </a:lnTo>
                  <a:lnTo>
                    <a:pt x="201" y="267"/>
                  </a:lnTo>
                  <a:lnTo>
                    <a:pt x="181" y="257"/>
                  </a:lnTo>
                  <a:lnTo>
                    <a:pt x="175" y="254"/>
                  </a:lnTo>
                  <a:lnTo>
                    <a:pt x="172" y="253"/>
                  </a:lnTo>
                  <a:lnTo>
                    <a:pt x="172" y="253"/>
                  </a:lnTo>
                  <a:lnTo>
                    <a:pt x="173" y="255"/>
                  </a:lnTo>
                  <a:lnTo>
                    <a:pt x="179" y="261"/>
                  </a:lnTo>
                  <a:lnTo>
                    <a:pt x="194" y="275"/>
                  </a:lnTo>
                  <a:lnTo>
                    <a:pt x="210" y="289"/>
                  </a:lnTo>
                  <a:lnTo>
                    <a:pt x="214" y="294"/>
                  </a:lnTo>
                  <a:lnTo>
                    <a:pt x="215" y="297"/>
                  </a:lnTo>
                  <a:lnTo>
                    <a:pt x="215" y="297"/>
                  </a:lnTo>
                  <a:lnTo>
                    <a:pt x="213" y="296"/>
                  </a:lnTo>
                  <a:lnTo>
                    <a:pt x="206" y="293"/>
                  </a:lnTo>
                  <a:lnTo>
                    <a:pt x="186" y="283"/>
                  </a:lnTo>
                  <a:lnTo>
                    <a:pt x="167" y="272"/>
                  </a:lnTo>
                  <a:lnTo>
                    <a:pt x="160" y="268"/>
                  </a:lnTo>
                  <a:lnTo>
                    <a:pt x="158" y="268"/>
                  </a:lnTo>
                  <a:lnTo>
                    <a:pt x="158" y="268"/>
                  </a:lnTo>
                  <a:lnTo>
                    <a:pt x="159" y="271"/>
                  </a:lnTo>
                  <a:lnTo>
                    <a:pt x="163" y="275"/>
                  </a:lnTo>
                  <a:lnTo>
                    <a:pt x="179" y="289"/>
                  </a:lnTo>
                  <a:lnTo>
                    <a:pt x="194" y="304"/>
                  </a:lnTo>
                  <a:lnTo>
                    <a:pt x="200" y="309"/>
                  </a:lnTo>
                  <a:lnTo>
                    <a:pt x="201" y="311"/>
                  </a:lnTo>
                  <a:lnTo>
                    <a:pt x="201" y="311"/>
                  </a:lnTo>
                  <a:lnTo>
                    <a:pt x="197" y="310"/>
                  </a:lnTo>
                  <a:lnTo>
                    <a:pt x="190" y="307"/>
                  </a:lnTo>
                  <a:lnTo>
                    <a:pt x="172" y="297"/>
                  </a:lnTo>
                  <a:lnTo>
                    <a:pt x="153" y="287"/>
                  </a:lnTo>
                  <a:lnTo>
                    <a:pt x="146" y="283"/>
                  </a:lnTo>
                  <a:lnTo>
                    <a:pt x="142" y="283"/>
                  </a:lnTo>
                  <a:lnTo>
                    <a:pt x="142" y="283"/>
                  </a:lnTo>
                  <a:lnTo>
                    <a:pt x="143" y="285"/>
                  </a:lnTo>
                  <a:lnTo>
                    <a:pt x="149" y="291"/>
                  </a:lnTo>
                  <a:lnTo>
                    <a:pt x="164" y="304"/>
                  </a:lnTo>
                  <a:lnTo>
                    <a:pt x="180" y="318"/>
                  </a:lnTo>
                  <a:lnTo>
                    <a:pt x="184" y="323"/>
                  </a:lnTo>
                  <a:lnTo>
                    <a:pt x="185" y="326"/>
                  </a:lnTo>
                  <a:lnTo>
                    <a:pt x="185" y="326"/>
                  </a:lnTo>
                  <a:lnTo>
                    <a:pt x="183" y="324"/>
                  </a:lnTo>
                  <a:lnTo>
                    <a:pt x="176" y="322"/>
                  </a:lnTo>
                  <a:lnTo>
                    <a:pt x="156" y="311"/>
                  </a:lnTo>
                  <a:lnTo>
                    <a:pt x="137" y="301"/>
                  </a:lnTo>
                  <a:lnTo>
                    <a:pt x="130" y="298"/>
                  </a:lnTo>
                  <a:lnTo>
                    <a:pt x="128" y="297"/>
                  </a:lnTo>
                  <a:lnTo>
                    <a:pt x="128" y="297"/>
                  </a:lnTo>
                  <a:lnTo>
                    <a:pt x="129" y="300"/>
                  </a:lnTo>
                  <a:lnTo>
                    <a:pt x="134" y="305"/>
                  </a:lnTo>
                  <a:lnTo>
                    <a:pt x="150" y="319"/>
                  </a:lnTo>
                  <a:lnTo>
                    <a:pt x="164" y="334"/>
                  </a:lnTo>
                  <a:lnTo>
                    <a:pt x="170" y="337"/>
                  </a:lnTo>
                  <a:lnTo>
                    <a:pt x="171" y="340"/>
                  </a:lnTo>
                  <a:lnTo>
                    <a:pt x="171" y="340"/>
                  </a:lnTo>
                  <a:lnTo>
                    <a:pt x="168" y="340"/>
                  </a:lnTo>
                  <a:lnTo>
                    <a:pt x="162" y="336"/>
                  </a:lnTo>
                  <a:lnTo>
                    <a:pt x="142" y="326"/>
                  </a:lnTo>
                  <a:lnTo>
                    <a:pt x="123" y="315"/>
                  </a:lnTo>
                  <a:lnTo>
                    <a:pt x="116" y="313"/>
                  </a:lnTo>
                  <a:lnTo>
                    <a:pt x="113" y="313"/>
                  </a:lnTo>
                  <a:lnTo>
                    <a:pt x="113" y="313"/>
                  </a:lnTo>
                  <a:lnTo>
                    <a:pt x="115" y="314"/>
                  </a:lnTo>
                  <a:lnTo>
                    <a:pt x="119" y="319"/>
                  </a:lnTo>
                  <a:lnTo>
                    <a:pt x="134" y="334"/>
                  </a:lnTo>
                  <a:lnTo>
                    <a:pt x="150" y="348"/>
                  </a:lnTo>
                  <a:lnTo>
                    <a:pt x="155" y="353"/>
                  </a:lnTo>
                  <a:lnTo>
                    <a:pt x="156" y="354"/>
                  </a:lnTo>
                  <a:lnTo>
                    <a:pt x="156" y="354"/>
                  </a:lnTo>
                  <a:lnTo>
                    <a:pt x="153" y="354"/>
                  </a:lnTo>
                  <a:lnTo>
                    <a:pt x="146" y="351"/>
                  </a:lnTo>
                  <a:lnTo>
                    <a:pt x="127" y="341"/>
                  </a:lnTo>
                  <a:lnTo>
                    <a:pt x="108" y="331"/>
                  </a:lnTo>
                  <a:lnTo>
                    <a:pt x="102" y="327"/>
                  </a:lnTo>
                  <a:lnTo>
                    <a:pt x="98" y="327"/>
                  </a:lnTo>
                  <a:lnTo>
                    <a:pt x="98" y="327"/>
                  </a:lnTo>
                  <a:lnTo>
                    <a:pt x="99" y="330"/>
                  </a:lnTo>
                  <a:lnTo>
                    <a:pt x="104" y="334"/>
                  </a:lnTo>
                  <a:lnTo>
                    <a:pt x="120" y="348"/>
                  </a:lnTo>
                  <a:lnTo>
                    <a:pt x="134" y="362"/>
                  </a:lnTo>
                  <a:lnTo>
                    <a:pt x="140" y="367"/>
                  </a:lnTo>
                  <a:lnTo>
                    <a:pt x="141" y="370"/>
                  </a:lnTo>
                  <a:lnTo>
                    <a:pt x="141" y="370"/>
                  </a:lnTo>
                  <a:lnTo>
                    <a:pt x="138" y="369"/>
                  </a:lnTo>
                  <a:lnTo>
                    <a:pt x="132" y="366"/>
                  </a:lnTo>
                  <a:lnTo>
                    <a:pt x="112" y="356"/>
                  </a:lnTo>
                  <a:lnTo>
                    <a:pt x="93" y="345"/>
                  </a:lnTo>
                  <a:lnTo>
                    <a:pt x="86" y="343"/>
                  </a:lnTo>
                  <a:lnTo>
                    <a:pt x="83" y="341"/>
                  </a:lnTo>
                  <a:lnTo>
                    <a:pt x="83" y="341"/>
                  </a:lnTo>
                  <a:lnTo>
                    <a:pt x="85" y="344"/>
                  </a:lnTo>
                  <a:lnTo>
                    <a:pt x="90" y="349"/>
                  </a:lnTo>
                  <a:lnTo>
                    <a:pt x="104" y="362"/>
                  </a:lnTo>
                  <a:lnTo>
                    <a:pt x="120" y="377"/>
                  </a:lnTo>
                  <a:lnTo>
                    <a:pt x="125" y="382"/>
                  </a:lnTo>
                  <a:lnTo>
                    <a:pt x="127" y="384"/>
                  </a:lnTo>
                  <a:lnTo>
                    <a:pt x="127" y="384"/>
                  </a:lnTo>
                  <a:lnTo>
                    <a:pt x="123" y="383"/>
                  </a:lnTo>
                  <a:lnTo>
                    <a:pt x="116" y="381"/>
                  </a:lnTo>
                  <a:lnTo>
                    <a:pt x="98" y="370"/>
                  </a:lnTo>
                  <a:lnTo>
                    <a:pt x="78" y="360"/>
                  </a:lnTo>
                  <a:lnTo>
                    <a:pt x="72" y="357"/>
                  </a:lnTo>
                  <a:lnTo>
                    <a:pt x="69" y="356"/>
                  </a:lnTo>
                  <a:lnTo>
                    <a:pt x="69" y="356"/>
                  </a:lnTo>
                  <a:lnTo>
                    <a:pt x="70" y="358"/>
                  </a:lnTo>
                  <a:lnTo>
                    <a:pt x="74" y="364"/>
                  </a:lnTo>
                  <a:lnTo>
                    <a:pt x="90" y="378"/>
                  </a:lnTo>
                  <a:lnTo>
                    <a:pt x="106" y="391"/>
                  </a:lnTo>
                  <a:lnTo>
                    <a:pt x="110" y="396"/>
                  </a:lnTo>
                  <a:lnTo>
                    <a:pt x="111" y="399"/>
                  </a:lnTo>
                  <a:lnTo>
                    <a:pt x="111" y="399"/>
                  </a:lnTo>
                  <a:lnTo>
                    <a:pt x="108" y="397"/>
                  </a:lnTo>
                  <a:lnTo>
                    <a:pt x="102" y="395"/>
                  </a:lnTo>
                  <a:lnTo>
                    <a:pt x="82" y="384"/>
                  </a:lnTo>
                  <a:lnTo>
                    <a:pt x="64" y="375"/>
                  </a:lnTo>
                  <a:lnTo>
                    <a:pt x="57" y="371"/>
                  </a:lnTo>
                  <a:lnTo>
                    <a:pt x="53" y="371"/>
                  </a:lnTo>
                  <a:lnTo>
                    <a:pt x="53" y="371"/>
                  </a:lnTo>
                  <a:lnTo>
                    <a:pt x="55" y="374"/>
                  </a:lnTo>
                  <a:lnTo>
                    <a:pt x="60" y="378"/>
                  </a:lnTo>
                  <a:lnTo>
                    <a:pt x="76" y="392"/>
                  </a:lnTo>
                  <a:lnTo>
                    <a:pt x="90" y="407"/>
                  </a:lnTo>
                  <a:lnTo>
                    <a:pt x="95" y="411"/>
                  </a:lnTo>
                  <a:lnTo>
                    <a:pt x="97" y="413"/>
                  </a:lnTo>
                  <a:lnTo>
                    <a:pt x="97" y="413"/>
                  </a:lnTo>
                  <a:lnTo>
                    <a:pt x="93" y="413"/>
                  </a:lnTo>
                  <a:lnTo>
                    <a:pt x="86" y="409"/>
                  </a:lnTo>
                  <a:lnTo>
                    <a:pt x="68" y="400"/>
                  </a:lnTo>
                  <a:lnTo>
                    <a:pt x="48" y="390"/>
                  </a:lnTo>
                  <a:lnTo>
                    <a:pt x="42" y="387"/>
                  </a:lnTo>
                  <a:lnTo>
                    <a:pt x="39" y="386"/>
                  </a:lnTo>
                  <a:lnTo>
                    <a:pt x="39" y="386"/>
                  </a:lnTo>
                  <a:lnTo>
                    <a:pt x="39" y="388"/>
                  </a:lnTo>
                  <a:lnTo>
                    <a:pt x="43" y="391"/>
                  </a:lnTo>
                  <a:lnTo>
                    <a:pt x="53" y="404"/>
                  </a:lnTo>
                  <a:lnTo>
                    <a:pt x="91" y="438"/>
                  </a:lnTo>
                  <a:lnTo>
                    <a:pt x="128" y="472"/>
                  </a:lnTo>
                  <a:lnTo>
                    <a:pt x="140" y="484"/>
                  </a:lnTo>
                  <a:lnTo>
                    <a:pt x="142" y="487"/>
                  </a:lnTo>
                  <a:lnTo>
                    <a:pt x="142" y="489"/>
                  </a:lnTo>
                  <a:lnTo>
                    <a:pt x="142" y="489"/>
                  </a:lnTo>
                  <a:lnTo>
                    <a:pt x="141" y="489"/>
                  </a:lnTo>
                  <a:lnTo>
                    <a:pt x="137" y="486"/>
                  </a:lnTo>
                  <a:lnTo>
                    <a:pt x="123" y="477"/>
                  </a:lnTo>
                  <a:lnTo>
                    <a:pt x="83" y="444"/>
                  </a:lnTo>
                  <a:lnTo>
                    <a:pt x="44" y="413"/>
                  </a:lnTo>
                  <a:lnTo>
                    <a:pt x="31" y="403"/>
                  </a:lnTo>
                  <a:lnTo>
                    <a:pt x="26" y="401"/>
                  </a:lnTo>
                  <a:lnTo>
                    <a:pt x="25" y="400"/>
                  </a:lnTo>
                  <a:lnTo>
                    <a:pt x="25" y="400"/>
                  </a:lnTo>
                  <a:lnTo>
                    <a:pt x="25" y="403"/>
                  </a:lnTo>
                  <a:lnTo>
                    <a:pt x="27" y="405"/>
                  </a:lnTo>
                  <a:lnTo>
                    <a:pt x="37" y="416"/>
                  </a:lnTo>
                  <a:lnTo>
                    <a:pt x="69" y="444"/>
                  </a:lnTo>
                  <a:lnTo>
                    <a:pt x="100" y="474"/>
                  </a:lnTo>
                  <a:lnTo>
                    <a:pt x="111" y="485"/>
                  </a:lnTo>
                  <a:lnTo>
                    <a:pt x="113" y="487"/>
                  </a:lnTo>
                  <a:lnTo>
                    <a:pt x="113" y="489"/>
                  </a:lnTo>
                  <a:lnTo>
                    <a:pt x="113" y="489"/>
                  </a:lnTo>
                  <a:lnTo>
                    <a:pt x="111" y="489"/>
                  </a:lnTo>
                  <a:lnTo>
                    <a:pt x="108" y="487"/>
                  </a:lnTo>
                  <a:lnTo>
                    <a:pt x="95" y="480"/>
                  </a:lnTo>
                  <a:lnTo>
                    <a:pt x="61" y="452"/>
                  </a:lnTo>
                  <a:lnTo>
                    <a:pt x="27" y="426"/>
                  </a:lnTo>
                  <a:lnTo>
                    <a:pt x="16" y="417"/>
                  </a:lnTo>
                  <a:lnTo>
                    <a:pt x="12" y="416"/>
                  </a:lnTo>
                  <a:lnTo>
                    <a:pt x="9" y="416"/>
                  </a:lnTo>
                  <a:lnTo>
                    <a:pt x="9" y="416"/>
                  </a:lnTo>
                  <a:lnTo>
                    <a:pt x="10" y="417"/>
                  </a:lnTo>
                  <a:lnTo>
                    <a:pt x="12" y="420"/>
                  </a:lnTo>
                  <a:lnTo>
                    <a:pt x="21" y="427"/>
                  </a:lnTo>
                  <a:lnTo>
                    <a:pt x="47" y="452"/>
                  </a:lnTo>
                  <a:lnTo>
                    <a:pt x="73" y="477"/>
                  </a:lnTo>
                  <a:lnTo>
                    <a:pt x="81" y="485"/>
                  </a:lnTo>
                  <a:lnTo>
                    <a:pt x="83" y="487"/>
                  </a:lnTo>
                  <a:lnTo>
                    <a:pt x="83" y="489"/>
                  </a:lnTo>
                  <a:lnTo>
                    <a:pt x="83" y="489"/>
                  </a:lnTo>
                  <a:lnTo>
                    <a:pt x="82" y="489"/>
                  </a:lnTo>
                  <a:lnTo>
                    <a:pt x="80" y="487"/>
                  </a:lnTo>
                  <a:lnTo>
                    <a:pt x="69" y="482"/>
                  </a:lnTo>
                  <a:lnTo>
                    <a:pt x="42" y="463"/>
                  </a:lnTo>
                  <a:lnTo>
                    <a:pt x="14" y="442"/>
                  </a:lnTo>
                  <a:lnTo>
                    <a:pt x="4" y="437"/>
                  </a:lnTo>
                  <a:lnTo>
                    <a:pt x="1" y="435"/>
                  </a:lnTo>
                  <a:lnTo>
                    <a:pt x="0" y="435"/>
                  </a:lnTo>
                  <a:lnTo>
                    <a:pt x="0" y="435"/>
                  </a:lnTo>
                  <a:lnTo>
                    <a:pt x="1" y="438"/>
                  </a:lnTo>
                  <a:lnTo>
                    <a:pt x="8" y="444"/>
                  </a:lnTo>
                  <a:lnTo>
                    <a:pt x="27" y="463"/>
                  </a:lnTo>
                  <a:lnTo>
                    <a:pt x="47" y="480"/>
                  </a:lnTo>
                  <a:lnTo>
                    <a:pt x="52" y="486"/>
                  </a:lnTo>
                  <a:lnTo>
                    <a:pt x="55" y="489"/>
                  </a:lnTo>
                  <a:lnTo>
                    <a:pt x="55" y="489"/>
                  </a:lnTo>
                  <a:lnTo>
                    <a:pt x="51" y="489"/>
                  </a:lnTo>
                  <a:lnTo>
                    <a:pt x="46" y="486"/>
                  </a:lnTo>
                  <a:lnTo>
                    <a:pt x="27" y="477"/>
                  </a:lnTo>
                  <a:lnTo>
                    <a:pt x="9" y="468"/>
                  </a:lnTo>
                  <a:lnTo>
                    <a:pt x="3" y="465"/>
                  </a:lnTo>
                  <a:lnTo>
                    <a:pt x="0" y="464"/>
                  </a:lnTo>
                  <a:lnTo>
                    <a:pt x="0" y="464"/>
                  </a:lnTo>
                  <a:lnTo>
                    <a:pt x="4" y="469"/>
                  </a:lnTo>
                  <a:lnTo>
                    <a:pt x="12" y="477"/>
                  </a:lnTo>
                  <a:lnTo>
                    <a:pt x="21" y="485"/>
                  </a:lnTo>
                  <a:lnTo>
                    <a:pt x="25" y="489"/>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03" name="Freeform 76"/>
            <p:cNvSpPr/>
            <p:nvPr/>
          </p:nvSpPr>
          <p:spPr bwMode="auto">
            <a:xfrm>
              <a:off x="3608388" y="2573338"/>
              <a:ext cx="523875" cy="284163"/>
            </a:xfrm>
            <a:custGeom>
              <a:avLst/>
              <a:gdLst/>
              <a:ahLst/>
              <a:cxnLst>
                <a:cxn ang="0">
                  <a:pos x="273" y="34"/>
                </a:cxn>
                <a:cxn ang="0">
                  <a:pos x="305" y="66"/>
                </a:cxn>
                <a:cxn ang="0">
                  <a:pos x="289" y="58"/>
                </a:cxn>
                <a:cxn ang="0">
                  <a:pos x="218" y="6"/>
                </a:cxn>
                <a:cxn ang="0">
                  <a:pos x="219" y="12"/>
                </a:cxn>
                <a:cxn ang="0">
                  <a:pos x="323" y="111"/>
                </a:cxn>
                <a:cxn ang="0">
                  <a:pos x="323" y="116"/>
                </a:cxn>
                <a:cxn ang="0">
                  <a:pos x="205" y="17"/>
                </a:cxn>
                <a:cxn ang="0">
                  <a:pos x="180" y="0"/>
                </a:cxn>
                <a:cxn ang="0">
                  <a:pos x="202" y="26"/>
                </a:cxn>
                <a:cxn ang="0">
                  <a:pos x="330" y="148"/>
                </a:cxn>
                <a:cxn ang="0">
                  <a:pos x="329" y="150"/>
                </a:cxn>
                <a:cxn ang="0">
                  <a:pos x="273" y="105"/>
                </a:cxn>
                <a:cxn ang="0">
                  <a:pos x="160" y="4"/>
                </a:cxn>
                <a:cxn ang="0">
                  <a:pos x="150" y="0"/>
                </a:cxn>
                <a:cxn ang="0">
                  <a:pos x="176" y="30"/>
                </a:cxn>
                <a:cxn ang="0">
                  <a:pos x="304" y="148"/>
                </a:cxn>
                <a:cxn ang="0">
                  <a:pos x="329" y="179"/>
                </a:cxn>
                <a:cxn ang="0">
                  <a:pos x="318" y="174"/>
                </a:cxn>
                <a:cxn ang="0">
                  <a:pos x="190" y="56"/>
                </a:cxn>
                <a:cxn ang="0">
                  <a:pos x="125" y="2"/>
                </a:cxn>
                <a:cxn ang="0">
                  <a:pos x="125" y="6"/>
                </a:cxn>
                <a:cxn ang="0">
                  <a:pos x="184" y="62"/>
                </a:cxn>
                <a:cxn ang="0">
                  <a:pos x="185" y="66"/>
                </a:cxn>
                <a:cxn ang="0">
                  <a:pos x="113" y="15"/>
                </a:cxn>
                <a:cxn ang="0">
                  <a:pos x="98" y="7"/>
                </a:cxn>
                <a:cxn ang="0">
                  <a:pos x="145" y="52"/>
                </a:cxn>
                <a:cxn ang="0">
                  <a:pos x="149" y="60"/>
                </a:cxn>
                <a:cxn ang="0">
                  <a:pos x="80" y="13"/>
                </a:cxn>
                <a:cxn ang="0">
                  <a:pos x="82" y="21"/>
                </a:cxn>
                <a:cxn ang="0">
                  <a:pos x="125" y="63"/>
                </a:cxn>
                <a:cxn ang="0">
                  <a:pos x="89" y="42"/>
                </a:cxn>
                <a:cxn ang="0">
                  <a:pos x="53" y="21"/>
                </a:cxn>
                <a:cxn ang="0">
                  <a:pos x="94" y="60"/>
                </a:cxn>
                <a:cxn ang="0">
                  <a:pos x="97" y="67"/>
                </a:cxn>
                <a:cxn ang="0">
                  <a:pos x="38" y="32"/>
                </a:cxn>
                <a:cxn ang="0">
                  <a:pos x="40" y="38"/>
                </a:cxn>
                <a:cxn ang="0">
                  <a:pos x="78" y="76"/>
                </a:cxn>
                <a:cxn ang="0">
                  <a:pos x="47" y="59"/>
                </a:cxn>
                <a:cxn ang="0">
                  <a:pos x="16" y="42"/>
                </a:cxn>
                <a:cxn ang="0">
                  <a:pos x="52" y="77"/>
                </a:cxn>
                <a:cxn ang="0">
                  <a:pos x="55" y="84"/>
                </a:cxn>
                <a:cxn ang="0">
                  <a:pos x="3" y="56"/>
                </a:cxn>
                <a:cxn ang="0">
                  <a:pos x="5" y="63"/>
                </a:cxn>
                <a:cxn ang="0">
                  <a:pos x="40" y="96"/>
                </a:cxn>
                <a:cxn ang="0">
                  <a:pos x="7" y="86"/>
                </a:cxn>
                <a:cxn ang="0">
                  <a:pos x="10" y="97"/>
                </a:cxn>
                <a:cxn ang="0">
                  <a:pos x="10" y="111"/>
                </a:cxn>
              </a:cxnLst>
              <a:rect l="0" t="0" r="r" b="b"/>
              <a:pathLst>
                <a:path w="330" h="179">
                  <a:moveTo>
                    <a:pt x="267" y="28"/>
                  </a:moveTo>
                  <a:lnTo>
                    <a:pt x="267" y="28"/>
                  </a:lnTo>
                  <a:lnTo>
                    <a:pt x="269" y="30"/>
                  </a:lnTo>
                  <a:lnTo>
                    <a:pt x="273" y="34"/>
                  </a:lnTo>
                  <a:lnTo>
                    <a:pt x="286" y="47"/>
                  </a:lnTo>
                  <a:lnTo>
                    <a:pt x="299" y="59"/>
                  </a:lnTo>
                  <a:lnTo>
                    <a:pt x="304" y="63"/>
                  </a:lnTo>
                  <a:lnTo>
                    <a:pt x="305" y="66"/>
                  </a:lnTo>
                  <a:lnTo>
                    <a:pt x="305" y="66"/>
                  </a:lnTo>
                  <a:lnTo>
                    <a:pt x="303" y="66"/>
                  </a:lnTo>
                  <a:lnTo>
                    <a:pt x="300" y="64"/>
                  </a:lnTo>
                  <a:lnTo>
                    <a:pt x="289" y="58"/>
                  </a:lnTo>
                  <a:lnTo>
                    <a:pt x="260" y="36"/>
                  </a:lnTo>
                  <a:lnTo>
                    <a:pt x="231" y="15"/>
                  </a:lnTo>
                  <a:lnTo>
                    <a:pt x="220" y="8"/>
                  </a:lnTo>
                  <a:lnTo>
                    <a:pt x="218" y="6"/>
                  </a:lnTo>
                  <a:lnTo>
                    <a:pt x="215" y="6"/>
                  </a:lnTo>
                  <a:lnTo>
                    <a:pt x="215" y="6"/>
                  </a:lnTo>
                  <a:lnTo>
                    <a:pt x="216" y="8"/>
                  </a:lnTo>
                  <a:lnTo>
                    <a:pt x="219" y="12"/>
                  </a:lnTo>
                  <a:lnTo>
                    <a:pt x="231" y="25"/>
                  </a:lnTo>
                  <a:lnTo>
                    <a:pt x="271" y="62"/>
                  </a:lnTo>
                  <a:lnTo>
                    <a:pt x="310" y="98"/>
                  </a:lnTo>
                  <a:lnTo>
                    <a:pt x="323" y="111"/>
                  </a:lnTo>
                  <a:lnTo>
                    <a:pt x="326" y="115"/>
                  </a:lnTo>
                  <a:lnTo>
                    <a:pt x="326" y="116"/>
                  </a:lnTo>
                  <a:lnTo>
                    <a:pt x="326" y="116"/>
                  </a:lnTo>
                  <a:lnTo>
                    <a:pt x="323" y="116"/>
                  </a:lnTo>
                  <a:lnTo>
                    <a:pt x="318" y="114"/>
                  </a:lnTo>
                  <a:lnTo>
                    <a:pt x="301" y="101"/>
                  </a:lnTo>
                  <a:lnTo>
                    <a:pt x="253" y="59"/>
                  </a:lnTo>
                  <a:lnTo>
                    <a:pt x="205" y="17"/>
                  </a:lnTo>
                  <a:lnTo>
                    <a:pt x="189" y="4"/>
                  </a:lnTo>
                  <a:lnTo>
                    <a:pt x="183" y="0"/>
                  </a:lnTo>
                  <a:lnTo>
                    <a:pt x="180" y="0"/>
                  </a:lnTo>
                  <a:lnTo>
                    <a:pt x="180" y="0"/>
                  </a:lnTo>
                  <a:lnTo>
                    <a:pt x="180" y="2"/>
                  </a:lnTo>
                  <a:lnTo>
                    <a:pt x="181" y="3"/>
                  </a:lnTo>
                  <a:lnTo>
                    <a:pt x="185" y="8"/>
                  </a:lnTo>
                  <a:lnTo>
                    <a:pt x="202" y="26"/>
                  </a:lnTo>
                  <a:lnTo>
                    <a:pt x="256" y="75"/>
                  </a:lnTo>
                  <a:lnTo>
                    <a:pt x="309" y="124"/>
                  </a:lnTo>
                  <a:lnTo>
                    <a:pt x="326" y="142"/>
                  </a:lnTo>
                  <a:lnTo>
                    <a:pt x="330" y="148"/>
                  </a:lnTo>
                  <a:lnTo>
                    <a:pt x="330" y="149"/>
                  </a:lnTo>
                  <a:lnTo>
                    <a:pt x="330" y="150"/>
                  </a:lnTo>
                  <a:lnTo>
                    <a:pt x="330" y="150"/>
                  </a:lnTo>
                  <a:lnTo>
                    <a:pt x="329" y="150"/>
                  </a:lnTo>
                  <a:lnTo>
                    <a:pt x="327" y="150"/>
                  </a:lnTo>
                  <a:lnTo>
                    <a:pt x="321" y="145"/>
                  </a:lnTo>
                  <a:lnTo>
                    <a:pt x="300" y="129"/>
                  </a:lnTo>
                  <a:lnTo>
                    <a:pt x="273" y="105"/>
                  </a:lnTo>
                  <a:lnTo>
                    <a:pt x="240" y="75"/>
                  </a:lnTo>
                  <a:lnTo>
                    <a:pt x="209" y="46"/>
                  </a:lnTo>
                  <a:lnTo>
                    <a:pt x="181" y="21"/>
                  </a:lnTo>
                  <a:lnTo>
                    <a:pt x="160" y="4"/>
                  </a:lnTo>
                  <a:lnTo>
                    <a:pt x="154" y="0"/>
                  </a:lnTo>
                  <a:lnTo>
                    <a:pt x="151" y="0"/>
                  </a:lnTo>
                  <a:lnTo>
                    <a:pt x="150" y="0"/>
                  </a:lnTo>
                  <a:lnTo>
                    <a:pt x="150" y="0"/>
                  </a:lnTo>
                  <a:lnTo>
                    <a:pt x="150" y="2"/>
                  </a:lnTo>
                  <a:lnTo>
                    <a:pt x="151" y="3"/>
                  </a:lnTo>
                  <a:lnTo>
                    <a:pt x="156" y="9"/>
                  </a:lnTo>
                  <a:lnTo>
                    <a:pt x="176" y="30"/>
                  </a:lnTo>
                  <a:lnTo>
                    <a:pt x="206" y="58"/>
                  </a:lnTo>
                  <a:lnTo>
                    <a:pt x="240" y="89"/>
                  </a:lnTo>
                  <a:lnTo>
                    <a:pt x="274" y="120"/>
                  </a:lnTo>
                  <a:lnTo>
                    <a:pt x="304" y="148"/>
                  </a:lnTo>
                  <a:lnTo>
                    <a:pt x="323" y="169"/>
                  </a:lnTo>
                  <a:lnTo>
                    <a:pt x="329" y="175"/>
                  </a:lnTo>
                  <a:lnTo>
                    <a:pt x="330" y="178"/>
                  </a:lnTo>
                  <a:lnTo>
                    <a:pt x="329" y="179"/>
                  </a:lnTo>
                  <a:lnTo>
                    <a:pt x="329" y="179"/>
                  </a:lnTo>
                  <a:lnTo>
                    <a:pt x="327" y="179"/>
                  </a:lnTo>
                  <a:lnTo>
                    <a:pt x="325" y="178"/>
                  </a:lnTo>
                  <a:lnTo>
                    <a:pt x="318" y="174"/>
                  </a:lnTo>
                  <a:lnTo>
                    <a:pt x="295" y="154"/>
                  </a:lnTo>
                  <a:lnTo>
                    <a:pt x="262" y="124"/>
                  </a:lnTo>
                  <a:lnTo>
                    <a:pt x="226" y="90"/>
                  </a:lnTo>
                  <a:lnTo>
                    <a:pt x="190" y="56"/>
                  </a:lnTo>
                  <a:lnTo>
                    <a:pt x="158" y="26"/>
                  </a:lnTo>
                  <a:lnTo>
                    <a:pt x="134" y="7"/>
                  </a:lnTo>
                  <a:lnTo>
                    <a:pt x="126" y="3"/>
                  </a:lnTo>
                  <a:lnTo>
                    <a:pt x="125" y="2"/>
                  </a:lnTo>
                  <a:lnTo>
                    <a:pt x="123" y="2"/>
                  </a:lnTo>
                  <a:lnTo>
                    <a:pt x="123" y="2"/>
                  </a:lnTo>
                  <a:lnTo>
                    <a:pt x="124" y="3"/>
                  </a:lnTo>
                  <a:lnTo>
                    <a:pt x="125" y="6"/>
                  </a:lnTo>
                  <a:lnTo>
                    <a:pt x="132" y="13"/>
                  </a:lnTo>
                  <a:lnTo>
                    <a:pt x="155" y="34"/>
                  </a:lnTo>
                  <a:lnTo>
                    <a:pt x="177" y="55"/>
                  </a:lnTo>
                  <a:lnTo>
                    <a:pt x="184" y="62"/>
                  </a:lnTo>
                  <a:lnTo>
                    <a:pt x="186" y="64"/>
                  </a:lnTo>
                  <a:lnTo>
                    <a:pt x="186" y="66"/>
                  </a:lnTo>
                  <a:lnTo>
                    <a:pt x="186" y="66"/>
                  </a:lnTo>
                  <a:lnTo>
                    <a:pt x="185" y="66"/>
                  </a:lnTo>
                  <a:lnTo>
                    <a:pt x="181" y="64"/>
                  </a:lnTo>
                  <a:lnTo>
                    <a:pt x="172" y="58"/>
                  </a:lnTo>
                  <a:lnTo>
                    <a:pt x="142" y="36"/>
                  </a:lnTo>
                  <a:lnTo>
                    <a:pt x="113" y="15"/>
                  </a:lnTo>
                  <a:lnTo>
                    <a:pt x="103" y="8"/>
                  </a:lnTo>
                  <a:lnTo>
                    <a:pt x="99" y="7"/>
                  </a:lnTo>
                  <a:lnTo>
                    <a:pt x="98" y="7"/>
                  </a:lnTo>
                  <a:lnTo>
                    <a:pt x="98" y="7"/>
                  </a:lnTo>
                  <a:lnTo>
                    <a:pt x="99" y="9"/>
                  </a:lnTo>
                  <a:lnTo>
                    <a:pt x="106" y="16"/>
                  </a:lnTo>
                  <a:lnTo>
                    <a:pt x="125" y="34"/>
                  </a:lnTo>
                  <a:lnTo>
                    <a:pt x="145" y="52"/>
                  </a:lnTo>
                  <a:lnTo>
                    <a:pt x="151" y="58"/>
                  </a:lnTo>
                  <a:lnTo>
                    <a:pt x="153" y="62"/>
                  </a:lnTo>
                  <a:lnTo>
                    <a:pt x="153" y="62"/>
                  </a:lnTo>
                  <a:lnTo>
                    <a:pt x="149" y="60"/>
                  </a:lnTo>
                  <a:lnTo>
                    <a:pt x="140" y="55"/>
                  </a:lnTo>
                  <a:lnTo>
                    <a:pt x="113" y="37"/>
                  </a:lnTo>
                  <a:lnTo>
                    <a:pt x="87" y="20"/>
                  </a:lnTo>
                  <a:lnTo>
                    <a:pt x="80" y="13"/>
                  </a:lnTo>
                  <a:lnTo>
                    <a:pt x="74" y="12"/>
                  </a:lnTo>
                  <a:lnTo>
                    <a:pt x="74" y="12"/>
                  </a:lnTo>
                  <a:lnTo>
                    <a:pt x="77" y="16"/>
                  </a:lnTo>
                  <a:lnTo>
                    <a:pt x="82" y="21"/>
                  </a:lnTo>
                  <a:lnTo>
                    <a:pt x="100" y="38"/>
                  </a:lnTo>
                  <a:lnTo>
                    <a:pt x="117" y="54"/>
                  </a:lnTo>
                  <a:lnTo>
                    <a:pt x="124" y="60"/>
                  </a:lnTo>
                  <a:lnTo>
                    <a:pt x="125" y="63"/>
                  </a:lnTo>
                  <a:lnTo>
                    <a:pt x="125" y="63"/>
                  </a:lnTo>
                  <a:lnTo>
                    <a:pt x="121" y="62"/>
                  </a:lnTo>
                  <a:lnTo>
                    <a:pt x="113" y="58"/>
                  </a:lnTo>
                  <a:lnTo>
                    <a:pt x="89" y="42"/>
                  </a:lnTo>
                  <a:lnTo>
                    <a:pt x="65" y="26"/>
                  </a:lnTo>
                  <a:lnTo>
                    <a:pt x="57" y="22"/>
                  </a:lnTo>
                  <a:lnTo>
                    <a:pt x="53" y="21"/>
                  </a:lnTo>
                  <a:lnTo>
                    <a:pt x="53" y="21"/>
                  </a:lnTo>
                  <a:lnTo>
                    <a:pt x="55" y="24"/>
                  </a:lnTo>
                  <a:lnTo>
                    <a:pt x="60" y="29"/>
                  </a:lnTo>
                  <a:lnTo>
                    <a:pt x="77" y="45"/>
                  </a:lnTo>
                  <a:lnTo>
                    <a:pt x="94" y="60"/>
                  </a:lnTo>
                  <a:lnTo>
                    <a:pt x="99" y="66"/>
                  </a:lnTo>
                  <a:lnTo>
                    <a:pt x="100" y="68"/>
                  </a:lnTo>
                  <a:lnTo>
                    <a:pt x="100" y="68"/>
                  </a:lnTo>
                  <a:lnTo>
                    <a:pt x="97" y="67"/>
                  </a:lnTo>
                  <a:lnTo>
                    <a:pt x="89" y="63"/>
                  </a:lnTo>
                  <a:lnTo>
                    <a:pt x="67" y="50"/>
                  </a:lnTo>
                  <a:lnTo>
                    <a:pt x="46" y="36"/>
                  </a:lnTo>
                  <a:lnTo>
                    <a:pt x="38" y="32"/>
                  </a:lnTo>
                  <a:lnTo>
                    <a:pt x="34" y="30"/>
                  </a:lnTo>
                  <a:lnTo>
                    <a:pt x="34" y="30"/>
                  </a:lnTo>
                  <a:lnTo>
                    <a:pt x="35" y="33"/>
                  </a:lnTo>
                  <a:lnTo>
                    <a:pt x="40" y="38"/>
                  </a:lnTo>
                  <a:lnTo>
                    <a:pt x="56" y="52"/>
                  </a:lnTo>
                  <a:lnTo>
                    <a:pt x="72" y="68"/>
                  </a:lnTo>
                  <a:lnTo>
                    <a:pt x="77" y="73"/>
                  </a:lnTo>
                  <a:lnTo>
                    <a:pt x="78" y="76"/>
                  </a:lnTo>
                  <a:lnTo>
                    <a:pt x="78" y="76"/>
                  </a:lnTo>
                  <a:lnTo>
                    <a:pt x="76" y="75"/>
                  </a:lnTo>
                  <a:lnTo>
                    <a:pt x="68" y="71"/>
                  </a:lnTo>
                  <a:lnTo>
                    <a:pt x="47" y="59"/>
                  </a:lnTo>
                  <a:lnTo>
                    <a:pt x="26" y="46"/>
                  </a:lnTo>
                  <a:lnTo>
                    <a:pt x="18" y="42"/>
                  </a:lnTo>
                  <a:lnTo>
                    <a:pt x="16" y="42"/>
                  </a:lnTo>
                  <a:lnTo>
                    <a:pt x="16" y="42"/>
                  </a:lnTo>
                  <a:lnTo>
                    <a:pt x="17" y="45"/>
                  </a:lnTo>
                  <a:lnTo>
                    <a:pt x="22" y="49"/>
                  </a:lnTo>
                  <a:lnTo>
                    <a:pt x="37" y="63"/>
                  </a:lnTo>
                  <a:lnTo>
                    <a:pt x="52" y="77"/>
                  </a:lnTo>
                  <a:lnTo>
                    <a:pt x="57" y="82"/>
                  </a:lnTo>
                  <a:lnTo>
                    <a:pt x="59" y="85"/>
                  </a:lnTo>
                  <a:lnTo>
                    <a:pt x="59" y="85"/>
                  </a:lnTo>
                  <a:lnTo>
                    <a:pt x="55" y="84"/>
                  </a:lnTo>
                  <a:lnTo>
                    <a:pt x="48" y="81"/>
                  </a:lnTo>
                  <a:lnTo>
                    <a:pt x="29" y="71"/>
                  </a:lnTo>
                  <a:lnTo>
                    <a:pt x="9" y="59"/>
                  </a:lnTo>
                  <a:lnTo>
                    <a:pt x="3" y="56"/>
                  </a:lnTo>
                  <a:lnTo>
                    <a:pt x="0" y="55"/>
                  </a:lnTo>
                  <a:lnTo>
                    <a:pt x="0" y="55"/>
                  </a:lnTo>
                  <a:lnTo>
                    <a:pt x="1" y="58"/>
                  </a:lnTo>
                  <a:lnTo>
                    <a:pt x="5" y="63"/>
                  </a:lnTo>
                  <a:lnTo>
                    <a:pt x="20" y="76"/>
                  </a:lnTo>
                  <a:lnTo>
                    <a:pt x="34" y="89"/>
                  </a:lnTo>
                  <a:lnTo>
                    <a:pt x="39" y="94"/>
                  </a:lnTo>
                  <a:lnTo>
                    <a:pt x="40" y="96"/>
                  </a:lnTo>
                  <a:lnTo>
                    <a:pt x="40" y="96"/>
                  </a:lnTo>
                  <a:lnTo>
                    <a:pt x="33" y="94"/>
                  </a:lnTo>
                  <a:lnTo>
                    <a:pt x="20" y="90"/>
                  </a:lnTo>
                  <a:lnTo>
                    <a:pt x="7" y="86"/>
                  </a:lnTo>
                  <a:lnTo>
                    <a:pt x="0" y="85"/>
                  </a:lnTo>
                  <a:lnTo>
                    <a:pt x="0" y="85"/>
                  </a:lnTo>
                  <a:lnTo>
                    <a:pt x="3" y="89"/>
                  </a:lnTo>
                  <a:lnTo>
                    <a:pt x="10" y="97"/>
                  </a:lnTo>
                  <a:lnTo>
                    <a:pt x="20" y="105"/>
                  </a:lnTo>
                  <a:lnTo>
                    <a:pt x="22" y="109"/>
                  </a:lnTo>
                  <a:lnTo>
                    <a:pt x="22" y="109"/>
                  </a:lnTo>
                  <a:lnTo>
                    <a:pt x="10" y="111"/>
                  </a:lnTo>
                  <a:lnTo>
                    <a:pt x="0" y="115"/>
                  </a:lnTo>
                  <a:lnTo>
                    <a:pt x="0" y="115"/>
                  </a:lnTo>
                  <a:lnTo>
                    <a:pt x="7" y="122"/>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grpSp>
      <p:grpSp>
        <p:nvGrpSpPr>
          <p:cNvPr id="104" name="组合 103"/>
          <p:cNvGrpSpPr/>
          <p:nvPr/>
        </p:nvGrpSpPr>
        <p:grpSpPr>
          <a:xfrm>
            <a:off x="5822654" y="2453181"/>
            <a:ext cx="289423" cy="512644"/>
            <a:chOff x="4302126" y="2573338"/>
            <a:chExt cx="541338" cy="958850"/>
          </a:xfrm>
        </p:grpSpPr>
        <p:sp>
          <p:nvSpPr>
            <p:cNvPr id="105" name="Freeform 77"/>
            <p:cNvSpPr/>
            <p:nvPr/>
          </p:nvSpPr>
          <p:spPr bwMode="auto">
            <a:xfrm>
              <a:off x="4302126" y="3171825"/>
              <a:ext cx="538163" cy="360363"/>
            </a:xfrm>
            <a:custGeom>
              <a:avLst/>
              <a:gdLst/>
              <a:ahLst/>
              <a:cxnLst>
                <a:cxn ang="0">
                  <a:pos x="255" y="5"/>
                </a:cxn>
                <a:cxn ang="0">
                  <a:pos x="336" y="82"/>
                </a:cxn>
                <a:cxn ang="0">
                  <a:pos x="335" y="85"/>
                </a:cxn>
                <a:cxn ang="0">
                  <a:pos x="270" y="45"/>
                </a:cxn>
                <a:cxn ang="0">
                  <a:pos x="268" y="47"/>
                </a:cxn>
                <a:cxn ang="0">
                  <a:pos x="331" y="106"/>
                </a:cxn>
                <a:cxn ang="0">
                  <a:pos x="330" y="109"/>
                </a:cxn>
                <a:cxn ang="0">
                  <a:pos x="270" y="73"/>
                </a:cxn>
                <a:cxn ang="0">
                  <a:pos x="274" y="82"/>
                </a:cxn>
                <a:cxn ang="0">
                  <a:pos x="325" y="131"/>
                </a:cxn>
                <a:cxn ang="0">
                  <a:pos x="292" y="114"/>
                </a:cxn>
                <a:cxn ang="0">
                  <a:pos x="261" y="97"/>
                </a:cxn>
                <a:cxn ang="0">
                  <a:pos x="305" y="140"/>
                </a:cxn>
                <a:cxn ang="0">
                  <a:pos x="309" y="148"/>
                </a:cxn>
                <a:cxn ang="0">
                  <a:pos x="253" y="116"/>
                </a:cxn>
                <a:cxn ang="0">
                  <a:pos x="257" y="124"/>
                </a:cxn>
                <a:cxn ang="0">
                  <a:pos x="300" y="165"/>
                </a:cxn>
                <a:cxn ang="0">
                  <a:pos x="268" y="149"/>
                </a:cxn>
                <a:cxn ang="0">
                  <a:pos x="236" y="132"/>
                </a:cxn>
                <a:cxn ang="0">
                  <a:pos x="278" y="171"/>
                </a:cxn>
                <a:cxn ang="0">
                  <a:pos x="281" y="179"/>
                </a:cxn>
                <a:cxn ang="0">
                  <a:pos x="223" y="145"/>
                </a:cxn>
                <a:cxn ang="0">
                  <a:pos x="227" y="153"/>
                </a:cxn>
                <a:cxn ang="0">
                  <a:pos x="267" y="192"/>
                </a:cxn>
                <a:cxn ang="0">
                  <a:pos x="235" y="174"/>
                </a:cxn>
                <a:cxn ang="0">
                  <a:pos x="201" y="155"/>
                </a:cxn>
                <a:cxn ang="0">
                  <a:pos x="241" y="195"/>
                </a:cxn>
                <a:cxn ang="0">
                  <a:pos x="245" y="201"/>
                </a:cxn>
                <a:cxn ang="0">
                  <a:pos x="182" y="163"/>
                </a:cxn>
                <a:cxn ang="0">
                  <a:pos x="185" y="170"/>
                </a:cxn>
                <a:cxn ang="0">
                  <a:pos x="228" y="212"/>
                </a:cxn>
                <a:cxn ang="0">
                  <a:pos x="190" y="188"/>
                </a:cxn>
                <a:cxn ang="0">
                  <a:pos x="152" y="166"/>
                </a:cxn>
                <a:cxn ang="0">
                  <a:pos x="198" y="209"/>
                </a:cxn>
                <a:cxn ang="0">
                  <a:pos x="203" y="218"/>
                </a:cxn>
                <a:cxn ang="0">
                  <a:pos x="137" y="172"/>
                </a:cxn>
                <a:cxn ang="0">
                  <a:pos x="122" y="166"/>
                </a:cxn>
                <a:cxn ang="0">
                  <a:pos x="172" y="214"/>
                </a:cxn>
                <a:cxn ang="0">
                  <a:pos x="178" y="223"/>
                </a:cxn>
                <a:cxn ang="0">
                  <a:pos x="104" y="170"/>
                </a:cxn>
                <a:cxn ang="0">
                  <a:pos x="89" y="161"/>
                </a:cxn>
                <a:cxn ang="0">
                  <a:pos x="121" y="193"/>
                </a:cxn>
                <a:cxn ang="0">
                  <a:pos x="154" y="226"/>
                </a:cxn>
                <a:cxn ang="0">
                  <a:pos x="135" y="215"/>
                </a:cxn>
                <a:cxn ang="0">
                  <a:pos x="47" y="146"/>
                </a:cxn>
                <a:cxn ang="0">
                  <a:pos x="47" y="150"/>
                </a:cxn>
                <a:cxn ang="0">
                  <a:pos x="122" y="222"/>
                </a:cxn>
                <a:cxn ang="0">
                  <a:pos x="122" y="226"/>
                </a:cxn>
                <a:cxn ang="0">
                  <a:pos x="22" y="145"/>
                </a:cxn>
                <a:cxn ang="0">
                  <a:pos x="0" y="132"/>
                </a:cxn>
                <a:cxn ang="0">
                  <a:pos x="47" y="178"/>
                </a:cxn>
                <a:cxn ang="0">
                  <a:pos x="94" y="225"/>
                </a:cxn>
                <a:cxn ang="0">
                  <a:pos x="78" y="215"/>
                </a:cxn>
                <a:cxn ang="0">
                  <a:pos x="2" y="161"/>
                </a:cxn>
                <a:cxn ang="0">
                  <a:pos x="9" y="171"/>
                </a:cxn>
                <a:cxn ang="0">
                  <a:pos x="57" y="218"/>
                </a:cxn>
                <a:cxn ang="0">
                  <a:pos x="29" y="205"/>
                </a:cxn>
                <a:cxn ang="0">
                  <a:pos x="0" y="191"/>
                </a:cxn>
              </a:cxnLst>
              <a:rect l="0" t="0" r="r" b="b"/>
              <a:pathLst>
                <a:path w="339" h="227">
                  <a:moveTo>
                    <a:pt x="253" y="0"/>
                  </a:moveTo>
                  <a:lnTo>
                    <a:pt x="253" y="0"/>
                  </a:lnTo>
                  <a:lnTo>
                    <a:pt x="253" y="3"/>
                  </a:lnTo>
                  <a:lnTo>
                    <a:pt x="255" y="5"/>
                  </a:lnTo>
                  <a:lnTo>
                    <a:pt x="266" y="16"/>
                  </a:lnTo>
                  <a:lnTo>
                    <a:pt x="296" y="43"/>
                  </a:lnTo>
                  <a:lnTo>
                    <a:pt x="327" y="72"/>
                  </a:lnTo>
                  <a:lnTo>
                    <a:pt x="336" y="82"/>
                  </a:lnTo>
                  <a:lnTo>
                    <a:pt x="339" y="85"/>
                  </a:lnTo>
                  <a:lnTo>
                    <a:pt x="339" y="86"/>
                  </a:lnTo>
                  <a:lnTo>
                    <a:pt x="339" y="86"/>
                  </a:lnTo>
                  <a:lnTo>
                    <a:pt x="335" y="85"/>
                  </a:lnTo>
                  <a:lnTo>
                    <a:pt x="327" y="81"/>
                  </a:lnTo>
                  <a:lnTo>
                    <a:pt x="302" y="65"/>
                  </a:lnTo>
                  <a:lnTo>
                    <a:pt x="279" y="50"/>
                  </a:lnTo>
                  <a:lnTo>
                    <a:pt x="270" y="45"/>
                  </a:lnTo>
                  <a:lnTo>
                    <a:pt x="266" y="43"/>
                  </a:lnTo>
                  <a:lnTo>
                    <a:pt x="266" y="43"/>
                  </a:lnTo>
                  <a:lnTo>
                    <a:pt x="266" y="45"/>
                  </a:lnTo>
                  <a:lnTo>
                    <a:pt x="268" y="47"/>
                  </a:lnTo>
                  <a:lnTo>
                    <a:pt x="275" y="55"/>
                  </a:lnTo>
                  <a:lnTo>
                    <a:pt x="300" y="77"/>
                  </a:lnTo>
                  <a:lnTo>
                    <a:pt x="323" y="98"/>
                  </a:lnTo>
                  <a:lnTo>
                    <a:pt x="331" y="106"/>
                  </a:lnTo>
                  <a:lnTo>
                    <a:pt x="332" y="109"/>
                  </a:lnTo>
                  <a:lnTo>
                    <a:pt x="332" y="110"/>
                  </a:lnTo>
                  <a:lnTo>
                    <a:pt x="332" y="110"/>
                  </a:lnTo>
                  <a:lnTo>
                    <a:pt x="330" y="109"/>
                  </a:lnTo>
                  <a:lnTo>
                    <a:pt x="322" y="105"/>
                  </a:lnTo>
                  <a:lnTo>
                    <a:pt x="300" y="92"/>
                  </a:lnTo>
                  <a:lnTo>
                    <a:pt x="278" y="77"/>
                  </a:lnTo>
                  <a:lnTo>
                    <a:pt x="270" y="73"/>
                  </a:lnTo>
                  <a:lnTo>
                    <a:pt x="266" y="73"/>
                  </a:lnTo>
                  <a:lnTo>
                    <a:pt x="266" y="73"/>
                  </a:lnTo>
                  <a:lnTo>
                    <a:pt x="267" y="76"/>
                  </a:lnTo>
                  <a:lnTo>
                    <a:pt x="274" y="82"/>
                  </a:lnTo>
                  <a:lnTo>
                    <a:pt x="295" y="102"/>
                  </a:lnTo>
                  <a:lnTo>
                    <a:pt x="315" y="120"/>
                  </a:lnTo>
                  <a:lnTo>
                    <a:pt x="322" y="127"/>
                  </a:lnTo>
                  <a:lnTo>
                    <a:pt x="325" y="131"/>
                  </a:lnTo>
                  <a:lnTo>
                    <a:pt x="325" y="131"/>
                  </a:lnTo>
                  <a:lnTo>
                    <a:pt x="321" y="129"/>
                  </a:lnTo>
                  <a:lnTo>
                    <a:pt x="313" y="125"/>
                  </a:lnTo>
                  <a:lnTo>
                    <a:pt x="292" y="114"/>
                  </a:lnTo>
                  <a:lnTo>
                    <a:pt x="271" y="101"/>
                  </a:lnTo>
                  <a:lnTo>
                    <a:pt x="263" y="97"/>
                  </a:lnTo>
                  <a:lnTo>
                    <a:pt x="261" y="97"/>
                  </a:lnTo>
                  <a:lnTo>
                    <a:pt x="261" y="97"/>
                  </a:lnTo>
                  <a:lnTo>
                    <a:pt x="262" y="99"/>
                  </a:lnTo>
                  <a:lnTo>
                    <a:pt x="267" y="106"/>
                  </a:lnTo>
                  <a:lnTo>
                    <a:pt x="287" y="123"/>
                  </a:lnTo>
                  <a:lnTo>
                    <a:pt x="305" y="140"/>
                  </a:lnTo>
                  <a:lnTo>
                    <a:pt x="311" y="146"/>
                  </a:lnTo>
                  <a:lnTo>
                    <a:pt x="313" y="149"/>
                  </a:lnTo>
                  <a:lnTo>
                    <a:pt x="313" y="149"/>
                  </a:lnTo>
                  <a:lnTo>
                    <a:pt x="309" y="148"/>
                  </a:lnTo>
                  <a:lnTo>
                    <a:pt x="302" y="145"/>
                  </a:lnTo>
                  <a:lnTo>
                    <a:pt x="281" y="132"/>
                  </a:lnTo>
                  <a:lnTo>
                    <a:pt x="261" y="120"/>
                  </a:lnTo>
                  <a:lnTo>
                    <a:pt x="253" y="116"/>
                  </a:lnTo>
                  <a:lnTo>
                    <a:pt x="250" y="116"/>
                  </a:lnTo>
                  <a:lnTo>
                    <a:pt x="250" y="116"/>
                  </a:lnTo>
                  <a:lnTo>
                    <a:pt x="251" y="119"/>
                  </a:lnTo>
                  <a:lnTo>
                    <a:pt x="257" y="124"/>
                  </a:lnTo>
                  <a:lnTo>
                    <a:pt x="275" y="140"/>
                  </a:lnTo>
                  <a:lnTo>
                    <a:pt x="292" y="157"/>
                  </a:lnTo>
                  <a:lnTo>
                    <a:pt x="298" y="162"/>
                  </a:lnTo>
                  <a:lnTo>
                    <a:pt x="300" y="165"/>
                  </a:lnTo>
                  <a:lnTo>
                    <a:pt x="300" y="165"/>
                  </a:lnTo>
                  <a:lnTo>
                    <a:pt x="296" y="165"/>
                  </a:lnTo>
                  <a:lnTo>
                    <a:pt x="289" y="161"/>
                  </a:lnTo>
                  <a:lnTo>
                    <a:pt x="268" y="149"/>
                  </a:lnTo>
                  <a:lnTo>
                    <a:pt x="248" y="136"/>
                  </a:lnTo>
                  <a:lnTo>
                    <a:pt x="240" y="132"/>
                  </a:lnTo>
                  <a:lnTo>
                    <a:pt x="236" y="132"/>
                  </a:lnTo>
                  <a:lnTo>
                    <a:pt x="236" y="132"/>
                  </a:lnTo>
                  <a:lnTo>
                    <a:pt x="238" y="135"/>
                  </a:lnTo>
                  <a:lnTo>
                    <a:pt x="244" y="140"/>
                  </a:lnTo>
                  <a:lnTo>
                    <a:pt x="261" y="155"/>
                  </a:lnTo>
                  <a:lnTo>
                    <a:pt x="278" y="171"/>
                  </a:lnTo>
                  <a:lnTo>
                    <a:pt x="283" y="176"/>
                  </a:lnTo>
                  <a:lnTo>
                    <a:pt x="284" y="180"/>
                  </a:lnTo>
                  <a:lnTo>
                    <a:pt x="284" y="180"/>
                  </a:lnTo>
                  <a:lnTo>
                    <a:pt x="281" y="179"/>
                  </a:lnTo>
                  <a:lnTo>
                    <a:pt x="274" y="175"/>
                  </a:lnTo>
                  <a:lnTo>
                    <a:pt x="253" y="162"/>
                  </a:lnTo>
                  <a:lnTo>
                    <a:pt x="231" y="149"/>
                  </a:lnTo>
                  <a:lnTo>
                    <a:pt x="223" y="145"/>
                  </a:lnTo>
                  <a:lnTo>
                    <a:pt x="220" y="145"/>
                  </a:lnTo>
                  <a:lnTo>
                    <a:pt x="220" y="145"/>
                  </a:lnTo>
                  <a:lnTo>
                    <a:pt x="222" y="148"/>
                  </a:lnTo>
                  <a:lnTo>
                    <a:pt x="227" y="153"/>
                  </a:lnTo>
                  <a:lnTo>
                    <a:pt x="244" y="169"/>
                  </a:lnTo>
                  <a:lnTo>
                    <a:pt x="261" y="184"/>
                  </a:lnTo>
                  <a:lnTo>
                    <a:pt x="266" y="189"/>
                  </a:lnTo>
                  <a:lnTo>
                    <a:pt x="267" y="192"/>
                  </a:lnTo>
                  <a:lnTo>
                    <a:pt x="267" y="192"/>
                  </a:lnTo>
                  <a:lnTo>
                    <a:pt x="263" y="191"/>
                  </a:lnTo>
                  <a:lnTo>
                    <a:pt x="257" y="187"/>
                  </a:lnTo>
                  <a:lnTo>
                    <a:pt x="235" y="174"/>
                  </a:lnTo>
                  <a:lnTo>
                    <a:pt x="212" y="159"/>
                  </a:lnTo>
                  <a:lnTo>
                    <a:pt x="205" y="155"/>
                  </a:lnTo>
                  <a:lnTo>
                    <a:pt x="201" y="155"/>
                  </a:lnTo>
                  <a:lnTo>
                    <a:pt x="201" y="155"/>
                  </a:lnTo>
                  <a:lnTo>
                    <a:pt x="202" y="158"/>
                  </a:lnTo>
                  <a:lnTo>
                    <a:pt x="207" y="163"/>
                  </a:lnTo>
                  <a:lnTo>
                    <a:pt x="224" y="179"/>
                  </a:lnTo>
                  <a:lnTo>
                    <a:pt x="241" y="195"/>
                  </a:lnTo>
                  <a:lnTo>
                    <a:pt x="248" y="200"/>
                  </a:lnTo>
                  <a:lnTo>
                    <a:pt x="249" y="202"/>
                  </a:lnTo>
                  <a:lnTo>
                    <a:pt x="249" y="202"/>
                  </a:lnTo>
                  <a:lnTo>
                    <a:pt x="245" y="201"/>
                  </a:lnTo>
                  <a:lnTo>
                    <a:pt x="237" y="197"/>
                  </a:lnTo>
                  <a:lnTo>
                    <a:pt x="214" y="183"/>
                  </a:lnTo>
                  <a:lnTo>
                    <a:pt x="190" y="167"/>
                  </a:lnTo>
                  <a:lnTo>
                    <a:pt x="182" y="163"/>
                  </a:lnTo>
                  <a:lnTo>
                    <a:pt x="178" y="162"/>
                  </a:lnTo>
                  <a:lnTo>
                    <a:pt x="178" y="162"/>
                  </a:lnTo>
                  <a:lnTo>
                    <a:pt x="180" y="165"/>
                  </a:lnTo>
                  <a:lnTo>
                    <a:pt x="185" y="170"/>
                  </a:lnTo>
                  <a:lnTo>
                    <a:pt x="203" y="187"/>
                  </a:lnTo>
                  <a:lnTo>
                    <a:pt x="220" y="204"/>
                  </a:lnTo>
                  <a:lnTo>
                    <a:pt x="227" y="209"/>
                  </a:lnTo>
                  <a:lnTo>
                    <a:pt x="228" y="212"/>
                  </a:lnTo>
                  <a:lnTo>
                    <a:pt x="228" y="212"/>
                  </a:lnTo>
                  <a:lnTo>
                    <a:pt x="224" y="210"/>
                  </a:lnTo>
                  <a:lnTo>
                    <a:pt x="215" y="205"/>
                  </a:lnTo>
                  <a:lnTo>
                    <a:pt x="190" y="188"/>
                  </a:lnTo>
                  <a:lnTo>
                    <a:pt x="164" y="171"/>
                  </a:lnTo>
                  <a:lnTo>
                    <a:pt x="156" y="166"/>
                  </a:lnTo>
                  <a:lnTo>
                    <a:pt x="152" y="166"/>
                  </a:lnTo>
                  <a:lnTo>
                    <a:pt x="152" y="166"/>
                  </a:lnTo>
                  <a:lnTo>
                    <a:pt x="154" y="169"/>
                  </a:lnTo>
                  <a:lnTo>
                    <a:pt x="160" y="175"/>
                  </a:lnTo>
                  <a:lnTo>
                    <a:pt x="178" y="192"/>
                  </a:lnTo>
                  <a:lnTo>
                    <a:pt x="198" y="209"/>
                  </a:lnTo>
                  <a:lnTo>
                    <a:pt x="203" y="215"/>
                  </a:lnTo>
                  <a:lnTo>
                    <a:pt x="206" y="218"/>
                  </a:lnTo>
                  <a:lnTo>
                    <a:pt x="206" y="218"/>
                  </a:lnTo>
                  <a:lnTo>
                    <a:pt x="203" y="218"/>
                  </a:lnTo>
                  <a:lnTo>
                    <a:pt x="201" y="217"/>
                  </a:lnTo>
                  <a:lnTo>
                    <a:pt x="192" y="212"/>
                  </a:lnTo>
                  <a:lnTo>
                    <a:pt x="164" y="192"/>
                  </a:lnTo>
                  <a:lnTo>
                    <a:pt x="137" y="172"/>
                  </a:lnTo>
                  <a:lnTo>
                    <a:pt x="126" y="167"/>
                  </a:lnTo>
                  <a:lnTo>
                    <a:pt x="124" y="166"/>
                  </a:lnTo>
                  <a:lnTo>
                    <a:pt x="122" y="166"/>
                  </a:lnTo>
                  <a:lnTo>
                    <a:pt x="122" y="166"/>
                  </a:lnTo>
                  <a:lnTo>
                    <a:pt x="124" y="169"/>
                  </a:lnTo>
                  <a:lnTo>
                    <a:pt x="130" y="175"/>
                  </a:lnTo>
                  <a:lnTo>
                    <a:pt x="151" y="195"/>
                  </a:lnTo>
                  <a:lnTo>
                    <a:pt x="172" y="214"/>
                  </a:lnTo>
                  <a:lnTo>
                    <a:pt x="178" y="221"/>
                  </a:lnTo>
                  <a:lnTo>
                    <a:pt x="181" y="223"/>
                  </a:lnTo>
                  <a:lnTo>
                    <a:pt x="181" y="223"/>
                  </a:lnTo>
                  <a:lnTo>
                    <a:pt x="178" y="223"/>
                  </a:lnTo>
                  <a:lnTo>
                    <a:pt x="176" y="222"/>
                  </a:lnTo>
                  <a:lnTo>
                    <a:pt x="165" y="214"/>
                  </a:lnTo>
                  <a:lnTo>
                    <a:pt x="134" y="192"/>
                  </a:lnTo>
                  <a:lnTo>
                    <a:pt x="104" y="170"/>
                  </a:lnTo>
                  <a:lnTo>
                    <a:pt x="94" y="162"/>
                  </a:lnTo>
                  <a:lnTo>
                    <a:pt x="90" y="161"/>
                  </a:lnTo>
                  <a:lnTo>
                    <a:pt x="89" y="161"/>
                  </a:lnTo>
                  <a:lnTo>
                    <a:pt x="89" y="161"/>
                  </a:lnTo>
                  <a:lnTo>
                    <a:pt x="89" y="162"/>
                  </a:lnTo>
                  <a:lnTo>
                    <a:pt x="91" y="165"/>
                  </a:lnTo>
                  <a:lnTo>
                    <a:pt x="98" y="172"/>
                  </a:lnTo>
                  <a:lnTo>
                    <a:pt x="121" y="193"/>
                  </a:lnTo>
                  <a:lnTo>
                    <a:pt x="145" y="215"/>
                  </a:lnTo>
                  <a:lnTo>
                    <a:pt x="152" y="222"/>
                  </a:lnTo>
                  <a:lnTo>
                    <a:pt x="154" y="225"/>
                  </a:lnTo>
                  <a:lnTo>
                    <a:pt x="154" y="226"/>
                  </a:lnTo>
                  <a:lnTo>
                    <a:pt x="154" y="226"/>
                  </a:lnTo>
                  <a:lnTo>
                    <a:pt x="152" y="226"/>
                  </a:lnTo>
                  <a:lnTo>
                    <a:pt x="148" y="223"/>
                  </a:lnTo>
                  <a:lnTo>
                    <a:pt x="135" y="215"/>
                  </a:lnTo>
                  <a:lnTo>
                    <a:pt x="99" y="187"/>
                  </a:lnTo>
                  <a:lnTo>
                    <a:pt x="62" y="157"/>
                  </a:lnTo>
                  <a:lnTo>
                    <a:pt x="51" y="149"/>
                  </a:lnTo>
                  <a:lnTo>
                    <a:pt x="47" y="146"/>
                  </a:lnTo>
                  <a:lnTo>
                    <a:pt x="44" y="146"/>
                  </a:lnTo>
                  <a:lnTo>
                    <a:pt x="44" y="146"/>
                  </a:lnTo>
                  <a:lnTo>
                    <a:pt x="44" y="148"/>
                  </a:lnTo>
                  <a:lnTo>
                    <a:pt x="47" y="150"/>
                  </a:lnTo>
                  <a:lnTo>
                    <a:pt x="56" y="159"/>
                  </a:lnTo>
                  <a:lnTo>
                    <a:pt x="85" y="187"/>
                  </a:lnTo>
                  <a:lnTo>
                    <a:pt x="113" y="213"/>
                  </a:lnTo>
                  <a:lnTo>
                    <a:pt x="122" y="222"/>
                  </a:lnTo>
                  <a:lnTo>
                    <a:pt x="125" y="225"/>
                  </a:lnTo>
                  <a:lnTo>
                    <a:pt x="125" y="227"/>
                  </a:lnTo>
                  <a:lnTo>
                    <a:pt x="125" y="227"/>
                  </a:lnTo>
                  <a:lnTo>
                    <a:pt x="122" y="226"/>
                  </a:lnTo>
                  <a:lnTo>
                    <a:pt x="118" y="225"/>
                  </a:lnTo>
                  <a:lnTo>
                    <a:pt x="104" y="213"/>
                  </a:lnTo>
                  <a:lnTo>
                    <a:pt x="62" y="179"/>
                  </a:lnTo>
                  <a:lnTo>
                    <a:pt x="22" y="145"/>
                  </a:lnTo>
                  <a:lnTo>
                    <a:pt x="8" y="135"/>
                  </a:lnTo>
                  <a:lnTo>
                    <a:pt x="2" y="132"/>
                  </a:lnTo>
                  <a:lnTo>
                    <a:pt x="0" y="132"/>
                  </a:lnTo>
                  <a:lnTo>
                    <a:pt x="0" y="132"/>
                  </a:lnTo>
                  <a:lnTo>
                    <a:pt x="1" y="133"/>
                  </a:lnTo>
                  <a:lnTo>
                    <a:pt x="4" y="137"/>
                  </a:lnTo>
                  <a:lnTo>
                    <a:pt x="14" y="148"/>
                  </a:lnTo>
                  <a:lnTo>
                    <a:pt x="47" y="178"/>
                  </a:lnTo>
                  <a:lnTo>
                    <a:pt x="81" y="209"/>
                  </a:lnTo>
                  <a:lnTo>
                    <a:pt x="91" y="219"/>
                  </a:lnTo>
                  <a:lnTo>
                    <a:pt x="92" y="223"/>
                  </a:lnTo>
                  <a:lnTo>
                    <a:pt x="94" y="225"/>
                  </a:lnTo>
                  <a:lnTo>
                    <a:pt x="94" y="225"/>
                  </a:lnTo>
                  <a:lnTo>
                    <a:pt x="91" y="225"/>
                  </a:lnTo>
                  <a:lnTo>
                    <a:pt x="89" y="223"/>
                  </a:lnTo>
                  <a:lnTo>
                    <a:pt x="78" y="215"/>
                  </a:lnTo>
                  <a:lnTo>
                    <a:pt x="47" y="193"/>
                  </a:lnTo>
                  <a:lnTo>
                    <a:pt x="15" y="170"/>
                  </a:lnTo>
                  <a:lnTo>
                    <a:pt x="5" y="163"/>
                  </a:lnTo>
                  <a:lnTo>
                    <a:pt x="2" y="161"/>
                  </a:lnTo>
                  <a:lnTo>
                    <a:pt x="0" y="161"/>
                  </a:lnTo>
                  <a:lnTo>
                    <a:pt x="0" y="161"/>
                  </a:lnTo>
                  <a:lnTo>
                    <a:pt x="2" y="165"/>
                  </a:lnTo>
                  <a:lnTo>
                    <a:pt x="9" y="171"/>
                  </a:lnTo>
                  <a:lnTo>
                    <a:pt x="29" y="189"/>
                  </a:lnTo>
                  <a:lnTo>
                    <a:pt x="49" y="209"/>
                  </a:lnTo>
                  <a:lnTo>
                    <a:pt x="56" y="215"/>
                  </a:lnTo>
                  <a:lnTo>
                    <a:pt x="57" y="218"/>
                  </a:lnTo>
                  <a:lnTo>
                    <a:pt x="57" y="218"/>
                  </a:lnTo>
                  <a:lnTo>
                    <a:pt x="55" y="218"/>
                  </a:lnTo>
                  <a:lnTo>
                    <a:pt x="48" y="215"/>
                  </a:lnTo>
                  <a:lnTo>
                    <a:pt x="29" y="205"/>
                  </a:lnTo>
                  <a:lnTo>
                    <a:pt x="10" y="195"/>
                  </a:lnTo>
                  <a:lnTo>
                    <a:pt x="4" y="192"/>
                  </a:lnTo>
                  <a:lnTo>
                    <a:pt x="0" y="191"/>
                  </a:lnTo>
                  <a:lnTo>
                    <a:pt x="0" y="191"/>
                  </a:lnTo>
                  <a:lnTo>
                    <a:pt x="6" y="196"/>
                  </a:lnTo>
                  <a:lnTo>
                    <a:pt x="12" y="202"/>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06" name="Freeform 78"/>
            <p:cNvSpPr/>
            <p:nvPr/>
          </p:nvSpPr>
          <p:spPr bwMode="auto">
            <a:xfrm>
              <a:off x="4670426" y="3040063"/>
              <a:ext cx="171450" cy="169863"/>
            </a:xfrm>
            <a:custGeom>
              <a:avLst/>
              <a:gdLst/>
              <a:ahLst/>
              <a:cxnLst>
                <a:cxn ang="0">
                  <a:pos x="52" y="23"/>
                </a:cxn>
                <a:cxn ang="0">
                  <a:pos x="52" y="23"/>
                </a:cxn>
                <a:cxn ang="0">
                  <a:pos x="53" y="25"/>
                </a:cxn>
                <a:cxn ang="0">
                  <a:pos x="57" y="28"/>
                </a:cxn>
                <a:cxn ang="0">
                  <a:pos x="70" y="40"/>
                </a:cxn>
                <a:cxn ang="0">
                  <a:pos x="83" y="52"/>
                </a:cxn>
                <a:cxn ang="0">
                  <a:pos x="87" y="56"/>
                </a:cxn>
                <a:cxn ang="0">
                  <a:pos x="89" y="58"/>
                </a:cxn>
                <a:cxn ang="0">
                  <a:pos x="89" y="58"/>
                </a:cxn>
                <a:cxn ang="0">
                  <a:pos x="87" y="58"/>
                </a:cxn>
                <a:cxn ang="0">
                  <a:pos x="83" y="57"/>
                </a:cxn>
                <a:cxn ang="0">
                  <a:pos x="73" y="51"/>
                </a:cxn>
                <a:cxn ang="0">
                  <a:pos x="44" y="30"/>
                </a:cxn>
                <a:cxn ang="0">
                  <a:pos x="16" y="8"/>
                </a:cxn>
                <a:cxn ang="0">
                  <a:pos x="5" y="1"/>
                </a:cxn>
                <a:cxn ang="0">
                  <a:pos x="3" y="0"/>
                </a:cxn>
                <a:cxn ang="0">
                  <a:pos x="0" y="0"/>
                </a:cxn>
                <a:cxn ang="0">
                  <a:pos x="0" y="0"/>
                </a:cxn>
                <a:cxn ang="0">
                  <a:pos x="1" y="2"/>
                </a:cxn>
                <a:cxn ang="0">
                  <a:pos x="4" y="6"/>
                </a:cxn>
                <a:cxn ang="0">
                  <a:pos x="16" y="18"/>
                </a:cxn>
                <a:cxn ang="0">
                  <a:pos x="55" y="53"/>
                </a:cxn>
                <a:cxn ang="0">
                  <a:pos x="93" y="88"/>
                </a:cxn>
                <a:cxn ang="0">
                  <a:pos x="104" y="102"/>
                </a:cxn>
                <a:cxn ang="0">
                  <a:pos x="107" y="105"/>
                </a:cxn>
                <a:cxn ang="0">
                  <a:pos x="108" y="107"/>
                </a:cxn>
              </a:cxnLst>
              <a:rect l="0" t="0" r="r" b="b"/>
              <a:pathLst>
                <a:path w="108" h="107">
                  <a:moveTo>
                    <a:pt x="52" y="23"/>
                  </a:moveTo>
                  <a:lnTo>
                    <a:pt x="52" y="23"/>
                  </a:lnTo>
                  <a:lnTo>
                    <a:pt x="53" y="25"/>
                  </a:lnTo>
                  <a:lnTo>
                    <a:pt x="57" y="28"/>
                  </a:lnTo>
                  <a:lnTo>
                    <a:pt x="70" y="40"/>
                  </a:lnTo>
                  <a:lnTo>
                    <a:pt x="83" y="52"/>
                  </a:lnTo>
                  <a:lnTo>
                    <a:pt x="87" y="56"/>
                  </a:lnTo>
                  <a:lnTo>
                    <a:pt x="89" y="58"/>
                  </a:lnTo>
                  <a:lnTo>
                    <a:pt x="89" y="58"/>
                  </a:lnTo>
                  <a:lnTo>
                    <a:pt x="87" y="58"/>
                  </a:lnTo>
                  <a:lnTo>
                    <a:pt x="83" y="57"/>
                  </a:lnTo>
                  <a:lnTo>
                    <a:pt x="73" y="51"/>
                  </a:lnTo>
                  <a:lnTo>
                    <a:pt x="44" y="30"/>
                  </a:lnTo>
                  <a:lnTo>
                    <a:pt x="16" y="8"/>
                  </a:lnTo>
                  <a:lnTo>
                    <a:pt x="5" y="1"/>
                  </a:lnTo>
                  <a:lnTo>
                    <a:pt x="3" y="0"/>
                  </a:lnTo>
                  <a:lnTo>
                    <a:pt x="0" y="0"/>
                  </a:lnTo>
                  <a:lnTo>
                    <a:pt x="0" y="0"/>
                  </a:lnTo>
                  <a:lnTo>
                    <a:pt x="1" y="2"/>
                  </a:lnTo>
                  <a:lnTo>
                    <a:pt x="4" y="6"/>
                  </a:lnTo>
                  <a:lnTo>
                    <a:pt x="16" y="18"/>
                  </a:lnTo>
                  <a:lnTo>
                    <a:pt x="55" y="53"/>
                  </a:lnTo>
                  <a:lnTo>
                    <a:pt x="93" y="88"/>
                  </a:lnTo>
                  <a:lnTo>
                    <a:pt x="104" y="102"/>
                  </a:lnTo>
                  <a:lnTo>
                    <a:pt x="107" y="105"/>
                  </a:lnTo>
                  <a:lnTo>
                    <a:pt x="108" y="107"/>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07" name="Freeform 79"/>
            <p:cNvSpPr/>
            <p:nvPr/>
          </p:nvSpPr>
          <p:spPr bwMode="auto">
            <a:xfrm>
              <a:off x="4397376" y="2736850"/>
              <a:ext cx="446088" cy="544513"/>
            </a:xfrm>
            <a:custGeom>
              <a:avLst/>
              <a:gdLst/>
              <a:ahLst/>
              <a:cxnLst>
                <a:cxn ang="0">
                  <a:pos x="177" y="4"/>
                </a:cxn>
                <a:cxn ang="0">
                  <a:pos x="254" y="79"/>
                </a:cxn>
                <a:cxn ang="0">
                  <a:pos x="253" y="81"/>
                </a:cxn>
                <a:cxn ang="0">
                  <a:pos x="190" y="42"/>
                </a:cxn>
                <a:cxn ang="0">
                  <a:pos x="188" y="45"/>
                </a:cxn>
                <a:cxn ang="0">
                  <a:pos x="248" y="101"/>
                </a:cxn>
                <a:cxn ang="0">
                  <a:pos x="246" y="103"/>
                </a:cxn>
                <a:cxn ang="0">
                  <a:pos x="189" y="71"/>
                </a:cxn>
                <a:cxn ang="0">
                  <a:pos x="193" y="80"/>
                </a:cxn>
                <a:cxn ang="0">
                  <a:pos x="238" y="123"/>
                </a:cxn>
                <a:cxn ang="0">
                  <a:pos x="210" y="109"/>
                </a:cxn>
                <a:cxn ang="0">
                  <a:pos x="180" y="94"/>
                </a:cxn>
                <a:cxn ang="0">
                  <a:pos x="219" y="132"/>
                </a:cxn>
                <a:cxn ang="0">
                  <a:pos x="223" y="139"/>
                </a:cxn>
                <a:cxn ang="0">
                  <a:pos x="172" y="114"/>
                </a:cxn>
                <a:cxn ang="0">
                  <a:pos x="176" y="120"/>
                </a:cxn>
                <a:cxn ang="0">
                  <a:pos x="210" y="154"/>
                </a:cxn>
                <a:cxn ang="0">
                  <a:pos x="182" y="141"/>
                </a:cxn>
                <a:cxn ang="0">
                  <a:pos x="155" y="129"/>
                </a:cxn>
                <a:cxn ang="0">
                  <a:pos x="186" y="159"/>
                </a:cxn>
                <a:cxn ang="0">
                  <a:pos x="189" y="165"/>
                </a:cxn>
                <a:cxn ang="0">
                  <a:pos x="141" y="141"/>
                </a:cxn>
                <a:cxn ang="0">
                  <a:pos x="143" y="146"/>
                </a:cxn>
                <a:cxn ang="0">
                  <a:pos x="172" y="175"/>
                </a:cxn>
                <a:cxn ang="0">
                  <a:pos x="145" y="162"/>
                </a:cxn>
                <a:cxn ang="0">
                  <a:pos x="117" y="149"/>
                </a:cxn>
                <a:cxn ang="0">
                  <a:pos x="146" y="178"/>
                </a:cxn>
                <a:cxn ang="0">
                  <a:pos x="147" y="182"/>
                </a:cxn>
                <a:cxn ang="0">
                  <a:pos x="96" y="156"/>
                </a:cxn>
                <a:cxn ang="0">
                  <a:pos x="94" y="158"/>
                </a:cxn>
                <a:cxn ang="0">
                  <a:pos x="188" y="249"/>
                </a:cxn>
                <a:cxn ang="0">
                  <a:pos x="280" y="339"/>
                </a:cxn>
                <a:cxn ang="0">
                  <a:pos x="280" y="343"/>
                </a:cxn>
                <a:cxn ang="0">
                  <a:pos x="211" y="286"/>
                </a:cxn>
                <a:cxn ang="0">
                  <a:pos x="78" y="163"/>
                </a:cxn>
                <a:cxn ang="0">
                  <a:pos x="66" y="158"/>
                </a:cxn>
                <a:cxn ang="0">
                  <a:pos x="105" y="196"/>
                </a:cxn>
                <a:cxn ang="0">
                  <a:pos x="143" y="235"/>
                </a:cxn>
                <a:cxn ang="0">
                  <a:pos x="126" y="225"/>
                </a:cxn>
                <a:cxn ang="0">
                  <a:pos x="40" y="159"/>
                </a:cxn>
                <a:cxn ang="0">
                  <a:pos x="40" y="162"/>
                </a:cxn>
                <a:cxn ang="0">
                  <a:pos x="100" y="219"/>
                </a:cxn>
                <a:cxn ang="0">
                  <a:pos x="102" y="223"/>
                </a:cxn>
                <a:cxn ang="0">
                  <a:pos x="25" y="167"/>
                </a:cxn>
                <a:cxn ang="0">
                  <a:pos x="8" y="158"/>
                </a:cxn>
                <a:cxn ang="0">
                  <a:pos x="39" y="189"/>
                </a:cxn>
                <a:cxn ang="0">
                  <a:pos x="70" y="221"/>
                </a:cxn>
                <a:cxn ang="0">
                  <a:pos x="35" y="200"/>
                </a:cxn>
                <a:cxn ang="0">
                  <a:pos x="0" y="179"/>
                </a:cxn>
                <a:cxn ang="0">
                  <a:pos x="34" y="213"/>
                </a:cxn>
                <a:cxn ang="0">
                  <a:pos x="32" y="218"/>
                </a:cxn>
                <a:cxn ang="0">
                  <a:pos x="0" y="209"/>
                </a:cxn>
              </a:cxnLst>
              <a:rect l="0" t="0" r="r" b="b"/>
              <a:pathLst>
                <a:path w="281" h="343">
                  <a:moveTo>
                    <a:pt x="175" y="0"/>
                  </a:moveTo>
                  <a:lnTo>
                    <a:pt x="175" y="0"/>
                  </a:lnTo>
                  <a:lnTo>
                    <a:pt x="175" y="2"/>
                  </a:lnTo>
                  <a:lnTo>
                    <a:pt x="177" y="4"/>
                  </a:lnTo>
                  <a:lnTo>
                    <a:pt x="186" y="15"/>
                  </a:lnTo>
                  <a:lnTo>
                    <a:pt x="215" y="42"/>
                  </a:lnTo>
                  <a:lnTo>
                    <a:pt x="245" y="68"/>
                  </a:lnTo>
                  <a:lnTo>
                    <a:pt x="254" y="79"/>
                  </a:lnTo>
                  <a:lnTo>
                    <a:pt x="257" y="81"/>
                  </a:lnTo>
                  <a:lnTo>
                    <a:pt x="257" y="83"/>
                  </a:lnTo>
                  <a:lnTo>
                    <a:pt x="257" y="83"/>
                  </a:lnTo>
                  <a:lnTo>
                    <a:pt x="253" y="81"/>
                  </a:lnTo>
                  <a:lnTo>
                    <a:pt x="245" y="77"/>
                  </a:lnTo>
                  <a:lnTo>
                    <a:pt x="221" y="62"/>
                  </a:lnTo>
                  <a:lnTo>
                    <a:pt x="198" y="47"/>
                  </a:lnTo>
                  <a:lnTo>
                    <a:pt x="190" y="42"/>
                  </a:lnTo>
                  <a:lnTo>
                    <a:pt x="186" y="41"/>
                  </a:lnTo>
                  <a:lnTo>
                    <a:pt x="186" y="41"/>
                  </a:lnTo>
                  <a:lnTo>
                    <a:pt x="186" y="42"/>
                  </a:lnTo>
                  <a:lnTo>
                    <a:pt x="188" y="45"/>
                  </a:lnTo>
                  <a:lnTo>
                    <a:pt x="195" y="53"/>
                  </a:lnTo>
                  <a:lnTo>
                    <a:pt x="218" y="73"/>
                  </a:lnTo>
                  <a:lnTo>
                    <a:pt x="240" y="94"/>
                  </a:lnTo>
                  <a:lnTo>
                    <a:pt x="248" y="101"/>
                  </a:lnTo>
                  <a:lnTo>
                    <a:pt x="249" y="103"/>
                  </a:lnTo>
                  <a:lnTo>
                    <a:pt x="249" y="105"/>
                  </a:lnTo>
                  <a:lnTo>
                    <a:pt x="249" y="105"/>
                  </a:lnTo>
                  <a:lnTo>
                    <a:pt x="246" y="103"/>
                  </a:lnTo>
                  <a:lnTo>
                    <a:pt x="238" y="99"/>
                  </a:lnTo>
                  <a:lnTo>
                    <a:pt x="218" y="88"/>
                  </a:lnTo>
                  <a:lnTo>
                    <a:pt x="197" y="75"/>
                  </a:lnTo>
                  <a:lnTo>
                    <a:pt x="189" y="71"/>
                  </a:lnTo>
                  <a:lnTo>
                    <a:pt x="185" y="71"/>
                  </a:lnTo>
                  <a:lnTo>
                    <a:pt x="185" y="71"/>
                  </a:lnTo>
                  <a:lnTo>
                    <a:pt x="188" y="73"/>
                  </a:lnTo>
                  <a:lnTo>
                    <a:pt x="193" y="80"/>
                  </a:lnTo>
                  <a:lnTo>
                    <a:pt x="212" y="97"/>
                  </a:lnTo>
                  <a:lnTo>
                    <a:pt x="231" y="114"/>
                  </a:lnTo>
                  <a:lnTo>
                    <a:pt x="237" y="120"/>
                  </a:lnTo>
                  <a:lnTo>
                    <a:pt x="238" y="123"/>
                  </a:lnTo>
                  <a:lnTo>
                    <a:pt x="238" y="123"/>
                  </a:lnTo>
                  <a:lnTo>
                    <a:pt x="236" y="123"/>
                  </a:lnTo>
                  <a:lnTo>
                    <a:pt x="229" y="119"/>
                  </a:lnTo>
                  <a:lnTo>
                    <a:pt x="210" y="109"/>
                  </a:lnTo>
                  <a:lnTo>
                    <a:pt x="190" y="98"/>
                  </a:lnTo>
                  <a:lnTo>
                    <a:pt x="184" y="96"/>
                  </a:lnTo>
                  <a:lnTo>
                    <a:pt x="180" y="94"/>
                  </a:lnTo>
                  <a:lnTo>
                    <a:pt x="180" y="94"/>
                  </a:lnTo>
                  <a:lnTo>
                    <a:pt x="181" y="97"/>
                  </a:lnTo>
                  <a:lnTo>
                    <a:pt x="186" y="102"/>
                  </a:lnTo>
                  <a:lnTo>
                    <a:pt x="203" y="116"/>
                  </a:lnTo>
                  <a:lnTo>
                    <a:pt x="219" y="132"/>
                  </a:lnTo>
                  <a:lnTo>
                    <a:pt x="224" y="137"/>
                  </a:lnTo>
                  <a:lnTo>
                    <a:pt x="225" y="140"/>
                  </a:lnTo>
                  <a:lnTo>
                    <a:pt x="225" y="140"/>
                  </a:lnTo>
                  <a:lnTo>
                    <a:pt x="223" y="139"/>
                  </a:lnTo>
                  <a:lnTo>
                    <a:pt x="216" y="136"/>
                  </a:lnTo>
                  <a:lnTo>
                    <a:pt x="198" y="127"/>
                  </a:lnTo>
                  <a:lnTo>
                    <a:pt x="178" y="116"/>
                  </a:lnTo>
                  <a:lnTo>
                    <a:pt x="172" y="114"/>
                  </a:lnTo>
                  <a:lnTo>
                    <a:pt x="169" y="114"/>
                  </a:lnTo>
                  <a:lnTo>
                    <a:pt x="169" y="114"/>
                  </a:lnTo>
                  <a:lnTo>
                    <a:pt x="171" y="115"/>
                  </a:lnTo>
                  <a:lnTo>
                    <a:pt x="176" y="120"/>
                  </a:lnTo>
                  <a:lnTo>
                    <a:pt x="190" y="133"/>
                  </a:lnTo>
                  <a:lnTo>
                    <a:pt x="205" y="146"/>
                  </a:lnTo>
                  <a:lnTo>
                    <a:pt x="208" y="152"/>
                  </a:lnTo>
                  <a:lnTo>
                    <a:pt x="210" y="154"/>
                  </a:lnTo>
                  <a:lnTo>
                    <a:pt x="210" y="154"/>
                  </a:lnTo>
                  <a:lnTo>
                    <a:pt x="207" y="153"/>
                  </a:lnTo>
                  <a:lnTo>
                    <a:pt x="201" y="150"/>
                  </a:lnTo>
                  <a:lnTo>
                    <a:pt x="182" y="141"/>
                  </a:lnTo>
                  <a:lnTo>
                    <a:pt x="164" y="132"/>
                  </a:lnTo>
                  <a:lnTo>
                    <a:pt x="159" y="129"/>
                  </a:lnTo>
                  <a:lnTo>
                    <a:pt x="155" y="129"/>
                  </a:lnTo>
                  <a:lnTo>
                    <a:pt x="155" y="129"/>
                  </a:lnTo>
                  <a:lnTo>
                    <a:pt x="156" y="131"/>
                  </a:lnTo>
                  <a:lnTo>
                    <a:pt x="160" y="135"/>
                  </a:lnTo>
                  <a:lnTo>
                    <a:pt x="173" y="148"/>
                  </a:lnTo>
                  <a:lnTo>
                    <a:pt x="186" y="159"/>
                  </a:lnTo>
                  <a:lnTo>
                    <a:pt x="191" y="163"/>
                  </a:lnTo>
                  <a:lnTo>
                    <a:pt x="191" y="166"/>
                  </a:lnTo>
                  <a:lnTo>
                    <a:pt x="191" y="166"/>
                  </a:lnTo>
                  <a:lnTo>
                    <a:pt x="189" y="165"/>
                  </a:lnTo>
                  <a:lnTo>
                    <a:pt x="182" y="162"/>
                  </a:lnTo>
                  <a:lnTo>
                    <a:pt x="165" y="153"/>
                  </a:lnTo>
                  <a:lnTo>
                    <a:pt x="147" y="144"/>
                  </a:lnTo>
                  <a:lnTo>
                    <a:pt x="141" y="141"/>
                  </a:lnTo>
                  <a:lnTo>
                    <a:pt x="138" y="141"/>
                  </a:lnTo>
                  <a:lnTo>
                    <a:pt x="138" y="141"/>
                  </a:lnTo>
                  <a:lnTo>
                    <a:pt x="139" y="143"/>
                  </a:lnTo>
                  <a:lnTo>
                    <a:pt x="143" y="146"/>
                  </a:lnTo>
                  <a:lnTo>
                    <a:pt x="155" y="158"/>
                  </a:lnTo>
                  <a:lnTo>
                    <a:pt x="167" y="169"/>
                  </a:lnTo>
                  <a:lnTo>
                    <a:pt x="171" y="173"/>
                  </a:lnTo>
                  <a:lnTo>
                    <a:pt x="172" y="175"/>
                  </a:lnTo>
                  <a:lnTo>
                    <a:pt x="172" y="175"/>
                  </a:lnTo>
                  <a:lnTo>
                    <a:pt x="169" y="175"/>
                  </a:lnTo>
                  <a:lnTo>
                    <a:pt x="163" y="171"/>
                  </a:lnTo>
                  <a:lnTo>
                    <a:pt x="145" y="162"/>
                  </a:lnTo>
                  <a:lnTo>
                    <a:pt x="126" y="153"/>
                  </a:lnTo>
                  <a:lnTo>
                    <a:pt x="120" y="150"/>
                  </a:lnTo>
                  <a:lnTo>
                    <a:pt x="117" y="149"/>
                  </a:lnTo>
                  <a:lnTo>
                    <a:pt x="117" y="149"/>
                  </a:lnTo>
                  <a:lnTo>
                    <a:pt x="118" y="152"/>
                  </a:lnTo>
                  <a:lnTo>
                    <a:pt x="122" y="156"/>
                  </a:lnTo>
                  <a:lnTo>
                    <a:pt x="134" y="166"/>
                  </a:lnTo>
                  <a:lnTo>
                    <a:pt x="146" y="178"/>
                  </a:lnTo>
                  <a:lnTo>
                    <a:pt x="150" y="180"/>
                  </a:lnTo>
                  <a:lnTo>
                    <a:pt x="150" y="183"/>
                  </a:lnTo>
                  <a:lnTo>
                    <a:pt x="150" y="183"/>
                  </a:lnTo>
                  <a:lnTo>
                    <a:pt x="147" y="182"/>
                  </a:lnTo>
                  <a:lnTo>
                    <a:pt x="141" y="179"/>
                  </a:lnTo>
                  <a:lnTo>
                    <a:pt x="121" y="169"/>
                  </a:lnTo>
                  <a:lnTo>
                    <a:pt x="103" y="158"/>
                  </a:lnTo>
                  <a:lnTo>
                    <a:pt x="96" y="156"/>
                  </a:lnTo>
                  <a:lnTo>
                    <a:pt x="92" y="156"/>
                  </a:lnTo>
                  <a:lnTo>
                    <a:pt x="92" y="156"/>
                  </a:lnTo>
                  <a:lnTo>
                    <a:pt x="92" y="157"/>
                  </a:lnTo>
                  <a:lnTo>
                    <a:pt x="94" y="158"/>
                  </a:lnTo>
                  <a:lnTo>
                    <a:pt x="99" y="166"/>
                  </a:lnTo>
                  <a:lnTo>
                    <a:pt x="120" y="187"/>
                  </a:lnTo>
                  <a:lnTo>
                    <a:pt x="151" y="216"/>
                  </a:lnTo>
                  <a:lnTo>
                    <a:pt x="188" y="249"/>
                  </a:lnTo>
                  <a:lnTo>
                    <a:pt x="223" y="282"/>
                  </a:lnTo>
                  <a:lnTo>
                    <a:pt x="254" y="311"/>
                  </a:lnTo>
                  <a:lnTo>
                    <a:pt x="275" y="333"/>
                  </a:lnTo>
                  <a:lnTo>
                    <a:pt x="280" y="339"/>
                  </a:lnTo>
                  <a:lnTo>
                    <a:pt x="281" y="342"/>
                  </a:lnTo>
                  <a:lnTo>
                    <a:pt x="281" y="343"/>
                  </a:lnTo>
                  <a:lnTo>
                    <a:pt x="281" y="343"/>
                  </a:lnTo>
                  <a:lnTo>
                    <a:pt x="280" y="343"/>
                  </a:lnTo>
                  <a:lnTo>
                    <a:pt x="278" y="342"/>
                  </a:lnTo>
                  <a:lnTo>
                    <a:pt x="270" y="338"/>
                  </a:lnTo>
                  <a:lnTo>
                    <a:pt x="245" y="317"/>
                  </a:lnTo>
                  <a:lnTo>
                    <a:pt x="211" y="286"/>
                  </a:lnTo>
                  <a:lnTo>
                    <a:pt x="173" y="251"/>
                  </a:lnTo>
                  <a:lnTo>
                    <a:pt x="137" y="214"/>
                  </a:lnTo>
                  <a:lnTo>
                    <a:pt x="103" y="184"/>
                  </a:lnTo>
                  <a:lnTo>
                    <a:pt x="78" y="163"/>
                  </a:lnTo>
                  <a:lnTo>
                    <a:pt x="70" y="158"/>
                  </a:lnTo>
                  <a:lnTo>
                    <a:pt x="68" y="158"/>
                  </a:lnTo>
                  <a:lnTo>
                    <a:pt x="66" y="158"/>
                  </a:lnTo>
                  <a:lnTo>
                    <a:pt x="66" y="158"/>
                  </a:lnTo>
                  <a:lnTo>
                    <a:pt x="66" y="159"/>
                  </a:lnTo>
                  <a:lnTo>
                    <a:pt x="69" y="162"/>
                  </a:lnTo>
                  <a:lnTo>
                    <a:pt x="78" y="171"/>
                  </a:lnTo>
                  <a:lnTo>
                    <a:pt x="105" y="196"/>
                  </a:lnTo>
                  <a:lnTo>
                    <a:pt x="133" y="222"/>
                  </a:lnTo>
                  <a:lnTo>
                    <a:pt x="141" y="231"/>
                  </a:lnTo>
                  <a:lnTo>
                    <a:pt x="143" y="234"/>
                  </a:lnTo>
                  <a:lnTo>
                    <a:pt x="143" y="235"/>
                  </a:lnTo>
                  <a:lnTo>
                    <a:pt x="143" y="235"/>
                  </a:lnTo>
                  <a:lnTo>
                    <a:pt x="142" y="235"/>
                  </a:lnTo>
                  <a:lnTo>
                    <a:pt x="138" y="233"/>
                  </a:lnTo>
                  <a:lnTo>
                    <a:pt x="126" y="225"/>
                  </a:lnTo>
                  <a:lnTo>
                    <a:pt x="91" y="197"/>
                  </a:lnTo>
                  <a:lnTo>
                    <a:pt x="56" y="170"/>
                  </a:lnTo>
                  <a:lnTo>
                    <a:pt x="43" y="161"/>
                  </a:lnTo>
                  <a:lnTo>
                    <a:pt x="40" y="159"/>
                  </a:lnTo>
                  <a:lnTo>
                    <a:pt x="38" y="158"/>
                  </a:lnTo>
                  <a:lnTo>
                    <a:pt x="38" y="158"/>
                  </a:lnTo>
                  <a:lnTo>
                    <a:pt x="38" y="159"/>
                  </a:lnTo>
                  <a:lnTo>
                    <a:pt x="40" y="162"/>
                  </a:lnTo>
                  <a:lnTo>
                    <a:pt x="47" y="170"/>
                  </a:lnTo>
                  <a:lnTo>
                    <a:pt x="70" y="191"/>
                  </a:lnTo>
                  <a:lnTo>
                    <a:pt x="94" y="213"/>
                  </a:lnTo>
                  <a:lnTo>
                    <a:pt x="100" y="219"/>
                  </a:lnTo>
                  <a:lnTo>
                    <a:pt x="103" y="222"/>
                  </a:lnTo>
                  <a:lnTo>
                    <a:pt x="103" y="223"/>
                  </a:lnTo>
                  <a:lnTo>
                    <a:pt x="103" y="223"/>
                  </a:lnTo>
                  <a:lnTo>
                    <a:pt x="102" y="223"/>
                  </a:lnTo>
                  <a:lnTo>
                    <a:pt x="98" y="222"/>
                  </a:lnTo>
                  <a:lnTo>
                    <a:pt x="87" y="214"/>
                  </a:lnTo>
                  <a:lnTo>
                    <a:pt x="56" y="191"/>
                  </a:lnTo>
                  <a:lnTo>
                    <a:pt x="25" y="167"/>
                  </a:lnTo>
                  <a:lnTo>
                    <a:pt x="13" y="161"/>
                  </a:lnTo>
                  <a:lnTo>
                    <a:pt x="10" y="158"/>
                  </a:lnTo>
                  <a:lnTo>
                    <a:pt x="8" y="158"/>
                  </a:lnTo>
                  <a:lnTo>
                    <a:pt x="8" y="158"/>
                  </a:lnTo>
                  <a:lnTo>
                    <a:pt x="9" y="159"/>
                  </a:lnTo>
                  <a:lnTo>
                    <a:pt x="10" y="162"/>
                  </a:lnTo>
                  <a:lnTo>
                    <a:pt x="17" y="169"/>
                  </a:lnTo>
                  <a:lnTo>
                    <a:pt x="39" y="189"/>
                  </a:lnTo>
                  <a:lnTo>
                    <a:pt x="61" y="210"/>
                  </a:lnTo>
                  <a:lnTo>
                    <a:pt x="68" y="217"/>
                  </a:lnTo>
                  <a:lnTo>
                    <a:pt x="70" y="219"/>
                  </a:lnTo>
                  <a:lnTo>
                    <a:pt x="70" y="221"/>
                  </a:lnTo>
                  <a:lnTo>
                    <a:pt x="70" y="221"/>
                  </a:lnTo>
                  <a:lnTo>
                    <a:pt x="66" y="219"/>
                  </a:lnTo>
                  <a:lnTo>
                    <a:pt x="58" y="214"/>
                  </a:lnTo>
                  <a:lnTo>
                    <a:pt x="35" y="200"/>
                  </a:lnTo>
                  <a:lnTo>
                    <a:pt x="12" y="184"/>
                  </a:lnTo>
                  <a:lnTo>
                    <a:pt x="2" y="180"/>
                  </a:lnTo>
                  <a:lnTo>
                    <a:pt x="0" y="179"/>
                  </a:lnTo>
                  <a:lnTo>
                    <a:pt x="0" y="179"/>
                  </a:lnTo>
                  <a:lnTo>
                    <a:pt x="1" y="182"/>
                  </a:lnTo>
                  <a:lnTo>
                    <a:pt x="5" y="186"/>
                  </a:lnTo>
                  <a:lnTo>
                    <a:pt x="19" y="200"/>
                  </a:lnTo>
                  <a:lnTo>
                    <a:pt x="34" y="213"/>
                  </a:lnTo>
                  <a:lnTo>
                    <a:pt x="39" y="217"/>
                  </a:lnTo>
                  <a:lnTo>
                    <a:pt x="40" y="219"/>
                  </a:lnTo>
                  <a:lnTo>
                    <a:pt x="40" y="219"/>
                  </a:lnTo>
                  <a:lnTo>
                    <a:pt x="32" y="218"/>
                  </a:lnTo>
                  <a:lnTo>
                    <a:pt x="19" y="214"/>
                  </a:lnTo>
                  <a:lnTo>
                    <a:pt x="6" y="210"/>
                  </a:lnTo>
                  <a:lnTo>
                    <a:pt x="0" y="209"/>
                  </a:lnTo>
                  <a:lnTo>
                    <a:pt x="0" y="209"/>
                  </a:lnTo>
                  <a:lnTo>
                    <a:pt x="5" y="214"/>
                  </a:lnTo>
                  <a:lnTo>
                    <a:pt x="10" y="219"/>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08" name="Freeform 80"/>
            <p:cNvSpPr/>
            <p:nvPr/>
          </p:nvSpPr>
          <p:spPr bwMode="auto">
            <a:xfrm>
              <a:off x="4338638" y="2573338"/>
              <a:ext cx="474663" cy="276225"/>
            </a:xfrm>
            <a:custGeom>
              <a:avLst/>
              <a:gdLst/>
              <a:ahLst/>
              <a:cxnLst>
                <a:cxn ang="0">
                  <a:pos x="242" y="30"/>
                </a:cxn>
                <a:cxn ang="0">
                  <a:pos x="273" y="60"/>
                </a:cxn>
                <a:cxn ang="0">
                  <a:pos x="278" y="66"/>
                </a:cxn>
                <a:cxn ang="0">
                  <a:pos x="262" y="58"/>
                </a:cxn>
                <a:cxn ang="0">
                  <a:pos x="192" y="7"/>
                </a:cxn>
                <a:cxn ang="0">
                  <a:pos x="188" y="6"/>
                </a:cxn>
                <a:cxn ang="0">
                  <a:pos x="204" y="24"/>
                </a:cxn>
                <a:cxn ang="0">
                  <a:pos x="294" y="109"/>
                </a:cxn>
                <a:cxn ang="0">
                  <a:pos x="298" y="115"/>
                </a:cxn>
                <a:cxn ang="0">
                  <a:pos x="273" y="99"/>
                </a:cxn>
                <a:cxn ang="0">
                  <a:pos x="161" y="4"/>
                </a:cxn>
                <a:cxn ang="0">
                  <a:pos x="153" y="0"/>
                </a:cxn>
                <a:cxn ang="0">
                  <a:pos x="158" y="8"/>
                </a:cxn>
                <a:cxn ang="0">
                  <a:pos x="278" y="122"/>
                </a:cxn>
                <a:cxn ang="0">
                  <a:pos x="299" y="145"/>
                </a:cxn>
                <a:cxn ang="0">
                  <a:pos x="298" y="146"/>
                </a:cxn>
                <a:cxn ang="0">
                  <a:pos x="269" y="126"/>
                </a:cxn>
                <a:cxn ang="0">
                  <a:pos x="133" y="4"/>
                </a:cxn>
                <a:cxn ang="0">
                  <a:pos x="123" y="0"/>
                </a:cxn>
                <a:cxn ang="0">
                  <a:pos x="124" y="3"/>
                </a:cxn>
                <a:cxn ang="0">
                  <a:pos x="176" y="56"/>
                </a:cxn>
                <a:cxn ang="0">
                  <a:pos x="272" y="144"/>
                </a:cxn>
                <a:cxn ang="0">
                  <a:pos x="296" y="171"/>
                </a:cxn>
                <a:cxn ang="0">
                  <a:pos x="295" y="174"/>
                </a:cxn>
                <a:cxn ang="0">
                  <a:pos x="262" y="149"/>
                </a:cxn>
                <a:cxn ang="0">
                  <a:pos x="161" y="55"/>
                </a:cxn>
                <a:cxn ang="0">
                  <a:pos x="99" y="3"/>
                </a:cxn>
                <a:cxn ang="0">
                  <a:pos x="95" y="2"/>
                </a:cxn>
                <a:cxn ang="0">
                  <a:pos x="105" y="13"/>
                </a:cxn>
                <a:cxn ang="0">
                  <a:pos x="158" y="63"/>
                </a:cxn>
                <a:cxn ang="0">
                  <a:pos x="159" y="66"/>
                </a:cxn>
                <a:cxn ang="0">
                  <a:pos x="145" y="58"/>
                </a:cxn>
                <a:cxn ang="0">
                  <a:pos x="75" y="8"/>
                </a:cxn>
                <a:cxn ang="0">
                  <a:pos x="71" y="6"/>
                </a:cxn>
                <a:cxn ang="0">
                  <a:pos x="98" y="34"/>
                </a:cxn>
                <a:cxn ang="0">
                  <a:pos x="125" y="62"/>
                </a:cxn>
                <a:cxn ang="0">
                  <a:pos x="112" y="55"/>
                </a:cxn>
                <a:cxn ang="0">
                  <a:pos x="51" y="13"/>
                </a:cxn>
                <a:cxn ang="0">
                  <a:pos x="49" y="15"/>
                </a:cxn>
                <a:cxn ang="0">
                  <a:pos x="90" y="54"/>
                </a:cxn>
                <a:cxn ang="0">
                  <a:pos x="97" y="62"/>
                </a:cxn>
                <a:cxn ang="0">
                  <a:pos x="62" y="41"/>
                </a:cxn>
                <a:cxn ang="0">
                  <a:pos x="25" y="20"/>
                </a:cxn>
                <a:cxn ang="0">
                  <a:pos x="32" y="28"/>
                </a:cxn>
                <a:cxn ang="0">
                  <a:pos x="71" y="64"/>
                </a:cxn>
                <a:cxn ang="0">
                  <a:pos x="68" y="66"/>
                </a:cxn>
                <a:cxn ang="0">
                  <a:pos x="17" y="34"/>
                </a:cxn>
                <a:cxn ang="0">
                  <a:pos x="6" y="30"/>
                </a:cxn>
                <a:cxn ang="0">
                  <a:pos x="28" y="52"/>
                </a:cxn>
                <a:cxn ang="0">
                  <a:pos x="50" y="73"/>
                </a:cxn>
                <a:cxn ang="0">
                  <a:pos x="41" y="71"/>
                </a:cxn>
                <a:cxn ang="0">
                  <a:pos x="3" y="54"/>
                </a:cxn>
                <a:cxn ang="0">
                  <a:pos x="4" y="59"/>
                </a:cxn>
                <a:cxn ang="0">
                  <a:pos x="29" y="84"/>
                </a:cxn>
                <a:cxn ang="0">
                  <a:pos x="15" y="84"/>
                </a:cxn>
                <a:cxn ang="0">
                  <a:pos x="0" y="84"/>
                </a:cxn>
              </a:cxnLst>
              <a:rect l="0" t="0" r="r" b="b"/>
              <a:pathLst>
                <a:path w="299" h="174">
                  <a:moveTo>
                    <a:pt x="240" y="29"/>
                  </a:moveTo>
                  <a:lnTo>
                    <a:pt x="240" y="29"/>
                  </a:lnTo>
                  <a:lnTo>
                    <a:pt x="242" y="30"/>
                  </a:lnTo>
                  <a:lnTo>
                    <a:pt x="245" y="36"/>
                  </a:lnTo>
                  <a:lnTo>
                    <a:pt x="260" y="47"/>
                  </a:lnTo>
                  <a:lnTo>
                    <a:pt x="273" y="60"/>
                  </a:lnTo>
                  <a:lnTo>
                    <a:pt x="277" y="64"/>
                  </a:lnTo>
                  <a:lnTo>
                    <a:pt x="278" y="66"/>
                  </a:lnTo>
                  <a:lnTo>
                    <a:pt x="278" y="66"/>
                  </a:lnTo>
                  <a:lnTo>
                    <a:pt x="277" y="66"/>
                  </a:lnTo>
                  <a:lnTo>
                    <a:pt x="273" y="64"/>
                  </a:lnTo>
                  <a:lnTo>
                    <a:pt x="262" y="58"/>
                  </a:lnTo>
                  <a:lnTo>
                    <a:pt x="232" y="36"/>
                  </a:lnTo>
                  <a:lnTo>
                    <a:pt x="202" y="13"/>
                  </a:lnTo>
                  <a:lnTo>
                    <a:pt x="192" y="7"/>
                  </a:lnTo>
                  <a:lnTo>
                    <a:pt x="189" y="6"/>
                  </a:lnTo>
                  <a:lnTo>
                    <a:pt x="188" y="6"/>
                  </a:lnTo>
                  <a:lnTo>
                    <a:pt x="188" y="6"/>
                  </a:lnTo>
                  <a:lnTo>
                    <a:pt x="188" y="8"/>
                  </a:lnTo>
                  <a:lnTo>
                    <a:pt x="191" y="12"/>
                  </a:lnTo>
                  <a:lnTo>
                    <a:pt x="204" y="24"/>
                  </a:lnTo>
                  <a:lnTo>
                    <a:pt x="243" y="60"/>
                  </a:lnTo>
                  <a:lnTo>
                    <a:pt x="282" y="97"/>
                  </a:lnTo>
                  <a:lnTo>
                    <a:pt x="294" y="109"/>
                  </a:lnTo>
                  <a:lnTo>
                    <a:pt x="296" y="112"/>
                  </a:lnTo>
                  <a:lnTo>
                    <a:pt x="298" y="115"/>
                  </a:lnTo>
                  <a:lnTo>
                    <a:pt x="298" y="115"/>
                  </a:lnTo>
                  <a:lnTo>
                    <a:pt x="295" y="115"/>
                  </a:lnTo>
                  <a:lnTo>
                    <a:pt x="290" y="111"/>
                  </a:lnTo>
                  <a:lnTo>
                    <a:pt x="273" y="99"/>
                  </a:lnTo>
                  <a:lnTo>
                    <a:pt x="226" y="58"/>
                  </a:lnTo>
                  <a:lnTo>
                    <a:pt x="178" y="16"/>
                  </a:lnTo>
                  <a:lnTo>
                    <a:pt x="161" y="4"/>
                  </a:lnTo>
                  <a:lnTo>
                    <a:pt x="155" y="0"/>
                  </a:lnTo>
                  <a:lnTo>
                    <a:pt x="153" y="0"/>
                  </a:lnTo>
                  <a:lnTo>
                    <a:pt x="153" y="0"/>
                  </a:lnTo>
                  <a:lnTo>
                    <a:pt x="153" y="2"/>
                  </a:lnTo>
                  <a:lnTo>
                    <a:pt x="154" y="3"/>
                  </a:lnTo>
                  <a:lnTo>
                    <a:pt x="158" y="8"/>
                  </a:lnTo>
                  <a:lnTo>
                    <a:pt x="174" y="25"/>
                  </a:lnTo>
                  <a:lnTo>
                    <a:pt x="226" y="73"/>
                  </a:lnTo>
                  <a:lnTo>
                    <a:pt x="278" y="122"/>
                  </a:lnTo>
                  <a:lnTo>
                    <a:pt x="295" y="139"/>
                  </a:lnTo>
                  <a:lnTo>
                    <a:pt x="299" y="144"/>
                  </a:lnTo>
                  <a:lnTo>
                    <a:pt x="299" y="145"/>
                  </a:lnTo>
                  <a:lnTo>
                    <a:pt x="299" y="146"/>
                  </a:lnTo>
                  <a:lnTo>
                    <a:pt x="299" y="146"/>
                  </a:lnTo>
                  <a:lnTo>
                    <a:pt x="298" y="146"/>
                  </a:lnTo>
                  <a:lnTo>
                    <a:pt x="296" y="146"/>
                  </a:lnTo>
                  <a:lnTo>
                    <a:pt x="290" y="142"/>
                  </a:lnTo>
                  <a:lnTo>
                    <a:pt x="269" y="126"/>
                  </a:lnTo>
                  <a:lnTo>
                    <a:pt x="212" y="73"/>
                  </a:lnTo>
                  <a:lnTo>
                    <a:pt x="153" y="20"/>
                  </a:lnTo>
                  <a:lnTo>
                    <a:pt x="133" y="4"/>
                  </a:lnTo>
                  <a:lnTo>
                    <a:pt x="127" y="0"/>
                  </a:lnTo>
                  <a:lnTo>
                    <a:pt x="124" y="0"/>
                  </a:lnTo>
                  <a:lnTo>
                    <a:pt x="123" y="0"/>
                  </a:lnTo>
                  <a:lnTo>
                    <a:pt x="123" y="0"/>
                  </a:lnTo>
                  <a:lnTo>
                    <a:pt x="123" y="2"/>
                  </a:lnTo>
                  <a:lnTo>
                    <a:pt x="124" y="3"/>
                  </a:lnTo>
                  <a:lnTo>
                    <a:pt x="128" y="9"/>
                  </a:lnTo>
                  <a:lnTo>
                    <a:pt x="148" y="29"/>
                  </a:lnTo>
                  <a:lnTo>
                    <a:pt x="176" y="56"/>
                  </a:lnTo>
                  <a:lnTo>
                    <a:pt x="210" y="86"/>
                  </a:lnTo>
                  <a:lnTo>
                    <a:pt x="243" y="116"/>
                  </a:lnTo>
                  <a:lnTo>
                    <a:pt x="272" y="144"/>
                  </a:lnTo>
                  <a:lnTo>
                    <a:pt x="291" y="163"/>
                  </a:lnTo>
                  <a:lnTo>
                    <a:pt x="295" y="170"/>
                  </a:lnTo>
                  <a:lnTo>
                    <a:pt x="296" y="171"/>
                  </a:lnTo>
                  <a:lnTo>
                    <a:pt x="296" y="172"/>
                  </a:lnTo>
                  <a:lnTo>
                    <a:pt x="296" y="172"/>
                  </a:lnTo>
                  <a:lnTo>
                    <a:pt x="295" y="174"/>
                  </a:lnTo>
                  <a:lnTo>
                    <a:pt x="292" y="172"/>
                  </a:lnTo>
                  <a:lnTo>
                    <a:pt x="286" y="167"/>
                  </a:lnTo>
                  <a:lnTo>
                    <a:pt x="262" y="149"/>
                  </a:lnTo>
                  <a:lnTo>
                    <a:pt x="231" y="120"/>
                  </a:lnTo>
                  <a:lnTo>
                    <a:pt x="196" y="88"/>
                  </a:lnTo>
                  <a:lnTo>
                    <a:pt x="161" y="55"/>
                  </a:lnTo>
                  <a:lnTo>
                    <a:pt x="129" y="26"/>
                  </a:lnTo>
                  <a:lnTo>
                    <a:pt x="107" y="7"/>
                  </a:lnTo>
                  <a:lnTo>
                    <a:pt x="99" y="3"/>
                  </a:lnTo>
                  <a:lnTo>
                    <a:pt x="97" y="2"/>
                  </a:lnTo>
                  <a:lnTo>
                    <a:pt x="95" y="2"/>
                  </a:lnTo>
                  <a:lnTo>
                    <a:pt x="95" y="2"/>
                  </a:lnTo>
                  <a:lnTo>
                    <a:pt x="95" y="3"/>
                  </a:lnTo>
                  <a:lnTo>
                    <a:pt x="98" y="6"/>
                  </a:lnTo>
                  <a:lnTo>
                    <a:pt x="105" y="13"/>
                  </a:lnTo>
                  <a:lnTo>
                    <a:pt x="128" y="34"/>
                  </a:lnTo>
                  <a:lnTo>
                    <a:pt x="150" y="55"/>
                  </a:lnTo>
                  <a:lnTo>
                    <a:pt x="158" y="63"/>
                  </a:lnTo>
                  <a:lnTo>
                    <a:pt x="159" y="64"/>
                  </a:lnTo>
                  <a:lnTo>
                    <a:pt x="159" y="66"/>
                  </a:lnTo>
                  <a:lnTo>
                    <a:pt x="159" y="66"/>
                  </a:lnTo>
                  <a:lnTo>
                    <a:pt x="158" y="66"/>
                  </a:lnTo>
                  <a:lnTo>
                    <a:pt x="155" y="64"/>
                  </a:lnTo>
                  <a:lnTo>
                    <a:pt x="145" y="58"/>
                  </a:lnTo>
                  <a:lnTo>
                    <a:pt x="115" y="36"/>
                  </a:lnTo>
                  <a:lnTo>
                    <a:pt x="85" y="15"/>
                  </a:lnTo>
                  <a:lnTo>
                    <a:pt x="75" y="8"/>
                  </a:lnTo>
                  <a:lnTo>
                    <a:pt x="72" y="7"/>
                  </a:lnTo>
                  <a:lnTo>
                    <a:pt x="71" y="6"/>
                  </a:lnTo>
                  <a:lnTo>
                    <a:pt x="71" y="6"/>
                  </a:lnTo>
                  <a:lnTo>
                    <a:pt x="72" y="9"/>
                  </a:lnTo>
                  <a:lnTo>
                    <a:pt x="79" y="16"/>
                  </a:lnTo>
                  <a:lnTo>
                    <a:pt x="98" y="34"/>
                  </a:lnTo>
                  <a:lnTo>
                    <a:pt x="118" y="52"/>
                  </a:lnTo>
                  <a:lnTo>
                    <a:pt x="124" y="58"/>
                  </a:lnTo>
                  <a:lnTo>
                    <a:pt x="125" y="62"/>
                  </a:lnTo>
                  <a:lnTo>
                    <a:pt x="125" y="62"/>
                  </a:lnTo>
                  <a:lnTo>
                    <a:pt x="122" y="60"/>
                  </a:lnTo>
                  <a:lnTo>
                    <a:pt x="112" y="55"/>
                  </a:lnTo>
                  <a:lnTo>
                    <a:pt x="86" y="37"/>
                  </a:lnTo>
                  <a:lnTo>
                    <a:pt x="60" y="19"/>
                  </a:lnTo>
                  <a:lnTo>
                    <a:pt x="51" y="13"/>
                  </a:lnTo>
                  <a:lnTo>
                    <a:pt x="47" y="12"/>
                  </a:lnTo>
                  <a:lnTo>
                    <a:pt x="47" y="12"/>
                  </a:lnTo>
                  <a:lnTo>
                    <a:pt x="49" y="15"/>
                  </a:lnTo>
                  <a:lnTo>
                    <a:pt x="54" y="21"/>
                  </a:lnTo>
                  <a:lnTo>
                    <a:pt x="72" y="37"/>
                  </a:lnTo>
                  <a:lnTo>
                    <a:pt x="90" y="54"/>
                  </a:lnTo>
                  <a:lnTo>
                    <a:pt x="95" y="59"/>
                  </a:lnTo>
                  <a:lnTo>
                    <a:pt x="97" y="62"/>
                  </a:lnTo>
                  <a:lnTo>
                    <a:pt x="97" y="62"/>
                  </a:lnTo>
                  <a:lnTo>
                    <a:pt x="93" y="62"/>
                  </a:lnTo>
                  <a:lnTo>
                    <a:pt x="85" y="56"/>
                  </a:lnTo>
                  <a:lnTo>
                    <a:pt x="62" y="41"/>
                  </a:lnTo>
                  <a:lnTo>
                    <a:pt x="37" y="26"/>
                  </a:lnTo>
                  <a:lnTo>
                    <a:pt x="29" y="21"/>
                  </a:lnTo>
                  <a:lnTo>
                    <a:pt x="25" y="20"/>
                  </a:lnTo>
                  <a:lnTo>
                    <a:pt x="25" y="20"/>
                  </a:lnTo>
                  <a:lnTo>
                    <a:pt x="26" y="22"/>
                  </a:lnTo>
                  <a:lnTo>
                    <a:pt x="32" y="28"/>
                  </a:lnTo>
                  <a:lnTo>
                    <a:pt x="49" y="43"/>
                  </a:lnTo>
                  <a:lnTo>
                    <a:pt x="66" y="59"/>
                  </a:lnTo>
                  <a:lnTo>
                    <a:pt x="71" y="64"/>
                  </a:lnTo>
                  <a:lnTo>
                    <a:pt x="72" y="67"/>
                  </a:lnTo>
                  <a:lnTo>
                    <a:pt x="72" y="67"/>
                  </a:lnTo>
                  <a:lnTo>
                    <a:pt x="68" y="66"/>
                  </a:lnTo>
                  <a:lnTo>
                    <a:pt x="60" y="62"/>
                  </a:lnTo>
                  <a:lnTo>
                    <a:pt x="38" y="49"/>
                  </a:lnTo>
                  <a:lnTo>
                    <a:pt x="17" y="34"/>
                  </a:lnTo>
                  <a:lnTo>
                    <a:pt x="9" y="30"/>
                  </a:lnTo>
                  <a:lnTo>
                    <a:pt x="6" y="30"/>
                  </a:lnTo>
                  <a:lnTo>
                    <a:pt x="6" y="30"/>
                  </a:lnTo>
                  <a:lnTo>
                    <a:pt x="7" y="33"/>
                  </a:lnTo>
                  <a:lnTo>
                    <a:pt x="12" y="37"/>
                  </a:lnTo>
                  <a:lnTo>
                    <a:pt x="28" y="52"/>
                  </a:lnTo>
                  <a:lnTo>
                    <a:pt x="43" y="67"/>
                  </a:lnTo>
                  <a:lnTo>
                    <a:pt x="49" y="72"/>
                  </a:lnTo>
                  <a:lnTo>
                    <a:pt x="50" y="73"/>
                  </a:lnTo>
                  <a:lnTo>
                    <a:pt x="50" y="73"/>
                  </a:lnTo>
                  <a:lnTo>
                    <a:pt x="47" y="73"/>
                  </a:lnTo>
                  <a:lnTo>
                    <a:pt x="41" y="71"/>
                  </a:lnTo>
                  <a:lnTo>
                    <a:pt x="25" y="64"/>
                  </a:lnTo>
                  <a:lnTo>
                    <a:pt x="8" y="56"/>
                  </a:lnTo>
                  <a:lnTo>
                    <a:pt x="3" y="54"/>
                  </a:lnTo>
                  <a:lnTo>
                    <a:pt x="0" y="54"/>
                  </a:lnTo>
                  <a:lnTo>
                    <a:pt x="0" y="54"/>
                  </a:lnTo>
                  <a:lnTo>
                    <a:pt x="4" y="59"/>
                  </a:lnTo>
                  <a:lnTo>
                    <a:pt x="15" y="68"/>
                  </a:lnTo>
                  <a:lnTo>
                    <a:pt x="25" y="79"/>
                  </a:lnTo>
                  <a:lnTo>
                    <a:pt x="29" y="84"/>
                  </a:lnTo>
                  <a:lnTo>
                    <a:pt x="29" y="84"/>
                  </a:lnTo>
                  <a:lnTo>
                    <a:pt x="25" y="84"/>
                  </a:lnTo>
                  <a:lnTo>
                    <a:pt x="15" y="84"/>
                  </a:lnTo>
                  <a:lnTo>
                    <a:pt x="6" y="82"/>
                  </a:lnTo>
                  <a:lnTo>
                    <a:pt x="0" y="84"/>
                  </a:lnTo>
                  <a:lnTo>
                    <a:pt x="0" y="84"/>
                  </a:lnTo>
                  <a:lnTo>
                    <a:pt x="6" y="89"/>
                  </a:lnTo>
                  <a:lnTo>
                    <a:pt x="11" y="94"/>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grpSp>
      <p:grpSp>
        <p:nvGrpSpPr>
          <p:cNvPr id="109" name="组合 108"/>
          <p:cNvGrpSpPr/>
          <p:nvPr/>
        </p:nvGrpSpPr>
        <p:grpSpPr>
          <a:xfrm>
            <a:off x="5770927" y="3433090"/>
            <a:ext cx="354777" cy="496518"/>
            <a:chOff x="4948238" y="2587625"/>
            <a:chExt cx="663575" cy="928688"/>
          </a:xfrm>
        </p:grpSpPr>
        <p:sp>
          <p:nvSpPr>
            <p:cNvPr id="110" name="Freeform 81"/>
            <p:cNvSpPr/>
            <p:nvPr/>
          </p:nvSpPr>
          <p:spPr bwMode="auto">
            <a:xfrm>
              <a:off x="5380038" y="3281363"/>
              <a:ext cx="114300" cy="234950"/>
            </a:xfrm>
            <a:custGeom>
              <a:avLst/>
              <a:gdLst/>
              <a:ahLst/>
              <a:cxnLst>
                <a:cxn ang="0">
                  <a:pos x="0" y="0"/>
                </a:cxn>
                <a:cxn ang="0">
                  <a:pos x="3" y="4"/>
                </a:cxn>
                <a:cxn ang="0">
                  <a:pos x="37" y="36"/>
                </a:cxn>
                <a:cxn ang="0">
                  <a:pos x="69" y="67"/>
                </a:cxn>
                <a:cxn ang="0">
                  <a:pos x="72" y="72"/>
                </a:cxn>
                <a:cxn ang="0">
                  <a:pos x="68" y="71"/>
                </a:cxn>
                <a:cxn ang="0">
                  <a:pos x="37" y="50"/>
                </a:cxn>
                <a:cxn ang="0">
                  <a:pos x="4" y="30"/>
                </a:cxn>
                <a:cxn ang="0">
                  <a:pos x="0" y="29"/>
                </a:cxn>
                <a:cxn ang="0">
                  <a:pos x="3" y="33"/>
                </a:cxn>
                <a:cxn ang="0">
                  <a:pos x="37" y="66"/>
                </a:cxn>
                <a:cxn ang="0">
                  <a:pos x="69" y="97"/>
                </a:cxn>
                <a:cxn ang="0">
                  <a:pos x="72" y="101"/>
                </a:cxn>
                <a:cxn ang="0">
                  <a:pos x="68" y="100"/>
                </a:cxn>
                <a:cxn ang="0">
                  <a:pos x="37" y="80"/>
                </a:cxn>
                <a:cxn ang="0">
                  <a:pos x="4" y="60"/>
                </a:cxn>
                <a:cxn ang="0">
                  <a:pos x="0" y="59"/>
                </a:cxn>
                <a:cxn ang="0">
                  <a:pos x="3" y="63"/>
                </a:cxn>
                <a:cxn ang="0">
                  <a:pos x="37" y="94"/>
                </a:cxn>
                <a:cxn ang="0">
                  <a:pos x="69" y="127"/>
                </a:cxn>
                <a:cxn ang="0">
                  <a:pos x="72" y="131"/>
                </a:cxn>
                <a:cxn ang="0">
                  <a:pos x="68" y="130"/>
                </a:cxn>
                <a:cxn ang="0">
                  <a:pos x="37" y="110"/>
                </a:cxn>
                <a:cxn ang="0">
                  <a:pos x="4" y="89"/>
                </a:cxn>
                <a:cxn ang="0">
                  <a:pos x="0" y="89"/>
                </a:cxn>
                <a:cxn ang="0">
                  <a:pos x="9" y="98"/>
                </a:cxn>
                <a:cxn ang="0">
                  <a:pos x="51" y="137"/>
                </a:cxn>
                <a:cxn ang="0">
                  <a:pos x="60" y="148"/>
                </a:cxn>
                <a:cxn ang="0">
                  <a:pos x="58" y="148"/>
                </a:cxn>
                <a:cxn ang="0">
                  <a:pos x="30" y="133"/>
                </a:cxn>
                <a:cxn ang="0">
                  <a:pos x="4" y="119"/>
                </a:cxn>
                <a:cxn ang="0">
                  <a:pos x="0" y="118"/>
                </a:cxn>
                <a:cxn ang="0">
                  <a:pos x="5" y="123"/>
                </a:cxn>
                <a:cxn ang="0">
                  <a:pos x="26" y="143"/>
                </a:cxn>
                <a:cxn ang="0">
                  <a:pos x="30" y="148"/>
                </a:cxn>
              </a:cxnLst>
              <a:rect l="0" t="0" r="r" b="b"/>
              <a:pathLst>
                <a:path w="72" h="148">
                  <a:moveTo>
                    <a:pt x="0" y="0"/>
                  </a:moveTo>
                  <a:lnTo>
                    <a:pt x="0" y="0"/>
                  </a:lnTo>
                  <a:lnTo>
                    <a:pt x="0" y="2"/>
                  </a:lnTo>
                  <a:lnTo>
                    <a:pt x="3" y="4"/>
                  </a:lnTo>
                  <a:lnTo>
                    <a:pt x="11" y="12"/>
                  </a:lnTo>
                  <a:lnTo>
                    <a:pt x="37" y="36"/>
                  </a:lnTo>
                  <a:lnTo>
                    <a:pt x="61" y="59"/>
                  </a:lnTo>
                  <a:lnTo>
                    <a:pt x="69" y="67"/>
                  </a:lnTo>
                  <a:lnTo>
                    <a:pt x="72" y="70"/>
                  </a:lnTo>
                  <a:lnTo>
                    <a:pt x="72" y="72"/>
                  </a:lnTo>
                  <a:lnTo>
                    <a:pt x="72" y="72"/>
                  </a:lnTo>
                  <a:lnTo>
                    <a:pt x="68" y="71"/>
                  </a:lnTo>
                  <a:lnTo>
                    <a:pt x="60" y="66"/>
                  </a:lnTo>
                  <a:lnTo>
                    <a:pt x="37" y="50"/>
                  </a:lnTo>
                  <a:lnTo>
                    <a:pt x="12" y="36"/>
                  </a:lnTo>
                  <a:lnTo>
                    <a:pt x="4" y="30"/>
                  </a:lnTo>
                  <a:lnTo>
                    <a:pt x="0" y="29"/>
                  </a:lnTo>
                  <a:lnTo>
                    <a:pt x="0" y="29"/>
                  </a:lnTo>
                  <a:lnTo>
                    <a:pt x="0" y="30"/>
                  </a:lnTo>
                  <a:lnTo>
                    <a:pt x="3" y="33"/>
                  </a:lnTo>
                  <a:lnTo>
                    <a:pt x="11" y="42"/>
                  </a:lnTo>
                  <a:lnTo>
                    <a:pt x="37" y="66"/>
                  </a:lnTo>
                  <a:lnTo>
                    <a:pt x="61" y="89"/>
                  </a:lnTo>
                  <a:lnTo>
                    <a:pt x="69" y="97"/>
                  </a:lnTo>
                  <a:lnTo>
                    <a:pt x="72" y="100"/>
                  </a:lnTo>
                  <a:lnTo>
                    <a:pt x="72" y="101"/>
                  </a:lnTo>
                  <a:lnTo>
                    <a:pt x="72" y="101"/>
                  </a:lnTo>
                  <a:lnTo>
                    <a:pt x="68" y="100"/>
                  </a:lnTo>
                  <a:lnTo>
                    <a:pt x="60" y="96"/>
                  </a:lnTo>
                  <a:lnTo>
                    <a:pt x="37" y="80"/>
                  </a:lnTo>
                  <a:lnTo>
                    <a:pt x="12" y="64"/>
                  </a:lnTo>
                  <a:lnTo>
                    <a:pt x="4" y="60"/>
                  </a:lnTo>
                  <a:lnTo>
                    <a:pt x="0" y="59"/>
                  </a:lnTo>
                  <a:lnTo>
                    <a:pt x="0" y="59"/>
                  </a:lnTo>
                  <a:lnTo>
                    <a:pt x="0" y="60"/>
                  </a:lnTo>
                  <a:lnTo>
                    <a:pt x="3" y="63"/>
                  </a:lnTo>
                  <a:lnTo>
                    <a:pt x="11" y="71"/>
                  </a:lnTo>
                  <a:lnTo>
                    <a:pt x="37" y="94"/>
                  </a:lnTo>
                  <a:lnTo>
                    <a:pt x="61" y="119"/>
                  </a:lnTo>
                  <a:lnTo>
                    <a:pt x="69" y="127"/>
                  </a:lnTo>
                  <a:lnTo>
                    <a:pt x="72" y="130"/>
                  </a:lnTo>
                  <a:lnTo>
                    <a:pt x="72" y="131"/>
                  </a:lnTo>
                  <a:lnTo>
                    <a:pt x="72" y="131"/>
                  </a:lnTo>
                  <a:lnTo>
                    <a:pt x="68" y="130"/>
                  </a:lnTo>
                  <a:lnTo>
                    <a:pt x="60" y="124"/>
                  </a:lnTo>
                  <a:lnTo>
                    <a:pt x="37" y="110"/>
                  </a:lnTo>
                  <a:lnTo>
                    <a:pt x="13" y="94"/>
                  </a:lnTo>
                  <a:lnTo>
                    <a:pt x="4" y="89"/>
                  </a:lnTo>
                  <a:lnTo>
                    <a:pt x="0" y="89"/>
                  </a:lnTo>
                  <a:lnTo>
                    <a:pt x="0" y="89"/>
                  </a:lnTo>
                  <a:lnTo>
                    <a:pt x="3" y="92"/>
                  </a:lnTo>
                  <a:lnTo>
                    <a:pt x="9" y="98"/>
                  </a:lnTo>
                  <a:lnTo>
                    <a:pt x="30" y="118"/>
                  </a:lnTo>
                  <a:lnTo>
                    <a:pt x="51" y="137"/>
                  </a:lnTo>
                  <a:lnTo>
                    <a:pt x="59" y="145"/>
                  </a:lnTo>
                  <a:lnTo>
                    <a:pt x="60" y="148"/>
                  </a:lnTo>
                  <a:lnTo>
                    <a:pt x="60" y="148"/>
                  </a:lnTo>
                  <a:lnTo>
                    <a:pt x="58" y="148"/>
                  </a:lnTo>
                  <a:lnTo>
                    <a:pt x="50" y="144"/>
                  </a:lnTo>
                  <a:lnTo>
                    <a:pt x="30" y="133"/>
                  </a:lnTo>
                  <a:lnTo>
                    <a:pt x="11" y="122"/>
                  </a:lnTo>
                  <a:lnTo>
                    <a:pt x="4" y="119"/>
                  </a:lnTo>
                  <a:lnTo>
                    <a:pt x="0" y="118"/>
                  </a:lnTo>
                  <a:lnTo>
                    <a:pt x="0" y="118"/>
                  </a:lnTo>
                  <a:lnTo>
                    <a:pt x="1" y="120"/>
                  </a:lnTo>
                  <a:lnTo>
                    <a:pt x="5" y="123"/>
                  </a:lnTo>
                  <a:lnTo>
                    <a:pt x="16" y="133"/>
                  </a:lnTo>
                  <a:lnTo>
                    <a:pt x="26" y="143"/>
                  </a:lnTo>
                  <a:lnTo>
                    <a:pt x="30" y="146"/>
                  </a:lnTo>
                  <a:lnTo>
                    <a:pt x="30" y="148"/>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11" name="Freeform 82"/>
            <p:cNvSpPr/>
            <p:nvPr/>
          </p:nvSpPr>
          <p:spPr bwMode="auto">
            <a:xfrm>
              <a:off x="5513388" y="3182938"/>
              <a:ext cx="98425" cy="92075"/>
            </a:xfrm>
            <a:custGeom>
              <a:avLst/>
              <a:gdLst/>
              <a:ahLst/>
              <a:cxnLst>
                <a:cxn ang="0">
                  <a:pos x="58" y="0"/>
                </a:cxn>
                <a:cxn ang="0">
                  <a:pos x="58" y="0"/>
                </a:cxn>
                <a:cxn ang="0">
                  <a:pos x="62" y="4"/>
                </a:cxn>
                <a:cxn ang="0">
                  <a:pos x="62" y="4"/>
                </a:cxn>
                <a:cxn ang="0">
                  <a:pos x="57" y="4"/>
                </a:cxn>
                <a:cxn ang="0">
                  <a:pos x="47" y="2"/>
                </a:cxn>
                <a:cxn ang="0">
                  <a:pos x="35" y="0"/>
                </a:cxn>
                <a:cxn ang="0">
                  <a:pos x="30" y="0"/>
                </a:cxn>
                <a:cxn ang="0">
                  <a:pos x="30" y="0"/>
                </a:cxn>
                <a:cxn ang="0">
                  <a:pos x="31" y="2"/>
                </a:cxn>
                <a:cxn ang="0">
                  <a:pos x="35" y="6"/>
                </a:cxn>
                <a:cxn ang="0">
                  <a:pos x="47" y="17"/>
                </a:cxn>
                <a:cxn ang="0">
                  <a:pos x="58" y="27"/>
                </a:cxn>
                <a:cxn ang="0">
                  <a:pos x="62" y="31"/>
                </a:cxn>
                <a:cxn ang="0">
                  <a:pos x="62" y="34"/>
                </a:cxn>
                <a:cxn ang="0">
                  <a:pos x="62" y="34"/>
                </a:cxn>
                <a:cxn ang="0">
                  <a:pos x="60" y="32"/>
                </a:cxn>
                <a:cxn ang="0">
                  <a:pos x="52" y="28"/>
                </a:cxn>
                <a:cxn ang="0">
                  <a:pos x="31" y="17"/>
                </a:cxn>
                <a:cxn ang="0">
                  <a:pos x="10" y="5"/>
                </a:cxn>
                <a:cxn ang="0">
                  <a:pos x="4" y="1"/>
                </a:cxn>
                <a:cxn ang="0">
                  <a:pos x="0" y="0"/>
                </a:cxn>
                <a:cxn ang="0">
                  <a:pos x="0" y="0"/>
                </a:cxn>
                <a:cxn ang="0">
                  <a:pos x="2" y="4"/>
                </a:cxn>
                <a:cxn ang="0">
                  <a:pos x="9" y="10"/>
                </a:cxn>
                <a:cxn ang="0">
                  <a:pos x="30" y="30"/>
                </a:cxn>
                <a:cxn ang="0">
                  <a:pos x="50" y="48"/>
                </a:cxn>
                <a:cxn ang="0">
                  <a:pos x="57" y="55"/>
                </a:cxn>
                <a:cxn ang="0">
                  <a:pos x="58" y="58"/>
                </a:cxn>
              </a:cxnLst>
              <a:rect l="0" t="0" r="r" b="b"/>
              <a:pathLst>
                <a:path w="62" h="58">
                  <a:moveTo>
                    <a:pt x="58" y="0"/>
                  </a:moveTo>
                  <a:lnTo>
                    <a:pt x="58" y="0"/>
                  </a:lnTo>
                  <a:lnTo>
                    <a:pt x="62" y="4"/>
                  </a:lnTo>
                  <a:lnTo>
                    <a:pt x="62" y="4"/>
                  </a:lnTo>
                  <a:lnTo>
                    <a:pt x="57" y="4"/>
                  </a:lnTo>
                  <a:lnTo>
                    <a:pt x="47" y="2"/>
                  </a:lnTo>
                  <a:lnTo>
                    <a:pt x="35" y="0"/>
                  </a:lnTo>
                  <a:lnTo>
                    <a:pt x="30" y="0"/>
                  </a:lnTo>
                  <a:lnTo>
                    <a:pt x="30" y="0"/>
                  </a:lnTo>
                  <a:lnTo>
                    <a:pt x="31" y="2"/>
                  </a:lnTo>
                  <a:lnTo>
                    <a:pt x="35" y="6"/>
                  </a:lnTo>
                  <a:lnTo>
                    <a:pt x="47" y="17"/>
                  </a:lnTo>
                  <a:lnTo>
                    <a:pt x="58" y="27"/>
                  </a:lnTo>
                  <a:lnTo>
                    <a:pt x="62" y="31"/>
                  </a:lnTo>
                  <a:lnTo>
                    <a:pt x="62" y="34"/>
                  </a:lnTo>
                  <a:lnTo>
                    <a:pt x="62" y="34"/>
                  </a:lnTo>
                  <a:lnTo>
                    <a:pt x="60" y="32"/>
                  </a:lnTo>
                  <a:lnTo>
                    <a:pt x="52" y="28"/>
                  </a:lnTo>
                  <a:lnTo>
                    <a:pt x="31" y="17"/>
                  </a:lnTo>
                  <a:lnTo>
                    <a:pt x="10" y="5"/>
                  </a:lnTo>
                  <a:lnTo>
                    <a:pt x="4" y="1"/>
                  </a:lnTo>
                  <a:lnTo>
                    <a:pt x="0" y="0"/>
                  </a:lnTo>
                  <a:lnTo>
                    <a:pt x="0" y="0"/>
                  </a:lnTo>
                  <a:lnTo>
                    <a:pt x="2" y="4"/>
                  </a:lnTo>
                  <a:lnTo>
                    <a:pt x="9" y="10"/>
                  </a:lnTo>
                  <a:lnTo>
                    <a:pt x="30" y="30"/>
                  </a:lnTo>
                  <a:lnTo>
                    <a:pt x="50" y="48"/>
                  </a:lnTo>
                  <a:lnTo>
                    <a:pt x="57" y="55"/>
                  </a:lnTo>
                  <a:lnTo>
                    <a:pt x="58" y="58"/>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12" name="Freeform 83"/>
            <p:cNvSpPr/>
            <p:nvPr/>
          </p:nvSpPr>
          <p:spPr bwMode="auto">
            <a:xfrm>
              <a:off x="5113338" y="2703513"/>
              <a:ext cx="465138" cy="673100"/>
            </a:xfrm>
            <a:custGeom>
              <a:avLst/>
              <a:gdLst/>
              <a:ahLst/>
              <a:cxnLst>
                <a:cxn ang="0">
                  <a:pos x="180" y="12"/>
                </a:cxn>
                <a:cxn ang="0">
                  <a:pos x="240" y="71"/>
                </a:cxn>
                <a:cxn ang="0">
                  <a:pos x="181" y="34"/>
                </a:cxn>
                <a:cxn ang="0">
                  <a:pos x="171" y="33"/>
                </a:cxn>
                <a:cxn ang="0">
                  <a:pos x="240" y="98"/>
                </a:cxn>
                <a:cxn ang="0">
                  <a:pos x="205" y="79"/>
                </a:cxn>
                <a:cxn ang="0">
                  <a:pos x="169" y="59"/>
                </a:cxn>
                <a:cxn ang="0">
                  <a:pos x="237" y="126"/>
                </a:cxn>
                <a:cxn ang="0">
                  <a:pos x="228" y="124"/>
                </a:cxn>
                <a:cxn ang="0">
                  <a:pos x="168" y="88"/>
                </a:cxn>
                <a:cxn ang="0">
                  <a:pos x="229" y="147"/>
                </a:cxn>
                <a:cxn ang="0">
                  <a:pos x="236" y="158"/>
                </a:cxn>
                <a:cxn ang="0">
                  <a:pos x="168" y="117"/>
                </a:cxn>
                <a:cxn ang="0">
                  <a:pos x="205" y="153"/>
                </a:cxn>
                <a:cxn ang="0">
                  <a:pos x="240" y="188"/>
                </a:cxn>
                <a:cxn ang="0">
                  <a:pos x="172" y="148"/>
                </a:cxn>
                <a:cxn ang="0">
                  <a:pos x="179" y="158"/>
                </a:cxn>
                <a:cxn ang="0">
                  <a:pos x="240" y="218"/>
                </a:cxn>
                <a:cxn ang="0">
                  <a:pos x="181" y="182"/>
                </a:cxn>
                <a:cxn ang="0">
                  <a:pos x="171" y="180"/>
                </a:cxn>
                <a:cxn ang="0">
                  <a:pos x="240" y="246"/>
                </a:cxn>
                <a:cxn ang="0">
                  <a:pos x="205" y="226"/>
                </a:cxn>
                <a:cxn ang="0">
                  <a:pos x="169" y="207"/>
                </a:cxn>
                <a:cxn ang="0">
                  <a:pos x="237" y="273"/>
                </a:cxn>
                <a:cxn ang="0">
                  <a:pos x="228" y="272"/>
                </a:cxn>
                <a:cxn ang="0">
                  <a:pos x="168" y="235"/>
                </a:cxn>
                <a:cxn ang="0">
                  <a:pos x="276" y="340"/>
                </a:cxn>
                <a:cxn ang="0">
                  <a:pos x="292" y="360"/>
                </a:cxn>
                <a:cxn ang="0">
                  <a:pos x="176" y="268"/>
                </a:cxn>
                <a:cxn ang="0">
                  <a:pos x="172" y="270"/>
                </a:cxn>
                <a:cxn ang="0">
                  <a:pos x="263" y="359"/>
                </a:cxn>
                <a:cxn ang="0">
                  <a:pos x="248" y="351"/>
                </a:cxn>
                <a:cxn ang="0">
                  <a:pos x="168" y="294"/>
                </a:cxn>
                <a:cxn ang="0">
                  <a:pos x="205" y="330"/>
                </a:cxn>
                <a:cxn ang="0">
                  <a:pos x="240" y="366"/>
                </a:cxn>
                <a:cxn ang="0">
                  <a:pos x="163" y="311"/>
                </a:cxn>
                <a:cxn ang="0">
                  <a:pos x="147" y="303"/>
                </a:cxn>
                <a:cxn ang="0">
                  <a:pos x="237" y="390"/>
                </a:cxn>
                <a:cxn ang="0">
                  <a:pos x="233" y="392"/>
                </a:cxn>
                <a:cxn ang="0">
                  <a:pos x="120" y="302"/>
                </a:cxn>
                <a:cxn ang="0">
                  <a:pos x="134" y="323"/>
                </a:cxn>
                <a:cxn ang="0">
                  <a:pos x="240" y="424"/>
                </a:cxn>
                <a:cxn ang="0">
                  <a:pos x="164" y="363"/>
                </a:cxn>
                <a:cxn ang="0">
                  <a:pos x="87" y="302"/>
                </a:cxn>
                <a:cxn ang="0">
                  <a:pos x="145" y="357"/>
                </a:cxn>
                <a:cxn ang="0">
                  <a:pos x="132" y="353"/>
                </a:cxn>
                <a:cxn ang="0">
                  <a:pos x="59" y="302"/>
                </a:cxn>
                <a:cxn ang="0">
                  <a:pos x="108" y="350"/>
                </a:cxn>
                <a:cxn ang="0">
                  <a:pos x="112" y="359"/>
                </a:cxn>
                <a:cxn ang="0">
                  <a:pos x="30" y="302"/>
                </a:cxn>
                <a:cxn ang="0">
                  <a:pos x="59" y="332"/>
                </a:cxn>
                <a:cxn ang="0">
                  <a:pos x="86" y="360"/>
                </a:cxn>
                <a:cxn ang="0">
                  <a:pos x="4" y="304"/>
                </a:cxn>
                <a:cxn ang="0">
                  <a:pos x="8" y="312"/>
                </a:cxn>
              </a:cxnLst>
              <a:rect l="0" t="0" r="r" b="b"/>
              <a:pathLst>
                <a:path w="293" h="424">
                  <a:moveTo>
                    <a:pt x="169" y="0"/>
                  </a:moveTo>
                  <a:lnTo>
                    <a:pt x="169" y="0"/>
                  </a:lnTo>
                  <a:lnTo>
                    <a:pt x="171" y="2"/>
                  </a:lnTo>
                  <a:lnTo>
                    <a:pt x="172" y="4"/>
                  </a:lnTo>
                  <a:lnTo>
                    <a:pt x="180" y="12"/>
                  </a:lnTo>
                  <a:lnTo>
                    <a:pt x="205" y="36"/>
                  </a:lnTo>
                  <a:lnTo>
                    <a:pt x="229" y="58"/>
                  </a:lnTo>
                  <a:lnTo>
                    <a:pt x="237" y="67"/>
                  </a:lnTo>
                  <a:lnTo>
                    <a:pt x="240" y="70"/>
                  </a:lnTo>
                  <a:lnTo>
                    <a:pt x="240" y="71"/>
                  </a:lnTo>
                  <a:lnTo>
                    <a:pt x="240" y="71"/>
                  </a:lnTo>
                  <a:lnTo>
                    <a:pt x="236" y="70"/>
                  </a:lnTo>
                  <a:lnTo>
                    <a:pt x="228" y="64"/>
                  </a:lnTo>
                  <a:lnTo>
                    <a:pt x="205" y="50"/>
                  </a:lnTo>
                  <a:lnTo>
                    <a:pt x="181" y="34"/>
                  </a:lnTo>
                  <a:lnTo>
                    <a:pt x="173" y="30"/>
                  </a:lnTo>
                  <a:lnTo>
                    <a:pt x="169" y="29"/>
                  </a:lnTo>
                  <a:lnTo>
                    <a:pt x="169" y="29"/>
                  </a:lnTo>
                  <a:lnTo>
                    <a:pt x="169" y="30"/>
                  </a:lnTo>
                  <a:lnTo>
                    <a:pt x="171" y="33"/>
                  </a:lnTo>
                  <a:lnTo>
                    <a:pt x="179" y="41"/>
                  </a:lnTo>
                  <a:lnTo>
                    <a:pt x="205" y="64"/>
                  </a:lnTo>
                  <a:lnTo>
                    <a:pt x="229" y="88"/>
                  </a:lnTo>
                  <a:lnTo>
                    <a:pt x="237" y="96"/>
                  </a:lnTo>
                  <a:lnTo>
                    <a:pt x="240" y="98"/>
                  </a:lnTo>
                  <a:lnTo>
                    <a:pt x="240" y="100"/>
                  </a:lnTo>
                  <a:lnTo>
                    <a:pt x="240" y="100"/>
                  </a:lnTo>
                  <a:lnTo>
                    <a:pt x="236" y="98"/>
                  </a:lnTo>
                  <a:lnTo>
                    <a:pt x="228" y="94"/>
                  </a:lnTo>
                  <a:lnTo>
                    <a:pt x="205" y="79"/>
                  </a:lnTo>
                  <a:lnTo>
                    <a:pt x="181" y="64"/>
                  </a:lnTo>
                  <a:lnTo>
                    <a:pt x="172" y="59"/>
                  </a:lnTo>
                  <a:lnTo>
                    <a:pt x="168" y="58"/>
                  </a:lnTo>
                  <a:lnTo>
                    <a:pt x="168" y="58"/>
                  </a:lnTo>
                  <a:lnTo>
                    <a:pt x="169" y="59"/>
                  </a:lnTo>
                  <a:lnTo>
                    <a:pt x="171" y="62"/>
                  </a:lnTo>
                  <a:lnTo>
                    <a:pt x="179" y="71"/>
                  </a:lnTo>
                  <a:lnTo>
                    <a:pt x="205" y="94"/>
                  </a:lnTo>
                  <a:lnTo>
                    <a:pt x="229" y="118"/>
                  </a:lnTo>
                  <a:lnTo>
                    <a:pt x="237" y="126"/>
                  </a:lnTo>
                  <a:lnTo>
                    <a:pt x="240" y="128"/>
                  </a:lnTo>
                  <a:lnTo>
                    <a:pt x="240" y="130"/>
                  </a:lnTo>
                  <a:lnTo>
                    <a:pt x="240" y="130"/>
                  </a:lnTo>
                  <a:lnTo>
                    <a:pt x="236" y="128"/>
                  </a:lnTo>
                  <a:lnTo>
                    <a:pt x="228" y="124"/>
                  </a:lnTo>
                  <a:lnTo>
                    <a:pt x="205" y="109"/>
                  </a:lnTo>
                  <a:lnTo>
                    <a:pt x="181" y="93"/>
                  </a:lnTo>
                  <a:lnTo>
                    <a:pt x="172" y="89"/>
                  </a:lnTo>
                  <a:lnTo>
                    <a:pt x="168" y="88"/>
                  </a:lnTo>
                  <a:lnTo>
                    <a:pt x="168" y="88"/>
                  </a:lnTo>
                  <a:lnTo>
                    <a:pt x="169" y="89"/>
                  </a:lnTo>
                  <a:lnTo>
                    <a:pt x="171" y="92"/>
                  </a:lnTo>
                  <a:lnTo>
                    <a:pt x="179" y="100"/>
                  </a:lnTo>
                  <a:lnTo>
                    <a:pt x="205" y="123"/>
                  </a:lnTo>
                  <a:lnTo>
                    <a:pt x="229" y="147"/>
                  </a:lnTo>
                  <a:lnTo>
                    <a:pt x="237" y="156"/>
                  </a:lnTo>
                  <a:lnTo>
                    <a:pt x="240" y="158"/>
                  </a:lnTo>
                  <a:lnTo>
                    <a:pt x="240" y="160"/>
                  </a:lnTo>
                  <a:lnTo>
                    <a:pt x="240" y="160"/>
                  </a:lnTo>
                  <a:lnTo>
                    <a:pt x="236" y="158"/>
                  </a:lnTo>
                  <a:lnTo>
                    <a:pt x="228" y="153"/>
                  </a:lnTo>
                  <a:lnTo>
                    <a:pt x="205" y="139"/>
                  </a:lnTo>
                  <a:lnTo>
                    <a:pt x="181" y="123"/>
                  </a:lnTo>
                  <a:lnTo>
                    <a:pt x="172" y="118"/>
                  </a:lnTo>
                  <a:lnTo>
                    <a:pt x="168" y="117"/>
                  </a:lnTo>
                  <a:lnTo>
                    <a:pt x="168" y="117"/>
                  </a:lnTo>
                  <a:lnTo>
                    <a:pt x="169" y="119"/>
                  </a:lnTo>
                  <a:lnTo>
                    <a:pt x="171" y="122"/>
                  </a:lnTo>
                  <a:lnTo>
                    <a:pt x="179" y="130"/>
                  </a:lnTo>
                  <a:lnTo>
                    <a:pt x="205" y="153"/>
                  </a:lnTo>
                  <a:lnTo>
                    <a:pt x="229" y="177"/>
                  </a:lnTo>
                  <a:lnTo>
                    <a:pt x="237" y="184"/>
                  </a:lnTo>
                  <a:lnTo>
                    <a:pt x="240" y="187"/>
                  </a:lnTo>
                  <a:lnTo>
                    <a:pt x="240" y="188"/>
                  </a:lnTo>
                  <a:lnTo>
                    <a:pt x="240" y="188"/>
                  </a:lnTo>
                  <a:lnTo>
                    <a:pt x="236" y="187"/>
                  </a:lnTo>
                  <a:lnTo>
                    <a:pt x="228" y="183"/>
                  </a:lnTo>
                  <a:lnTo>
                    <a:pt x="205" y="167"/>
                  </a:lnTo>
                  <a:lnTo>
                    <a:pt x="181" y="152"/>
                  </a:lnTo>
                  <a:lnTo>
                    <a:pt x="172" y="148"/>
                  </a:lnTo>
                  <a:lnTo>
                    <a:pt x="168" y="147"/>
                  </a:lnTo>
                  <a:lnTo>
                    <a:pt x="168" y="147"/>
                  </a:lnTo>
                  <a:lnTo>
                    <a:pt x="169" y="148"/>
                  </a:lnTo>
                  <a:lnTo>
                    <a:pt x="171" y="150"/>
                  </a:lnTo>
                  <a:lnTo>
                    <a:pt x="179" y="158"/>
                  </a:lnTo>
                  <a:lnTo>
                    <a:pt x="205" y="182"/>
                  </a:lnTo>
                  <a:lnTo>
                    <a:pt x="229" y="207"/>
                  </a:lnTo>
                  <a:lnTo>
                    <a:pt x="237" y="214"/>
                  </a:lnTo>
                  <a:lnTo>
                    <a:pt x="240" y="217"/>
                  </a:lnTo>
                  <a:lnTo>
                    <a:pt x="240" y="218"/>
                  </a:lnTo>
                  <a:lnTo>
                    <a:pt x="240" y="218"/>
                  </a:lnTo>
                  <a:lnTo>
                    <a:pt x="236" y="217"/>
                  </a:lnTo>
                  <a:lnTo>
                    <a:pt x="228" y="212"/>
                  </a:lnTo>
                  <a:lnTo>
                    <a:pt x="205" y="197"/>
                  </a:lnTo>
                  <a:lnTo>
                    <a:pt x="181" y="182"/>
                  </a:lnTo>
                  <a:lnTo>
                    <a:pt x="172" y="178"/>
                  </a:lnTo>
                  <a:lnTo>
                    <a:pt x="168" y="177"/>
                  </a:lnTo>
                  <a:lnTo>
                    <a:pt x="168" y="177"/>
                  </a:lnTo>
                  <a:lnTo>
                    <a:pt x="169" y="178"/>
                  </a:lnTo>
                  <a:lnTo>
                    <a:pt x="171" y="180"/>
                  </a:lnTo>
                  <a:lnTo>
                    <a:pt x="179" y="188"/>
                  </a:lnTo>
                  <a:lnTo>
                    <a:pt x="205" y="212"/>
                  </a:lnTo>
                  <a:lnTo>
                    <a:pt x="229" y="235"/>
                  </a:lnTo>
                  <a:lnTo>
                    <a:pt x="237" y="243"/>
                  </a:lnTo>
                  <a:lnTo>
                    <a:pt x="240" y="246"/>
                  </a:lnTo>
                  <a:lnTo>
                    <a:pt x="240" y="247"/>
                  </a:lnTo>
                  <a:lnTo>
                    <a:pt x="240" y="247"/>
                  </a:lnTo>
                  <a:lnTo>
                    <a:pt x="236" y="247"/>
                  </a:lnTo>
                  <a:lnTo>
                    <a:pt x="228" y="242"/>
                  </a:lnTo>
                  <a:lnTo>
                    <a:pt x="205" y="226"/>
                  </a:lnTo>
                  <a:lnTo>
                    <a:pt x="181" y="212"/>
                  </a:lnTo>
                  <a:lnTo>
                    <a:pt x="172" y="207"/>
                  </a:lnTo>
                  <a:lnTo>
                    <a:pt x="168" y="205"/>
                  </a:lnTo>
                  <a:lnTo>
                    <a:pt x="168" y="205"/>
                  </a:lnTo>
                  <a:lnTo>
                    <a:pt x="169" y="207"/>
                  </a:lnTo>
                  <a:lnTo>
                    <a:pt x="171" y="209"/>
                  </a:lnTo>
                  <a:lnTo>
                    <a:pt x="179" y="218"/>
                  </a:lnTo>
                  <a:lnTo>
                    <a:pt x="205" y="242"/>
                  </a:lnTo>
                  <a:lnTo>
                    <a:pt x="229" y="265"/>
                  </a:lnTo>
                  <a:lnTo>
                    <a:pt x="237" y="273"/>
                  </a:lnTo>
                  <a:lnTo>
                    <a:pt x="240" y="276"/>
                  </a:lnTo>
                  <a:lnTo>
                    <a:pt x="240" y="277"/>
                  </a:lnTo>
                  <a:lnTo>
                    <a:pt x="240" y="277"/>
                  </a:lnTo>
                  <a:lnTo>
                    <a:pt x="236" y="276"/>
                  </a:lnTo>
                  <a:lnTo>
                    <a:pt x="228" y="272"/>
                  </a:lnTo>
                  <a:lnTo>
                    <a:pt x="205" y="256"/>
                  </a:lnTo>
                  <a:lnTo>
                    <a:pt x="181" y="240"/>
                  </a:lnTo>
                  <a:lnTo>
                    <a:pt x="172" y="237"/>
                  </a:lnTo>
                  <a:lnTo>
                    <a:pt x="168" y="235"/>
                  </a:lnTo>
                  <a:lnTo>
                    <a:pt x="168" y="235"/>
                  </a:lnTo>
                  <a:lnTo>
                    <a:pt x="169" y="238"/>
                  </a:lnTo>
                  <a:lnTo>
                    <a:pt x="172" y="242"/>
                  </a:lnTo>
                  <a:lnTo>
                    <a:pt x="186" y="256"/>
                  </a:lnTo>
                  <a:lnTo>
                    <a:pt x="231" y="298"/>
                  </a:lnTo>
                  <a:lnTo>
                    <a:pt x="276" y="340"/>
                  </a:lnTo>
                  <a:lnTo>
                    <a:pt x="289" y="354"/>
                  </a:lnTo>
                  <a:lnTo>
                    <a:pt x="293" y="358"/>
                  </a:lnTo>
                  <a:lnTo>
                    <a:pt x="293" y="360"/>
                  </a:lnTo>
                  <a:lnTo>
                    <a:pt x="293" y="360"/>
                  </a:lnTo>
                  <a:lnTo>
                    <a:pt x="292" y="360"/>
                  </a:lnTo>
                  <a:lnTo>
                    <a:pt x="287" y="358"/>
                  </a:lnTo>
                  <a:lnTo>
                    <a:pt x="273" y="347"/>
                  </a:lnTo>
                  <a:lnTo>
                    <a:pt x="231" y="312"/>
                  </a:lnTo>
                  <a:lnTo>
                    <a:pt x="190" y="278"/>
                  </a:lnTo>
                  <a:lnTo>
                    <a:pt x="176" y="268"/>
                  </a:lnTo>
                  <a:lnTo>
                    <a:pt x="171" y="265"/>
                  </a:lnTo>
                  <a:lnTo>
                    <a:pt x="168" y="265"/>
                  </a:lnTo>
                  <a:lnTo>
                    <a:pt x="168" y="265"/>
                  </a:lnTo>
                  <a:lnTo>
                    <a:pt x="169" y="267"/>
                  </a:lnTo>
                  <a:lnTo>
                    <a:pt x="172" y="270"/>
                  </a:lnTo>
                  <a:lnTo>
                    <a:pt x="183" y="281"/>
                  </a:lnTo>
                  <a:lnTo>
                    <a:pt x="216" y="312"/>
                  </a:lnTo>
                  <a:lnTo>
                    <a:pt x="250" y="344"/>
                  </a:lnTo>
                  <a:lnTo>
                    <a:pt x="261" y="355"/>
                  </a:lnTo>
                  <a:lnTo>
                    <a:pt x="263" y="359"/>
                  </a:lnTo>
                  <a:lnTo>
                    <a:pt x="265" y="360"/>
                  </a:lnTo>
                  <a:lnTo>
                    <a:pt x="265" y="360"/>
                  </a:lnTo>
                  <a:lnTo>
                    <a:pt x="262" y="360"/>
                  </a:lnTo>
                  <a:lnTo>
                    <a:pt x="259" y="359"/>
                  </a:lnTo>
                  <a:lnTo>
                    <a:pt x="248" y="351"/>
                  </a:lnTo>
                  <a:lnTo>
                    <a:pt x="216" y="328"/>
                  </a:lnTo>
                  <a:lnTo>
                    <a:pt x="185" y="303"/>
                  </a:lnTo>
                  <a:lnTo>
                    <a:pt x="173" y="297"/>
                  </a:lnTo>
                  <a:lnTo>
                    <a:pt x="171" y="294"/>
                  </a:lnTo>
                  <a:lnTo>
                    <a:pt x="168" y="294"/>
                  </a:lnTo>
                  <a:lnTo>
                    <a:pt x="168" y="294"/>
                  </a:lnTo>
                  <a:lnTo>
                    <a:pt x="169" y="295"/>
                  </a:lnTo>
                  <a:lnTo>
                    <a:pt x="171" y="298"/>
                  </a:lnTo>
                  <a:lnTo>
                    <a:pt x="179" y="307"/>
                  </a:lnTo>
                  <a:lnTo>
                    <a:pt x="205" y="330"/>
                  </a:lnTo>
                  <a:lnTo>
                    <a:pt x="229" y="354"/>
                  </a:lnTo>
                  <a:lnTo>
                    <a:pt x="237" y="362"/>
                  </a:lnTo>
                  <a:lnTo>
                    <a:pt x="240" y="364"/>
                  </a:lnTo>
                  <a:lnTo>
                    <a:pt x="240" y="366"/>
                  </a:lnTo>
                  <a:lnTo>
                    <a:pt x="240" y="366"/>
                  </a:lnTo>
                  <a:lnTo>
                    <a:pt x="239" y="366"/>
                  </a:lnTo>
                  <a:lnTo>
                    <a:pt x="235" y="363"/>
                  </a:lnTo>
                  <a:lnTo>
                    <a:pt x="224" y="357"/>
                  </a:lnTo>
                  <a:lnTo>
                    <a:pt x="193" y="333"/>
                  </a:lnTo>
                  <a:lnTo>
                    <a:pt x="163" y="311"/>
                  </a:lnTo>
                  <a:lnTo>
                    <a:pt x="151" y="303"/>
                  </a:lnTo>
                  <a:lnTo>
                    <a:pt x="149" y="302"/>
                  </a:lnTo>
                  <a:lnTo>
                    <a:pt x="147" y="302"/>
                  </a:lnTo>
                  <a:lnTo>
                    <a:pt x="147" y="302"/>
                  </a:lnTo>
                  <a:lnTo>
                    <a:pt x="147" y="303"/>
                  </a:lnTo>
                  <a:lnTo>
                    <a:pt x="150" y="307"/>
                  </a:lnTo>
                  <a:lnTo>
                    <a:pt x="160" y="317"/>
                  </a:lnTo>
                  <a:lnTo>
                    <a:pt x="193" y="349"/>
                  </a:lnTo>
                  <a:lnTo>
                    <a:pt x="227" y="379"/>
                  </a:lnTo>
                  <a:lnTo>
                    <a:pt x="237" y="390"/>
                  </a:lnTo>
                  <a:lnTo>
                    <a:pt x="240" y="393"/>
                  </a:lnTo>
                  <a:lnTo>
                    <a:pt x="240" y="394"/>
                  </a:lnTo>
                  <a:lnTo>
                    <a:pt x="240" y="394"/>
                  </a:lnTo>
                  <a:lnTo>
                    <a:pt x="237" y="394"/>
                  </a:lnTo>
                  <a:lnTo>
                    <a:pt x="233" y="392"/>
                  </a:lnTo>
                  <a:lnTo>
                    <a:pt x="219" y="383"/>
                  </a:lnTo>
                  <a:lnTo>
                    <a:pt x="179" y="349"/>
                  </a:lnTo>
                  <a:lnTo>
                    <a:pt x="138" y="315"/>
                  </a:lnTo>
                  <a:lnTo>
                    <a:pt x="124" y="304"/>
                  </a:lnTo>
                  <a:lnTo>
                    <a:pt x="120" y="302"/>
                  </a:lnTo>
                  <a:lnTo>
                    <a:pt x="117" y="302"/>
                  </a:lnTo>
                  <a:lnTo>
                    <a:pt x="117" y="302"/>
                  </a:lnTo>
                  <a:lnTo>
                    <a:pt x="117" y="304"/>
                  </a:lnTo>
                  <a:lnTo>
                    <a:pt x="121" y="308"/>
                  </a:lnTo>
                  <a:lnTo>
                    <a:pt x="134" y="323"/>
                  </a:lnTo>
                  <a:lnTo>
                    <a:pt x="179" y="363"/>
                  </a:lnTo>
                  <a:lnTo>
                    <a:pt x="223" y="404"/>
                  </a:lnTo>
                  <a:lnTo>
                    <a:pt x="236" y="418"/>
                  </a:lnTo>
                  <a:lnTo>
                    <a:pt x="240" y="422"/>
                  </a:lnTo>
                  <a:lnTo>
                    <a:pt x="240" y="424"/>
                  </a:lnTo>
                  <a:lnTo>
                    <a:pt x="240" y="424"/>
                  </a:lnTo>
                  <a:lnTo>
                    <a:pt x="237" y="424"/>
                  </a:lnTo>
                  <a:lnTo>
                    <a:pt x="232" y="420"/>
                  </a:lnTo>
                  <a:lnTo>
                    <a:pt x="214" y="407"/>
                  </a:lnTo>
                  <a:lnTo>
                    <a:pt x="164" y="363"/>
                  </a:lnTo>
                  <a:lnTo>
                    <a:pt x="113" y="319"/>
                  </a:lnTo>
                  <a:lnTo>
                    <a:pt x="96" y="306"/>
                  </a:lnTo>
                  <a:lnTo>
                    <a:pt x="91" y="302"/>
                  </a:lnTo>
                  <a:lnTo>
                    <a:pt x="87" y="302"/>
                  </a:lnTo>
                  <a:lnTo>
                    <a:pt x="87" y="302"/>
                  </a:lnTo>
                  <a:lnTo>
                    <a:pt x="90" y="306"/>
                  </a:lnTo>
                  <a:lnTo>
                    <a:pt x="96" y="312"/>
                  </a:lnTo>
                  <a:lnTo>
                    <a:pt x="117" y="332"/>
                  </a:lnTo>
                  <a:lnTo>
                    <a:pt x="138" y="350"/>
                  </a:lnTo>
                  <a:lnTo>
                    <a:pt x="145" y="357"/>
                  </a:lnTo>
                  <a:lnTo>
                    <a:pt x="146" y="360"/>
                  </a:lnTo>
                  <a:lnTo>
                    <a:pt x="146" y="360"/>
                  </a:lnTo>
                  <a:lnTo>
                    <a:pt x="145" y="360"/>
                  </a:lnTo>
                  <a:lnTo>
                    <a:pt x="141" y="359"/>
                  </a:lnTo>
                  <a:lnTo>
                    <a:pt x="132" y="353"/>
                  </a:lnTo>
                  <a:lnTo>
                    <a:pt x="102" y="332"/>
                  </a:lnTo>
                  <a:lnTo>
                    <a:pt x="73" y="310"/>
                  </a:lnTo>
                  <a:lnTo>
                    <a:pt x="63" y="303"/>
                  </a:lnTo>
                  <a:lnTo>
                    <a:pt x="60" y="302"/>
                  </a:lnTo>
                  <a:lnTo>
                    <a:pt x="59" y="302"/>
                  </a:lnTo>
                  <a:lnTo>
                    <a:pt x="59" y="302"/>
                  </a:lnTo>
                  <a:lnTo>
                    <a:pt x="60" y="306"/>
                  </a:lnTo>
                  <a:lnTo>
                    <a:pt x="66" y="312"/>
                  </a:lnTo>
                  <a:lnTo>
                    <a:pt x="87" y="332"/>
                  </a:lnTo>
                  <a:lnTo>
                    <a:pt x="108" y="350"/>
                  </a:lnTo>
                  <a:lnTo>
                    <a:pt x="115" y="357"/>
                  </a:lnTo>
                  <a:lnTo>
                    <a:pt x="116" y="360"/>
                  </a:lnTo>
                  <a:lnTo>
                    <a:pt x="116" y="360"/>
                  </a:lnTo>
                  <a:lnTo>
                    <a:pt x="115" y="360"/>
                  </a:lnTo>
                  <a:lnTo>
                    <a:pt x="112" y="359"/>
                  </a:lnTo>
                  <a:lnTo>
                    <a:pt x="102" y="353"/>
                  </a:lnTo>
                  <a:lnTo>
                    <a:pt x="73" y="332"/>
                  </a:lnTo>
                  <a:lnTo>
                    <a:pt x="44" y="310"/>
                  </a:lnTo>
                  <a:lnTo>
                    <a:pt x="34" y="304"/>
                  </a:lnTo>
                  <a:lnTo>
                    <a:pt x="30" y="302"/>
                  </a:lnTo>
                  <a:lnTo>
                    <a:pt x="29" y="302"/>
                  </a:lnTo>
                  <a:lnTo>
                    <a:pt x="29" y="302"/>
                  </a:lnTo>
                  <a:lnTo>
                    <a:pt x="31" y="306"/>
                  </a:lnTo>
                  <a:lnTo>
                    <a:pt x="38" y="312"/>
                  </a:lnTo>
                  <a:lnTo>
                    <a:pt x="59" y="332"/>
                  </a:lnTo>
                  <a:lnTo>
                    <a:pt x="80" y="350"/>
                  </a:lnTo>
                  <a:lnTo>
                    <a:pt x="85" y="357"/>
                  </a:lnTo>
                  <a:lnTo>
                    <a:pt x="87" y="360"/>
                  </a:lnTo>
                  <a:lnTo>
                    <a:pt x="87" y="360"/>
                  </a:lnTo>
                  <a:lnTo>
                    <a:pt x="86" y="360"/>
                  </a:lnTo>
                  <a:lnTo>
                    <a:pt x="82" y="359"/>
                  </a:lnTo>
                  <a:lnTo>
                    <a:pt x="73" y="353"/>
                  </a:lnTo>
                  <a:lnTo>
                    <a:pt x="43" y="332"/>
                  </a:lnTo>
                  <a:lnTo>
                    <a:pt x="14" y="310"/>
                  </a:lnTo>
                  <a:lnTo>
                    <a:pt x="4" y="304"/>
                  </a:lnTo>
                  <a:lnTo>
                    <a:pt x="1" y="302"/>
                  </a:lnTo>
                  <a:lnTo>
                    <a:pt x="0" y="302"/>
                  </a:lnTo>
                  <a:lnTo>
                    <a:pt x="0" y="302"/>
                  </a:lnTo>
                  <a:lnTo>
                    <a:pt x="1" y="306"/>
                  </a:lnTo>
                  <a:lnTo>
                    <a:pt x="8" y="312"/>
                  </a:lnTo>
                  <a:lnTo>
                    <a:pt x="29" y="332"/>
                  </a:lnTo>
                  <a:lnTo>
                    <a:pt x="50" y="350"/>
                  </a:lnTo>
                  <a:lnTo>
                    <a:pt x="56" y="357"/>
                  </a:lnTo>
                  <a:lnTo>
                    <a:pt x="57" y="360"/>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13" name="Freeform 84"/>
            <p:cNvSpPr/>
            <p:nvPr/>
          </p:nvSpPr>
          <p:spPr bwMode="auto">
            <a:xfrm>
              <a:off x="4948238" y="2587625"/>
              <a:ext cx="546100" cy="687388"/>
            </a:xfrm>
            <a:custGeom>
              <a:avLst/>
              <a:gdLst/>
              <a:ahLst/>
              <a:cxnLst>
                <a:cxn ang="0">
                  <a:pos x="327" y="2"/>
                </a:cxn>
                <a:cxn ang="0">
                  <a:pos x="327" y="17"/>
                </a:cxn>
                <a:cxn ang="0">
                  <a:pos x="333" y="29"/>
                </a:cxn>
                <a:cxn ang="0">
                  <a:pos x="281" y="2"/>
                </a:cxn>
                <a:cxn ang="0">
                  <a:pos x="344" y="62"/>
                </a:cxn>
                <a:cxn ang="0">
                  <a:pos x="300" y="34"/>
                </a:cxn>
                <a:cxn ang="0">
                  <a:pos x="257" y="6"/>
                </a:cxn>
                <a:cxn ang="0">
                  <a:pos x="344" y="90"/>
                </a:cxn>
                <a:cxn ang="0">
                  <a:pos x="294" y="58"/>
                </a:cxn>
                <a:cxn ang="0">
                  <a:pos x="245" y="24"/>
                </a:cxn>
                <a:cxn ang="0">
                  <a:pos x="344" y="120"/>
                </a:cxn>
                <a:cxn ang="0">
                  <a:pos x="288" y="81"/>
                </a:cxn>
                <a:cxn ang="0">
                  <a:pos x="233" y="42"/>
                </a:cxn>
                <a:cxn ang="0">
                  <a:pos x="270" y="77"/>
                </a:cxn>
                <a:cxn ang="0">
                  <a:pos x="220" y="58"/>
                </a:cxn>
                <a:cxn ang="0">
                  <a:pos x="258" y="94"/>
                </a:cxn>
                <a:cxn ang="0">
                  <a:pos x="217" y="77"/>
                </a:cxn>
                <a:cxn ang="0">
                  <a:pos x="229" y="96"/>
                </a:cxn>
                <a:cxn ang="0">
                  <a:pos x="240" y="113"/>
                </a:cxn>
                <a:cxn ang="0">
                  <a:pos x="198" y="96"/>
                </a:cxn>
                <a:cxn ang="0">
                  <a:pos x="237" y="133"/>
                </a:cxn>
                <a:cxn ang="0">
                  <a:pos x="185" y="110"/>
                </a:cxn>
                <a:cxn ang="0">
                  <a:pos x="224" y="149"/>
                </a:cxn>
                <a:cxn ang="0">
                  <a:pos x="181" y="131"/>
                </a:cxn>
                <a:cxn ang="0">
                  <a:pos x="193" y="149"/>
                </a:cxn>
                <a:cxn ang="0">
                  <a:pos x="204" y="166"/>
                </a:cxn>
                <a:cxn ang="0">
                  <a:pos x="163" y="148"/>
                </a:cxn>
                <a:cxn ang="0">
                  <a:pos x="202" y="187"/>
                </a:cxn>
                <a:cxn ang="0">
                  <a:pos x="150" y="163"/>
                </a:cxn>
                <a:cxn ang="0">
                  <a:pos x="189" y="203"/>
                </a:cxn>
                <a:cxn ang="0">
                  <a:pos x="146" y="184"/>
                </a:cxn>
                <a:cxn ang="0">
                  <a:pos x="157" y="201"/>
                </a:cxn>
                <a:cxn ang="0">
                  <a:pos x="169" y="218"/>
                </a:cxn>
                <a:cxn ang="0">
                  <a:pos x="126" y="201"/>
                </a:cxn>
                <a:cxn ang="0">
                  <a:pos x="167" y="239"/>
                </a:cxn>
                <a:cxn ang="0">
                  <a:pos x="113" y="217"/>
                </a:cxn>
                <a:cxn ang="0">
                  <a:pos x="154" y="255"/>
                </a:cxn>
                <a:cxn ang="0">
                  <a:pos x="110" y="237"/>
                </a:cxn>
                <a:cxn ang="0">
                  <a:pos x="122" y="255"/>
                </a:cxn>
                <a:cxn ang="0">
                  <a:pos x="134" y="272"/>
                </a:cxn>
                <a:cxn ang="0">
                  <a:pos x="91" y="253"/>
                </a:cxn>
                <a:cxn ang="0">
                  <a:pos x="130" y="293"/>
                </a:cxn>
                <a:cxn ang="0">
                  <a:pos x="78" y="269"/>
                </a:cxn>
                <a:cxn ang="0">
                  <a:pos x="117" y="308"/>
                </a:cxn>
                <a:cxn ang="0">
                  <a:pos x="75" y="290"/>
                </a:cxn>
                <a:cxn ang="0">
                  <a:pos x="87" y="307"/>
                </a:cxn>
                <a:cxn ang="0">
                  <a:pos x="99" y="325"/>
                </a:cxn>
                <a:cxn ang="0">
                  <a:pos x="56" y="307"/>
                </a:cxn>
                <a:cxn ang="0">
                  <a:pos x="95" y="346"/>
                </a:cxn>
                <a:cxn ang="0">
                  <a:pos x="43" y="323"/>
                </a:cxn>
                <a:cxn ang="0">
                  <a:pos x="82" y="362"/>
                </a:cxn>
                <a:cxn ang="0">
                  <a:pos x="39" y="343"/>
                </a:cxn>
                <a:cxn ang="0">
                  <a:pos x="44" y="357"/>
                </a:cxn>
                <a:cxn ang="0">
                  <a:pos x="124" y="433"/>
                </a:cxn>
                <a:cxn ang="0">
                  <a:pos x="24" y="360"/>
                </a:cxn>
                <a:cxn ang="0">
                  <a:pos x="30" y="371"/>
                </a:cxn>
                <a:cxn ang="0">
                  <a:pos x="95" y="433"/>
                </a:cxn>
                <a:cxn ang="0">
                  <a:pos x="11" y="377"/>
                </a:cxn>
                <a:cxn ang="0">
                  <a:pos x="36" y="405"/>
                </a:cxn>
                <a:cxn ang="0">
                  <a:pos x="54" y="428"/>
                </a:cxn>
                <a:cxn ang="0">
                  <a:pos x="1" y="400"/>
                </a:cxn>
                <a:cxn ang="0">
                  <a:pos x="35" y="433"/>
                </a:cxn>
                <a:cxn ang="0">
                  <a:pos x="6" y="433"/>
                </a:cxn>
              </a:cxnLst>
              <a:rect l="0" t="0" r="r" b="b"/>
              <a:pathLst>
                <a:path w="344" h="433">
                  <a:moveTo>
                    <a:pt x="340" y="0"/>
                  </a:moveTo>
                  <a:lnTo>
                    <a:pt x="340" y="0"/>
                  </a:lnTo>
                  <a:lnTo>
                    <a:pt x="344" y="4"/>
                  </a:lnTo>
                  <a:lnTo>
                    <a:pt x="344" y="4"/>
                  </a:lnTo>
                  <a:lnTo>
                    <a:pt x="339" y="4"/>
                  </a:lnTo>
                  <a:lnTo>
                    <a:pt x="327" y="2"/>
                  </a:lnTo>
                  <a:lnTo>
                    <a:pt x="317" y="0"/>
                  </a:lnTo>
                  <a:lnTo>
                    <a:pt x="310" y="0"/>
                  </a:lnTo>
                  <a:lnTo>
                    <a:pt x="310" y="0"/>
                  </a:lnTo>
                  <a:lnTo>
                    <a:pt x="311" y="2"/>
                  </a:lnTo>
                  <a:lnTo>
                    <a:pt x="315" y="6"/>
                  </a:lnTo>
                  <a:lnTo>
                    <a:pt x="327" y="17"/>
                  </a:lnTo>
                  <a:lnTo>
                    <a:pt x="339" y="28"/>
                  </a:lnTo>
                  <a:lnTo>
                    <a:pt x="343" y="32"/>
                  </a:lnTo>
                  <a:lnTo>
                    <a:pt x="344" y="33"/>
                  </a:lnTo>
                  <a:lnTo>
                    <a:pt x="344" y="33"/>
                  </a:lnTo>
                  <a:lnTo>
                    <a:pt x="340" y="33"/>
                  </a:lnTo>
                  <a:lnTo>
                    <a:pt x="333" y="29"/>
                  </a:lnTo>
                  <a:lnTo>
                    <a:pt x="313" y="17"/>
                  </a:lnTo>
                  <a:lnTo>
                    <a:pt x="292" y="4"/>
                  </a:lnTo>
                  <a:lnTo>
                    <a:pt x="284" y="2"/>
                  </a:lnTo>
                  <a:lnTo>
                    <a:pt x="281" y="0"/>
                  </a:lnTo>
                  <a:lnTo>
                    <a:pt x="281" y="0"/>
                  </a:lnTo>
                  <a:lnTo>
                    <a:pt x="281" y="2"/>
                  </a:lnTo>
                  <a:lnTo>
                    <a:pt x="283" y="4"/>
                  </a:lnTo>
                  <a:lnTo>
                    <a:pt x="290" y="11"/>
                  </a:lnTo>
                  <a:lnTo>
                    <a:pt x="313" y="32"/>
                  </a:lnTo>
                  <a:lnTo>
                    <a:pt x="335" y="53"/>
                  </a:lnTo>
                  <a:lnTo>
                    <a:pt x="341" y="59"/>
                  </a:lnTo>
                  <a:lnTo>
                    <a:pt x="344" y="62"/>
                  </a:lnTo>
                  <a:lnTo>
                    <a:pt x="344" y="63"/>
                  </a:lnTo>
                  <a:lnTo>
                    <a:pt x="344" y="63"/>
                  </a:lnTo>
                  <a:lnTo>
                    <a:pt x="343" y="63"/>
                  </a:lnTo>
                  <a:lnTo>
                    <a:pt x="339" y="62"/>
                  </a:lnTo>
                  <a:lnTo>
                    <a:pt x="330" y="55"/>
                  </a:lnTo>
                  <a:lnTo>
                    <a:pt x="300" y="34"/>
                  </a:lnTo>
                  <a:lnTo>
                    <a:pt x="271" y="12"/>
                  </a:lnTo>
                  <a:lnTo>
                    <a:pt x="260" y="6"/>
                  </a:lnTo>
                  <a:lnTo>
                    <a:pt x="258" y="4"/>
                  </a:lnTo>
                  <a:lnTo>
                    <a:pt x="255" y="4"/>
                  </a:lnTo>
                  <a:lnTo>
                    <a:pt x="255" y="4"/>
                  </a:lnTo>
                  <a:lnTo>
                    <a:pt x="257" y="6"/>
                  </a:lnTo>
                  <a:lnTo>
                    <a:pt x="258" y="10"/>
                  </a:lnTo>
                  <a:lnTo>
                    <a:pt x="268" y="20"/>
                  </a:lnTo>
                  <a:lnTo>
                    <a:pt x="300" y="49"/>
                  </a:lnTo>
                  <a:lnTo>
                    <a:pt x="331" y="77"/>
                  </a:lnTo>
                  <a:lnTo>
                    <a:pt x="341" y="88"/>
                  </a:lnTo>
                  <a:lnTo>
                    <a:pt x="344" y="90"/>
                  </a:lnTo>
                  <a:lnTo>
                    <a:pt x="344" y="93"/>
                  </a:lnTo>
                  <a:lnTo>
                    <a:pt x="344" y="93"/>
                  </a:lnTo>
                  <a:lnTo>
                    <a:pt x="343" y="93"/>
                  </a:lnTo>
                  <a:lnTo>
                    <a:pt x="339" y="90"/>
                  </a:lnTo>
                  <a:lnTo>
                    <a:pt x="327" y="83"/>
                  </a:lnTo>
                  <a:lnTo>
                    <a:pt x="294" y="58"/>
                  </a:lnTo>
                  <a:lnTo>
                    <a:pt x="260" y="32"/>
                  </a:lnTo>
                  <a:lnTo>
                    <a:pt x="249" y="24"/>
                  </a:lnTo>
                  <a:lnTo>
                    <a:pt x="246" y="23"/>
                  </a:lnTo>
                  <a:lnTo>
                    <a:pt x="244" y="23"/>
                  </a:lnTo>
                  <a:lnTo>
                    <a:pt x="244" y="23"/>
                  </a:lnTo>
                  <a:lnTo>
                    <a:pt x="245" y="24"/>
                  </a:lnTo>
                  <a:lnTo>
                    <a:pt x="247" y="28"/>
                  </a:lnTo>
                  <a:lnTo>
                    <a:pt x="258" y="40"/>
                  </a:lnTo>
                  <a:lnTo>
                    <a:pt x="294" y="72"/>
                  </a:lnTo>
                  <a:lnTo>
                    <a:pt x="330" y="105"/>
                  </a:lnTo>
                  <a:lnTo>
                    <a:pt x="341" y="117"/>
                  </a:lnTo>
                  <a:lnTo>
                    <a:pt x="344" y="120"/>
                  </a:lnTo>
                  <a:lnTo>
                    <a:pt x="344" y="122"/>
                  </a:lnTo>
                  <a:lnTo>
                    <a:pt x="344" y="122"/>
                  </a:lnTo>
                  <a:lnTo>
                    <a:pt x="341" y="122"/>
                  </a:lnTo>
                  <a:lnTo>
                    <a:pt x="337" y="120"/>
                  </a:lnTo>
                  <a:lnTo>
                    <a:pt x="326" y="111"/>
                  </a:lnTo>
                  <a:lnTo>
                    <a:pt x="288" y="81"/>
                  </a:lnTo>
                  <a:lnTo>
                    <a:pt x="251" y="51"/>
                  </a:lnTo>
                  <a:lnTo>
                    <a:pt x="238" y="42"/>
                  </a:lnTo>
                  <a:lnTo>
                    <a:pt x="234" y="40"/>
                  </a:lnTo>
                  <a:lnTo>
                    <a:pt x="232" y="40"/>
                  </a:lnTo>
                  <a:lnTo>
                    <a:pt x="232" y="40"/>
                  </a:lnTo>
                  <a:lnTo>
                    <a:pt x="233" y="42"/>
                  </a:lnTo>
                  <a:lnTo>
                    <a:pt x="237" y="46"/>
                  </a:lnTo>
                  <a:lnTo>
                    <a:pt x="250" y="58"/>
                  </a:lnTo>
                  <a:lnTo>
                    <a:pt x="264" y="71"/>
                  </a:lnTo>
                  <a:lnTo>
                    <a:pt x="268" y="75"/>
                  </a:lnTo>
                  <a:lnTo>
                    <a:pt x="270" y="77"/>
                  </a:lnTo>
                  <a:lnTo>
                    <a:pt x="270" y="77"/>
                  </a:lnTo>
                  <a:lnTo>
                    <a:pt x="267" y="76"/>
                  </a:lnTo>
                  <a:lnTo>
                    <a:pt x="260" y="75"/>
                  </a:lnTo>
                  <a:lnTo>
                    <a:pt x="245" y="67"/>
                  </a:lnTo>
                  <a:lnTo>
                    <a:pt x="228" y="60"/>
                  </a:lnTo>
                  <a:lnTo>
                    <a:pt x="223" y="58"/>
                  </a:lnTo>
                  <a:lnTo>
                    <a:pt x="220" y="58"/>
                  </a:lnTo>
                  <a:lnTo>
                    <a:pt x="220" y="58"/>
                  </a:lnTo>
                  <a:lnTo>
                    <a:pt x="221" y="59"/>
                  </a:lnTo>
                  <a:lnTo>
                    <a:pt x="225" y="64"/>
                  </a:lnTo>
                  <a:lnTo>
                    <a:pt x="240" y="77"/>
                  </a:lnTo>
                  <a:lnTo>
                    <a:pt x="254" y="90"/>
                  </a:lnTo>
                  <a:lnTo>
                    <a:pt x="258" y="94"/>
                  </a:lnTo>
                  <a:lnTo>
                    <a:pt x="259" y="97"/>
                  </a:lnTo>
                  <a:lnTo>
                    <a:pt x="259" y="97"/>
                  </a:lnTo>
                  <a:lnTo>
                    <a:pt x="257" y="96"/>
                  </a:lnTo>
                  <a:lnTo>
                    <a:pt x="251" y="94"/>
                  </a:lnTo>
                  <a:lnTo>
                    <a:pt x="234" y="87"/>
                  </a:lnTo>
                  <a:lnTo>
                    <a:pt x="217" y="77"/>
                  </a:lnTo>
                  <a:lnTo>
                    <a:pt x="211" y="76"/>
                  </a:lnTo>
                  <a:lnTo>
                    <a:pt x="208" y="75"/>
                  </a:lnTo>
                  <a:lnTo>
                    <a:pt x="208" y="75"/>
                  </a:lnTo>
                  <a:lnTo>
                    <a:pt x="210" y="77"/>
                  </a:lnTo>
                  <a:lnTo>
                    <a:pt x="214" y="83"/>
                  </a:lnTo>
                  <a:lnTo>
                    <a:pt x="229" y="96"/>
                  </a:lnTo>
                  <a:lnTo>
                    <a:pt x="244" y="109"/>
                  </a:lnTo>
                  <a:lnTo>
                    <a:pt x="247" y="114"/>
                  </a:lnTo>
                  <a:lnTo>
                    <a:pt x="249" y="115"/>
                  </a:lnTo>
                  <a:lnTo>
                    <a:pt x="249" y="115"/>
                  </a:lnTo>
                  <a:lnTo>
                    <a:pt x="246" y="115"/>
                  </a:lnTo>
                  <a:lnTo>
                    <a:pt x="240" y="113"/>
                  </a:lnTo>
                  <a:lnTo>
                    <a:pt x="223" y="105"/>
                  </a:lnTo>
                  <a:lnTo>
                    <a:pt x="206" y="96"/>
                  </a:lnTo>
                  <a:lnTo>
                    <a:pt x="199" y="93"/>
                  </a:lnTo>
                  <a:lnTo>
                    <a:pt x="197" y="93"/>
                  </a:lnTo>
                  <a:lnTo>
                    <a:pt x="197" y="93"/>
                  </a:lnTo>
                  <a:lnTo>
                    <a:pt x="198" y="96"/>
                  </a:lnTo>
                  <a:lnTo>
                    <a:pt x="202" y="100"/>
                  </a:lnTo>
                  <a:lnTo>
                    <a:pt x="217" y="113"/>
                  </a:lnTo>
                  <a:lnTo>
                    <a:pt x="232" y="127"/>
                  </a:lnTo>
                  <a:lnTo>
                    <a:pt x="236" y="131"/>
                  </a:lnTo>
                  <a:lnTo>
                    <a:pt x="237" y="133"/>
                  </a:lnTo>
                  <a:lnTo>
                    <a:pt x="237" y="133"/>
                  </a:lnTo>
                  <a:lnTo>
                    <a:pt x="234" y="133"/>
                  </a:lnTo>
                  <a:lnTo>
                    <a:pt x="228" y="131"/>
                  </a:lnTo>
                  <a:lnTo>
                    <a:pt x="211" y="122"/>
                  </a:lnTo>
                  <a:lnTo>
                    <a:pt x="194" y="114"/>
                  </a:lnTo>
                  <a:lnTo>
                    <a:pt x="187" y="111"/>
                  </a:lnTo>
                  <a:lnTo>
                    <a:pt x="185" y="110"/>
                  </a:lnTo>
                  <a:lnTo>
                    <a:pt x="185" y="110"/>
                  </a:lnTo>
                  <a:lnTo>
                    <a:pt x="186" y="113"/>
                  </a:lnTo>
                  <a:lnTo>
                    <a:pt x="190" y="118"/>
                  </a:lnTo>
                  <a:lnTo>
                    <a:pt x="204" y="131"/>
                  </a:lnTo>
                  <a:lnTo>
                    <a:pt x="220" y="144"/>
                  </a:lnTo>
                  <a:lnTo>
                    <a:pt x="224" y="149"/>
                  </a:lnTo>
                  <a:lnTo>
                    <a:pt x="225" y="152"/>
                  </a:lnTo>
                  <a:lnTo>
                    <a:pt x="225" y="152"/>
                  </a:lnTo>
                  <a:lnTo>
                    <a:pt x="223" y="150"/>
                  </a:lnTo>
                  <a:lnTo>
                    <a:pt x="216" y="148"/>
                  </a:lnTo>
                  <a:lnTo>
                    <a:pt x="199" y="140"/>
                  </a:lnTo>
                  <a:lnTo>
                    <a:pt x="181" y="131"/>
                  </a:lnTo>
                  <a:lnTo>
                    <a:pt x="176" y="128"/>
                  </a:lnTo>
                  <a:lnTo>
                    <a:pt x="173" y="128"/>
                  </a:lnTo>
                  <a:lnTo>
                    <a:pt x="173" y="128"/>
                  </a:lnTo>
                  <a:lnTo>
                    <a:pt x="174" y="131"/>
                  </a:lnTo>
                  <a:lnTo>
                    <a:pt x="178" y="135"/>
                  </a:lnTo>
                  <a:lnTo>
                    <a:pt x="193" y="149"/>
                  </a:lnTo>
                  <a:lnTo>
                    <a:pt x="208" y="162"/>
                  </a:lnTo>
                  <a:lnTo>
                    <a:pt x="212" y="166"/>
                  </a:lnTo>
                  <a:lnTo>
                    <a:pt x="214" y="169"/>
                  </a:lnTo>
                  <a:lnTo>
                    <a:pt x="214" y="169"/>
                  </a:lnTo>
                  <a:lnTo>
                    <a:pt x="211" y="169"/>
                  </a:lnTo>
                  <a:lnTo>
                    <a:pt x="204" y="166"/>
                  </a:lnTo>
                  <a:lnTo>
                    <a:pt x="187" y="157"/>
                  </a:lnTo>
                  <a:lnTo>
                    <a:pt x="169" y="149"/>
                  </a:lnTo>
                  <a:lnTo>
                    <a:pt x="164" y="147"/>
                  </a:lnTo>
                  <a:lnTo>
                    <a:pt x="161" y="145"/>
                  </a:lnTo>
                  <a:lnTo>
                    <a:pt x="161" y="145"/>
                  </a:lnTo>
                  <a:lnTo>
                    <a:pt x="163" y="148"/>
                  </a:lnTo>
                  <a:lnTo>
                    <a:pt x="167" y="153"/>
                  </a:lnTo>
                  <a:lnTo>
                    <a:pt x="181" y="166"/>
                  </a:lnTo>
                  <a:lnTo>
                    <a:pt x="195" y="179"/>
                  </a:lnTo>
                  <a:lnTo>
                    <a:pt x="200" y="184"/>
                  </a:lnTo>
                  <a:lnTo>
                    <a:pt x="202" y="187"/>
                  </a:lnTo>
                  <a:lnTo>
                    <a:pt x="202" y="187"/>
                  </a:lnTo>
                  <a:lnTo>
                    <a:pt x="199" y="186"/>
                  </a:lnTo>
                  <a:lnTo>
                    <a:pt x="193" y="183"/>
                  </a:lnTo>
                  <a:lnTo>
                    <a:pt x="176" y="175"/>
                  </a:lnTo>
                  <a:lnTo>
                    <a:pt x="157" y="166"/>
                  </a:lnTo>
                  <a:lnTo>
                    <a:pt x="152" y="163"/>
                  </a:lnTo>
                  <a:lnTo>
                    <a:pt x="150" y="163"/>
                  </a:lnTo>
                  <a:lnTo>
                    <a:pt x="150" y="163"/>
                  </a:lnTo>
                  <a:lnTo>
                    <a:pt x="151" y="166"/>
                  </a:lnTo>
                  <a:lnTo>
                    <a:pt x="155" y="170"/>
                  </a:lnTo>
                  <a:lnTo>
                    <a:pt x="169" y="184"/>
                  </a:lnTo>
                  <a:lnTo>
                    <a:pt x="184" y="197"/>
                  </a:lnTo>
                  <a:lnTo>
                    <a:pt x="189" y="203"/>
                  </a:lnTo>
                  <a:lnTo>
                    <a:pt x="190" y="204"/>
                  </a:lnTo>
                  <a:lnTo>
                    <a:pt x="190" y="204"/>
                  </a:lnTo>
                  <a:lnTo>
                    <a:pt x="187" y="204"/>
                  </a:lnTo>
                  <a:lnTo>
                    <a:pt x="181" y="201"/>
                  </a:lnTo>
                  <a:lnTo>
                    <a:pt x="164" y="192"/>
                  </a:lnTo>
                  <a:lnTo>
                    <a:pt x="146" y="184"/>
                  </a:lnTo>
                  <a:lnTo>
                    <a:pt x="140" y="182"/>
                  </a:lnTo>
                  <a:lnTo>
                    <a:pt x="137" y="182"/>
                  </a:lnTo>
                  <a:lnTo>
                    <a:pt x="137" y="182"/>
                  </a:lnTo>
                  <a:lnTo>
                    <a:pt x="138" y="183"/>
                  </a:lnTo>
                  <a:lnTo>
                    <a:pt x="143" y="188"/>
                  </a:lnTo>
                  <a:lnTo>
                    <a:pt x="157" y="201"/>
                  </a:lnTo>
                  <a:lnTo>
                    <a:pt x="172" y="214"/>
                  </a:lnTo>
                  <a:lnTo>
                    <a:pt x="177" y="220"/>
                  </a:lnTo>
                  <a:lnTo>
                    <a:pt x="178" y="222"/>
                  </a:lnTo>
                  <a:lnTo>
                    <a:pt x="178" y="222"/>
                  </a:lnTo>
                  <a:lnTo>
                    <a:pt x="176" y="221"/>
                  </a:lnTo>
                  <a:lnTo>
                    <a:pt x="169" y="218"/>
                  </a:lnTo>
                  <a:lnTo>
                    <a:pt x="152" y="210"/>
                  </a:lnTo>
                  <a:lnTo>
                    <a:pt x="134" y="201"/>
                  </a:lnTo>
                  <a:lnTo>
                    <a:pt x="129" y="199"/>
                  </a:lnTo>
                  <a:lnTo>
                    <a:pt x="125" y="199"/>
                  </a:lnTo>
                  <a:lnTo>
                    <a:pt x="125" y="199"/>
                  </a:lnTo>
                  <a:lnTo>
                    <a:pt x="126" y="201"/>
                  </a:lnTo>
                  <a:lnTo>
                    <a:pt x="131" y="205"/>
                  </a:lnTo>
                  <a:lnTo>
                    <a:pt x="146" y="220"/>
                  </a:lnTo>
                  <a:lnTo>
                    <a:pt x="160" y="233"/>
                  </a:lnTo>
                  <a:lnTo>
                    <a:pt x="165" y="238"/>
                  </a:lnTo>
                  <a:lnTo>
                    <a:pt x="167" y="239"/>
                  </a:lnTo>
                  <a:lnTo>
                    <a:pt x="167" y="239"/>
                  </a:lnTo>
                  <a:lnTo>
                    <a:pt x="164" y="239"/>
                  </a:lnTo>
                  <a:lnTo>
                    <a:pt x="157" y="237"/>
                  </a:lnTo>
                  <a:lnTo>
                    <a:pt x="139" y="227"/>
                  </a:lnTo>
                  <a:lnTo>
                    <a:pt x="122" y="220"/>
                  </a:lnTo>
                  <a:lnTo>
                    <a:pt x="116" y="217"/>
                  </a:lnTo>
                  <a:lnTo>
                    <a:pt x="113" y="217"/>
                  </a:lnTo>
                  <a:lnTo>
                    <a:pt x="113" y="217"/>
                  </a:lnTo>
                  <a:lnTo>
                    <a:pt x="114" y="218"/>
                  </a:lnTo>
                  <a:lnTo>
                    <a:pt x="120" y="223"/>
                  </a:lnTo>
                  <a:lnTo>
                    <a:pt x="134" y="237"/>
                  </a:lnTo>
                  <a:lnTo>
                    <a:pt x="148" y="251"/>
                  </a:lnTo>
                  <a:lnTo>
                    <a:pt x="154" y="255"/>
                  </a:lnTo>
                  <a:lnTo>
                    <a:pt x="155" y="257"/>
                  </a:lnTo>
                  <a:lnTo>
                    <a:pt x="155" y="257"/>
                  </a:lnTo>
                  <a:lnTo>
                    <a:pt x="151" y="257"/>
                  </a:lnTo>
                  <a:lnTo>
                    <a:pt x="146" y="255"/>
                  </a:lnTo>
                  <a:lnTo>
                    <a:pt x="127" y="246"/>
                  </a:lnTo>
                  <a:lnTo>
                    <a:pt x="110" y="237"/>
                  </a:lnTo>
                  <a:lnTo>
                    <a:pt x="104" y="235"/>
                  </a:lnTo>
                  <a:lnTo>
                    <a:pt x="101" y="234"/>
                  </a:lnTo>
                  <a:lnTo>
                    <a:pt x="101" y="234"/>
                  </a:lnTo>
                  <a:lnTo>
                    <a:pt x="103" y="237"/>
                  </a:lnTo>
                  <a:lnTo>
                    <a:pt x="108" y="240"/>
                  </a:lnTo>
                  <a:lnTo>
                    <a:pt x="122" y="255"/>
                  </a:lnTo>
                  <a:lnTo>
                    <a:pt x="137" y="268"/>
                  </a:lnTo>
                  <a:lnTo>
                    <a:pt x="142" y="273"/>
                  </a:lnTo>
                  <a:lnTo>
                    <a:pt x="143" y="274"/>
                  </a:lnTo>
                  <a:lnTo>
                    <a:pt x="143" y="274"/>
                  </a:lnTo>
                  <a:lnTo>
                    <a:pt x="139" y="274"/>
                  </a:lnTo>
                  <a:lnTo>
                    <a:pt x="134" y="272"/>
                  </a:lnTo>
                  <a:lnTo>
                    <a:pt x="116" y="264"/>
                  </a:lnTo>
                  <a:lnTo>
                    <a:pt x="99" y="255"/>
                  </a:lnTo>
                  <a:lnTo>
                    <a:pt x="92" y="252"/>
                  </a:lnTo>
                  <a:lnTo>
                    <a:pt x="90" y="252"/>
                  </a:lnTo>
                  <a:lnTo>
                    <a:pt x="90" y="252"/>
                  </a:lnTo>
                  <a:lnTo>
                    <a:pt x="91" y="253"/>
                  </a:lnTo>
                  <a:lnTo>
                    <a:pt x="96" y="259"/>
                  </a:lnTo>
                  <a:lnTo>
                    <a:pt x="110" y="272"/>
                  </a:lnTo>
                  <a:lnTo>
                    <a:pt x="125" y="286"/>
                  </a:lnTo>
                  <a:lnTo>
                    <a:pt x="130" y="290"/>
                  </a:lnTo>
                  <a:lnTo>
                    <a:pt x="130" y="293"/>
                  </a:lnTo>
                  <a:lnTo>
                    <a:pt x="130" y="293"/>
                  </a:lnTo>
                  <a:lnTo>
                    <a:pt x="127" y="293"/>
                  </a:lnTo>
                  <a:lnTo>
                    <a:pt x="122" y="290"/>
                  </a:lnTo>
                  <a:lnTo>
                    <a:pt x="104" y="281"/>
                  </a:lnTo>
                  <a:lnTo>
                    <a:pt x="87" y="273"/>
                  </a:lnTo>
                  <a:lnTo>
                    <a:pt x="81" y="270"/>
                  </a:lnTo>
                  <a:lnTo>
                    <a:pt x="78" y="269"/>
                  </a:lnTo>
                  <a:lnTo>
                    <a:pt x="78" y="269"/>
                  </a:lnTo>
                  <a:lnTo>
                    <a:pt x="79" y="272"/>
                  </a:lnTo>
                  <a:lnTo>
                    <a:pt x="83" y="277"/>
                  </a:lnTo>
                  <a:lnTo>
                    <a:pt x="99" y="290"/>
                  </a:lnTo>
                  <a:lnTo>
                    <a:pt x="113" y="303"/>
                  </a:lnTo>
                  <a:lnTo>
                    <a:pt x="117" y="308"/>
                  </a:lnTo>
                  <a:lnTo>
                    <a:pt x="118" y="311"/>
                  </a:lnTo>
                  <a:lnTo>
                    <a:pt x="118" y="311"/>
                  </a:lnTo>
                  <a:lnTo>
                    <a:pt x="116" y="310"/>
                  </a:lnTo>
                  <a:lnTo>
                    <a:pt x="110" y="307"/>
                  </a:lnTo>
                  <a:lnTo>
                    <a:pt x="92" y="299"/>
                  </a:lnTo>
                  <a:lnTo>
                    <a:pt x="75" y="290"/>
                  </a:lnTo>
                  <a:lnTo>
                    <a:pt x="69" y="287"/>
                  </a:lnTo>
                  <a:lnTo>
                    <a:pt x="66" y="287"/>
                  </a:lnTo>
                  <a:lnTo>
                    <a:pt x="66" y="287"/>
                  </a:lnTo>
                  <a:lnTo>
                    <a:pt x="67" y="289"/>
                  </a:lnTo>
                  <a:lnTo>
                    <a:pt x="71" y="294"/>
                  </a:lnTo>
                  <a:lnTo>
                    <a:pt x="87" y="307"/>
                  </a:lnTo>
                  <a:lnTo>
                    <a:pt x="101" y="321"/>
                  </a:lnTo>
                  <a:lnTo>
                    <a:pt x="105" y="325"/>
                  </a:lnTo>
                  <a:lnTo>
                    <a:pt x="107" y="328"/>
                  </a:lnTo>
                  <a:lnTo>
                    <a:pt x="107" y="328"/>
                  </a:lnTo>
                  <a:lnTo>
                    <a:pt x="104" y="328"/>
                  </a:lnTo>
                  <a:lnTo>
                    <a:pt x="99" y="325"/>
                  </a:lnTo>
                  <a:lnTo>
                    <a:pt x="81" y="316"/>
                  </a:lnTo>
                  <a:lnTo>
                    <a:pt x="64" y="308"/>
                  </a:lnTo>
                  <a:lnTo>
                    <a:pt x="57" y="306"/>
                  </a:lnTo>
                  <a:lnTo>
                    <a:pt x="54" y="304"/>
                  </a:lnTo>
                  <a:lnTo>
                    <a:pt x="54" y="304"/>
                  </a:lnTo>
                  <a:lnTo>
                    <a:pt x="56" y="307"/>
                  </a:lnTo>
                  <a:lnTo>
                    <a:pt x="60" y="312"/>
                  </a:lnTo>
                  <a:lnTo>
                    <a:pt x="75" y="325"/>
                  </a:lnTo>
                  <a:lnTo>
                    <a:pt x="90" y="338"/>
                  </a:lnTo>
                  <a:lnTo>
                    <a:pt x="94" y="343"/>
                  </a:lnTo>
                  <a:lnTo>
                    <a:pt x="95" y="346"/>
                  </a:lnTo>
                  <a:lnTo>
                    <a:pt x="95" y="346"/>
                  </a:lnTo>
                  <a:lnTo>
                    <a:pt x="92" y="345"/>
                  </a:lnTo>
                  <a:lnTo>
                    <a:pt x="86" y="342"/>
                  </a:lnTo>
                  <a:lnTo>
                    <a:pt x="69" y="334"/>
                  </a:lnTo>
                  <a:lnTo>
                    <a:pt x="52" y="325"/>
                  </a:lnTo>
                  <a:lnTo>
                    <a:pt x="45" y="323"/>
                  </a:lnTo>
                  <a:lnTo>
                    <a:pt x="43" y="323"/>
                  </a:lnTo>
                  <a:lnTo>
                    <a:pt x="43" y="323"/>
                  </a:lnTo>
                  <a:lnTo>
                    <a:pt x="44" y="325"/>
                  </a:lnTo>
                  <a:lnTo>
                    <a:pt x="48" y="329"/>
                  </a:lnTo>
                  <a:lnTo>
                    <a:pt x="62" y="343"/>
                  </a:lnTo>
                  <a:lnTo>
                    <a:pt x="78" y="357"/>
                  </a:lnTo>
                  <a:lnTo>
                    <a:pt x="82" y="362"/>
                  </a:lnTo>
                  <a:lnTo>
                    <a:pt x="83" y="363"/>
                  </a:lnTo>
                  <a:lnTo>
                    <a:pt x="83" y="363"/>
                  </a:lnTo>
                  <a:lnTo>
                    <a:pt x="81" y="363"/>
                  </a:lnTo>
                  <a:lnTo>
                    <a:pt x="74" y="360"/>
                  </a:lnTo>
                  <a:lnTo>
                    <a:pt x="57" y="351"/>
                  </a:lnTo>
                  <a:lnTo>
                    <a:pt x="39" y="343"/>
                  </a:lnTo>
                  <a:lnTo>
                    <a:pt x="34" y="341"/>
                  </a:lnTo>
                  <a:lnTo>
                    <a:pt x="31" y="340"/>
                  </a:lnTo>
                  <a:lnTo>
                    <a:pt x="31" y="340"/>
                  </a:lnTo>
                  <a:lnTo>
                    <a:pt x="31" y="342"/>
                  </a:lnTo>
                  <a:lnTo>
                    <a:pt x="34" y="345"/>
                  </a:lnTo>
                  <a:lnTo>
                    <a:pt x="44" y="357"/>
                  </a:lnTo>
                  <a:lnTo>
                    <a:pt x="77" y="387"/>
                  </a:lnTo>
                  <a:lnTo>
                    <a:pt x="110" y="418"/>
                  </a:lnTo>
                  <a:lnTo>
                    <a:pt x="121" y="428"/>
                  </a:lnTo>
                  <a:lnTo>
                    <a:pt x="124" y="432"/>
                  </a:lnTo>
                  <a:lnTo>
                    <a:pt x="124" y="433"/>
                  </a:lnTo>
                  <a:lnTo>
                    <a:pt x="124" y="433"/>
                  </a:lnTo>
                  <a:lnTo>
                    <a:pt x="122" y="433"/>
                  </a:lnTo>
                  <a:lnTo>
                    <a:pt x="118" y="431"/>
                  </a:lnTo>
                  <a:lnTo>
                    <a:pt x="107" y="423"/>
                  </a:lnTo>
                  <a:lnTo>
                    <a:pt x="71" y="396"/>
                  </a:lnTo>
                  <a:lnTo>
                    <a:pt x="36" y="368"/>
                  </a:lnTo>
                  <a:lnTo>
                    <a:pt x="24" y="360"/>
                  </a:lnTo>
                  <a:lnTo>
                    <a:pt x="21" y="358"/>
                  </a:lnTo>
                  <a:lnTo>
                    <a:pt x="19" y="358"/>
                  </a:lnTo>
                  <a:lnTo>
                    <a:pt x="19" y="358"/>
                  </a:lnTo>
                  <a:lnTo>
                    <a:pt x="19" y="359"/>
                  </a:lnTo>
                  <a:lnTo>
                    <a:pt x="21" y="362"/>
                  </a:lnTo>
                  <a:lnTo>
                    <a:pt x="30" y="371"/>
                  </a:lnTo>
                  <a:lnTo>
                    <a:pt x="57" y="396"/>
                  </a:lnTo>
                  <a:lnTo>
                    <a:pt x="83" y="420"/>
                  </a:lnTo>
                  <a:lnTo>
                    <a:pt x="92" y="430"/>
                  </a:lnTo>
                  <a:lnTo>
                    <a:pt x="94" y="432"/>
                  </a:lnTo>
                  <a:lnTo>
                    <a:pt x="95" y="433"/>
                  </a:lnTo>
                  <a:lnTo>
                    <a:pt x="95" y="433"/>
                  </a:lnTo>
                  <a:lnTo>
                    <a:pt x="92" y="433"/>
                  </a:lnTo>
                  <a:lnTo>
                    <a:pt x="90" y="432"/>
                  </a:lnTo>
                  <a:lnTo>
                    <a:pt x="79" y="426"/>
                  </a:lnTo>
                  <a:lnTo>
                    <a:pt x="51" y="405"/>
                  </a:lnTo>
                  <a:lnTo>
                    <a:pt x="22" y="384"/>
                  </a:lnTo>
                  <a:lnTo>
                    <a:pt x="11" y="377"/>
                  </a:lnTo>
                  <a:lnTo>
                    <a:pt x="9" y="376"/>
                  </a:lnTo>
                  <a:lnTo>
                    <a:pt x="7" y="375"/>
                  </a:lnTo>
                  <a:lnTo>
                    <a:pt x="7" y="375"/>
                  </a:lnTo>
                  <a:lnTo>
                    <a:pt x="9" y="379"/>
                  </a:lnTo>
                  <a:lnTo>
                    <a:pt x="15" y="385"/>
                  </a:lnTo>
                  <a:lnTo>
                    <a:pt x="36" y="405"/>
                  </a:lnTo>
                  <a:lnTo>
                    <a:pt x="57" y="423"/>
                  </a:lnTo>
                  <a:lnTo>
                    <a:pt x="64" y="430"/>
                  </a:lnTo>
                  <a:lnTo>
                    <a:pt x="65" y="433"/>
                  </a:lnTo>
                  <a:lnTo>
                    <a:pt x="65" y="433"/>
                  </a:lnTo>
                  <a:lnTo>
                    <a:pt x="61" y="432"/>
                  </a:lnTo>
                  <a:lnTo>
                    <a:pt x="54" y="428"/>
                  </a:lnTo>
                  <a:lnTo>
                    <a:pt x="32" y="415"/>
                  </a:lnTo>
                  <a:lnTo>
                    <a:pt x="11" y="402"/>
                  </a:lnTo>
                  <a:lnTo>
                    <a:pt x="4" y="398"/>
                  </a:lnTo>
                  <a:lnTo>
                    <a:pt x="0" y="398"/>
                  </a:lnTo>
                  <a:lnTo>
                    <a:pt x="0" y="398"/>
                  </a:lnTo>
                  <a:lnTo>
                    <a:pt x="1" y="400"/>
                  </a:lnTo>
                  <a:lnTo>
                    <a:pt x="5" y="403"/>
                  </a:lnTo>
                  <a:lnTo>
                    <a:pt x="18" y="415"/>
                  </a:lnTo>
                  <a:lnTo>
                    <a:pt x="31" y="427"/>
                  </a:lnTo>
                  <a:lnTo>
                    <a:pt x="35" y="431"/>
                  </a:lnTo>
                  <a:lnTo>
                    <a:pt x="35" y="433"/>
                  </a:lnTo>
                  <a:lnTo>
                    <a:pt x="35" y="433"/>
                  </a:lnTo>
                  <a:lnTo>
                    <a:pt x="30" y="433"/>
                  </a:lnTo>
                  <a:lnTo>
                    <a:pt x="18" y="431"/>
                  </a:lnTo>
                  <a:lnTo>
                    <a:pt x="6" y="428"/>
                  </a:lnTo>
                  <a:lnTo>
                    <a:pt x="0" y="427"/>
                  </a:lnTo>
                  <a:lnTo>
                    <a:pt x="0" y="427"/>
                  </a:lnTo>
                  <a:lnTo>
                    <a:pt x="6" y="433"/>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grpSp>
      <p:sp>
        <p:nvSpPr>
          <p:cNvPr id="118" name="Freeform 8"/>
          <p:cNvSpPr>
            <a:spLocks noEditPoints="1" noChangeArrowheads="1"/>
          </p:cNvSpPr>
          <p:nvPr/>
        </p:nvSpPr>
        <p:spPr bwMode="auto">
          <a:xfrm flipH="1">
            <a:off x="1088425" y="5149321"/>
            <a:ext cx="3162589" cy="987065"/>
          </a:xfrm>
          <a:custGeom>
            <a:avLst/>
            <a:gdLst>
              <a:gd name="T0" fmla="*/ 1789 w 2270"/>
              <a:gd name="T1" fmla="*/ 99 h 1630"/>
              <a:gd name="T2" fmla="*/ 1899 w 2270"/>
              <a:gd name="T3" fmla="*/ 223 h 1630"/>
              <a:gd name="T4" fmla="*/ 2001 w 2270"/>
              <a:gd name="T5" fmla="*/ 410 h 1630"/>
              <a:gd name="T6" fmla="*/ 2135 w 2270"/>
              <a:gd name="T7" fmla="*/ 493 h 1630"/>
              <a:gd name="T8" fmla="*/ 2163 w 2270"/>
              <a:gd name="T9" fmla="*/ 848 h 1630"/>
              <a:gd name="T10" fmla="*/ 1905 w 2270"/>
              <a:gd name="T11" fmla="*/ 1194 h 1630"/>
              <a:gd name="T12" fmla="*/ 468 w 2270"/>
              <a:gd name="T13" fmla="*/ 1406 h 1630"/>
              <a:gd name="T14" fmla="*/ 291 w 2270"/>
              <a:gd name="T15" fmla="*/ 1441 h 1630"/>
              <a:gd name="T16" fmla="*/ 1137 w 2270"/>
              <a:gd name="T17" fmla="*/ 1476 h 1630"/>
              <a:gd name="T18" fmla="*/ 1010 w 2270"/>
              <a:gd name="T19" fmla="*/ 1479 h 1630"/>
              <a:gd name="T20" fmla="*/ 1995 w 2270"/>
              <a:gd name="T21" fmla="*/ 1498 h 1630"/>
              <a:gd name="T22" fmla="*/ 1649 w 2270"/>
              <a:gd name="T23" fmla="*/ 1530 h 1630"/>
              <a:gd name="T24" fmla="*/ 1597 w 2270"/>
              <a:gd name="T25" fmla="*/ 1546 h 1630"/>
              <a:gd name="T26" fmla="*/ 404 w 2270"/>
              <a:gd name="T27" fmla="*/ 1573 h 1630"/>
              <a:gd name="T28" fmla="*/ 302 w 2270"/>
              <a:gd name="T29" fmla="*/ 1588 h 1630"/>
              <a:gd name="T30" fmla="*/ 729 w 2270"/>
              <a:gd name="T31" fmla="*/ 1585 h 1630"/>
              <a:gd name="T32" fmla="*/ 1111 w 2270"/>
              <a:gd name="T33" fmla="*/ 1604 h 1630"/>
              <a:gd name="T34" fmla="*/ 40 w 2270"/>
              <a:gd name="T35" fmla="*/ 1008 h 1630"/>
              <a:gd name="T36" fmla="*/ 59 w 2270"/>
              <a:gd name="T37" fmla="*/ 1197 h 1630"/>
              <a:gd name="T38" fmla="*/ 189 w 2270"/>
              <a:gd name="T39" fmla="*/ 1290 h 1630"/>
              <a:gd name="T40" fmla="*/ 457 w 2270"/>
              <a:gd name="T41" fmla="*/ 1454 h 1630"/>
              <a:gd name="T42" fmla="*/ 908 w 2270"/>
              <a:gd name="T43" fmla="*/ 1435 h 1630"/>
              <a:gd name="T44" fmla="*/ 1534 w 2270"/>
              <a:gd name="T45" fmla="*/ 1424 h 1630"/>
              <a:gd name="T46" fmla="*/ 1968 w 2270"/>
              <a:gd name="T47" fmla="*/ 1430 h 1630"/>
              <a:gd name="T48" fmla="*/ 1958 w 2270"/>
              <a:gd name="T49" fmla="*/ 1373 h 1630"/>
              <a:gd name="T50" fmla="*/ 1894 w 2270"/>
              <a:gd name="T51" fmla="*/ 1197 h 1630"/>
              <a:gd name="T52" fmla="*/ 2072 w 2270"/>
              <a:gd name="T53" fmla="*/ 1010 h 1630"/>
              <a:gd name="T54" fmla="*/ 2113 w 2270"/>
              <a:gd name="T55" fmla="*/ 822 h 1630"/>
              <a:gd name="T56" fmla="*/ 1977 w 2270"/>
              <a:gd name="T57" fmla="*/ 707 h 1630"/>
              <a:gd name="T58" fmla="*/ 2121 w 2270"/>
              <a:gd name="T59" fmla="*/ 529 h 1630"/>
              <a:gd name="T60" fmla="*/ 1832 w 2270"/>
              <a:gd name="T61" fmla="*/ 399 h 1630"/>
              <a:gd name="T62" fmla="*/ 1814 w 2270"/>
              <a:gd name="T63" fmla="*/ 305 h 1630"/>
              <a:gd name="T64" fmla="*/ 1883 w 2270"/>
              <a:gd name="T65" fmla="*/ 221 h 1630"/>
              <a:gd name="T66" fmla="*/ 1815 w 2270"/>
              <a:gd name="T67" fmla="*/ 87 h 1630"/>
              <a:gd name="T68" fmla="*/ 1259 w 2270"/>
              <a:gd name="T69" fmla="*/ 34 h 1630"/>
              <a:gd name="T70" fmla="*/ 694 w 2270"/>
              <a:gd name="T71" fmla="*/ 66 h 1630"/>
              <a:gd name="T72" fmla="*/ 140 w 2270"/>
              <a:gd name="T73" fmla="*/ 218 h 1630"/>
              <a:gd name="T74" fmla="*/ 134 w 2270"/>
              <a:gd name="T75" fmla="*/ 431 h 1630"/>
              <a:gd name="T76" fmla="*/ 295 w 2270"/>
              <a:gd name="T77" fmla="*/ 459 h 1630"/>
              <a:gd name="T78" fmla="*/ 36 w 2270"/>
              <a:gd name="T79" fmla="*/ 672 h 1630"/>
              <a:gd name="T80" fmla="*/ 1748 w 2270"/>
              <a:gd name="T81" fmla="*/ 253 h 1630"/>
              <a:gd name="T82" fmla="*/ 1594 w 2270"/>
              <a:gd name="T83" fmla="*/ 88 h 1630"/>
              <a:gd name="T84" fmla="*/ 361 w 2270"/>
              <a:gd name="T85" fmla="*/ 180 h 1630"/>
              <a:gd name="T86" fmla="*/ 1692 w 2270"/>
              <a:gd name="T87" fmla="*/ 264 h 1630"/>
              <a:gd name="T88" fmla="*/ 163 w 2270"/>
              <a:gd name="T89" fmla="*/ 364 h 1630"/>
              <a:gd name="T90" fmla="*/ 1916 w 2270"/>
              <a:gd name="T91" fmla="*/ 428 h 1630"/>
              <a:gd name="T92" fmla="*/ 131 w 2270"/>
              <a:gd name="T93" fmla="*/ 542 h 1630"/>
              <a:gd name="T94" fmla="*/ 158 w 2270"/>
              <a:gd name="T95" fmla="*/ 623 h 1630"/>
              <a:gd name="T96" fmla="*/ 160 w 2270"/>
              <a:gd name="T97" fmla="*/ 891 h 1630"/>
              <a:gd name="T98" fmla="*/ 1748 w 2270"/>
              <a:gd name="T99" fmla="*/ 1195 h 1630"/>
              <a:gd name="T100" fmla="*/ 1418 w 2270"/>
              <a:gd name="T101" fmla="*/ 1301 h 1630"/>
              <a:gd name="T102" fmla="*/ 1343 w 2270"/>
              <a:gd name="T103" fmla="*/ 1362 h 1630"/>
              <a:gd name="T104" fmla="*/ 962 w 2270"/>
              <a:gd name="T105" fmla="*/ 1406 h 1630"/>
              <a:gd name="T106" fmla="*/ 1504 w 2270"/>
              <a:gd name="T107" fmla="*/ 1412 h 1630"/>
              <a:gd name="T108" fmla="*/ 1685 w 2270"/>
              <a:gd name="T109" fmla="*/ 1454 h 1630"/>
              <a:gd name="T110" fmla="*/ 1895 w 2270"/>
              <a:gd name="T111" fmla="*/ 209 h 1630"/>
              <a:gd name="T112" fmla="*/ 26 w 2270"/>
              <a:gd name="T113" fmla="*/ 808 h 1630"/>
              <a:gd name="T114" fmla="*/ 365 w 2270"/>
              <a:gd name="T115" fmla="*/ 1404 h 1630"/>
              <a:gd name="T116" fmla="*/ 1298 w 2270"/>
              <a:gd name="T117" fmla="*/ 1484 h 1630"/>
              <a:gd name="T118" fmla="*/ 873 w 2270"/>
              <a:gd name="T119" fmla="*/ 1493 h 1630"/>
              <a:gd name="T120" fmla="*/ 407 w 2270"/>
              <a:gd name="T121" fmla="*/ 1474 h 1630"/>
              <a:gd name="T122" fmla="*/ 319 w 2270"/>
              <a:gd name="T123" fmla="*/ 1560 h 1630"/>
              <a:gd name="T124" fmla="*/ 368 w 2270"/>
              <a:gd name="T125" fmla="*/ 1458 h 163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270"/>
              <a:gd name="T190" fmla="*/ 0 h 1630"/>
              <a:gd name="T191" fmla="*/ 2270 w 2270"/>
              <a:gd name="T192" fmla="*/ 1630 h 163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270" h="1630">
                <a:moveTo>
                  <a:pt x="1191" y="3"/>
                </a:moveTo>
                <a:cubicBezTo>
                  <a:pt x="1190" y="1"/>
                  <a:pt x="1196" y="0"/>
                  <a:pt x="1197" y="1"/>
                </a:cubicBezTo>
                <a:cubicBezTo>
                  <a:pt x="1198" y="2"/>
                  <a:pt x="1193" y="6"/>
                  <a:pt x="1191" y="3"/>
                </a:cubicBezTo>
                <a:close/>
                <a:moveTo>
                  <a:pt x="1234" y="23"/>
                </a:moveTo>
                <a:cubicBezTo>
                  <a:pt x="1240" y="23"/>
                  <a:pt x="1247" y="23"/>
                  <a:pt x="1247" y="17"/>
                </a:cubicBezTo>
                <a:cubicBezTo>
                  <a:pt x="1245" y="17"/>
                  <a:pt x="1242" y="17"/>
                  <a:pt x="1239" y="17"/>
                </a:cubicBezTo>
                <a:cubicBezTo>
                  <a:pt x="1239" y="19"/>
                  <a:pt x="1239" y="21"/>
                  <a:pt x="1236" y="20"/>
                </a:cubicBezTo>
                <a:cubicBezTo>
                  <a:pt x="1238" y="16"/>
                  <a:pt x="1240" y="14"/>
                  <a:pt x="1236" y="11"/>
                </a:cubicBezTo>
                <a:cubicBezTo>
                  <a:pt x="1238" y="10"/>
                  <a:pt x="1240" y="9"/>
                  <a:pt x="1241" y="7"/>
                </a:cubicBezTo>
                <a:cubicBezTo>
                  <a:pt x="1237" y="8"/>
                  <a:pt x="1229" y="5"/>
                  <a:pt x="1227" y="9"/>
                </a:cubicBezTo>
                <a:cubicBezTo>
                  <a:pt x="1233" y="11"/>
                  <a:pt x="1230" y="20"/>
                  <a:pt x="1234" y="23"/>
                </a:cubicBezTo>
                <a:close/>
                <a:moveTo>
                  <a:pt x="1172" y="15"/>
                </a:moveTo>
                <a:cubicBezTo>
                  <a:pt x="1170" y="15"/>
                  <a:pt x="1170" y="14"/>
                  <a:pt x="1167" y="14"/>
                </a:cubicBezTo>
                <a:cubicBezTo>
                  <a:pt x="1164" y="13"/>
                  <a:pt x="1156" y="13"/>
                  <a:pt x="1159" y="15"/>
                </a:cubicBezTo>
                <a:cubicBezTo>
                  <a:pt x="1167" y="13"/>
                  <a:pt x="1166" y="19"/>
                  <a:pt x="1166" y="25"/>
                </a:cubicBezTo>
                <a:cubicBezTo>
                  <a:pt x="1174" y="25"/>
                  <a:pt x="1175" y="20"/>
                  <a:pt x="1181" y="18"/>
                </a:cubicBezTo>
                <a:cubicBezTo>
                  <a:pt x="1187" y="17"/>
                  <a:pt x="1191" y="21"/>
                  <a:pt x="1194" y="18"/>
                </a:cubicBezTo>
                <a:cubicBezTo>
                  <a:pt x="1198" y="13"/>
                  <a:pt x="1191" y="13"/>
                  <a:pt x="1194" y="9"/>
                </a:cubicBezTo>
                <a:cubicBezTo>
                  <a:pt x="1187" y="9"/>
                  <a:pt x="1192" y="17"/>
                  <a:pt x="1189" y="17"/>
                </a:cubicBezTo>
                <a:cubicBezTo>
                  <a:pt x="1186" y="14"/>
                  <a:pt x="1178" y="16"/>
                  <a:pt x="1172" y="15"/>
                </a:cubicBezTo>
                <a:close/>
                <a:moveTo>
                  <a:pt x="1384" y="18"/>
                </a:moveTo>
                <a:cubicBezTo>
                  <a:pt x="1380" y="18"/>
                  <a:pt x="1376" y="18"/>
                  <a:pt x="1376" y="22"/>
                </a:cubicBezTo>
                <a:cubicBezTo>
                  <a:pt x="1380" y="23"/>
                  <a:pt x="1380" y="19"/>
                  <a:pt x="1384" y="20"/>
                </a:cubicBezTo>
                <a:cubicBezTo>
                  <a:pt x="1385" y="23"/>
                  <a:pt x="1379" y="25"/>
                  <a:pt x="1385" y="25"/>
                </a:cubicBezTo>
                <a:cubicBezTo>
                  <a:pt x="1389" y="24"/>
                  <a:pt x="1386" y="19"/>
                  <a:pt x="1387" y="17"/>
                </a:cubicBezTo>
                <a:cubicBezTo>
                  <a:pt x="1388" y="16"/>
                  <a:pt x="1392" y="15"/>
                  <a:pt x="1391" y="12"/>
                </a:cubicBezTo>
                <a:cubicBezTo>
                  <a:pt x="1387" y="12"/>
                  <a:pt x="1386" y="10"/>
                  <a:pt x="1382" y="9"/>
                </a:cubicBezTo>
                <a:cubicBezTo>
                  <a:pt x="1384" y="15"/>
                  <a:pt x="1383" y="13"/>
                  <a:pt x="1384" y="18"/>
                </a:cubicBezTo>
                <a:close/>
                <a:moveTo>
                  <a:pt x="1116" y="18"/>
                </a:moveTo>
                <a:cubicBezTo>
                  <a:pt x="1121" y="20"/>
                  <a:pt x="1120" y="16"/>
                  <a:pt x="1124" y="17"/>
                </a:cubicBezTo>
                <a:cubicBezTo>
                  <a:pt x="1122" y="19"/>
                  <a:pt x="1121" y="28"/>
                  <a:pt x="1126" y="28"/>
                </a:cubicBezTo>
                <a:cubicBezTo>
                  <a:pt x="1126" y="23"/>
                  <a:pt x="1125" y="18"/>
                  <a:pt x="1128" y="15"/>
                </a:cubicBezTo>
                <a:cubicBezTo>
                  <a:pt x="1123" y="15"/>
                  <a:pt x="1122" y="11"/>
                  <a:pt x="1118" y="11"/>
                </a:cubicBezTo>
                <a:cubicBezTo>
                  <a:pt x="1119" y="15"/>
                  <a:pt x="1115" y="15"/>
                  <a:pt x="1116" y="18"/>
                </a:cubicBezTo>
                <a:close/>
                <a:moveTo>
                  <a:pt x="1334" y="20"/>
                </a:moveTo>
                <a:cubicBezTo>
                  <a:pt x="1333" y="20"/>
                  <a:pt x="1332" y="21"/>
                  <a:pt x="1332" y="23"/>
                </a:cubicBezTo>
                <a:cubicBezTo>
                  <a:pt x="1335" y="23"/>
                  <a:pt x="1337" y="23"/>
                  <a:pt x="1339" y="22"/>
                </a:cubicBezTo>
                <a:cubicBezTo>
                  <a:pt x="1339" y="16"/>
                  <a:pt x="1337" y="16"/>
                  <a:pt x="1339" y="11"/>
                </a:cubicBezTo>
                <a:cubicBezTo>
                  <a:pt x="1336" y="10"/>
                  <a:pt x="1336" y="13"/>
                  <a:pt x="1334" y="14"/>
                </a:cubicBezTo>
                <a:cubicBezTo>
                  <a:pt x="1331" y="16"/>
                  <a:pt x="1323" y="18"/>
                  <a:pt x="1327" y="22"/>
                </a:cubicBezTo>
                <a:cubicBezTo>
                  <a:pt x="1328" y="20"/>
                  <a:pt x="1335" y="17"/>
                  <a:pt x="1334" y="20"/>
                </a:cubicBezTo>
                <a:close/>
                <a:moveTo>
                  <a:pt x="1431" y="12"/>
                </a:moveTo>
                <a:cubicBezTo>
                  <a:pt x="1430" y="12"/>
                  <a:pt x="1428" y="12"/>
                  <a:pt x="1427" y="12"/>
                </a:cubicBezTo>
                <a:cubicBezTo>
                  <a:pt x="1418" y="12"/>
                  <a:pt x="1431" y="17"/>
                  <a:pt x="1431" y="12"/>
                </a:cubicBezTo>
                <a:close/>
                <a:moveTo>
                  <a:pt x="1316" y="23"/>
                </a:moveTo>
                <a:cubicBezTo>
                  <a:pt x="1314" y="19"/>
                  <a:pt x="1319" y="20"/>
                  <a:pt x="1319" y="17"/>
                </a:cubicBezTo>
                <a:cubicBezTo>
                  <a:pt x="1316" y="16"/>
                  <a:pt x="1314" y="13"/>
                  <a:pt x="1309" y="14"/>
                </a:cubicBezTo>
                <a:cubicBezTo>
                  <a:pt x="1311" y="17"/>
                  <a:pt x="1309" y="24"/>
                  <a:pt x="1316" y="23"/>
                </a:cubicBezTo>
                <a:close/>
                <a:moveTo>
                  <a:pt x="1351" y="23"/>
                </a:moveTo>
                <a:cubicBezTo>
                  <a:pt x="1356" y="23"/>
                  <a:pt x="1363" y="25"/>
                  <a:pt x="1362" y="18"/>
                </a:cubicBezTo>
                <a:cubicBezTo>
                  <a:pt x="1357" y="17"/>
                  <a:pt x="1356" y="20"/>
                  <a:pt x="1352" y="20"/>
                </a:cubicBezTo>
                <a:cubicBezTo>
                  <a:pt x="1352" y="18"/>
                  <a:pt x="1353" y="16"/>
                  <a:pt x="1351" y="15"/>
                </a:cubicBezTo>
                <a:cubicBezTo>
                  <a:pt x="1347" y="18"/>
                  <a:pt x="1352" y="18"/>
                  <a:pt x="1351" y="23"/>
                </a:cubicBezTo>
                <a:close/>
                <a:moveTo>
                  <a:pt x="1421" y="18"/>
                </a:moveTo>
                <a:cubicBezTo>
                  <a:pt x="1426" y="18"/>
                  <a:pt x="1428" y="21"/>
                  <a:pt x="1434" y="20"/>
                </a:cubicBezTo>
                <a:cubicBezTo>
                  <a:pt x="1433" y="22"/>
                  <a:pt x="1419" y="24"/>
                  <a:pt x="1421" y="18"/>
                </a:cubicBezTo>
                <a:close/>
                <a:moveTo>
                  <a:pt x="1452" y="25"/>
                </a:moveTo>
                <a:cubicBezTo>
                  <a:pt x="1456" y="25"/>
                  <a:pt x="1458" y="24"/>
                  <a:pt x="1459" y="22"/>
                </a:cubicBezTo>
                <a:cubicBezTo>
                  <a:pt x="1456" y="22"/>
                  <a:pt x="1454" y="21"/>
                  <a:pt x="1452" y="20"/>
                </a:cubicBezTo>
                <a:cubicBezTo>
                  <a:pt x="1452" y="22"/>
                  <a:pt x="1452" y="23"/>
                  <a:pt x="1452" y="25"/>
                </a:cubicBezTo>
                <a:close/>
                <a:moveTo>
                  <a:pt x="1434" y="39"/>
                </a:moveTo>
                <a:cubicBezTo>
                  <a:pt x="1433" y="43"/>
                  <a:pt x="1428" y="42"/>
                  <a:pt x="1424" y="42"/>
                </a:cubicBezTo>
                <a:cubicBezTo>
                  <a:pt x="1425" y="39"/>
                  <a:pt x="1429" y="39"/>
                  <a:pt x="1434" y="39"/>
                </a:cubicBezTo>
                <a:close/>
                <a:moveTo>
                  <a:pt x="1439" y="39"/>
                </a:moveTo>
                <a:cubicBezTo>
                  <a:pt x="1443" y="41"/>
                  <a:pt x="1444" y="38"/>
                  <a:pt x="1449" y="41"/>
                </a:cubicBezTo>
                <a:cubicBezTo>
                  <a:pt x="1448" y="43"/>
                  <a:pt x="1436" y="44"/>
                  <a:pt x="1439" y="39"/>
                </a:cubicBezTo>
                <a:close/>
                <a:moveTo>
                  <a:pt x="1570" y="39"/>
                </a:moveTo>
                <a:cubicBezTo>
                  <a:pt x="1569" y="44"/>
                  <a:pt x="1560" y="42"/>
                  <a:pt x="1555" y="42"/>
                </a:cubicBezTo>
                <a:cubicBezTo>
                  <a:pt x="1556" y="37"/>
                  <a:pt x="1565" y="40"/>
                  <a:pt x="1570" y="39"/>
                </a:cubicBezTo>
                <a:close/>
                <a:moveTo>
                  <a:pt x="1573" y="41"/>
                </a:moveTo>
                <a:cubicBezTo>
                  <a:pt x="1575" y="37"/>
                  <a:pt x="1583" y="40"/>
                  <a:pt x="1587" y="39"/>
                </a:cubicBezTo>
                <a:cubicBezTo>
                  <a:pt x="1585" y="45"/>
                  <a:pt x="1580" y="39"/>
                  <a:pt x="1573" y="41"/>
                </a:cubicBezTo>
                <a:close/>
                <a:moveTo>
                  <a:pt x="1618" y="41"/>
                </a:moveTo>
                <a:cubicBezTo>
                  <a:pt x="1621" y="37"/>
                  <a:pt x="1631" y="40"/>
                  <a:pt x="1636" y="39"/>
                </a:cubicBezTo>
                <a:cubicBezTo>
                  <a:pt x="1634" y="43"/>
                  <a:pt x="1624" y="40"/>
                  <a:pt x="1618" y="41"/>
                </a:cubicBezTo>
                <a:close/>
                <a:moveTo>
                  <a:pt x="1470" y="42"/>
                </a:moveTo>
                <a:cubicBezTo>
                  <a:pt x="1470" y="42"/>
                  <a:pt x="1470" y="44"/>
                  <a:pt x="1470" y="44"/>
                </a:cubicBezTo>
                <a:cubicBezTo>
                  <a:pt x="1472" y="46"/>
                  <a:pt x="1479" y="42"/>
                  <a:pt x="1480" y="42"/>
                </a:cubicBezTo>
                <a:cubicBezTo>
                  <a:pt x="1482" y="42"/>
                  <a:pt x="1482" y="44"/>
                  <a:pt x="1485" y="44"/>
                </a:cubicBezTo>
                <a:cubicBezTo>
                  <a:pt x="1487" y="44"/>
                  <a:pt x="1488" y="43"/>
                  <a:pt x="1490" y="42"/>
                </a:cubicBezTo>
                <a:cubicBezTo>
                  <a:pt x="1492" y="42"/>
                  <a:pt x="1495" y="43"/>
                  <a:pt x="1495" y="41"/>
                </a:cubicBezTo>
                <a:cubicBezTo>
                  <a:pt x="1486" y="41"/>
                  <a:pt x="1476" y="41"/>
                  <a:pt x="1467" y="41"/>
                </a:cubicBezTo>
                <a:cubicBezTo>
                  <a:pt x="1466" y="41"/>
                  <a:pt x="1464" y="41"/>
                  <a:pt x="1463" y="42"/>
                </a:cubicBezTo>
                <a:cubicBezTo>
                  <a:pt x="1466" y="46"/>
                  <a:pt x="1468" y="42"/>
                  <a:pt x="1470" y="42"/>
                </a:cubicBezTo>
                <a:close/>
                <a:moveTo>
                  <a:pt x="1523" y="41"/>
                </a:moveTo>
                <a:cubicBezTo>
                  <a:pt x="1522" y="41"/>
                  <a:pt x="1520" y="41"/>
                  <a:pt x="1518" y="41"/>
                </a:cubicBezTo>
                <a:cubicBezTo>
                  <a:pt x="1517" y="41"/>
                  <a:pt x="1515" y="41"/>
                  <a:pt x="1515" y="42"/>
                </a:cubicBezTo>
                <a:cubicBezTo>
                  <a:pt x="1517" y="41"/>
                  <a:pt x="1524" y="44"/>
                  <a:pt x="1523" y="41"/>
                </a:cubicBezTo>
                <a:close/>
                <a:moveTo>
                  <a:pt x="1418" y="47"/>
                </a:moveTo>
                <a:cubicBezTo>
                  <a:pt x="1417" y="47"/>
                  <a:pt x="1415" y="47"/>
                  <a:pt x="1413" y="47"/>
                </a:cubicBezTo>
                <a:cubicBezTo>
                  <a:pt x="1412" y="47"/>
                  <a:pt x="1409" y="47"/>
                  <a:pt x="1409" y="49"/>
                </a:cubicBezTo>
                <a:cubicBezTo>
                  <a:pt x="1411" y="48"/>
                  <a:pt x="1418" y="51"/>
                  <a:pt x="1418" y="47"/>
                </a:cubicBezTo>
                <a:close/>
                <a:moveTo>
                  <a:pt x="1430" y="57"/>
                </a:moveTo>
                <a:cubicBezTo>
                  <a:pt x="1429" y="57"/>
                  <a:pt x="1428" y="57"/>
                  <a:pt x="1427" y="57"/>
                </a:cubicBezTo>
                <a:cubicBezTo>
                  <a:pt x="1418" y="56"/>
                  <a:pt x="1430" y="61"/>
                  <a:pt x="1430" y="57"/>
                </a:cubicBezTo>
                <a:close/>
                <a:moveTo>
                  <a:pt x="1373" y="60"/>
                </a:moveTo>
                <a:cubicBezTo>
                  <a:pt x="1373" y="57"/>
                  <a:pt x="1384" y="56"/>
                  <a:pt x="1382" y="61"/>
                </a:cubicBezTo>
                <a:cubicBezTo>
                  <a:pt x="1378" y="62"/>
                  <a:pt x="1378" y="58"/>
                  <a:pt x="1373" y="60"/>
                </a:cubicBezTo>
                <a:close/>
                <a:moveTo>
                  <a:pt x="1420" y="63"/>
                </a:moveTo>
                <a:cubicBezTo>
                  <a:pt x="1425" y="67"/>
                  <a:pt x="1412" y="68"/>
                  <a:pt x="1407" y="68"/>
                </a:cubicBezTo>
                <a:cubicBezTo>
                  <a:pt x="1408" y="62"/>
                  <a:pt x="1416" y="68"/>
                  <a:pt x="1420" y="63"/>
                </a:cubicBezTo>
                <a:close/>
                <a:moveTo>
                  <a:pt x="1433" y="64"/>
                </a:moveTo>
                <a:cubicBezTo>
                  <a:pt x="1434" y="64"/>
                  <a:pt x="1441" y="64"/>
                  <a:pt x="1440" y="63"/>
                </a:cubicBezTo>
                <a:cubicBezTo>
                  <a:pt x="1438" y="60"/>
                  <a:pt x="1437" y="64"/>
                  <a:pt x="1430" y="63"/>
                </a:cubicBezTo>
                <a:cubicBezTo>
                  <a:pt x="1427" y="66"/>
                  <a:pt x="1425" y="61"/>
                  <a:pt x="1423" y="66"/>
                </a:cubicBezTo>
                <a:cubicBezTo>
                  <a:pt x="1426" y="67"/>
                  <a:pt x="1430" y="65"/>
                  <a:pt x="1433" y="64"/>
                </a:cubicBezTo>
                <a:close/>
                <a:moveTo>
                  <a:pt x="1694" y="82"/>
                </a:moveTo>
                <a:cubicBezTo>
                  <a:pt x="1692" y="82"/>
                  <a:pt x="1682" y="80"/>
                  <a:pt x="1682" y="85"/>
                </a:cubicBezTo>
                <a:cubicBezTo>
                  <a:pt x="1688" y="84"/>
                  <a:pt x="1705" y="83"/>
                  <a:pt x="1694" y="82"/>
                </a:cubicBezTo>
                <a:close/>
                <a:moveTo>
                  <a:pt x="1794" y="102"/>
                </a:moveTo>
                <a:cubicBezTo>
                  <a:pt x="1798" y="102"/>
                  <a:pt x="1805" y="104"/>
                  <a:pt x="1806" y="101"/>
                </a:cubicBezTo>
                <a:cubicBezTo>
                  <a:pt x="1801" y="101"/>
                  <a:pt x="1798" y="101"/>
                  <a:pt x="1794" y="101"/>
                </a:cubicBezTo>
                <a:cubicBezTo>
                  <a:pt x="1792" y="101"/>
                  <a:pt x="1790" y="99"/>
                  <a:pt x="1789" y="99"/>
                </a:cubicBezTo>
                <a:cubicBezTo>
                  <a:pt x="1790" y="99"/>
                  <a:pt x="1788" y="101"/>
                  <a:pt x="1788" y="101"/>
                </a:cubicBezTo>
                <a:cubicBezTo>
                  <a:pt x="1782" y="102"/>
                  <a:pt x="1783" y="98"/>
                  <a:pt x="1779" y="99"/>
                </a:cubicBezTo>
                <a:cubicBezTo>
                  <a:pt x="1779" y="103"/>
                  <a:pt x="1773" y="101"/>
                  <a:pt x="1773" y="104"/>
                </a:cubicBezTo>
                <a:cubicBezTo>
                  <a:pt x="1780" y="104"/>
                  <a:pt x="1785" y="102"/>
                  <a:pt x="1794" y="102"/>
                </a:cubicBezTo>
                <a:close/>
                <a:moveTo>
                  <a:pt x="1807" y="106"/>
                </a:moveTo>
                <a:cubicBezTo>
                  <a:pt x="1814" y="106"/>
                  <a:pt x="1818" y="105"/>
                  <a:pt x="1819" y="101"/>
                </a:cubicBezTo>
                <a:cubicBezTo>
                  <a:pt x="1816" y="102"/>
                  <a:pt x="1809" y="99"/>
                  <a:pt x="1809" y="102"/>
                </a:cubicBezTo>
                <a:cubicBezTo>
                  <a:pt x="1812" y="103"/>
                  <a:pt x="1808" y="104"/>
                  <a:pt x="1807" y="106"/>
                </a:cubicBezTo>
                <a:close/>
                <a:moveTo>
                  <a:pt x="1837" y="101"/>
                </a:moveTo>
                <a:cubicBezTo>
                  <a:pt x="1836" y="101"/>
                  <a:pt x="1835" y="101"/>
                  <a:pt x="1834" y="101"/>
                </a:cubicBezTo>
                <a:cubicBezTo>
                  <a:pt x="1833" y="101"/>
                  <a:pt x="1831" y="101"/>
                  <a:pt x="1831" y="102"/>
                </a:cubicBezTo>
                <a:cubicBezTo>
                  <a:pt x="1833" y="102"/>
                  <a:pt x="1837" y="103"/>
                  <a:pt x="1837" y="101"/>
                </a:cubicBezTo>
                <a:close/>
                <a:moveTo>
                  <a:pt x="1846" y="102"/>
                </a:moveTo>
                <a:cubicBezTo>
                  <a:pt x="1844" y="102"/>
                  <a:pt x="1843" y="102"/>
                  <a:pt x="1842" y="102"/>
                </a:cubicBezTo>
                <a:cubicBezTo>
                  <a:pt x="1833" y="102"/>
                  <a:pt x="1846" y="107"/>
                  <a:pt x="1846" y="102"/>
                </a:cubicBezTo>
                <a:close/>
                <a:moveTo>
                  <a:pt x="478" y="109"/>
                </a:moveTo>
                <a:cubicBezTo>
                  <a:pt x="481" y="110"/>
                  <a:pt x="478" y="112"/>
                  <a:pt x="478" y="114"/>
                </a:cubicBezTo>
                <a:cubicBezTo>
                  <a:pt x="475" y="112"/>
                  <a:pt x="478" y="111"/>
                  <a:pt x="478" y="109"/>
                </a:cubicBezTo>
                <a:close/>
                <a:moveTo>
                  <a:pt x="1775" y="117"/>
                </a:moveTo>
                <a:cubicBezTo>
                  <a:pt x="1774" y="118"/>
                  <a:pt x="1768" y="115"/>
                  <a:pt x="1769" y="118"/>
                </a:cubicBezTo>
                <a:cubicBezTo>
                  <a:pt x="1771" y="121"/>
                  <a:pt x="1770" y="122"/>
                  <a:pt x="1775" y="122"/>
                </a:cubicBezTo>
                <a:cubicBezTo>
                  <a:pt x="1779" y="121"/>
                  <a:pt x="1781" y="119"/>
                  <a:pt x="1782" y="117"/>
                </a:cubicBezTo>
                <a:cubicBezTo>
                  <a:pt x="1779" y="114"/>
                  <a:pt x="1776" y="116"/>
                  <a:pt x="1775" y="117"/>
                </a:cubicBezTo>
                <a:close/>
                <a:moveTo>
                  <a:pt x="1797" y="118"/>
                </a:moveTo>
                <a:cubicBezTo>
                  <a:pt x="1797" y="119"/>
                  <a:pt x="1797" y="120"/>
                  <a:pt x="1799" y="120"/>
                </a:cubicBezTo>
                <a:cubicBezTo>
                  <a:pt x="1798" y="115"/>
                  <a:pt x="1803" y="124"/>
                  <a:pt x="1804" y="118"/>
                </a:cubicBezTo>
                <a:cubicBezTo>
                  <a:pt x="1801" y="118"/>
                  <a:pt x="1799" y="116"/>
                  <a:pt x="1797" y="115"/>
                </a:cubicBezTo>
                <a:cubicBezTo>
                  <a:pt x="1797" y="116"/>
                  <a:pt x="1797" y="117"/>
                  <a:pt x="1797" y="118"/>
                </a:cubicBezTo>
                <a:close/>
                <a:moveTo>
                  <a:pt x="1726" y="122"/>
                </a:moveTo>
                <a:cubicBezTo>
                  <a:pt x="1734" y="123"/>
                  <a:pt x="1749" y="122"/>
                  <a:pt x="1752" y="122"/>
                </a:cubicBezTo>
                <a:cubicBezTo>
                  <a:pt x="1754" y="121"/>
                  <a:pt x="1757" y="122"/>
                  <a:pt x="1757" y="120"/>
                </a:cubicBezTo>
                <a:cubicBezTo>
                  <a:pt x="1752" y="119"/>
                  <a:pt x="1751" y="115"/>
                  <a:pt x="1744" y="117"/>
                </a:cubicBezTo>
                <a:cubicBezTo>
                  <a:pt x="1741" y="117"/>
                  <a:pt x="1743" y="121"/>
                  <a:pt x="1739" y="120"/>
                </a:cubicBezTo>
                <a:cubicBezTo>
                  <a:pt x="1737" y="120"/>
                  <a:pt x="1738" y="119"/>
                  <a:pt x="1737" y="118"/>
                </a:cubicBezTo>
                <a:cubicBezTo>
                  <a:pt x="1734" y="114"/>
                  <a:pt x="1726" y="120"/>
                  <a:pt x="1721" y="117"/>
                </a:cubicBezTo>
                <a:cubicBezTo>
                  <a:pt x="1720" y="120"/>
                  <a:pt x="1722" y="121"/>
                  <a:pt x="1726" y="122"/>
                </a:cubicBezTo>
                <a:close/>
                <a:moveTo>
                  <a:pt x="1719" y="126"/>
                </a:moveTo>
                <a:cubicBezTo>
                  <a:pt x="1718" y="126"/>
                  <a:pt x="1717" y="126"/>
                  <a:pt x="1716" y="126"/>
                </a:cubicBezTo>
                <a:cubicBezTo>
                  <a:pt x="1706" y="126"/>
                  <a:pt x="1719" y="131"/>
                  <a:pt x="1719" y="126"/>
                </a:cubicBezTo>
                <a:close/>
                <a:moveTo>
                  <a:pt x="1745" y="126"/>
                </a:moveTo>
                <a:cubicBezTo>
                  <a:pt x="1752" y="128"/>
                  <a:pt x="1754" y="127"/>
                  <a:pt x="1762" y="128"/>
                </a:cubicBezTo>
                <a:cubicBezTo>
                  <a:pt x="1762" y="130"/>
                  <a:pt x="1744" y="132"/>
                  <a:pt x="1745" y="126"/>
                </a:cubicBezTo>
                <a:close/>
                <a:moveTo>
                  <a:pt x="413" y="164"/>
                </a:moveTo>
                <a:cubicBezTo>
                  <a:pt x="421" y="165"/>
                  <a:pt x="412" y="174"/>
                  <a:pt x="413" y="164"/>
                </a:cubicBezTo>
                <a:close/>
                <a:moveTo>
                  <a:pt x="1873" y="168"/>
                </a:moveTo>
                <a:cubicBezTo>
                  <a:pt x="1878" y="162"/>
                  <a:pt x="1878" y="172"/>
                  <a:pt x="1873" y="168"/>
                </a:cubicBezTo>
                <a:close/>
                <a:moveTo>
                  <a:pt x="1876" y="171"/>
                </a:moveTo>
                <a:cubicBezTo>
                  <a:pt x="1876" y="174"/>
                  <a:pt x="1869" y="172"/>
                  <a:pt x="1868" y="175"/>
                </a:cubicBezTo>
                <a:cubicBezTo>
                  <a:pt x="1863" y="172"/>
                  <a:pt x="1871" y="169"/>
                  <a:pt x="1876" y="171"/>
                </a:cubicBezTo>
                <a:close/>
                <a:moveTo>
                  <a:pt x="1884" y="171"/>
                </a:moveTo>
                <a:cubicBezTo>
                  <a:pt x="1891" y="170"/>
                  <a:pt x="1891" y="173"/>
                  <a:pt x="1898" y="172"/>
                </a:cubicBezTo>
                <a:cubicBezTo>
                  <a:pt x="1897" y="174"/>
                  <a:pt x="1883" y="176"/>
                  <a:pt x="1884" y="171"/>
                </a:cubicBezTo>
                <a:close/>
                <a:moveTo>
                  <a:pt x="1947" y="172"/>
                </a:moveTo>
                <a:cubicBezTo>
                  <a:pt x="1940" y="174"/>
                  <a:pt x="1939" y="170"/>
                  <a:pt x="1932" y="171"/>
                </a:cubicBezTo>
                <a:cubicBezTo>
                  <a:pt x="1934" y="177"/>
                  <a:pt x="1926" y="173"/>
                  <a:pt x="1927" y="179"/>
                </a:cubicBezTo>
                <a:cubicBezTo>
                  <a:pt x="1932" y="179"/>
                  <a:pt x="1936" y="176"/>
                  <a:pt x="1940" y="175"/>
                </a:cubicBezTo>
                <a:cubicBezTo>
                  <a:pt x="1943" y="175"/>
                  <a:pt x="1944" y="177"/>
                  <a:pt x="1947" y="177"/>
                </a:cubicBezTo>
                <a:cubicBezTo>
                  <a:pt x="1951" y="178"/>
                  <a:pt x="1956" y="177"/>
                  <a:pt x="1960" y="179"/>
                </a:cubicBezTo>
                <a:cubicBezTo>
                  <a:pt x="1962" y="174"/>
                  <a:pt x="1957" y="177"/>
                  <a:pt x="1955" y="175"/>
                </a:cubicBezTo>
                <a:cubicBezTo>
                  <a:pt x="1954" y="175"/>
                  <a:pt x="1956" y="171"/>
                  <a:pt x="1952" y="172"/>
                </a:cubicBezTo>
                <a:cubicBezTo>
                  <a:pt x="1947" y="170"/>
                  <a:pt x="1951" y="177"/>
                  <a:pt x="1945" y="175"/>
                </a:cubicBezTo>
                <a:cubicBezTo>
                  <a:pt x="1945" y="174"/>
                  <a:pt x="1947" y="174"/>
                  <a:pt x="1947" y="172"/>
                </a:cubicBezTo>
                <a:close/>
                <a:moveTo>
                  <a:pt x="2111" y="171"/>
                </a:moveTo>
                <a:cubicBezTo>
                  <a:pt x="2110" y="171"/>
                  <a:pt x="2109" y="171"/>
                  <a:pt x="2108" y="171"/>
                </a:cubicBezTo>
                <a:cubicBezTo>
                  <a:pt x="2099" y="170"/>
                  <a:pt x="2111" y="175"/>
                  <a:pt x="2111" y="171"/>
                </a:cubicBezTo>
                <a:close/>
                <a:moveTo>
                  <a:pt x="1964" y="172"/>
                </a:moveTo>
                <a:cubicBezTo>
                  <a:pt x="1963" y="172"/>
                  <a:pt x="1962" y="172"/>
                  <a:pt x="1960" y="172"/>
                </a:cubicBezTo>
                <a:cubicBezTo>
                  <a:pt x="1959" y="173"/>
                  <a:pt x="1957" y="172"/>
                  <a:pt x="1957" y="174"/>
                </a:cubicBezTo>
                <a:cubicBezTo>
                  <a:pt x="1960" y="174"/>
                  <a:pt x="1963" y="174"/>
                  <a:pt x="1964" y="172"/>
                </a:cubicBezTo>
                <a:close/>
                <a:moveTo>
                  <a:pt x="1962" y="177"/>
                </a:moveTo>
                <a:cubicBezTo>
                  <a:pt x="1966" y="177"/>
                  <a:pt x="1969" y="176"/>
                  <a:pt x="1970" y="174"/>
                </a:cubicBezTo>
                <a:cubicBezTo>
                  <a:pt x="1968" y="174"/>
                  <a:pt x="1967" y="173"/>
                  <a:pt x="1965" y="172"/>
                </a:cubicBezTo>
                <a:cubicBezTo>
                  <a:pt x="1966" y="175"/>
                  <a:pt x="1963" y="175"/>
                  <a:pt x="1962" y="177"/>
                </a:cubicBezTo>
                <a:close/>
                <a:moveTo>
                  <a:pt x="2167" y="175"/>
                </a:moveTo>
                <a:cubicBezTo>
                  <a:pt x="2168" y="173"/>
                  <a:pt x="2175" y="176"/>
                  <a:pt x="2175" y="172"/>
                </a:cubicBezTo>
                <a:cubicBezTo>
                  <a:pt x="2170" y="173"/>
                  <a:pt x="2161" y="170"/>
                  <a:pt x="2159" y="174"/>
                </a:cubicBezTo>
                <a:cubicBezTo>
                  <a:pt x="2163" y="173"/>
                  <a:pt x="2163" y="176"/>
                  <a:pt x="2167" y="175"/>
                </a:cubicBezTo>
                <a:close/>
                <a:moveTo>
                  <a:pt x="2117" y="177"/>
                </a:moveTo>
                <a:cubicBezTo>
                  <a:pt x="2118" y="177"/>
                  <a:pt x="2119" y="177"/>
                  <a:pt x="2120" y="177"/>
                </a:cubicBezTo>
                <a:cubicBezTo>
                  <a:pt x="2121" y="176"/>
                  <a:pt x="2121" y="175"/>
                  <a:pt x="2121" y="174"/>
                </a:cubicBezTo>
                <a:cubicBezTo>
                  <a:pt x="2120" y="174"/>
                  <a:pt x="2118" y="174"/>
                  <a:pt x="2117" y="174"/>
                </a:cubicBezTo>
                <a:cubicBezTo>
                  <a:pt x="2117" y="175"/>
                  <a:pt x="2117" y="176"/>
                  <a:pt x="2117" y="177"/>
                </a:cubicBezTo>
                <a:close/>
                <a:moveTo>
                  <a:pt x="1971" y="193"/>
                </a:moveTo>
                <a:cubicBezTo>
                  <a:pt x="1970" y="194"/>
                  <a:pt x="1969" y="191"/>
                  <a:pt x="1970" y="191"/>
                </a:cubicBezTo>
                <a:cubicBezTo>
                  <a:pt x="1965" y="191"/>
                  <a:pt x="1957" y="191"/>
                  <a:pt x="1951" y="191"/>
                </a:cubicBezTo>
                <a:cubicBezTo>
                  <a:pt x="1946" y="192"/>
                  <a:pt x="1947" y="192"/>
                  <a:pt x="1943" y="191"/>
                </a:cubicBezTo>
                <a:cubicBezTo>
                  <a:pt x="1942" y="191"/>
                  <a:pt x="1940" y="192"/>
                  <a:pt x="1938" y="191"/>
                </a:cubicBezTo>
                <a:cubicBezTo>
                  <a:pt x="1937" y="189"/>
                  <a:pt x="1931" y="192"/>
                  <a:pt x="1935" y="190"/>
                </a:cubicBezTo>
                <a:cubicBezTo>
                  <a:pt x="1935" y="189"/>
                  <a:pt x="1935" y="189"/>
                  <a:pt x="1935" y="188"/>
                </a:cubicBezTo>
                <a:cubicBezTo>
                  <a:pt x="1927" y="189"/>
                  <a:pt x="1914" y="186"/>
                  <a:pt x="1910" y="190"/>
                </a:cubicBezTo>
                <a:cubicBezTo>
                  <a:pt x="1913" y="191"/>
                  <a:pt x="1919" y="188"/>
                  <a:pt x="1918" y="191"/>
                </a:cubicBezTo>
                <a:cubicBezTo>
                  <a:pt x="1914" y="191"/>
                  <a:pt x="1909" y="190"/>
                  <a:pt x="1908" y="194"/>
                </a:cubicBezTo>
                <a:cubicBezTo>
                  <a:pt x="1913" y="195"/>
                  <a:pt x="1918" y="194"/>
                  <a:pt x="1923" y="194"/>
                </a:cubicBezTo>
                <a:cubicBezTo>
                  <a:pt x="1930" y="195"/>
                  <a:pt x="1931" y="195"/>
                  <a:pt x="1936" y="194"/>
                </a:cubicBezTo>
                <a:cubicBezTo>
                  <a:pt x="1943" y="194"/>
                  <a:pt x="1950" y="195"/>
                  <a:pt x="1955" y="194"/>
                </a:cubicBezTo>
                <a:cubicBezTo>
                  <a:pt x="1960" y="194"/>
                  <a:pt x="1958" y="193"/>
                  <a:pt x="1961" y="194"/>
                </a:cubicBezTo>
                <a:cubicBezTo>
                  <a:pt x="1966" y="196"/>
                  <a:pt x="1972" y="195"/>
                  <a:pt x="1974" y="193"/>
                </a:cubicBezTo>
                <a:cubicBezTo>
                  <a:pt x="1972" y="193"/>
                  <a:pt x="1973" y="191"/>
                  <a:pt x="1971" y="193"/>
                </a:cubicBezTo>
                <a:close/>
                <a:moveTo>
                  <a:pt x="1930" y="191"/>
                </a:moveTo>
                <a:cubicBezTo>
                  <a:pt x="1925" y="197"/>
                  <a:pt x="1919" y="188"/>
                  <a:pt x="1930" y="191"/>
                </a:cubicBezTo>
                <a:close/>
                <a:moveTo>
                  <a:pt x="1989" y="193"/>
                </a:moveTo>
                <a:cubicBezTo>
                  <a:pt x="1988" y="196"/>
                  <a:pt x="1980" y="194"/>
                  <a:pt x="1976" y="194"/>
                </a:cubicBezTo>
                <a:cubicBezTo>
                  <a:pt x="1978" y="188"/>
                  <a:pt x="1984" y="193"/>
                  <a:pt x="1989" y="193"/>
                </a:cubicBezTo>
                <a:close/>
                <a:moveTo>
                  <a:pt x="2014" y="193"/>
                </a:moveTo>
                <a:cubicBezTo>
                  <a:pt x="2017" y="196"/>
                  <a:pt x="2022" y="193"/>
                  <a:pt x="2026" y="193"/>
                </a:cubicBezTo>
                <a:cubicBezTo>
                  <a:pt x="2028" y="195"/>
                  <a:pt x="2039" y="196"/>
                  <a:pt x="2040" y="193"/>
                </a:cubicBezTo>
                <a:cubicBezTo>
                  <a:pt x="2039" y="193"/>
                  <a:pt x="2036" y="193"/>
                  <a:pt x="2036" y="191"/>
                </a:cubicBezTo>
                <a:cubicBezTo>
                  <a:pt x="2026" y="193"/>
                  <a:pt x="2010" y="188"/>
                  <a:pt x="2014" y="193"/>
                </a:cubicBezTo>
                <a:close/>
                <a:moveTo>
                  <a:pt x="123" y="218"/>
                </a:moveTo>
                <a:cubicBezTo>
                  <a:pt x="125" y="224"/>
                  <a:pt x="118" y="221"/>
                  <a:pt x="115" y="221"/>
                </a:cubicBezTo>
                <a:cubicBezTo>
                  <a:pt x="117" y="219"/>
                  <a:pt x="119" y="218"/>
                  <a:pt x="123" y="218"/>
                </a:cubicBezTo>
                <a:close/>
                <a:moveTo>
                  <a:pt x="1897" y="221"/>
                </a:moveTo>
                <a:cubicBezTo>
                  <a:pt x="1898" y="221"/>
                  <a:pt x="1899" y="223"/>
                  <a:pt x="1899" y="223"/>
                </a:cubicBezTo>
                <a:cubicBezTo>
                  <a:pt x="1902" y="223"/>
                  <a:pt x="1903" y="222"/>
                  <a:pt x="1906" y="221"/>
                </a:cubicBezTo>
                <a:cubicBezTo>
                  <a:pt x="1908" y="221"/>
                  <a:pt x="1912" y="222"/>
                  <a:pt x="1912" y="220"/>
                </a:cubicBezTo>
                <a:cubicBezTo>
                  <a:pt x="1907" y="220"/>
                  <a:pt x="1901" y="218"/>
                  <a:pt x="1896" y="218"/>
                </a:cubicBezTo>
                <a:cubicBezTo>
                  <a:pt x="1893" y="218"/>
                  <a:pt x="1889" y="217"/>
                  <a:pt x="1886" y="220"/>
                </a:cubicBezTo>
                <a:cubicBezTo>
                  <a:pt x="1889" y="222"/>
                  <a:pt x="1894" y="221"/>
                  <a:pt x="1897" y="221"/>
                </a:cubicBezTo>
                <a:close/>
                <a:moveTo>
                  <a:pt x="1929" y="218"/>
                </a:moveTo>
                <a:cubicBezTo>
                  <a:pt x="1924" y="218"/>
                  <a:pt x="1909" y="216"/>
                  <a:pt x="1916" y="221"/>
                </a:cubicBezTo>
                <a:cubicBezTo>
                  <a:pt x="1920" y="217"/>
                  <a:pt x="1929" y="222"/>
                  <a:pt x="1935" y="221"/>
                </a:cubicBezTo>
                <a:cubicBezTo>
                  <a:pt x="1939" y="221"/>
                  <a:pt x="1940" y="220"/>
                  <a:pt x="1942" y="220"/>
                </a:cubicBezTo>
                <a:cubicBezTo>
                  <a:pt x="1944" y="219"/>
                  <a:pt x="1948" y="221"/>
                  <a:pt x="1949" y="218"/>
                </a:cubicBezTo>
                <a:cubicBezTo>
                  <a:pt x="1944" y="219"/>
                  <a:pt x="1936" y="218"/>
                  <a:pt x="1929" y="218"/>
                </a:cubicBezTo>
                <a:close/>
                <a:moveTo>
                  <a:pt x="1957" y="221"/>
                </a:moveTo>
                <a:cubicBezTo>
                  <a:pt x="1962" y="220"/>
                  <a:pt x="1970" y="221"/>
                  <a:pt x="1972" y="218"/>
                </a:cubicBezTo>
                <a:cubicBezTo>
                  <a:pt x="1966" y="219"/>
                  <a:pt x="1955" y="216"/>
                  <a:pt x="1952" y="220"/>
                </a:cubicBezTo>
                <a:cubicBezTo>
                  <a:pt x="1954" y="220"/>
                  <a:pt x="1957" y="220"/>
                  <a:pt x="1957" y="221"/>
                </a:cubicBezTo>
                <a:close/>
                <a:moveTo>
                  <a:pt x="1985" y="218"/>
                </a:moveTo>
                <a:cubicBezTo>
                  <a:pt x="1984" y="218"/>
                  <a:pt x="1983" y="218"/>
                  <a:pt x="1982" y="218"/>
                </a:cubicBezTo>
                <a:cubicBezTo>
                  <a:pt x="1973" y="218"/>
                  <a:pt x="1985" y="223"/>
                  <a:pt x="1985" y="218"/>
                </a:cubicBezTo>
                <a:close/>
                <a:moveTo>
                  <a:pt x="2028" y="220"/>
                </a:moveTo>
                <a:cubicBezTo>
                  <a:pt x="2029" y="216"/>
                  <a:pt x="2037" y="219"/>
                  <a:pt x="2041" y="218"/>
                </a:cubicBezTo>
                <a:cubicBezTo>
                  <a:pt x="2040" y="222"/>
                  <a:pt x="2032" y="219"/>
                  <a:pt x="2028" y="220"/>
                </a:cubicBezTo>
                <a:close/>
                <a:moveTo>
                  <a:pt x="2071" y="218"/>
                </a:moveTo>
                <a:cubicBezTo>
                  <a:pt x="2070" y="218"/>
                  <a:pt x="2068" y="218"/>
                  <a:pt x="2067" y="218"/>
                </a:cubicBezTo>
                <a:cubicBezTo>
                  <a:pt x="2058" y="218"/>
                  <a:pt x="2071" y="223"/>
                  <a:pt x="2071" y="218"/>
                </a:cubicBezTo>
                <a:close/>
                <a:moveTo>
                  <a:pt x="1892" y="242"/>
                </a:moveTo>
                <a:cubicBezTo>
                  <a:pt x="1891" y="246"/>
                  <a:pt x="1886" y="245"/>
                  <a:pt x="1882" y="245"/>
                </a:cubicBezTo>
                <a:cubicBezTo>
                  <a:pt x="1884" y="241"/>
                  <a:pt x="1885" y="244"/>
                  <a:pt x="1892" y="242"/>
                </a:cubicBezTo>
                <a:close/>
                <a:moveTo>
                  <a:pt x="132" y="248"/>
                </a:moveTo>
                <a:cubicBezTo>
                  <a:pt x="122" y="248"/>
                  <a:pt x="113" y="245"/>
                  <a:pt x="107" y="250"/>
                </a:cubicBezTo>
                <a:cubicBezTo>
                  <a:pt x="110" y="254"/>
                  <a:pt x="115" y="250"/>
                  <a:pt x="120" y="250"/>
                </a:cubicBezTo>
                <a:cubicBezTo>
                  <a:pt x="127" y="250"/>
                  <a:pt x="135" y="252"/>
                  <a:pt x="138" y="248"/>
                </a:cubicBezTo>
                <a:cubicBezTo>
                  <a:pt x="134" y="248"/>
                  <a:pt x="134" y="243"/>
                  <a:pt x="130" y="244"/>
                </a:cubicBezTo>
                <a:cubicBezTo>
                  <a:pt x="130" y="246"/>
                  <a:pt x="131" y="247"/>
                  <a:pt x="132" y="248"/>
                </a:cubicBezTo>
                <a:close/>
                <a:moveTo>
                  <a:pt x="1926" y="253"/>
                </a:moveTo>
                <a:cubicBezTo>
                  <a:pt x="1923" y="256"/>
                  <a:pt x="1919" y="253"/>
                  <a:pt x="1916" y="253"/>
                </a:cubicBezTo>
                <a:cubicBezTo>
                  <a:pt x="1913" y="253"/>
                  <a:pt x="1910" y="253"/>
                  <a:pt x="1908" y="253"/>
                </a:cubicBezTo>
                <a:cubicBezTo>
                  <a:pt x="1903" y="251"/>
                  <a:pt x="1924" y="251"/>
                  <a:pt x="1926" y="253"/>
                </a:cubicBezTo>
                <a:close/>
                <a:moveTo>
                  <a:pt x="1933" y="252"/>
                </a:moveTo>
                <a:cubicBezTo>
                  <a:pt x="1932" y="254"/>
                  <a:pt x="1930" y="255"/>
                  <a:pt x="1927" y="255"/>
                </a:cubicBezTo>
                <a:cubicBezTo>
                  <a:pt x="1927" y="251"/>
                  <a:pt x="1930" y="252"/>
                  <a:pt x="1933" y="252"/>
                </a:cubicBezTo>
                <a:close/>
                <a:moveTo>
                  <a:pt x="1820" y="256"/>
                </a:moveTo>
                <a:cubicBezTo>
                  <a:pt x="1822" y="256"/>
                  <a:pt x="1823" y="256"/>
                  <a:pt x="1824" y="256"/>
                </a:cubicBezTo>
                <a:cubicBezTo>
                  <a:pt x="1824" y="255"/>
                  <a:pt x="1824" y="254"/>
                  <a:pt x="1824" y="253"/>
                </a:cubicBezTo>
                <a:cubicBezTo>
                  <a:pt x="1823" y="253"/>
                  <a:pt x="1822" y="253"/>
                  <a:pt x="1821" y="253"/>
                </a:cubicBezTo>
                <a:cubicBezTo>
                  <a:pt x="1821" y="254"/>
                  <a:pt x="1820" y="255"/>
                  <a:pt x="1820" y="256"/>
                </a:cubicBezTo>
                <a:close/>
                <a:moveTo>
                  <a:pt x="1862" y="258"/>
                </a:moveTo>
                <a:cubicBezTo>
                  <a:pt x="1867" y="256"/>
                  <a:pt x="1864" y="261"/>
                  <a:pt x="1865" y="264"/>
                </a:cubicBezTo>
                <a:cubicBezTo>
                  <a:pt x="1862" y="264"/>
                  <a:pt x="1861" y="262"/>
                  <a:pt x="1862" y="258"/>
                </a:cubicBezTo>
                <a:close/>
                <a:moveTo>
                  <a:pt x="1965" y="264"/>
                </a:moveTo>
                <a:cubicBezTo>
                  <a:pt x="1966" y="260"/>
                  <a:pt x="1968" y="266"/>
                  <a:pt x="1971" y="264"/>
                </a:cubicBezTo>
                <a:cubicBezTo>
                  <a:pt x="1971" y="268"/>
                  <a:pt x="1966" y="265"/>
                  <a:pt x="1965" y="264"/>
                </a:cubicBezTo>
                <a:close/>
                <a:moveTo>
                  <a:pt x="1848" y="266"/>
                </a:moveTo>
                <a:cubicBezTo>
                  <a:pt x="1846" y="270"/>
                  <a:pt x="1838" y="269"/>
                  <a:pt x="1832" y="269"/>
                </a:cubicBezTo>
                <a:cubicBezTo>
                  <a:pt x="1834" y="265"/>
                  <a:pt x="1842" y="266"/>
                  <a:pt x="1848" y="266"/>
                </a:cubicBezTo>
                <a:close/>
                <a:moveTo>
                  <a:pt x="1794" y="271"/>
                </a:moveTo>
                <a:cubicBezTo>
                  <a:pt x="1797" y="267"/>
                  <a:pt x="1807" y="270"/>
                  <a:pt x="1813" y="269"/>
                </a:cubicBezTo>
                <a:cubicBezTo>
                  <a:pt x="1810" y="273"/>
                  <a:pt x="1800" y="270"/>
                  <a:pt x="1794" y="271"/>
                </a:cubicBezTo>
                <a:close/>
                <a:moveTo>
                  <a:pt x="1857" y="286"/>
                </a:moveTo>
                <a:cubicBezTo>
                  <a:pt x="1860" y="286"/>
                  <a:pt x="1863" y="287"/>
                  <a:pt x="1864" y="285"/>
                </a:cubicBezTo>
                <a:cubicBezTo>
                  <a:pt x="1855" y="284"/>
                  <a:pt x="1868" y="283"/>
                  <a:pt x="1869" y="282"/>
                </a:cubicBezTo>
                <a:cubicBezTo>
                  <a:pt x="1866" y="286"/>
                  <a:pt x="1876" y="286"/>
                  <a:pt x="1875" y="283"/>
                </a:cubicBezTo>
                <a:cubicBezTo>
                  <a:pt x="1873" y="283"/>
                  <a:pt x="1871" y="284"/>
                  <a:pt x="1871" y="282"/>
                </a:cubicBezTo>
                <a:cubicBezTo>
                  <a:pt x="1872" y="281"/>
                  <a:pt x="1874" y="282"/>
                  <a:pt x="1874" y="280"/>
                </a:cubicBezTo>
                <a:cubicBezTo>
                  <a:pt x="1868" y="280"/>
                  <a:pt x="1863" y="280"/>
                  <a:pt x="1857" y="280"/>
                </a:cubicBezTo>
                <a:cubicBezTo>
                  <a:pt x="1857" y="282"/>
                  <a:pt x="1857" y="284"/>
                  <a:pt x="1857" y="286"/>
                </a:cubicBezTo>
                <a:close/>
                <a:moveTo>
                  <a:pt x="1951" y="282"/>
                </a:moveTo>
                <a:cubicBezTo>
                  <a:pt x="1949" y="282"/>
                  <a:pt x="1948" y="282"/>
                  <a:pt x="1946" y="282"/>
                </a:cubicBezTo>
                <a:cubicBezTo>
                  <a:pt x="1945" y="282"/>
                  <a:pt x="1943" y="282"/>
                  <a:pt x="1943" y="283"/>
                </a:cubicBezTo>
                <a:cubicBezTo>
                  <a:pt x="1945" y="282"/>
                  <a:pt x="1951" y="285"/>
                  <a:pt x="1951" y="282"/>
                </a:cubicBezTo>
                <a:close/>
                <a:moveTo>
                  <a:pt x="1879" y="285"/>
                </a:moveTo>
                <a:cubicBezTo>
                  <a:pt x="1886" y="286"/>
                  <a:pt x="1877" y="294"/>
                  <a:pt x="1879" y="285"/>
                </a:cubicBezTo>
                <a:close/>
                <a:moveTo>
                  <a:pt x="1862" y="291"/>
                </a:moveTo>
                <a:cubicBezTo>
                  <a:pt x="1865" y="290"/>
                  <a:pt x="1872" y="293"/>
                  <a:pt x="1872" y="290"/>
                </a:cubicBezTo>
                <a:cubicBezTo>
                  <a:pt x="1867" y="291"/>
                  <a:pt x="1868" y="287"/>
                  <a:pt x="1865" y="286"/>
                </a:cubicBezTo>
                <a:cubicBezTo>
                  <a:pt x="1865" y="289"/>
                  <a:pt x="1863" y="289"/>
                  <a:pt x="1862" y="291"/>
                </a:cubicBezTo>
                <a:close/>
                <a:moveTo>
                  <a:pt x="115" y="288"/>
                </a:moveTo>
                <a:cubicBezTo>
                  <a:pt x="114" y="290"/>
                  <a:pt x="112" y="291"/>
                  <a:pt x="109" y="291"/>
                </a:cubicBezTo>
                <a:cubicBezTo>
                  <a:pt x="109" y="288"/>
                  <a:pt x="112" y="288"/>
                  <a:pt x="115" y="288"/>
                </a:cubicBezTo>
                <a:close/>
                <a:moveTo>
                  <a:pt x="1937" y="294"/>
                </a:moveTo>
                <a:cubicBezTo>
                  <a:pt x="1938" y="299"/>
                  <a:pt x="1930" y="293"/>
                  <a:pt x="1931" y="298"/>
                </a:cubicBezTo>
                <a:cubicBezTo>
                  <a:pt x="1925" y="295"/>
                  <a:pt x="1934" y="293"/>
                  <a:pt x="1937" y="294"/>
                </a:cubicBezTo>
                <a:close/>
                <a:moveTo>
                  <a:pt x="1888" y="299"/>
                </a:moveTo>
                <a:cubicBezTo>
                  <a:pt x="1886" y="299"/>
                  <a:pt x="1885" y="299"/>
                  <a:pt x="1883" y="299"/>
                </a:cubicBezTo>
                <a:cubicBezTo>
                  <a:pt x="1873" y="299"/>
                  <a:pt x="1888" y="303"/>
                  <a:pt x="1888" y="299"/>
                </a:cubicBezTo>
                <a:close/>
                <a:moveTo>
                  <a:pt x="123" y="313"/>
                </a:moveTo>
                <a:cubicBezTo>
                  <a:pt x="129" y="314"/>
                  <a:pt x="119" y="319"/>
                  <a:pt x="125" y="320"/>
                </a:cubicBezTo>
                <a:cubicBezTo>
                  <a:pt x="122" y="326"/>
                  <a:pt x="120" y="314"/>
                  <a:pt x="123" y="313"/>
                </a:cubicBezTo>
                <a:close/>
                <a:moveTo>
                  <a:pt x="1794" y="315"/>
                </a:moveTo>
                <a:cubicBezTo>
                  <a:pt x="1797" y="315"/>
                  <a:pt x="1797" y="317"/>
                  <a:pt x="1799" y="317"/>
                </a:cubicBezTo>
                <a:cubicBezTo>
                  <a:pt x="1799" y="320"/>
                  <a:pt x="1791" y="319"/>
                  <a:pt x="1794" y="315"/>
                </a:cubicBezTo>
                <a:close/>
                <a:moveTo>
                  <a:pt x="1780" y="325"/>
                </a:moveTo>
                <a:cubicBezTo>
                  <a:pt x="1780" y="326"/>
                  <a:pt x="1778" y="328"/>
                  <a:pt x="1775" y="328"/>
                </a:cubicBezTo>
                <a:cubicBezTo>
                  <a:pt x="1775" y="324"/>
                  <a:pt x="1778" y="325"/>
                  <a:pt x="1780" y="325"/>
                </a:cubicBezTo>
                <a:close/>
                <a:moveTo>
                  <a:pt x="1803" y="325"/>
                </a:moveTo>
                <a:cubicBezTo>
                  <a:pt x="1799" y="325"/>
                  <a:pt x="1791" y="322"/>
                  <a:pt x="1792" y="328"/>
                </a:cubicBezTo>
                <a:cubicBezTo>
                  <a:pt x="1796" y="327"/>
                  <a:pt x="1801" y="326"/>
                  <a:pt x="1807" y="326"/>
                </a:cubicBezTo>
                <a:cubicBezTo>
                  <a:pt x="1810" y="326"/>
                  <a:pt x="1815" y="329"/>
                  <a:pt x="1816" y="325"/>
                </a:cubicBezTo>
                <a:cubicBezTo>
                  <a:pt x="1813" y="325"/>
                  <a:pt x="1808" y="324"/>
                  <a:pt x="1803" y="325"/>
                </a:cubicBezTo>
                <a:close/>
                <a:moveTo>
                  <a:pt x="1769" y="331"/>
                </a:moveTo>
                <a:cubicBezTo>
                  <a:pt x="1767" y="331"/>
                  <a:pt x="1765" y="331"/>
                  <a:pt x="1764" y="331"/>
                </a:cubicBezTo>
                <a:cubicBezTo>
                  <a:pt x="1762" y="331"/>
                  <a:pt x="1759" y="331"/>
                  <a:pt x="1759" y="332"/>
                </a:cubicBezTo>
                <a:cubicBezTo>
                  <a:pt x="1762" y="332"/>
                  <a:pt x="1768" y="334"/>
                  <a:pt x="1769" y="331"/>
                </a:cubicBezTo>
                <a:close/>
                <a:moveTo>
                  <a:pt x="139" y="339"/>
                </a:moveTo>
                <a:cubicBezTo>
                  <a:pt x="144" y="333"/>
                  <a:pt x="145" y="344"/>
                  <a:pt x="139" y="339"/>
                </a:cubicBezTo>
                <a:close/>
                <a:moveTo>
                  <a:pt x="2069" y="393"/>
                </a:moveTo>
                <a:cubicBezTo>
                  <a:pt x="2070" y="389"/>
                  <a:pt x="2077" y="392"/>
                  <a:pt x="2081" y="391"/>
                </a:cubicBezTo>
                <a:cubicBezTo>
                  <a:pt x="2080" y="395"/>
                  <a:pt x="2073" y="392"/>
                  <a:pt x="2069" y="393"/>
                </a:cubicBezTo>
                <a:close/>
                <a:moveTo>
                  <a:pt x="2092" y="391"/>
                </a:moveTo>
                <a:cubicBezTo>
                  <a:pt x="2091" y="391"/>
                  <a:pt x="2090" y="391"/>
                  <a:pt x="2089" y="391"/>
                </a:cubicBezTo>
                <a:cubicBezTo>
                  <a:pt x="2080" y="391"/>
                  <a:pt x="2092" y="396"/>
                  <a:pt x="2092" y="391"/>
                </a:cubicBezTo>
                <a:close/>
                <a:moveTo>
                  <a:pt x="2011" y="409"/>
                </a:moveTo>
                <a:cubicBezTo>
                  <a:pt x="2011" y="409"/>
                  <a:pt x="2011" y="406"/>
                  <a:pt x="2010" y="407"/>
                </a:cubicBezTo>
                <a:cubicBezTo>
                  <a:pt x="2011" y="411"/>
                  <a:pt x="1996" y="407"/>
                  <a:pt x="2001" y="410"/>
                </a:cubicBezTo>
                <a:cubicBezTo>
                  <a:pt x="2007" y="410"/>
                  <a:pt x="2012" y="410"/>
                  <a:pt x="2018" y="410"/>
                </a:cubicBezTo>
                <a:cubicBezTo>
                  <a:pt x="2019" y="404"/>
                  <a:pt x="2014" y="409"/>
                  <a:pt x="2011" y="409"/>
                </a:cubicBezTo>
                <a:close/>
                <a:moveTo>
                  <a:pt x="2096" y="407"/>
                </a:moveTo>
                <a:cubicBezTo>
                  <a:pt x="2078" y="408"/>
                  <a:pt x="2105" y="410"/>
                  <a:pt x="2104" y="407"/>
                </a:cubicBezTo>
                <a:cubicBezTo>
                  <a:pt x="2102" y="407"/>
                  <a:pt x="2099" y="407"/>
                  <a:pt x="2096" y="407"/>
                </a:cubicBezTo>
                <a:close/>
                <a:moveTo>
                  <a:pt x="2114" y="407"/>
                </a:moveTo>
                <a:cubicBezTo>
                  <a:pt x="2113" y="407"/>
                  <a:pt x="2112" y="407"/>
                  <a:pt x="2111" y="407"/>
                </a:cubicBezTo>
                <a:cubicBezTo>
                  <a:pt x="2102" y="407"/>
                  <a:pt x="2114" y="411"/>
                  <a:pt x="2114" y="407"/>
                </a:cubicBezTo>
                <a:close/>
                <a:moveTo>
                  <a:pt x="1997" y="409"/>
                </a:moveTo>
                <a:cubicBezTo>
                  <a:pt x="1996" y="412"/>
                  <a:pt x="1992" y="412"/>
                  <a:pt x="1988" y="412"/>
                </a:cubicBezTo>
                <a:cubicBezTo>
                  <a:pt x="1989" y="408"/>
                  <a:pt x="1993" y="408"/>
                  <a:pt x="1997" y="409"/>
                </a:cubicBezTo>
                <a:close/>
                <a:moveTo>
                  <a:pt x="1952" y="420"/>
                </a:moveTo>
                <a:cubicBezTo>
                  <a:pt x="1950" y="420"/>
                  <a:pt x="1949" y="420"/>
                  <a:pt x="1947" y="420"/>
                </a:cubicBezTo>
                <a:cubicBezTo>
                  <a:pt x="1946" y="420"/>
                  <a:pt x="1944" y="420"/>
                  <a:pt x="1944" y="421"/>
                </a:cubicBezTo>
                <a:cubicBezTo>
                  <a:pt x="1946" y="420"/>
                  <a:pt x="1952" y="423"/>
                  <a:pt x="1952" y="420"/>
                </a:cubicBezTo>
                <a:close/>
                <a:moveTo>
                  <a:pt x="1978" y="426"/>
                </a:moveTo>
                <a:cubicBezTo>
                  <a:pt x="1975" y="429"/>
                  <a:pt x="1971" y="429"/>
                  <a:pt x="1970" y="428"/>
                </a:cubicBezTo>
                <a:cubicBezTo>
                  <a:pt x="1969" y="427"/>
                  <a:pt x="1976" y="423"/>
                  <a:pt x="1978" y="426"/>
                </a:cubicBezTo>
                <a:close/>
                <a:moveTo>
                  <a:pt x="182" y="437"/>
                </a:moveTo>
                <a:cubicBezTo>
                  <a:pt x="185" y="437"/>
                  <a:pt x="188" y="435"/>
                  <a:pt x="191" y="434"/>
                </a:cubicBezTo>
                <a:cubicBezTo>
                  <a:pt x="194" y="433"/>
                  <a:pt x="197" y="435"/>
                  <a:pt x="198" y="432"/>
                </a:cubicBezTo>
                <a:cubicBezTo>
                  <a:pt x="193" y="430"/>
                  <a:pt x="179" y="429"/>
                  <a:pt x="182" y="437"/>
                </a:cubicBezTo>
                <a:close/>
                <a:moveTo>
                  <a:pt x="203" y="442"/>
                </a:moveTo>
                <a:cubicBezTo>
                  <a:pt x="205" y="442"/>
                  <a:pt x="206" y="442"/>
                  <a:pt x="208" y="442"/>
                </a:cubicBezTo>
                <a:cubicBezTo>
                  <a:pt x="208" y="440"/>
                  <a:pt x="208" y="437"/>
                  <a:pt x="206" y="437"/>
                </a:cubicBezTo>
                <a:cubicBezTo>
                  <a:pt x="206" y="439"/>
                  <a:pt x="203" y="440"/>
                  <a:pt x="203" y="442"/>
                </a:cubicBezTo>
                <a:close/>
                <a:moveTo>
                  <a:pt x="2145" y="437"/>
                </a:moveTo>
                <a:cubicBezTo>
                  <a:pt x="2145" y="441"/>
                  <a:pt x="2141" y="441"/>
                  <a:pt x="2137" y="440"/>
                </a:cubicBezTo>
                <a:cubicBezTo>
                  <a:pt x="2139" y="438"/>
                  <a:pt x="2142" y="438"/>
                  <a:pt x="2145" y="437"/>
                </a:cubicBezTo>
                <a:close/>
                <a:moveTo>
                  <a:pt x="151" y="440"/>
                </a:moveTo>
                <a:cubicBezTo>
                  <a:pt x="150" y="443"/>
                  <a:pt x="147" y="442"/>
                  <a:pt x="146" y="443"/>
                </a:cubicBezTo>
                <a:cubicBezTo>
                  <a:pt x="143" y="444"/>
                  <a:pt x="135" y="441"/>
                  <a:pt x="135" y="445"/>
                </a:cubicBezTo>
                <a:cubicBezTo>
                  <a:pt x="145" y="446"/>
                  <a:pt x="150" y="443"/>
                  <a:pt x="159" y="443"/>
                </a:cubicBezTo>
                <a:cubicBezTo>
                  <a:pt x="160" y="438"/>
                  <a:pt x="154" y="441"/>
                  <a:pt x="151" y="440"/>
                </a:cubicBezTo>
                <a:close/>
                <a:moveTo>
                  <a:pt x="167" y="440"/>
                </a:moveTo>
                <a:cubicBezTo>
                  <a:pt x="166" y="440"/>
                  <a:pt x="165" y="440"/>
                  <a:pt x="164" y="440"/>
                </a:cubicBezTo>
                <a:cubicBezTo>
                  <a:pt x="155" y="440"/>
                  <a:pt x="168" y="445"/>
                  <a:pt x="167" y="440"/>
                </a:cubicBezTo>
                <a:close/>
                <a:moveTo>
                  <a:pt x="324" y="450"/>
                </a:moveTo>
                <a:cubicBezTo>
                  <a:pt x="324" y="450"/>
                  <a:pt x="323" y="449"/>
                  <a:pt x="322" y="448"/>
                </a:cubicBezTo>
                <a:cubicBezTo>
                  <a:pt x="319" y="438"/>
                  <a:pt x="322" y="446"/>
                  <a:pt x="325" y="442"/>
                </a:cubicBezTo>
                <a:cubicBezTo>
                  <a:pt x="319" y="437"/>
                  <a:pt x="318" y="445"/>
                  <a:pt x="312" y="445"/>
                </a:cubicBezTo>
                <a:cubicBezTo>
                  <a:pt x="314" y="450"/>
                  <a:pt x="310" y="449"/>
                  <a:pt x="311" y="453"/>
                </a:cubicBezTo>
                <a:cubicBezTo>
                  <a:pt x="317" y="453"/>
                  <a:pt x="313" y="445"/>
                  <a:pt x="319" y="445"/>
                </a:cubicBezTo>
                <a:cubicBezTo>
                  <a:pt x="319" y="449"/>
                  <a:pt x="319" y="451"/>
                  <a:pt x="321" y="453"/>
                </a:cubicBezTo>
                <a:cubicBezTo>
                  <a:pt x="315" y="451"/>
                  <a:pt x="320" y="458"/>
                  <a:pt x="314" y="456"/>
                </a:cubicBezTo>
                <a:cubicBezTo>
                  <a:pt x="314" y="458"/>
                  <a:pt x="315" y="460"/>
                  <a:pt x="316" y="461"/>
                </a:cubicBezTo>
                <a:cubicBezTo>
                  <a:pt x="313" y="460"/>
                  <a:pt x="316" y="473"/>
                  <a:pt x="317" y="467"/>
                </a:cubicBezTo>
                <a:cubicBezTo>
                  <a:pt x="315" y="461"/>
                  <a:pt x="321" y="462"/>
                  <a:pt x="319" y="456"/>
                </a:cubicBezTo>
                <a:cubicBezTo>
                  <a:pt x="321" y="456"/>
                  <a:pt x="324" y="456"/>
                  <a:pt x="324" y="455"/>
                </a:cubicBezTo>
                <a:cubicBezTo>
                  <a:pt x="321" y="454"/>
                  <a:pt x="324" y="451"/>
                  <a:pt x="324" y="450"/>
                </a:cubicBezTo>
                <a:close/>
                <a:moveTo>
                  <a:pt x="2042" y="443"/>
                </a:moveTo>
                <a:cubicBezTo>
                  <a:pt x="2042" y="441"/>
                  <a:pt x="2038" y="442"/>
                  <a:pt x="2036" y="442"/>
                </a:cubicBezTo>
                <a:cubicBezTo>
                  <a:pt x="2032" y="441"/>
                  <a:pt x="2026" y="439"/>
                  <a:pt x="2023" y="443"/>
                </a:cubicBezTo>
                <a:cubicBezTo>
                  <a:pt x="2029" y="443"/>
                  <a:pt x="2036" y="443"/>
                  <a:pt x="2042" y="443"/>
                </a:cubicBezTo>
                <a:close/>
                <a:moveTo>
                  <a:pt x="2051" y="442"/>
                </a:moveTo>
                <a:cubicBezTo>
                  <a:pt x="2047" y="447"/>
                  <a:pt x="2044" y="436"/>
                  <a:pt x="2051" y="442"/>
                </a:cubicBezTo>
                <a:close/>
                <a:moveTo>
                  <a:pt x="2127" y="442"/>
                </a:moveTo>
                <a:cubicBezTo>
                  <a:pt x="2130" y="442"/>
                  <a:pt x="2131" y="440"/>
                  <a:pt x="2127" y="440"/>
                </a:cubicBezTo>
                <a:cubicBezTo>
                  <a:pt x="2122" y="440"/>
                  <a:pt x="2116" y="440"/>
                  <a:pt x="2111" y="440"/>
                </a:cubicBezTo>
                <a:cubicBezTo>
                  <a:pt x="2111" y="443"/>
                  <a:pt x="2106" y="441"/>
                  <a:pt x="2106" y="443"/>
                </a:cubicBezTo>
                <a:cubicBezTo>
                  <a:pt x="2115" y="444"/>
                  <a:pt x="2118" y="441"/>
                  <a:pt x="2127" y="442"/>
                </a:cubicBezTo>
                <a:close/>
                <a:moveTo>
                  <a:pt x="275" y="442"/>
                </a:moveTo>
                <a:cubicBezTo>
                  <a:pt x="274" y="442"/>
                  <a:pt x="273" y="442"/>
                  <a:pt x="271" y="442"/>
                </a:cubicBezTo>
                <a:cubicBezTo>
                  <a:pt x="263" y="441"/>
                  <a:pt x="275" y="446"/>
                  <a:pt x="275" y="442"/>
                </a:cubicBezTo>
                <a:close/>
                <a:moveTo>
                  <a:pt x="296" y="447"/>
                </a:moveTo>
                <a:cubicBezTo>
                  <a:pt x="297" y="444"/>
                  <a:pt x="298" y="448"/>
                  <a:pt x="298" y="450"/>
                </a:cubicBezTo>
                <a:cubicBezTo>
                  <a:pt x="297" y="453"/>
                  <a:pt x="296" y="449"/>
                  <a:pt x="296" y="447"/>
                </a:cubicBezTo>
                <a:close/>
                <a:moveTo>
                  <a:pt x="334" y="447"/>
                </a:moveTo>
                <a:cubicBezTo>
                  <a:pt x="336" y="441"/>
                  <a:pt x="338" y="449"/>
                  <a:pt x="337" y="450"/>
                </a:cubicBezTo>
                <a:cubicBezTo>
                  <a:pt x="336" y="450"/>
                  <a:pt x="335" y="446"/>
                  <a:pt x="334" y="447"/>
                </a:cubicBezTo>
                <a:close/>
                <a:moveTo>
                  <a:pt x="233" y="456"/>
                </a:moveTo>
                <a:cubicBezTo>
                  <a:pt x="237" y="450"/>
                  <a:pt x="244" y="460"/>
                  <a:pt x="233" y="456"/>
                </a:cubicBezTo>
                <a:close/>
                <a:moveTo>
                  <a:pt x="290" y="458"/>
                </a:moveTo>
                <a:cubicBezTo>
                  <a:pt x="291" y="458"/>
                  <a:pt x="292" y="458"/>
                  <a:pt x="293" y="458"/>
                </a:cubicBezTo>
                <a:cubicBezTo>
                  <a:pt x="293" y="457"/>
                  <a:pt x="293" y="456"/>
                  <a:pt x="293" y="455"/>
                </a:cubicBezTo>
                <a:cubicBezTo>
                  <a:pt x="292" y="455"/>
                  <a:pt x="291" y="455"/>
                  <a:pt x="290" y="455"/>
                </a:cubicBezTo>
                <a:cubicBezTo>
                  <a:pt x="290" y="456"/>
                  <a:pt x="290" y="457"/>
                  <a:pt x="290" y="458"/>
                </a:cubicBezTo>
                <a:close/>
                <a:moveTo>
                  <a:pt x="2153" y="458"/>
                </a:moveTo>
                <a:cubicBezTo>
                  <a:pt x="2151" y="458"/>
                  <a:pt x="2150" y="458"/>
                  <a:pt x="2149" y="458"/>
                </a:cubicBezTo>
                <a:cubicBezTo>
                  <a:pt x="2140" y="457"/>
                  <a:pt x="2153" y="462"/>
                  <a:pt x="2153" y="458"/>
                </a:cubicBezTo>
                <a:close/>
                <a:moveTo>
                  <a:pt x="189" y="461"/>
                </a:moveTo>
                <a:cubicBezTo>
                  <a:pt x="188" y="464"/>
                  <a:pt x="184" y="464"/>
                  <a:pt x="180" y="464"/>
                </a:cubicBezTo>
                <a:cubicBezTo>
                  <a:pt x="181" y="462"/>
                  <a:pt x="185" y="461"/>
                  <a:pt x="189" y="461"/>
                </a:cubicBezTo>
                <a:close/>
                <a:moveTo>
                  <a:pt x="2120" y="462"/>
                </a:moveTo>
                <a:cubicBezTo>
                  <a:pt x="2117" y="463"/>
                  <a:pt x="2114" y="462"/>
                  <a:pt x="2113" y="464"/>
                </a:cubicBezTo>
                <a:cubicBezTo>
                  <a:pt x="2120" y="464"/>
                  <a:pt x="2130" y="466"/>
                  <a:pt x="2133" y="461"/>
                </a:cubicBezTo>
                <a:cubicBezTo>
                  <a:pt x="2128" y="460"/>
                  <a:pt x="2123" y="462"/>
                  <a:pt x="2120" y="462"/>
                </a:cubicBezTo>
                <a:close/>
                <a:moveTo>
                  <a:pt x="281" y="470"/>
                </a:moveTo>
                <a:cubicBezTo>
                  <a:pt x="282" y="467"/>
                  <a:pt x="291" y="470"/>
                  <a:pt x="295" y="469"/>
                </a:cubicBezTo>
                <a:cubicBezTo>
                  <a:pt x="293" y="474"/>
                  <a:pt x="286" y="473"/>
                  <a:pt x="281" y="470"/>
                </a:cubicBezTo>
                <a:close/>
                <a:moveTo>
                  <a:pt x="353" y="477"/>
                </a:moveTo>
                <a:cubicBezTo>
                  <a:pt x="346" y="476"/>
                  <a:pt x="353" y="468"/>
                  <a:pt x="356" y="472"/>
                </a:cubicBezTo>
                <a:cubicBezTo>
                  <a:pt x="355" y="474"/>
                  <a:pt x="353" y="474"/>
                  <a:pt x="353" y="477"/>
                </a:cubicBezTo>
                <a:close/>
                <a:moveTo>
                  <a:pt x="166" y="486"/>
                </a:moveTo>
                <a:cubicBezTo>
                  <a:pt x="165" y="489"/>
                  <a:pt x="163" y="492"/>
                  <a:pt x="160" y="489"/>
                </a:cubicBezTo>
                <a:cubicBezTo>
                  <a:pt x="161" y="487"/>
                  <a:pt x="163" y="486"/>
                  <a:pt x="166" y="486"/>
                </a:cubicBezTo>
                <a:close/>
                <a:moveTo>
                  <a:pt x="168" y="488"/>
                </a:moveTo>
                <a:cubicBezTo>
                  <a:pt x="167" y="485"/>
                  <a:pt x="177" y="485"/>
                  <a:pt x="174" y="489"/>
                </a:cubicBezTo>
                <a:cubicBezTo>
                  <a:pt x="173" y="488"/>
                  <a:pt x="171" y="488"/>
                  <a:pt x="168" y="488"/>
                </a:cubicBezTo>
                <a:close/>
                <a:moveTo>
                  <a:pt x="145" y="489"/>
                </a:moveTo>
                <a:cubicBezTo>
                  <a:pt x="145" y="486"/>
                  <a:pt x="150" y="489"/>
                  <a:pt x="151" y="489"/>
                </a:cubicBezTo>
                <a:cubicBezTo>
                  <a:pt x="151" y="494"/>
                  <a:pt x="148" y="488"/>
                  <a:pt x="145" y="489"/>
                </a:cubicBezTo>
                <a:close/>
                <a:moveTo>
                  <a:pt x="2146" y="494"/>
                </a:moveTo>
                <a:cubicBezTo>
                  <a:pt x="2150" y="494"/>
                  <a:pt x="2157" y="496"/>
                  <a:pt x="2156" y="491"/>
                </a:cubicBezTo>
                <a:cubicBezTo>
                  <a:pt x="2149" y="491"/>
                  <a:pt x="2141" y="495"/>
                  <a:pt x="2136" y="491"/>
                </a:cubicBezTo>
                <a:cubicBezTo>
                  <a:pt x="2134" y="496"/>
                  <a:pt x="2142" y="494"/>
                  <a:pt x="2146" y="494"/>
                </a:cubicBezTo>
                <a:close/>
                <a:moveTo>
                  <a:pt x="2107" y="494"/>
                </a:moveTo>
                <a:cubicBezTo>
                  <a:pt x="2107" y="494"/>
                  <a:pt x="2106" y="492"/>
                  <a:pt x="2105" y="493"/>
                </a:cubicBezTo>
                <a:cubicBezTo>
                  <a:pt x="2105" y="493"/>
                  <a:pt x="2104" y="496"/>
                  <a:pt x="2103" y="496"/>
                </a:cubicBezTo>
                <a:cubicBezTo>
                  <a:pt x="2108" y="494"/>
                  <a:pt x="2119" y="499"/>
                  <a:pt x="2118" y="493"/>
                </a:cubicBezTo>
                <a:cubicBezTo>
                  <a:pt x="2113" y="492"/>
                  <a:pt x="2110" y="493"/>
                  <a:pt x="2107" y="494"/>
                </a:cubicBezTo>
                <a:close/>
                <a:moveTo>
                  <a:pt x="2123" y="494"/>
                </a:moveTo>
                <a:cubicBezTo>
                  <a:pt x="2124" y="491"/>
                  <a:pt x="2131" y="494"/>
                  <a:pt x="2135" y="493"/>
                </a:cubicBezTo>
                <a:cubicBezTo>
                  <a:pt x="2134" y="496"/>
                  <a:pt x="2126" y="493"/>
                  <a:pt x="2123" y="494"/>
                </a:cubicBezTo>
                <a:close/>
                <a:moveTo>
                  <a:pt x="172" y="507"/>
                </a:moveTo>
                <a:cubicBezTo>
                  <a:pt x="168" y="507"/>
                  <a:pt x="166" y="507"/>
                  <a:pt x="164" y="505"/>
                </a:cubicBezTo>
                <a:cubicBezTo>
                  <a:pt x="165" y="502"/>
                  <a:pt x="172" y="500"/>
                  <a:pt x="172" y="507"/>
                </a:cubicBezTo>
                <a:close/>
                <a:moveTo>
                  <a:pt x="138" y="508"/>
                </a:moveTo>
                <a:cubicBezTo>
                  <a:pt x="138" y="508"/>
                  <a:pt x="141" y="506"/>
                  <a:pt x="143" y="507"/>
                </a:cubicBezTo>
                <a:cubicBezTo>
                  <a:pt x="144" y="508"/>
                  <a:pt x="136" y="512"/>
                  <a:pt x="138" y="508"/>
                </a:cubicBezTo>
                <a:close/>
                <a:moveTo>
                  <a:pt x="2084" y="524"/>
                </a:moveTo>
                <a:cubicBezTo>
                  <a:pt x="2082" y="523"/>
                  <a:pt x="2098" y="521"/>
                  <a:pt x="2092" y="524"/>
                </a:cubicBezTo>
                <a:cubicBezTo>
                  <a:pt x="2090" y="526"/>
                  <a:pt x="2090" y="525"/>
                  <a:pt x="2084" y="524"/>
                </a:cubicBezTo>
                <a:close/>
                <a:moveTo>
                  <a:pt x="267" y="556"/>
                </a:moveTo>
                <a:cubicBezTo>
                  <a:pt x="270" y="557"/>
                  <a:pt x="267" y="559"/>
                  <a:pt x="267" y="561"/>
                </a:cubicBezTo>
                <a:cubicBezTo>
                  <a:pt x="264" y="560"/>
                  <a:pt x="266" y="558"/>
                  <a:pt x="267" y="556"/>
                </a:cubicBezTo>
                <a:close/>
                <a:moveTo>
                  <a:pt x="139" y="570"/>
                </a:moveTo>
                <a:cubicBezTo>
                  <a:pt x="141" y="571"/>
                  <a:pt x="140" y="573"/>
                  <a:pt x="143" y="573"/>
                </a:cubicBezTo>
                <a:cubicBezTo>
                  <a:pt x="142" y="578"/>
                  <a:pt x="138" y="574"/>
                  <a:pt x="139" y="570"/>
                </a:cubicBezTo>
                <a:close/>
                <a:moveTo>
                  <a:pt x="1973" y="573"/>
                </a:moveTo>
                <a:cubicBezTo>
                  <a:pt x="1972" y="573"/>
                  <a:pt x="1971" y="573"/>
                  <a:pt x="1970" y="573"/>
                </a:cubicBezTo>
                <a:cubicBezTo>
                  <a:pt x="1961" y="573"/>
                  <a:pt x="1973" y="578"/>
                  <a:pt x="1973" y="573"/>
                </a:cubicBezTo>
                <a:close/>
                <a:moveTo>
                  <a:pt x="2072" y="578"/>
                </a:moveTo>
                <a:cubicBezTo>
                  <a:pt x="2071" y="581"/>
                  <a:pt x="2064" y="581"/>
                  <a:pt x="2059" y="581"/>
                </a:cubicBezTo>
                <a:cubicBezTo>
                  <a:pt x="2061" y="578"/>
                  <a:pt x="2066" y="578"/>
                  <a:pt x="2072" y="578"/>
                </a:cubicBezTo>
                <a:close/>
                <a:moveTo>
                  <a:pt x="139" y="600"/>
                </a:moveTo>
                <a:cubicBezTo>
                  <a:pt x="141" y="600"/>
                  <a:pt x="141" y="602"/>
                  <a:pt x="142" y="602"/>
                </a:cubicBezTo>
                <a:cubicBezTo>
                  <a:pt x="142" y="600"/>
                  <a:pt x="142" y="597"/>
                  <a:pt x="139" y="597"/>
                </a:cubicBezTo>
                <a:cubicBezTo>
                  <a:pt x="139" y="598"/>
                  <a:pt x="139" y="599"/>
                  <a:pt x="139" y="600"/>
                </a:cubicBezTo>
                <a:close/>
                <a:moveTo>
                  <a:pt x="2086" y="599"/>
                </a:moveTo>
                <a:cubicBezTo>
                  <a:pt x="2084" y="599"/>
                  <a:pt x="2082" y="599"/>
                  <a:pt x="2081" y="599"/>
                </a:cubicBezTo>
                <a:cubicBezTo>
                  <a:pt x="2071" y="599"/>
                  <a:pt x="2086" y="603"/>
                  <a:pt x="2086" y="599"/>
                </a:cubicBezTo>
                <a:close/>
                <a:moveTo>
                  <a:pt x="124" y="618"/>
                </a:moveTo>
                <a:cubicBezTo>
                  <a:pt x="129" y="621"/>
                  <a:pt x="122" y="622"/>
                  <a:pt x="121" y="621"/>
                </a:cubicBezTo>
                <a:cubicBezTo>
                  <a:pt x="120" y="620"/>
                  <a:pt x="125" y="619"/>
                  <a:pt x="124" y="618"/>
                </a:cubicBezTo>
                <a:close/>
                <a:moveTo>
                  <a:pt x="132" y="623"/>
                </a:moveTo>
                <a:cubicBezTo>
                  <a:pt x="132" y="623"/>
                  <a:pt x="139" y="622"/>
                  <a:pt x="137" y="621"/>
                </a:cubicBezTo>
                <a:cubicBezTo>
                  <a:pt x="135" y="620"/>
                  <a:pt x="126" y="621"/>
                  <a:pt x="127" y="623"/>
                </a:cubicBezTo>
                <a:cubicBezTo>
                  <a:pt x="131" y="623"/>
                  <a:pt x="131" y="624"/>
                  <a:pt x="132" y="623"/>
                </a:cubicBezTo>
                <a:close/>
                <a:moveTo>
                  <a:pt x="2042" y="640"/>
                </a:moveTo>
                <a:cubicBezTo>
                  <a:pt x="2041" y="645"/>
                  <a:pt x="2032" y="644"/>
                  <a:pt x="2030" y="642"/>
                </a:cubicBezTo>
                <a:cubicBezTo>
                  <a:pt x="2034" y="639"/>
                  <a:pt x="2038" y="639"/>
                  <a:pt x="2042" y="640"/>
                </a:cubicBezTo>
                <a:close/>
                <a:moveTo>
                  <a:pt x="2047" y="653"/>
                </a:moveTo>
                <a:cubicBezTo>
                  <a:pt x="2046" y="653"/>
                  <a:pt x="2044" y="653"/>
                  <a:pt x="2043" y="653"/>
                </a:cubicBezTo>
                <a:cubicBezTo>
                  <a:pt x="2041" y="653"/>
                  <a:pt x="2038" y="653"/>
                  <a:pt x="2038" y="654"/>
                </a:cubicBezTo>
                <a:cubicBezTo>
                  <a:pt x="2041" y="653"/>
                  <a:pt x="2047" y="656"/>
                  <a:pt x="2047" y="653"/>
                </a:cubicBezTo>
                <a:close/>
                <a:moveTo>
                  <a:pt x="1988" y="673"/>
                </a:moveTo>
                <a:cubicBezTo>
                  <a:pt x="1994" y="668"/>
                  <a:pt x="1994" y="678"/>
                  <a:pt x="1988" y="673"/>
                </a:cubicBezTo>
                <a:close/>
                <a:moveTo>
                  <a:pt x="35" y="678"/>
                </a:moveTo>
                <a:cubicBezTo>
                  <a:pt x="36" y="678"/>
                  <a:pt x="37" y="678"/>
                  <a:pt x="38" y="678"/>
                </a:cubicBezTo>
                <a:cubicBezTo>
                  <a:pt x="38" y="677"/>
                  <a:pt x="38" y="676"/>
                  <a:pt x="38" y="675"/>
                </a:cubicBezTo>
                <a:cubicBezTo>
                  <a:pt x="37" y="675"/>
                  <a:pt x="36" y="675"/>
                  <a:pt x="35" y="675"/>
                </a:cubicBezTo>
                <a:cubicBezTo>
                  <a:pt x="35" y="676"/>
                  <a:pt x="35" y="677"/>
                  <a:pt x="35" y="678"/>
                </a:cubicBezTo>
                <a:close/>
                <a:moveTo>
                  <a:pt x="42" y="686"/>
                </a:moveTo>
                <a:cubicBezTo>
                  <a:pt x="42" y="689"/>
                  <a:pt x="39" y="690"/>
                  <a:pt x="36" y="689"/>
                </a:cubicBezTo>
                <a:cubicBezTo>
                  <a:pt x="37" y="687"/>
                  <a:pt x="39" y="686"/>
                  <a:pt x="42" y="686"/>
                </a:cubicBezTo>
                <a:close/>
                <a:moveTo>
                  <a:pt x="39" y="694"/>
                </a:moveTo>
                <a:cubicBezTo>
                  <a:pt x="43" y="694"/>
                  <a:pt x="44" y="695"/>
                  <a:pt x="44" y="699"/>
                </a:cubicBezTo>
                <a:cubicBezTo>
                  <a:pt x="41" y="699"/>
                  <a:pt x="39" y="697"/>
                  <a:pt x="39" y="694"/>
                </a:cubicBezTo>
                <a:close/>
                <a:moveTo>
                  <a:pt x="39" y="700"/>
                </a:moveTo>
                <a:cubicBezTo>
                  <a:pt x="44" y="699"/>
                  <a:pt x="44" y="703"/>
                  <a:pt x="48" y="702"/>
                </a:cubicBezTo>
                <a:cubicBezTo>
                  <a:pt x="48" y="705"/>
                  <a:pt x="37" y="705"/>
                  <a:pt x="39" y="700"/>
                </a:cubicBezTo>
                <a:close/>
                <a:moveTo>
                  <a:pt x="39" y="715"/>
                </a:moveTo>
                <a:cubicBezTo>
                  <a:pt x="43" y="715"/>
                  <a:pt x="43" y="711"/>
                  <a:pt x="43" y="707"/>
                </a:cubicBezTo>
                <a:cubicBezTo>
                  <a:pt x="41" y="707"/>
                  <a:pt x="40" y="707"/>
                  <a:pt x="38" y="707"/>
                </a:cubicBezTo>
                <a:cubicBezTo>
                  <a:pt x="40" y="712"/>
                  <a:pt x="39" y="710"/>
                  <a:pt x="39" y="715"/>
                </a:cubicBezTo>
                <a:close/>
                <a:moveTo>
                  <a:pt x="1990" y="711"/>
                </a:moveTo>
                <a:cubicBezTo>
                  <a:pt x="1991" y="708"/>
                  <a:pt x="1999" y="711"/>
                  <a:pt x="2003" y="710"/>
                </a:cubicBezTo>
                <a:cubicBezTo>
                  <a:pt x="2002" y="713"/>
                  <a:pt x="1994" y="710"/>
                  <a:pt x="1990" y="711"/>
                </a:cubicBezTo>
                <a:close/>
                <a:moveTo>
                  <a:pt x="51" y="729"/>
                </a:moveTo>
                <a:cubicBezTo>
                  <a:pt x="51" y="732"/>
                  <a:pt x="47" y="732"/>
                  <a:pt x="43" y="732"/>
                </a:cubicBezTo>
                <a:cubicBezTo>
                  <a:pt x="44" y="729"/>
                  <a:pt x="48" y="726"/>
                  <a:pt x="51" y="729"/>
                </a:cubicBezTo>
                <a:close/>
                <a:moveTo>
                  <a:pt x="60" y="730"/>
                </a:moveTo>
                <a:cubicBezTo>
                  <a:pt x="61" y="730"/>
                  <a:pt x="64" y="728"/>
                  <a:pt x="65" y="729"/>
                </a:cubicBezTo>
                <a:cubicBezTo>
                  <a:pt x="69" y="732"/>
                  <a:pt x="59" y="736"/>
                  <a:pt x="60" y="730"/>
                </a:cubicBezTo>
                <a:close/>
                <a:moveTo>
                  <a:pt x="73" y="732"/>
                </a:moveTo>
                <a:cubicBezTo>
                  <a:pt x="76" y="732"/>
                  <a:pt x="79" y="732"/>
                  <a:pt x="78" y="729"/>
                </a:cubicBezTo>
                <a:cubicBezTo>
                  <a:pt x="77" y="729"/>
                  <a:pt x="76" y="729"/>
                  <a:pt x="75" y="729"/>
                </a:cubicBezTo>
                <a:cubicBezTo>
                  <a:pt x="75" y="731"/>
                  <a:pt x="74" y="731"/>
                  <a:pt x="73" y="732"/>
                </a:cubicBezTo>
                <a:close/>
                <a:moveTo>
                  <a:pt x="0" y="738"/>
                </a:moveTo>
                <a:cubicBezTo>
                  <a:pt x="1" y="738"/>
                  <a:pt x="2" y="740"/>
                  <a:pt x="3" y="740"/>
                </a:cubicBezTo>
                <a:cubicBezTo>
                  <a:pt x="3" y="738"/>
                  <a:pt x="3" y="735"/>
                  <a:pt x="0" y="735"/>
                </a:cubicBezTo>
                <a:cubicBezTo>
                  <a:pt x="0" y="736"/>
                  <a:pt x="0" y="737"/>
                  <a:pt x="0" y="738"/>
                </a:cubicBezTo>
                <a:close/>
                <a:moveTo>
                  <a:pt x="47" y="757"/>
                </a:moveTo>
                <a:cubicBezTo>
                  <a:pt x="48" y="756"/>
                  <a:pt x="47" y="754"/>
                  <a:pt x="49" y="754"/>
                </a:cubicBezTo>
                <a:cubicBezTo>
                  <a:pt x="50" y="757"/>
                  <a:pt x="51" y="757"/>
                  <a:pt x="49" y="759"/>
                </a:cubicBezTo>
                <a:cubicBezTo>
                  <a:pt x="51" y="759"/>
                  <a:pt x="52" y="759"/>
                  <a:pt x="54" y="759"/>
                </a:cubicBezTo>
                <a:cubicBezTo>
                  <a:pt x="53" y="755"/>
                  <a:pt x="51" y="752"/>
                  <a:pt x="46" y="753"/>
                </a:cubicBezTo>
                <a:cubicBezTo>
                  <a:pt x="46" y="755"/>
                  <a:pt x="45" y="757"/>
                  <a:pt x="47" y="757"/>
                </a:cubicBezTo>
                <a:close/>
                <a:moveTo>
                  <a:pt x="2232" y="753"/>
                </a:moveTo>
                <a:cubicBezTo>
                  <a:pt x="2221" y="753"/>
                  <a:pt x="2233" y="754"/>
                  <a:pt x="2239" y="754"/>
                </a:cubicBezTo>
                <a:cubicBezTo>
                  <a:pt x="2243" y="754"/>
                  <a:pt x="2247" y="756"/>
                  <a:pt x="2250" y="753"/>
                </a:cubicBezTo>
                <a:cubicBezTo>
                  <a:pt x="2244" y="753"/>
                  <a:pt x="2237" y="752"/>
                  <a:pt x="2232" y="753"/>
                </a:cubicBezTo>
                <a:close/>
                <a:moveTo>
                  <a:pt x="2166" y="791"/>
                </a:moveTo>
                <a:cubicBezTo>
                  <a:pt x="2174" y="790"/>
                  <a:pt x="2185" y="793"/>
                  <a:pt x="2189" y="788"/>
                </a:cubicBezTo>
                <a:cubicBezTo>
                  <a:pt x="2181" y="789"/>
                  <a:pt x="2169" y="785"/>
                  <a:pt x="2166" y="791"/>
                </a:cubicBezTo>
                <a:close/>
                <a:moveTo>
                  <a:pt x="60" y="792"/>
                </a:moveTo>
                <a:cubicBezTo>
                  <a:pt x="60" y="795"/>
                  <a:pt x="56" y="797"/>
                  <a:pt x="53" y="797"/>
                </a:cubicBezTo>
                <a:cubicBezTo>
                  <a:pt x="52" y="792"/>
                  <a:pt x="56" y="792"/>
                  <a:pt x="60" y="792"/>
                </a:cubicBezTo>
                <a:close/>
                <a:moveTo>
                  <a:pt x="61" y="802"/>
                </a:moveTo>
                <a:cubicBezTo>
                  <a:pt x="56" y="808"/>
                  <a:pt x="55" y="797"/>
                  <a:pt x="61" y="802"/>
                </a:cubicBezTo>
                <a:close/>
                <a:moveTo>
                  <a:pt x="2161" y="819"/>
                </a:moveTo>
                <a:cubicBezTo>
                  <a:pt x="2157" y="817"/>
                  <a:pt x="2157" y="820"/>
                  <a:pt x="2150" y="819"/>
                </a:cubicBezTo>
                <a:cubicBezTo>
                  <a:pt x="2150" y="815"/>
                  <a:pt x="2163" y="814"/>
                  <a:pt x="2161" y="819"/>
                </a:cubicBezTo>
                <a:close/>
                <a:moveTo>
                  <a:pt x="43" y="827"/>
                </a:moveTo>
                <a:cubicBezTo>
                  <a:pt x="47" y="828"/>
                  <a:pt x="50" y="825"/>
                  <a:pt x="53" y="824"/>
                </a:cubicBezTo>
                <a:cubicBezTo>
                  <a:pt x="55" y="823"/>
                  <a:pt x="58" y="825"/>
                  <a:pt x="57" y="821"/>
                </a:cubicBezTo>
                <a:cubicBezTo>
                  <a:pt x="52" y="823"/>
                  <a:pt x="45" y="823"/>
                  <a:pt x="43" y="827"/>
                </a:cubicBezTo>
                <a:close/>
                <a:moveTo>
                  <a:pt x="76" y="843"/>
                </a:moveTo>
                <a:cubicBezTo>
                  <a:pt x="76" y="842"/>
                  <a:pt x="76" y="841"/>
                  <a:pt x="76" y="840"/>
                </a:cubicBezTo>
                <a:cubicBezTo>
                  <a:pt x="73" y="835"/>
                  <a:pt x="68" y="845"/>
                  <a:pt x="76" y="843"/>
                </a:cubicBezTo>
                <a:close/>
                <a:moveTo>
                  <a:pt x="2184" y="851"/>
                </a:moveTo>
                <a:cubicBezTo>
                  <a:pt x="2184" y="849"/>
                  <a:pt x="2184" y="848"/>
                  <a:pt x="2182" y="848"/>
                </a:cubicBezTo>
                <a:cubicBezTo>
                  <a:pt x="2181" y="847"/>
                  <a:pt x="2181" y="849"/>
                  <a:pt x="2181" y="849"/>
                </a:cubicBezTo>
                <a:cubicBezTo>
                  <a:pt x="2179" y="850"/>
                  <a:pt x="2179" y="848"/>
                  <a:pt x="2179" y="848"/>
                </a:cubicBezTo>
                <a:cubicBezTo>
                  <a:pt x="2175" y="847"/>
                  <a:pt x="2169" y="848"/>
                  <a:pt x="2163" y="848"/>
                </a:cubicBezTo>
                <a:cubicBezTo>
                  <a:pt x="2157" y="848"/>
                  <a:pt x="2150" y="847"/>
                  <a:pt x="2147" y="849"/>
                </a:cubicBezTo>
                <a:cubicBezTo>
                  <a:pt x="2160" y="849"/>
                  <a:pt x="2173" y="849"/>
                  <a:pt x="2184" y="851"/>
                </a:cubicBezTo>
                <a:close/>
                <a:moveTo>
                  <a:pt x="2080" y="880"/>
                </a:moveTo>
                <a:cubicBezTo>
                  <a:pt x="2081" y="880"/>
                  <a:pt x="2082" y="880"/>
                  <a:pt x="2083" y="880"/>
                </a:cubicBezTo>
                <a:cubicBezTo>
                  <a:pt x="2083" y="879"/>
                  <a:pt x="2083" y="877"/>
                  <a:pt x="2084" y="876"/>
                </a:cubicBezTo>
                <a:cubicBezTo>
                  <a:pt x="2082" y="876"/>
                  <a:pt x="2081" y="876"/>
                  <a:pt x="2080" y="876"/>
                </a:cubicBezTo>
                <a:cubicBezTo>
                  <a:pt x="2080" y="877"/>
                  <a:pt x="2080" y="879"/>
                  <a:pt x="2080" y="880"/>
                </a:cubicBezTo>
                <a:close/>
                <a:moveTo>
                  <a:pt x="51" y="881"/>
                </a:moveTo>
                <a:cubicBezTo>
                  <a:pt x="56" y="883"/>
                  <a:pt x="51" y="889"/>
                  <a:pt x="50" y="891"/>
                </a:cubicBezTo>
                <a:cubicBezTo>
                  <a:pt x="45" y="888"/>
                  <a:pt x="52" y="885"/>
                  <a:pt x="51" y="881"/>
                </a:cubicBezTo>
                <a:close/>
                <a:moveTo>
                  <a:pt x="2110" y="881"/>
                </a:moveTo>
                <a:cubicBezTo>
                  <a:pt x="2111" y="885"/>
                  <a:pt x="2103" y="880"/>
                  <a:pt x="2104" y="884"/>
                </a:cubicBezTo>
                <a:cubicBezTo>
                  <a:pt x="2109" y="883"/>
                  <a:pt x="2117" y="886"/>
                  <a:pt x="2120" y="883"/>
                </a:cubicBezTo>
                <a:cubicBezTo>
                  <a:pt x="2115" y="884"/>
                  <a:pt x="2115" y="880"/>
                  <a:pt x="2110" y="881"/>
                </a:cubicBezTo>
                <a:close/>
                <a:moveTo>
                  <a:pt x="2145" y="883"/>
                </a:moveTo>
                <a:cubicBezTo>
                  <a:pt x="2144" y="883"/>
                  <a:pt x="2142" y="883"/>
                  <a:pt x="2141" y="883"/>
                </a:cubicBezTo>
                <a:cubicBezTo>
                  <a:pt x="2139" y="883"/>
                  <a:pt x="2136" y="882"/>
                  <a:pt x="2136" y="884"/>
                </a:cubicBezTo>
                <a:cubicBezTo>
                  <a:pt x="2139" y="883"/>
                  <a:pt x="2145" y="886"/>
                  <a:pt x="2145" y="883"/>
                </a:cubicBezTo>
                <a:close/>
                <a:moveTo>
                  <a:pt x="2172" y="892"/>
                </a:moveTo>
                <a:cubicBezTo>
                  <a:pt x="2169" y="892"/>
                  <a:pt x="2167" y="891"/>
                  <a:pt x="2164" y="891"/>
                </a:cubicBezTo>
                <a:cubicBezTo>
                  <a:pt x="2162" y="891"/>
                  <a:pt x="2161" y="892"/>
                  <a:pt x="2159" y="892"/>
                </a:cubicBezTo>
                <a:cubicBezTo>
                  <a:pt x="2155" y="893"/>
                  <a:pt x="2148" y="891"/>
                  <a:pt x="2148" y="895"/>
                </a:cubicBezTo>
                <a:cubicBezTo>
                  <a:pt x="2163" y="896"/>
                  <a:pt x="2169" y="892"/>
                  <a:pt x="2183" y="895"/>
                </a:cubicBezTo>
                <a:cubicBezTo>
                  <a:pt x="2184" y="890"/>
                  <a:pt x="2176" y="893"/>
                  <a:pt x="2172" y="892"/>
                </a:cubicBezTo>
                <a:close/>
                <a:moveTo>
                  <a:pt x="16" y="905"/>
                </a:moveTo>
                <a:cubicBezTo>
                  <a:pt x="15" y="907"/>
                  <a:pt x="14" y="908"/>
                  <a:pt x="11" y="908"/>
                </a:cubicBezTo>
                <a:cubicBezTo>
                  <a:pt x="12" y="906"/>
                  <a:pt x="13" y="905"/>
                  <a:pt x="16" y="905"/>
                </a:cubicBezTo>
                <a:close/>
                <a:moveTo>
                  <a:pt x="2077" y="945"/>
                </a:moveTo>
                <a:cubicBezTo>
                  <a:pt x="2071" y="946"/>
                  <a:pt x="2077" y="946"/>
                  <a:pt x="2082" y="946"/>
                </a:cubicBezTo>
                <a:cubicBezTo>
                  <a:pt x="2084" y="946"/>
                  <a:pt x="2087" y="950"/>
                  <a:pt x="2088" y="945"/>
                </a:cubicBezTo>
                <a:cubicBezTo>
                  <a:pt x="2083" y="945"/>
                  <a:pt x="2079" y="944"/>
                  <a:pt x="2077" y="945"/>
                </a:cubicBezTo>
                <a:close/>
                <a:moveTo>
                  <a:pt x="50" y="948"/>
                </a:moveTo>
                <a:cubicBezTo>
                  <a:pt x="51" y="953"/>
                  <a:pt x="43" y="950"/>
                  <a:pt x="41" y="953"/>
                </a:cubicBezTo>
                <a:cubicBezTo>
                  <a:pt x="41" y="949"/>
                  <a:pt x="46" y="949"/>
                  <a:pt x="50" y="948"/>
                </a:cubicBezTo>
                <a:close/>
                <a:moveTo>
                  <a:pt x="2023" y="970"/>
                </a:moveTo>
                <a:cubicBezTo>
                  <a:pt x="2023" y="967"/>
                  <a:pt x="2032" y="967"/>
                  <a:pt x="2030" y="972"/>
                </a:cubicBezTo>
                <a:cubicBezTo>
                  <a:pt x="2026" y="972"/>
                  <a:pt x="2026" y="970"/>
                  <a:pt x="2023" y="970"/>
                </a:cubicBezTo>
                <a:close/>
                <a:moveTo>
                  <a:pt x="26" y="976"/>
                </a:moveTo>
                <a:cubicBezTo>
                  <a:pt x="20" y="975"/>
                  <a:pt x="22" y="976"/>
                  <a:pt x="16" y="975"/>
                </a:cubicBezTo>
                <a:cubicBezTo>
                  <a:pt x="15" y="983"/>
                  <a:pt x="26" y="979"/>
                  <a:pt x="26" y="976"/>
                </a:cubicBezTo>
                <a:close/>
                <a:moveTo>
                  <a:pt x="2064" y="983"/>
                </a:moveTo>
                <a:cubicBezTo>
                  <a:pt x="2047" y="983"/>
                  <a:pt x="2073" y="986"/>
                  <a:pt x="2072" y="983"/>
                </a:cubicBezTo>
                <a:cubicBezTo>
                  <a:pt x="2069" y="983"/>
                  <a:pt x="2067" y="983"/>
                  <a:pt x="2064" y="983"/>
                </a:cubicBezTo>
                <a:close/>
                <a:moveTo>
                  <a:pt x="2049" y="1024"/>
                </a:moveTo>
                <a:cubicBezTo>
                  <a:pt x="2048" y="1024"/>
                  <a:pt x="2046" y="1024"/>
                  <a:pt x="2045" y="1024"/>
                </a:cubicBezTo>
                <a:cubicBezTo>
                  <a:pt x="2043" y="1024"/>
                  <a:pt x="2040" y="1024"/>
                  <a:pt x="2040" y="1025"/>
                </a:cubicBezTo>
                <a:cubicBezTo>
                  <a:pt x="2043" y="1025"/>
                  <a:pt x="2049" y="1027"/>
                  <a:pt x="2049" y="1024"/>
                </a:cubicBezTo>
                <a:close/>
                <a:moveTo>
                  <a:pt x="2050" y="1038"/>
                </a:moveTo>
                <a:cubicBezTo>
                  <a:pt x="2049" y="1038"/>
                  <a:pt x="2048" y="1038"/>
                  <a:pt x="2047" y="1038"/>
                </a:cubicBezTo>
                <a:cubicBezTo>
                  <a:pt x="2039" y="1038"/>
                  <a:pt x="2051" y="1043"/>
                  <a:pt x="2050" y="1038"/>
                </a:cubicBezTo>
                <a:close/>
                <a:moveTo>
                  <a:pt x="2059" y="1049"/>
                </a:moveTo>
                <a:cubicBezTo>
                  <a:pt x="2063" y="1049"/>
                  <a:pt x="2065" y="1050"/>
                  <a:pt x="2067" y="1051"/>
                </a:cubicBezTo>
                <a:cubicBezTo>
                  <a:pt x="2067" y="1053"/>
                  <a:pt x="2057" y="1054"/>
                  <a:pt x="2059" y="1049"/>
                </a:cubicBezTo>
                <a:close/>
                <a:moveTo>
                  <a:pt x="75" y="1059"/>
                </a:moveTo>
                <a:cubicBezTo>
                  <a:pt x="85" y="1062"/>
                  <a:pt x="79" y="1053"/>
                  <a:pt x="75" y="1059"/>
                </a:cubicBezTo>
                <a:close/>
                <a:moveTo>
                  <a:pt x="10" y="1060"/>
                </a:moveTo>
                <a:cubicBezTo>
                  <a:pt x="14" y="1061"/>
                  <a:pt x="14" y="1066"/>
                  <a:pt x="12" y="1068"/>
                </a:cubicBezTo>
                <a:cubicBezTo>
                  <a:pt x="9" y="1069"/>
                  <a:pt x="11" y="1063"/>
                  <a:pt x="10" y="1060"/>
                </a:cubicBezTo>
                <a:close/>
                <a:moveTo>
                  <a:pt x="62" y="1084"/>
                </a:moveTo>
                <a:cubicBezTo>
                  <a:pt x="59" y="1086"/>
                  <a:pt x="64" y="1088"/>
                  <a:pt x="61" y="1089"/>
                </a:cubicBezTo>
                <a:cubicBezTo>
                  <a:pt x="56" y="1090"/>
                  <a:pt x="54" y="1087"/>
                  <a:pt x="51" y="1086"/>
                </a:cubicBezTo>
                <a:cubicBezTo>
                  <a:pt x="52" y="1090"/>
                  <a:pt x="48" y="1089"/>
                  <a:pt x="48" y="1092"/>
                </a:cubicBezTo>
                <a:cubicBezTo>
                  <a:pt x="59" y="1090"/>
                  <a:pt x="61" y="1091"/>
                  <a:pt x="75" y="1090"/>
                </a:cubicBezTo>
                <a:cubicBezTo>
                  <a:pt x="75" y="1088"/>
                  <a:pt x="76" y="1087"/>
                  <a:pt x="76" y="1086"/>
                </a:cubicBezTo>
                <a:cubicBezTo>
                  <a:pt x="73" y="1086"/>
                  <a:pt x="65" y="1090"/>
                  <a:pt x="64" y="1087"/>
                </a:cubicBezTo>
                <a:cubicBezTo>
                  <a:pt x="63" y="1083"/>
                  <a:pt x="73" y="1089"/>
                  <a:pt x="70" y="1083"/>
                </a:cubicBezTo>
                <a:cubicBezTo>
                  <a:pt x="66" y="1082"/>
                  <a:pt x="67" y="1085"/>
                  <a:pt x="62" y="1084"/>
                </a:cubicBezTo>
                <a:close/>
                <a:moveTo>
                  <a:pt x="45" y="1089"/>
                </a:moveTo>
                <a:cubicBezTo>
                  <a:pt x="49" y="1090"/>
                  <a:pt x="45" y="1095"/>
                  <a:pt x="40" y="1094"/>
                </a:cubicBezTo>
                <a:cubicBezTo>
                  <a:pt x="40" y="1091"/>
                  <a:pt x="46" y="1093"/>
                  <a:pt x="45" y="1089"/>
                </a:cubicBezTo>
                <a:close/>
                <a:moveTo>
                  <a:pt x="73" y="1105"/>
                </a:moveTo>
                <a:cubicBezTo>
                  <a:pt x="79" y="1107"/>
                  <a:pt x="69" y="1107"/>
                  <a:pt x="70" y="1110"/>
                </a:cubicBezTo>
                <a:cubicBezTo>
                  <a:pt x="64" y="1107"/>
                  <a:pt x="73" y="1107"/>
                  <a:pt x="73" y="1105"/>
                </a:cubicBezTo>
                <a:close/>
                <a:moveTo>
                  <a:pt x="37" y="1148"/>
                </a:moveTo>
                <a:cubicBezTo>
                  <a:pt x="43" y="1152"/>
                  <a:pt x="33" y="1153"/>
                  <a:pt x="37" y="1148"/>
                </a:cubicBezTo>
                <a:close/>
                <a:moveTo>
                  <a:pt x="1982" y="1154"/>
                </a:moveTo>
                <a:cubicBezTo>
                  <a:pt x="1985" y="1155"/>
                  <a:pt x="1987" y="1153"/>
                  <a:pt x="1988" y="1152"/>
                </a:cubicBezTo>
                <a:cubicBezTo>
                  <a:pt x="1992" y="1152"/>
                  <a:pt x="1996" y="1154"/>
                  <a:pt x="1998" y="1151"/>
                </a:cubicBezTo>
                <a:cubicBezTo>
                  <a:pt x="1994" y="1151"/>
                  <a:pt x="1990" y="1151"/>
                  <a:pt x="1985" y="1151"/>
                </a:cubicBezTo>
                <a:cubicBezTo>
                  <a:pt x="1985" y="1153"/>
                  <a:pt x="1983" y="1152"/>
                  <a:pt x="1982" y="1154"/>
                </a:cubicBezTo>
                <a:close/>
                <a:moveTo>
                  <a:pt x="1999" y="1152"/>
                </a:moveTo>
                <a:cubicBezTo>
                  <a:pt x="2002" y="1149"/>
                  <a:pt x="2010" y="1152"/>
                  <a:pt x="2015" y="1151"/>
                </a:cubicBezTo>
                <a:cubicBezTo>
                  <a:pt x="2013" y="1154"/>
                  <a:pt x="2004" y="1151"/>
                  <a:pt x="1999" y="1152"/>
                </a:cubicBezTo>
                <a:close/>
                <a:moveTo>
                  <a:pt x="71" y="1160"/>
                </a:moveTo>
                <a:cubicBezTo>
                  <a:pt x="71" y="1164"/>
                  <a:pt x="65" y="1161"/>
                  <a:pt x="63" y="1162"/>
                </a:cubicBezTo>
                <a:cubicBezTo>
                  <a:pt x="64" y="1157"/>
                  <a:pt x="67" y="1160"/>
                  <a:pt x="71" y="1160"/>
                </a:cubicBezTo>
                <a:close/>
                <a:moveTo>
                  <a:pt x="1910" y="1173"/>
                </a:moveTo>
                <a:cubicBezTo>
                  <a:pt x="1911" y="1173"/>
                  <a:pt x="1913" y="1171"/>
                  <a:pt x="1912" y="1171"/>
                </a:cubicBezTo>
                <a:cubicBezTo>
                  <a:pt x="1914" y="1171"/>
                  <a:pt x="1915" y="1173"/>
                  <a:pt x="1918" y="1173"/>
                </a:cubicBezTo>
                <a:cubicBezTo>
                  <a:pt x="1921" y="1173"/>
                  <a:pt x="1921" y="1172"/>
                  <a:pt x="1925" y="1171"/>
                </a:cubicBezTo>
                <a:cubicBezTo>
                  <a:pt x="1929" y="1171"/>
                  <a:pt x="1935" y="1172"/>
                  <a:pt x="1939" y="1171"/>
                </a:cubicBezTo>
                <a:cubicBezTo>
                  <a:pt x="1949" y="1170"/>
                  <a:pt x="1943" y="1170"/>
                  <a:pt x="1937" y="1170"/>
                </a:cubicBezTo>
                <a:cubicBezTo>
                  <a:pt x="1934" y="1170"/>
                  <a:pt x="1930" y="1170"/>
                  <a:pt x="1926" y="1170"/>
                </a:cubicBezTo>
                <a:cubicBezTo>
                  <a:pt x="1926" y="1168"/>
                  <a:pt x="1926" y="1169"/>
                  <a:pt x="1925" y="1170"/>
                </a:cubicBezTo>
                <a:cubicBezTo>
                  <a:pt x="1922" y="1173"/>
                  <a:pt x="1903" y="1165"/>
                  <a:pt x="1907" y="1173"/>
                </a:cubicBezTo>
                <a:cubicBezTo>
                  <a:pt x="1908" y="1173"/>
                  <a:pt x="1909" y="1173"/>
                  <a:pt x="1910" y="1173"/>
                </a:cubicBezTo>
                <a:close/>
                <a:moveTo>
                  <a:pt x="1943" y="1178"/>
                </a:moveTo>
                <a:cubicBezTo>
                  <a:pt x="1943" y="1178"/>
                  <a:pt x="1943" y="1179"/>
                  <a:pt x="1943" y="1179"/>
                </a:cubicBezTo>
                <a:cubicBezTo>
                  <a:pt x="1941" y="1181"/>
                  <a:pt x="1935" y="1177"/>
                  <a:pt x="1935" y="1181"/>
                </a:cubicBezTo>
                <a:cubicBezTo>
                  <a:pt x="1940" y="1183"/>
                  <a:pt x="1953" y="1178"/>
                  <a:pt x="1959" y="1182"/>
                </a:cubicBezTo>
                <a:cubicBezTo>
                  <a:pt x="1960" y="1176"/>
                  <a:pt x="1949" y="1177"/>
                  <a:pt x="1943" y="1178"/>
                </a:cubicBezTo>
                <a:close/>
                <a:moveTo>
                  <a:pt x="1964" y="1179"/>
                </a:moveTo>
                <a:cubicBezTo>
                  <a:pt x="1963" y="1177"/>
                  <a:pt x="1974" y="1176"/>
                  <a:pt x="1971" y="1181"/>
                </a:cubicBezTo>
                <a:cubicBezTo>
                  <a:pt x="1968" y="1182"/>
                  <a:pt x="1968" y="1178"/>
                  <a:pt x="1964" y="1179"/>
                </a:cubicBezTo>
                <a:close/>
                <a:moveTo>
                  <a:pt x="1979" y="1178"/>
                </a:moveTo>
                <a:cubicBezTo>
                  <a:pt x="1978" y="1178"/>
                  <a:pt x="1977" y="1178"/>
                  <a:pt x="1976" y="1178"/>
                </a:cubicBezTo>
                <a:cubicBezTo>
                  <a:pt x="1968" y="1177"/>
                  <a:pt x="1980" y="1182"/>
                  <a:pt x="1979" y="1178"/>
                </a:cubicBezTo>
                <a:close/>
                <a:moveTo>
                  <a:pt x="59" y="1195"/>
                </a:moveTo>
                <a:cubicBezTo>
                  <a:pt x="56" y="1193"/>
                  <a:pt x="52" y="1197"/>
                  <a:pt x="46" y="1195"/>
                </a:cubicBezTo>
                <a:cubicBezTo>
                  <a:pt x="46" y="1192"/>
                  <a:pt x="59" y="1189"/>
                  <a:pt x="59" y="1195"/>
                </a:cubicBezTo>
                <a:close/>
                <a:moveTo>
                  <a:pt x="1905" y="1194"/>
                </a:moveTo>
                <a:cubicBezTo>
                  <a:pt x="1906" y="1191"/>
                  <a:pt x="1909" y="1192"/>
                  <a:pt x="1911" y="1192"/>
                </a:cubicBezTo>
                <a:cubicBezTo>
                  <a:pt x="1911" y="1196"/>
                  <a:pt x="1907" y="1196"/>
                  <a:pt x="1905" y="1194"/>
                </a:cubicBezTo>
                <a:close/>
                <a:moveTo>
                  <a:pt x="1894" y="1201"/>
                </a:moveTo>
                <a:cubicBezTo>
                  <a:pt x="1889" y="1201"/>
                  <a:pt x="1884" y="1201"/>
                  <a:pt x="1880" y="1201"/>
                </a:cubicBezTo>
                <a:cubicBezTo>
                  <a:pt x="1880" y="1209"/>
                  <a:pt x="1891" y="1205"/>
                  <a:pt x="1894" y="1201"/>
                </a:cubicBezTo>
                <a:close/>
                <a:moveTo>
                  <a:pt x="2058" y="1208"/>
                </a:moveTo>
                <a:cubicBezTo>
                  <a:pt x="2057" y="1210"/>
                  <a:pt x="2056" y="1211"/>
                  <a:pt x="2053" y="1211"/>
                </a:cubicBezTo>
                <a:cubicBezTo>
                  <a:pt x="2053" y="1208"/>
                  <a:pt x="2056" y="1208"/>
                  <a:pt x="2058" y="1208"/>
                </a:cubicBezTo>
                <a:close/>
                <a:moveTo>
                  <a:pt x="216" y="1232"/>
                </a:moveTo>
                <a:cubicBezTo>
                  <a:pt x="211" y="1232"/>
                  <a:pt x="206" y="1231"/>
                  <a:pt x="203" y="1230"/>
                </a:cubicBezTo>
                <a:cubicBezTo>
                  <a:pt x="203" y="1230"/>
                  <a:pt x="201" y="1228"/>
                  <a:pt x="202" y="1228"/>
                </a:cubicBezTo>
                <a:cubicBezTo>
                  <a:pt x="200" y="1228"/>
                  <a:pt x="200" y="1230"/>
                  <a:pt x="197" y="1230"/>
                </a:cubicBezTo>
                <a:cubicBezTo>
                  <a:pt x="197" y="1230"/>
                  <a:pt x="196" y="1229"/>
                  <a:pt x="195" y="1228"/>
                </a:cubicBezTo>
                <a:cubicBezTo>
                  <a:pt x="194" y="1228"/>
                  <a:pt x="192" y="1229"/>
                  <a:pt x="192" y="1230"/>
                </a:cubicBezTo>
                <a:cubicBezTo>
                  <a:pt x="197" y="1233"/>
                  <a:pt x="212" y="1238"/>
                  <a:pt x="216" y="1232"/>
                </a:cubicBezTo>
                <a:close/>
                <a:moveTo>
                  <a:pt x="227" y="1238"/>
                </a:moveTo>
                <a:cubicBezTo>
                  <a:pt x="228" y="1236"/>
                  <a:pt x="231" y="1237"/>
                  <a:pt x="233" y="1236"/>
                </a:cubicBezTo>
                <a:cubicBezTo>
                  <a:pt x="233" y="1240"/>
                  <a:pt x="229" y="1240"/>
                  <a:pt x="227" y="1238"/>
                </a:cubicBezTo>
                <a:close/>
                <a:moveTo>
                  <a:pt x="152" y="1243"/>
                </a:moveTo>
                <a:cubicBezTo>
                  <a:pt x="149" y="1247"/>
                  <a:pt x="143" y="1241"/>
                  <a:pt x="137" y="1243"/>
                </a:cubicBezTo>
                <a:cubicBezTo>
                  <a:pt x="139" y="1237"/>
                  <a:pt x="147" y="1241"/>
                  <a:pt x="152" y="1243"/>
                </a:cubicBezTo>
                <a:close/>
                <a:moveTo>
                  <a:pt x="156" y="1255"/>
                </a:moveTo>
                <a:cubicBezTo>
                  <a:pt x="156" y="1252"/>
                  <a:pt x="164" y="1254"/>
                  <a:pt x="159" y="1257"/>
                </a:cubicBezTo>
                <a:cubicBezTo>
                  <a:pt x="158" y="1257"/>
                  <a:pt x="158" y="1255"/>
                  <a:pt x="156" y="1255"/>
                </a:cubicBezTo>
                <a:close/>
                <a:moveTo>
                  <a:pt x="258" y="1255"/>
                </a:moveTo>
                <a:cubicBezTo>
                  <a:pt x="258" y="1251"/>
                  <a:pt x="261" y="1257"/>
                  <a:pt x="264" y="1255"/>
                </a:cubicBezTo>
                <a:cubicBezTo>
                  <a:pt x="264" y="1259"/>
                  <a:pt x="259" y="1256"/>
                  <a:pt x="258" y="1255"/>
                </a:cubicBezTo>
                <a:close/>
                <a:moveTo>
                  <a:pt x="114" y="1259"/>
                </a:moveTo>
                <a:cubicBezTo>
                  <a:pt x="115" y="1259"/>
                  <a:pt x="120" y="1260"/>
                  <a:pt x="120" y="1260"/>
                </a:cubicBezTo>
                <a:cubicBezTo>
                  <a:pt x="120" y="1260"/>
                  <a:pt x="120" y="1259"/>
                  <a:pt x="120" y="1259"/>
                </a:cubicBezTo>
                <a:cubicBezTo>
                  <a:pt x="123" y="1255"/>
                  <a:pt x="133" y="1261"/>
                  <a:pt x="134" y="1260"/>
                </a:cubicBezTo>
                <a:cubicBezTo>
                  <a:pt x="135" y="1255"/>
                  <a:pt x="128" y="1257"/>
                  <a:pt x="125" y="1257"/>
                </a:cubicBezTo>
                <a:cubicBezTo>
                  <a:pt x="120" y="1257"/>
                  <a:pt x="115" y="1257"/>
                  <a:pt x="112" y="1257"/>
                </a:cubicBezTo>
                <a:cubicBezTo>
                  <a:pt x="112" y="1256"/>
                  <a:pt x="112" y="1255"/>
                  <a:pt x="111" y="1255"/>
                </a:cubicBezTo>
                <a:cubicBezTo>
                  <a:pt x="111" y="1258"/>
                  <a:pt x="112" y="1258"/>
                  <a:pt x="114" y="1259"/>
                </a:cubicBezTo>
                <a:close/>
                <a:moveTo>
                  <a:pt x="163" y="1262"/>
                </a:moveTo>
                <a:cubicBezTo>
                  <a:pt x="161" y="1262"/>
                  <a:pt x="159" y="1262"/>
                  <a:pt x="158" y="1262"/>
                </a:cubicBezTo>
                <a:cubicBezTo>
                  <a:pt x="157" y="1262"/>
                  <a:pt x="155" y="1262"/>
                  <a:pt x="155" y="1263"/>
                </a:cubicBezTo>
                <a:cubicBezTo>
                  <a:pt x="157" y="1262"/>
                  <a:pt x="163" y="1265"/>
                  <a:pt x="163" y="1262"/>
                </a:cubicBezTo>
                <a:close/>
                <a:moveTo>
                  <a:pt x="174" y="1265"/>
                </a:moveTo>
                <a:cubicBezTo>
                  <a:pt x="173" y="1262"/>
                  <a:pt x="182" y="1263"/>
                  <a:pt x="178" y="1267"/>
                </a:cubicBezTo>
                <a:cubicBezTo>
                  <a:pt x="179" y="1266"/>
                  <a:pt x="174" y="1265"/>
                  <a:pt x="174" y="1265"/>
                </a:cubicBezTo>
                <a:close/>
                <a:moveTo>
                  <a:pt x="232" y="1267"/>
                </a:moveTo>
                <a:cubicBezTo>
                  <a:pt x="231" y="1267"/>
                  <a:pt x="229" y="1267"/>
                  <a:pt x="228" y="1267"/>
                </a:cubicBezTo>
                <a:cubicBezTo>
                  <a:pt x="220" y="1266"/>
                  <a:pt x="232" y="1271"/>
                  <a:pt x="232" y="1267"/>
                </a:cubicBezTo>
                <a:close/>
                <a:moveTo>
                  <a:pt x="202" y="1268"/>
                </a:moveTo>
                <a:cubicBezTo>
                  <a:pt x="205" y="1268"/>
                  <a:pt x="205" y="1270"/>
                  <a:pt x="208" y="1270"/>
                </a:cubicBezTo>
                <a:cubicBezTo>
                  <a:pt x="209" y="1272"/>
                  <a:pt x="200" y="1273"/>
                  <a:pt x="202" y="1268"/>
                </a:cubicBezTo>
                <a:close/>
                <a:moveTo>
                  <a:pt x="85" y="1276"/>
                </a:moveTo>
                <a:cubicBezTo>
                  <a:pt x="85" y="1276"/>
                  <a:pt x="85" y="1274"/>
                  <a:pt x="83" y="1274"/>
                </a:cubicBezTo>
                <a:cubicBezTo>
                  <a:pt x="83" y="1274"/>
                  <a:pt x="83" y="1278"/>
                  <a:pt x="82" y="1278"/>
                </a:cubicBezTo>
                <a:cubicBezTo>
                  <a:pt x="86" y="1277"/>
                  <a:pt x="93" y="1280"/>
                  <a:pt x="94" y="1276"/>
                </a:cubicBezTo>
                <a:cubicBezTo>
                  <a:pt x="93" y="1275"/>
                  <a:pt x="88" y="1276"/>
                  <a:pt x="85" y="1276"/>
                </a:cubicBezTo>
                <a:close/>
                <a:moveTo>
                  <a:pt x="230" y="1308"/>
                </a:moveTo>
                <a:cubicBezTo>
                  <a:pt x="229" y="1308"/>
                  <a:pt x="227" y="1308"/>
                  <a:pt x="227" y="1309"/>
                </a:cubicBezTo>
                <a:cubicBezTo>
                  <a:pt x="230" y="1308"/>
                  <a:pt x="235" y="1311"/>
                  <a:pt x="235" y="1308"/>
                </a:cubicBezTo>
                <a:cubicBezTo>
                  <a:pt x="231" y="1307"/>
                  <a:pt x="231" y="1302"/>
                  <a:pt x="225" y="1303"/>
                </a:cubicBezTo>
                <a:cubicBezTo>
                  <a:pt x="223" y="1309"/>
                  <a:pt x="231" y="1304"/>
                  <a:pt x="230" y="1308"/>
                </a:cubicBezTo>
                <a:close/>
                <a:moveTo>
                  <a:pt x="265" y="1319"/>
                </a:moveTo>
                <a:cubicBezTo>
                  <a:pt x="265" y="1321"/>
                  <a:pt x="263" y="1322"/>
                  <a:pt x="261" y="1322"/>
                </a:cubicBezTo>
                <a:cubicBezTo>
                  <a:pt x="261" y="1320"/>
                  <a:pt x="263" y="1319"/>
                  <a:pt x="265" y="1319"/>
                </a:cubicBezTo>
                <a:close/>
                <a:moveTo>
                  <a:pt x="297" y="1324"/>
                </a:moveTo>
                <a:cubicBezTo>
                  <a:pt x="293" y="1324"/>
                  <a:pt x="291" y="1323"/>
                  <a:pt x="289" y="1322"/>
                </a:cubicBezTo>
                <a:cubicBezTo>
                  <a:pt x="292" y="1328"/>
                  <a:pt x="289" y="1325"/>
                  <a:pt x="286" y="1328"/>
                </a:cubicBezTo>
                <a:cubicBezTo>
                  <a:pt x="288" y="1332"/>
                  <a:pt x="290" y="1326"/>
                  <a:pt x="291" y="1330"/>
                </a:cubicBezTo>
                <a:cubicBezTo>
                  <a:pt x="288" y="1332"/>
                  <a:pt x="283" y="1331"/>
                  <a:pt x="282" y="1335"/>
                </a:cubicBezTo>
                <a:cubicBezTo>
                  <a:pt x="285" y="1335"/>
                  <a:pt x="288" y="1335"/>
                  <a:pt x="291" y="1335"/>
                </a:cubicBezTo>
                <a:cubicBezTo>
                  <a:pt x="291" y="1333"/>
                  <a:pt x="291" y="1332"/>
                  <a:pt x="292" y="1332"/>
                </a:cubicBezTo>
                <a:cubicBezTo>
                  <a:pt x="295" y="1330"/>
                  <a:pt x="300" y="1330"/>
                  <a:pt x="301" y="1327"/>
                </a:cubicBezTo>
                <a:cubicBezTo>
                  <a:pt x="305" y="1326"/>
                  <a:pt x="312" y="1329"/>
                  <a:pt x="312" y="1325"/>
                </a:cubicBezTo>
                <a:cubicBezTo>
                  <a:pt x="309" y="1323"/>
                  <a:pt x="301" y="1325"/>
                  <a:pt x="298" y="1322"/>
                </a:cubicBezTo>
                <a:cubicBezTo>
                  <a:pt x="300" y="1326"/>
                  <a:pt x="294" y="1330"/>
                  <a:pt x="294" y="1327"/>
                </a:cubicBezTo>
                <a:cubicBezTo>
                  <a:pt x="295" y="1326"/>
                  <a:pt x="296" y="1325"/>
                  <a:pt x="297" y="1324"/>
                </a:cubicBezTo>
                <a:close/>
                <a:moveTo>
                  <a:pt x="280" y="1330"/>
                </a:moveTo>
                <a:cubicBezTo>
                  <a:pt x="281" y="1330"/>
                  <a:pt x="282" y="1330"/>
                  <a:pt x="283" y="1330"/>
                </a:cubicBezTo>
                <a:cubicBezTo>
                  <a:pt x="283" y="1329"/>
                  <a:pt x="283" y="1328"/>
                  <a:pt x="283" y="1327"/>
                </a:cubicBezTo>
                <a:cubicBezTo>
                  <a:pt x="282" y="1327"/>
                  <a:pt x="281" y="1327"/>
                  <a:pt x="280" y="1327"/>
                </a:cubicBezTo>
                <a:cubicBezTo>
                  <a:pt x="280" y="1328"/>
                  <a:pt x="280" y="1329"/>
                  <a:pt x="280" y="1330"/>
                </a:cubicBezTo>
                <a:close/>
                <a:moveTo>
                  <a:pt x="381" y="1333"/>
                </a:moveTo>
                <a:cubicBezTo>
                  <a:pt x="382" y="1330"/>
                  <a:pt x="390" y="1332"/>
                  <a:pt x="389" y="1336"/>
                </a:cubicBezTo>
                <a:cubicBezTo>
                  <a:pt x="384" y="1337"/>
                  <a:pt x="386" y="1332"/>
                  <a:pt x="381" y="1333"/>
                </a:cubicBezTo>
                <a:close/>
                <a:moveTo>
                  <a:pt x="427" y="1338"/>
                </a:moveTo>
                <a:cubicBezTo>
                  <a:pt x="425" y="1338"/>
                  <a:pt x="424" y="1338"/>
                  <a:pt x="424" y="1339"/>
                </a:cubicBezTo>
                <a:cubicBezTo>
                  <a:pt x="430" y="1341"/>
                  <a:pt x="429" y="1336"/>
                  <a:pt x="431" y="1333"/>
                </a:cubicBezTo>
                <a:cubicBezTo>
                  <a:pt x="428" y="1333"/>
                  <a:pt x="426" y="1333"/>
                  <a:pt x="425" y="1332"/>
                </a:cubicBezTo>
                <a:cubicBezTo>
                  <a:pt x="425" y="1335"/>
                  <a:pt x="427" y="1335"/>
                  <a:pt x="427" y="1338"/>
                </a:cubicBezTo>
                <a:close/>
                <a:moveTo>
                  <a:pt x="402" y="1338"/>
                </a:moveTo>
                <a:cubicBezTo>
                  <a:pt x="408" y="1340"/>
                  <a:pt x="419" y="1341"/>
                  <a:pt x="422" y="1336"/>
                </a:cubicBezTo>
                <a:cubicBezTo>
                  <a:pt x="414" y="1338"/>
                  <a:pt x="405" y="1336"/>
                  <a:pt x="397" y="1335"/>
                </a:cubicBezTo>
                <a:cubicBezTo>
                  <a:pt x="396" y="1339"/>
                  <a:pt x="399" y="1337"/>
                  <a:pt x="402" y="1338"/>
                </a:cubicBezTo>
                <a:close/>
                <a:moveTo>
                  <a:pt x="358" y="1343"/>
                </a:moveTo>
                <a:cubicBezTo>
                  <a:pt x="360" y="1342"/>
                  <a:pt x="366" y="1344"/>
                  <a:pt x="366" y="1341"/>
                </a:cubicBezTo>
                <a:cubicBezTo>
                  <a:pt x="365" y="1341"/>
                  <a:pt x="364" y="1340"/>
                  <a:pt x="364" y="1338"/>
                </a:cubicBezTo>
                <a:cubicBezTo>
                  <a:pt x="362" y="1338"/>
                  <a:pt x="358" y="1337"/>
                  <a:pt x="358" y="1339"/>
                </a:cubicBezTo>
                <a:cubicBezTo>
                  <a:pt x="360" y="1340"/>
                  <a:pt x="359" y="1341"/>
                  <a:pt x="358" y="1343"/>
                </a:cubicBezTo>
                <a:close/>
                <a:moveTo>
                  <a:pt x="2044" y="1346"/>
                </a:moveTo>
                <a:cubicBezTo>
                  <a:pt x="2042" y="1348"/>
                  <a:pt x="2038" y="1349"/>
                  <a:pt x="2034" y="1349"/>
                </a:cubicBezTo>
                <a:cubicBezTo>
                  <a:pt x="2033" y="1343"/>
                  <a:pt x="2041" y="1347"/>
                  <a:pt x="2044" y="1346"/>
                </a:cubicBezTo>
                <a:close/>
                <a:moveTo>
                  <a:pt x="401" y="1363"/>
                </a:moveTo>
                <a:cubicBezTo>
                  <a:pt x="399" y="1365"/>
                  <a:pt x="401" y="1369"/>
                  <a:pt x="397" y="1368"/>
                </a:cubicBezTo>
                <a:cubicBezTo>
                  <a:pt x="396" y="1365"/>
                  <a:pt x="398" y="1363"/>
                  <a:pt x="401" y="1363"/>
                </a:cubicBezTo>
                <a:close/>
                <a:moveTo>
                  <a:pt x="2019" y="1366"/>
                </a:moveTo>
                <a:cubicBezTo>
                  <a:pt x="2018" y="1366"/>
                  <a:pt x="2017" y="1366"/>
                  <a:pt x="2016" y="1366"/>
                </a:cubicBezTo>
                <a:cubicBezTo>
                  <a:pt x="2008" y="1366"/>
                  <a:pt x="2020" y="1371"/>
                  <a:pt x="2019" y="1366"/>
                </a:cubicBezTo>
                <a:close/>
                <a:moveTo>
                  <a:pt x="401" y="1368"/>
                </a:moveTo>
                <a:cubicBezTo>
                  <a:pt x="404" y="1368"/>
                  <a:pt x="404" y="1370"/>
                  <a:pt x="406" y="1370"/>
                </a:cubicBezTo>
                <a:cubicBezTo>
                  <a:pt x="407" y="1373"/>
                  <a:pt x="399" y="1372"/>
                  <a:pt x="401" y="1368"/>
                </a:cubicBezTo>
                <a:close/>
                <a:moveTo>
                  <a:pt x="909" y="1401"/>
                </a:moveTo>
                <a:cubicBezTo>
                  <a:pt x="909" y="1400"/>
                  <a:pt x="909" y="1399"/>
                  <a:pt x="909" y="1398"/>
                </a:cubicBezTo>
                <a:cubicBezTo>
                  <a:pt x="906" y="1393"/>
                  <a:pt x="901" y="1403"/>
                  <a:pt x="909" y="1401"/>
                </a:cubicBezTo>
                <a:close/>
                <a:moveTo>
                  <a:pt x="486" y="1401"/>
                </a:moveTo>
                <a:cubicBezTo>
                  <a:pt x="486" y="1405"/>
                  <a:pt x="481" y="1404"/>
                  <a:pt x="477" y="1404"/>
                </a:cubicBezTo>
                <a:cubicBezTo>
                  <a:pt x="477" y="1400"/>
                  <a:pt x="482" y="1401"/>
                  <a:pt x="486" y="1401"/>
                </a:cubicBezTo>
                <a:close/>
                <a:moveTo>
                  <a:pt x="476" y="1414"/>
                </a:moveTo>
                <a:cubicBezTo>
                  <a:pt x="473" y="1412"/>
                  <a:pt x="472" y="1407"/>
                  <a:pt x="468" y="1406"/>
                </a:cubicBezTo>
                <a:cubicBezTo>
                  <a:pt x="466" y="1413"/>
                  <a:pt x="473" y="1418"/>
                  <a:pt x="476" y="1414"/>
                </a:cubicBezTo>
                <a:close/>
                <a:moveTo>
                  <a:pt x="262" y="1412"/>
                </a:moveTo>
                <a:cubicBezTo>
                  <a:pt x="265" y="1414"/>
                  <a:pt x="266" y="1420"/>
                  <a:pt x="260" y="1420"/>
                </a:cubicBezTo>
                <a:cubicBezTo>
                  <a:pt x="260" y="1417"/>
                  <a:pt x="260" y="1414"/>
                  <a:pt x="262" y="1412"/>
                </a:cubicBezTo>
                <a:close/>
                <a:moveTo>
                  <a:pt x="1955" y="1416"/>
                </a:moveTo>
                <a:cubicBezTo>
                  <a:pt x="1960" y="1418"/>
                  <a:pt x="1953" y="1420"/>
                  <a:pt x="1952" y="1419"/>
                </a:cubicBezTo>
                <a:cubicBezTo>
                  <a:pt x="1951" y="1418"/>
                  <a:pt x="1956" y="1417"/>
                  <a:pt x="1955" y="1416"/>
                </a:cubicBezTo>
                <a:close/>
                <a:moveTo>
                  <a:pt x="1706" y="1425"/>
                </a:moveTo>
                <a:cubicBezTo>
                  <a:pt x="1713" y="1423"/>
                  <a:pt x="1715" y="1426"/>
                  <a:pt x="1717" y="1424"/>
                </a:cubicBezTo>
                <a:cubicBezTo>
                  <a:pt x="1714" y="1422"/>
                  <a:pt x="1707" y="1418"/>
                  <a:pt x="1706" y="1425"/>
                </a:cubicBezTo>
                <a:close/>
                <a:moveTo>
                  <a:pt x="1727" y="1425"/>
                </a:moveTo>
                <a:cubicBezTo>
                  <a:pt x="1728" y="1425"/>
                  <a:pt x="1729" y="1425"/>
                  <a:pt x="1730" y="1425"/>
                </a:cubicBezTo>
                <a:cubicBezTo>
                  <a:pt x="1730" y="1424"/>
                  <a:pt x="1730" y="1423"/>
                  <a:pt x="1730" y="1422"/>
                </a:cubicBezTo>
                <a:cubicBezTo>
                  <a:pt x="1729" y="1422"/>
                  <a:pt x="1728" y="1422"/>
                  <a:pt x="1727" y="1422"/>
                </a:cubicBezTo>
                <a:cubicBezTo>
                  <a:pt x="1727" y="1423"/>
                  <a:pt x="1727" y="1424"/>
                  <a:pt x="1727" y="1425"/>
                </a:cubicBezTo>
                <a:close/>
                <a:moveTo>
                  <a:pt x="1644" y="1424"/>
                </a:moveTo>
                <a:cubicBezTo>
                  <a:pt x="1648" y="1423"/>
                  <a:pt x="1649" y="1425"/>
                  <a:pt x="1649" y="1428"/>
                </a:cubicBezTo>
                <a:cubicBezTo>
                  <a:pt x="1646" y="1429"/>
                  <a:pt x="1644" y="1427"/>
                  <a:pt x="1644" y="1424"/>
                </a:cubicBezTo>
                <a:close/>
                <a:moveTo>
                  <a:pt x="1694" y="1425"/>
                </a:moveTo>
                <a:cubicBezTo>
                  <a:pt x="1696" y="1425"/>
                  <a:pt x="1700" y="1425"/>
                  <a:pt x="1697" y="1424"/>
                </a:cubicBezTo>
                <a:cubicBezTo>
                  <a:pt x="1690" y="1425"/>
                  <a:pt x="1678" y="1420"/>
                  <a:pt x="1675" y="1427"/>
                </a:cubicBezTo>
                <a:cubicBezTo>
                  <a:pt x="1683" y="1425"/>
                  <a:pt x="1685" y="1427"/>
                  <a:pt x="1694" y="1425"/>
                </a:cubicBezTo>
                <a:close/>
                <a:moveTo>
                  <a:pt x="542" y="1436"/>
                </a:moveTo>
                <a:cubicBezTo>
                  <a:pt x="540" y="1436"/>
                  <a:pt x="532" y="1436"/>
                  <a:pt x="537" y="1438"/>
                </a:cubicBezTo>
                <a:cubicBezTo>
                  <a:pt x="543" y="1437"/>
                  <a:pt x="546" y="1441"/>
                  <a:pt x="553" y="1439"/>
                </a:cubicBezTo>
                <a:cubicBezTo>
                  <a:pt x="555" y="1433"/>
                  <a:pt x="546" y="1439"/>
                  <a:pt x="546" y="1435"/>
                </a:cubicBezTo>
                <a:cubicBezTo>
                  <a:pt x="544" y="1432"/>
                  <a:pt x="548" y="1429"/>
                  <a:pt x="543" y="1427"/>
                </a:cubicBezTo>
                <a:cubicBezTo>
                  <a:pt x="541" y="1429"/>
                  <a:pt x="541" y="1432"/>
                  <a:pt x="542" y="1436"/>
                </a:cubicBezTo>
                <a:close/>
                <a:moveTo>
                  <a:pt x="1444" y="1449"/>
                </a:moveTo>
                <a:cubicBezTo>
                  <a:pt x="1441" y="1449"/>
                  <a:pt x="1439" y="1448"/>
                  <a:pt x="1438" y="1446"/>
                </a:cubicBezTo>
                <a:cubicBezTo>
                  <a:pt x="1442" y="1442"/>
                  <a:pt x="1437" y="1437"/>
                  <a:pt x="1435" y="1435"/>
                </a:cubicBezTo>
                <a:cubicBezTo>
                  <a:pt x="1438" y="1442"/>
                  <a:pt x="1430" y="1445"/>
                  <a:pt x="1436" y="1450"/>
                </a:cubicBezTo>
                <a:cubicBezTo>
                  <a:pt x="1433" y="1450"/>
                  <a:pt x="1432" y="1452"/>
                  <a:pt x="1431" y="1454"/>
                </a:cubicBezTo>
                <a:cubicBezTo>
                  <a:pt x="1430" y="1454"/>
                  <a:pt x="1428" y="1455"/>
                  <a:pt x="1427" y="1457"/>
                </a:cubicBezTo>
                <a:cubicBezTo>
                  <a:pt x="1429" y="1457"/>
                  <a:pt x="1428" y="1459"/>
                  <a:pt x="1428" y="1462"/>
                </a:cubicBezTo>
                <a:cubicBezTo>
                  <a:pt x="1426" y="1461"/>
                  <a:pt x="1421" y="1463"/>
                  <a:pt x="1419" y="1462"/>
                </a:cubicBezTo>
                <a:cubicBezTo>
                  <a:pt x="1418" y="1461"/>
                  <a:pt x="1419" y="1458"/>
                  <a:pt x="1417" y="1458"/>
                </a:cubicBezTo>
                <a:cubicBezTo>
                  <a:pt x="1416" y="1461"/>
                  <a:pt x="1413" y="1462"/>
                  <a:pt x="1413" y="1465"/>
                </a:cubicBezTo>
                <a:cubicBezTo>
                  <a:pt x="1424" y="1463"/>
                  <a:pt x="1412" y="1477"/>
                  <a:pt x="1417" y="1479"/>
                </a:cubicBezTo>
                <a:cubicBezTo>
                  <a:pt x="1418" y="1478"/>
                  <a:pt x="1418" y="1476"/>
                  <a:pt x="1419" y="1474"/>
                </a:cubicBezTo>
                <a:cubicBezTo>
                  <a:pt x="1419" y="1474"/>
                  <a:pt x="1420" y="1474"/>
                  <a:pt x="1420" y="1474"/>
                </a:cubicBezTo>
                <a:cubicBezTo>
                  <a:pt x="1421" y="1472"/>
                  <a:pt x="1419" y="1466"/>
                  <a:pt x="1422" y="1465"/>
                </a:cubicBezTo>
                <a:cubicBezTo>
                  <a:pt x="1425" y="1465"/>
                  <a:pt x="1426" y="1466"/>
                  <a:pt x="1427" y="1468"/>
                </a:cubicBezTo>
                <a:cubicBezTo>
                  <a:pt x="1427" y="1472"/>
                  <a:pt x="1424" y="1473"/>
                  <a:pt x="1423" y="1476"/>
                </a:cubicBezTo>
                <a:cubicBezTo>
                  <a:pt x="1427" y="1477"/>
                  <a:pt x="1427" y="1481"/>
                  <a:pt x="1429" y="1484"/>
                </a:cubicBezTo>
                <a:cubicBezTo>
                  <a:pt x="1426" y="1484"/>
                  <a:pt x="1428" y="1491"/>
                  <a:pt x="1431" y="1490"/>
                </a:cubicBezTo>
                <a:cubicBezTo>
                  <a:pt x="1432" y="1485"/>
                  <a:pt x="1429" y="1475"/>
                  <a:pt x="1436" y="1476"/>
                </a:cubicBezTo>
                <a:cubicBezTo>
                  <a:pt x="1436" y="1472"/>
                  <a:pt x="1433" y="1472"/>
                  <a:pt x="1434" y="1468"/>
                </a:cubicBezTo>
                <a:cubicBezTo>
                  <a:pt x="1438" y="1467"/>
                  <a:pt x="1439" y="1463"/>
                  <a:pt x="1444" y="1463"/>
                </a:cubicBezTo>
                <a:cubicBezTo>
                  <a:pt x="1448" y="1465"/>
                  <a:pt x="1451" y="1469"/>
                  <a:pt x="1450" y="1477"/>
                </a:cubicBezTo>
                <a:cubicBezTo>
                  <a:pt x="1458" y="1475"/>
                  <a:pt x="1463" y="1474"/>
                  <a:pt x="1471" y="1476"/>
                </a:cubicBezTo>
                <a:cubicBezTo>
                  <a:pt x="1473" y="1473"/>
                  <a:pt x="1473" y="1469"/>
                  <a:pt x="1478" y="1470"/>
                </a:cubicBezTo>
                <a:cubicBezTo>
                  <a:pt x="1480" y="1471"/>
                  <a:pt x="1484" y="1471"/>
                  <a:pt x="1485" y="1474"/>
                </a:cubicBezTo>
                <a:cubicBezTo>
                  <a:pt x="1488" y="1477"/>
                  <a:pt x="1486" y="1484"/>
                  <a:pt x="1490" y="1485"/>
                </a:cubicBezTo>
                <a:cubicBezTo>
                  <a:pt x="1491" y="1483"/>
                  <a:pt x="1491" y="1482"/>
                  <a:pt x="1493" y="1481"/>
                </a:cubicBezTo>
                <a:cubicBezTo>
                  <a:pt x="1492" y="1489"/>
                  <a:pt x="1498" y="1481"/>
                  <a:pt x="1499" y="1487"/>
                </a:cubicBezTo>
                <a:cubicBezTo>
                  <a:pt x="1497" y="1487"/>
                  <a:pt x="1495" y="1487"/>
                  <a:pt x="1494" y="1489"/>
                </a:cubicBezTo>
                <a:cubicBezTo>
                  <a:pt x="1499" y="1489"/>
                  <a:pt x="1492" y="1491"/>
                  <a:pt x="1493" y="1493"/>
                </a:cubicBezTo>
                <a:cubicBezTo>
                  <a:pt x="1499" y="1493"/>
                  <a:pt x="1494" y="1497"/>
                  <a:pt x="1494" y="1498"/>
                </a:cubicBezTo>
                <a:cubicBezTo>
                  <a:pt x="1494" y="1497"/>
                  <a:pt x="1496" y="1501"/>
                  <a:pt x="1496" y="1501"/>
                </a:cubicBezTo>
                <a:cubicBezTo>
                  <a:pt x="1496" y="1503"/>
                  <a:pt x="1497" y="1504"/>
                  <a:pt x="1499" y="1504"/>
                </a:cubicBezTo>
                <a:cubicBezTo>
                  <a:pt x="1499" y="1499"/>
                  <a:pt x="1499" y="1494"/>
                  <a:pt x="1497" y="1490"/>
                </a:cubicBezTo>
                <a:cubicBezTo>
                  <a:pt x="1499" y="1490"/>
                  <a:pt x="1501" y="1489"/>
                  <a:pt x="1502" y="1489"/>
                </a:cubicBezTo>
                <a:cubicBezTo>
                  <a:pt x="1502" y="1495"/>
                  <a:pt x="1507" y="1498"/>
                  <a:pt x="1513" y="1495"/>
                </a:cubicBezTo>
                <a:cubicBezTo>
                  <a:pt x="1512" y="1499"/>
                  <a:pt x="1506" y="1498"/>
                  <a:pt x="1506" y="1503"/>
                </a:cubicBezTo>
                <a:cubicBezTo>
                  <a:pt x="1510" y="1503"/>
                  <a:pt x="1511" y="1506"/>
                  <a:pt x="1516" y="1504"/>
                </a:cubicBezTo>
                <a:cubicBezTo>
                  <a:pt x="1517" y="1500"/>
                  <a:pt x="1514" y="1499"/>
                  <a:pt x="1514" y="1495"/>
                </a:cubicBezTo>
                <a:cubicBezTo>
                  <a:pt x="1518" y="1495"/>
                  <a:pt x="1519" y="1494"/>
                  <a:pt x="1519" y="1490"/>
                </a:cubicBezTo>
                <a:cubicBezTo>
                  <a:pt x="1515" y="1489"/>
                  <a:pt x="1516" y="1490"/>
                  <a:pt x="1510" y="1489"/>
                </a:cubicBezTo>
                <a:cubicBezTo>
                  <a:pt x="1509" y="1490"/>
                  <a:pt x="1510" y="1493"/>
                  <a:pt x="1508" y="1493"/>
                </a:cubicBezTo>
                <a:cubicBezTo>
                  <a:pt x="1504" y="1491"/>
                  <a:pt x="1503" y="1487"/>
                  <a:pt x="1502" y="1482"/>
                </a:cubicBezTo>
                <a:cubicBezTo>
                  <a:pt x="1500" y="1482"/>
                  <a:pt x="1498" y="1481"/>
                  <a:pt x="1498" y="1479"/>
                </a:cubicBezTo>
                <a:cubicBezTo>
                  <a:pt x="1499" y="1479"/>
                  <a:pt x="1499" y="1478"/>
                  <a:pt x="1499" y="1476"/>
                </a:cubicBezTo>
                <a:cubicBezTo>
                  <a:pt x="1497" y="1476"/>
                  <a:pt x="1495" y="1476"/>
                  <a:pt x="1495" y="1474"/>
                </a:cubicBezTo>
                <a:cubicBezTo>
                  <a:pt x="1498" y="1475"/>
                  <a:pt x="1495" y="1469"/>
                  <a:pt x="1496" y="1466"/>
                </a:cubicBezTo>
                <a:cubicBezTo>
                  <a:pt x="1499" y="1466"/>
                  <a:pt x="1501" y="1465"/>
                  <a:pt x="1503" y="1463"/>
                </a:cubicBezTo>
                <a:cubicBezTo>
                  <a:pt x="1493" y="1463"/>
                  <a:pt x="1497" y="1449"/>
                  <a:pt x="1495" y="1446"/>
                </a:cubicBezTo>
                <a:cubicBezTo>
                  <a:pt x="1489" y="1445"/>
                  <a:pt x="1490" y="1451"/>
                  <a:pt x="1483" y="1449"/>
                </a:cubicBezTo>
                <a:cubicBezTo>
                  <a:pt x="1482" y="1442"/>
                  <a:pt x="1475" y="1441"/>
                  <a:pt x="1478" y="1435"/>
                </a:cubicBezTo>
                <a:cubicBezTo>
                  <a:pt x="1476" y="1435"/>
                  <a:pt x="1473" y="1435"/>
                  <a:pt x="1471" y="1435"/>
                </a:cubicBezTo>
                <a:cubicBezTo>
                  <a:pt x="1469" y="1439"/>
                  <a:pt x="1473" y="1439"/>
                  <a:pt x="1472" y="1444"/>
                </a:cubicBezTo>
                <a:cubicBezTo>
                  <a:pt x="1474" y="1444"/>
                  <a:pt x="1476" y="1444"/>
                  <a:pt x="1477" y="1446"/>
                </a:cubicBezTo>
                <a:cubicBezTo>
                  <a:pt x="1477" y="1449"/>
                  <a:pt x="1475" y="1451"/>
                  <a:pt x="1475" y="1454"/>
                </a:cubicBezTo>
                <a:cubicBezTo>
                  <a:pt x="1474" y="1458"/>
                  <a:pt x="1477" y="1463"/>
                  <a:pt x="1473" y="1466"/>
                </a:cubicBezTo>
                <a:cubicBezTo>
                  <a:pt x="1468" y="1465"/>
                  <a:pt x="1467" y="1469"/>
                  <a:pt x="1462" y="1468"/>
                </a:cubicBezTo>
                <a:cubicBezTo>
                  <a:pt x="1462" y="1466"/>
                  <a:pt x="1464" y="1466"/>
                  <a:pt x="1464" y="1463"/>
                </a:cubicBezTo>
                <a:cubicBezTo>
                  <a:pt x="1459" y="1460"/>
                  <a:pt x="1456" y="1456"/>
                  <a:pt x="1453" y="1450"/>
                </a:cubicBezTo>
                <a:cubicBezTo>
                  <a:pt x="1452" y="1449"/>
                  <a:pt x="1454" y="1446"/>
                  <a:pt x="1453" y="1444"/>
                </a:cubicBezTo>
                <a:cubicBezTo>
                  <a:pt x="1453" y="1444"/>
                  <a:pt x="1452" y="1444"/>
                  <a:pt x="1452" y="1443"/>
                </a:cubicBezTo>
                <a:cubicBezTo>
                  <a:pt x="1452" y="1442"/>
                  <a:pt x="1452" y="1440"/>
                  <a:pt x="1452" y="1439"/>
                </a:cubicBezTo>
                <a:cubicBezTo>
                  <a:pt x="1451" y="1439"/>
                  <a:pt x="1448" y="1440"/>
                  <a:pt x="1449" y="1438"/>
                </a:cubicBezTo>
                <a:cubicBezTo>
                  <a:pt x="1451" y="1438"/>
                  <a:pt x="1454" y="1432"/>
                  <a:pt x="1449" y="1433"/>
                </a:cubicBezTo>
                <a:cubicBezTo>
                  <a:pt x="1446" y="1437"/>
                  <a:pt x="1450" y="1448"/>
                  <a:pt x="1444" y="1449"/>
                </a:cubicBezTo>
                <a:close/>
                <a:moveTo>
                  <a:pt x="1481" y="1455"/>
                </a:moveTo>
                <a:cubicBezTo>
                  <a:pt x="1482" y="1456"/>
                  <a:pt x="1483" y="1457"/>
                  <a:pt x="1484" y="1457"/>
                </a:cubicBezTo>
                <a:cubicBezTo>
                  <a:pt x="1484" y="1458"/>
                  <a:pt x="1482" y="1458"/>
                  <a:pt x="1482" y="1460"/>
                </a:cubicBezTo>
                <a:cubicBezTo>
                  <a:pt x="1481" y="1460"/>
                  <a:pt x="1481" y="1458"/>
                  <a:pt x="1479" y="1458"/>
                </a:cubicBezTo>
                <a:cubicBezTo>
                  <a:pt x="1480" y="1457"/>
                  <a:pt x="1481" y="1457"/>
                  <a:pt x="1481" y="1455"/>
                </a:cubicBezTo>
                <a:close/>
                <a:moveTo>
                  <a:pt x="1482" y="1462"/>
                </a:moveTo>
                <a:cubicBezTo>
                  <a:pt x="1484" y="1462"/>
                  <a:pt x="1487" y="1462"/>
                  <a:pt x="1489" y="1462"/>
                </a:cubicBezTo>
                <a:cubicBezTo>
                  <a:pt x="1489" y="1463"/>
                  <a:pt x="1489" y="1464"/>
                  <a:pt x="1489" y="1465"/>
                </a:cubicBezTo>
                <a:cubicBezTo>
                  <a:pt x="1487" y="1465"/>
                  <a:pt x="1484" y="1465"/>
                  <a:pt x="1482" y="1465"/>
                </a:cubicBezTo>
                <a:cubicBezTo>
                  <a:pt x="1482" y="1464"/>
                  <a:pt x="1482" y="1463"/>
                  <a:pt x="1482" y="1462"/>
                </a:cubicBezTo>
                <a:close/>
                <a:moveTo>
                  <a:pt x="1612" y="1435"/>
                </a:moveTo>
                <a:cubicBezTo>
                  <a:pt x="1610" y="1435"/>
                  <a:pt x="1609" y="1435"/>
                  <a:pt x="1607" y="1435"/>
                </a:cubicBezTo>
                <a:cubicBezTo>
                  <a:pt x="1606" y="1435"/>
                  <a:pt x="1604" y="1435"/>
                  <a:pt x="1604" y="1436"/>
                </a:cubicBezTo>
                <a:cubicBezTo>
                  <a:pt x="1606" y="1435"/>
                  <a:pt x="1612" y="1438"/>
                  <a:pt x="1612" y="1435"/>
                </a:cubicBezTo>
                <a:close/>
                <a:moveTo>
                  <a:pt x="567" y="1439"/>
                </a:moveTo>
                <a:cubicBezTo>
                  <a:pt x="568" y="1439"/>
                  <a:pt x="570" y="1439"/>
                  <a:pt x="571" y="1439"/>
                </a:cubicBezTo>
                <a:cubicBezTo>
                  <a:pt x="574" y="1438"/>
                  <a:pt x="579" y="1439"/>
                  <a:pt x="581" y="1436"/>
                </a:cubicBezTo>
                <a:cubicBezTo>
                  <a:pt x="576" y="1438"/>
                  <a:pt x="566" y="1433"/>
                  <a:pt x="567" y="1439"/>
                </a:cubicBezTo>
                <a:close/>
                <a:moveTo>
                  <a:pt x="288" y="1441"/>
                </a:moveTo>
                <a:cubicBezTo>
                  <a:pt x="289" y="1441"/>
                  <a:pt x="290" y="1441"/>
                  <a:pt x="291" y="1441"/>
                </a:cubicBezTo>
                <a:cubicBezTo>
                  <a:pt x="291" y="1440"/>
                  <a:pt x="291" y="1439"/>
                  <a:pt x="291" y="1438"/>
                </a:cubicBezTo>
                <a:cubicBezTo>
                  <a:pt x="290" y="1438"/>
                  <a:pt x="289" y="1438"/>
                  <a:pt x="288" y="1438"/>
                </a:cubicBezTo>
                <a:cubicBezTo>
                  <a:pt x="288" y="1439"/>
                  <a:pt x="288" y="1440"/>
                  <a:pt x="288" y="1441"/>
                </a:cubicBezTo>
                <a:close/>
                <a:moveTo>
                  <a:pt x="697" y="1449"/>
                </a:moveTo>
                <a:cubicBezTo>
                  <a:pt x="701" y="1450"/>
                  <a:pt x="709" y="1447"/>
                  <a:pt x="705" y="1444"/>
                </a:cubicBezTo>
                <a:cubicBezTo>
                  <a:pt x="705" y="1446"/>
                  <a:pt x="702" y="1446"/>
                  <a:pt x="700" y="1446"/>
                </a:cubicBezTo>
                <a:cubicBezTo>
                  <a:pt x="700" y="1445"/>
                  <a:pt x="700" y="1444"/>
                  <a:pt x="699" y="1444"/>
                </a:cubicBezTo>
                <a:cubicBezTo>
                  <a:pt x="699" y="1446"/>
                  <a:pt x="698" y="1448"/>
                  <a:pt x="697" y="1449"/>
                </a:cubicBezTo>
                <a:close/>
                <a:moveTo>
                  <a:pt x="988" y="1446"/>
                </a:moveTo>
                <a:cubicBezTo>
                  <a:pt x="990" y="1445"/>
                  <a:pt x="991" y="1451"/>
                  <a:pt x="990" y="1452"/>
                </a:cubicBezTo>
                <a:cubicBezTo>
                  <a:pt x="989" y="1453"/>
                  <a:pt x="985" y="1448"/>
                  <a:pt x="988" y="1446"/>
                </a:cubicBezTo>
                <a:close/>
                <a:moveTo>
                  <a:pt x="1170" y="1446"/>
                </a:moveTo>
                <a:cubicBezTo>
                  <a:pt x="1177" y="1447"/>
                  <a:pt x="1168" y="1455"/>
                  <a:pt x="1170" y="1446"/>
                </a:cubicBezTo>
                <a:close/>
                <a:moveTo>
                  <a:pt x="1261" y="1446"/>
                </a:moveTo>
                <a:cubicBezTo>
                  <a:pt x="1264" y="1448"/>
                  <a:pt x="1264" y="1452"/>
                  <a:pt x="1264" y="1457"/>
                </a:cubicBezTo>
                <a:cubicBezTo>
                  <a:pt x="1262" y="1454"/>
                  <a:pt x="1257" y="1450"/>
                  <a:pt x="1261" y="1446"/>
                </a:cubicBezTo>
                <a:close/>
                <a:moveTo>
                  <a:pt x="568" y="1447"/>
                </a:moveTo>
                <a:cubicBezTo>
                  <a:pt x="571" y="1447"/>
                  <a:pt x="572" y="1456"/>
                  <a:pt x="567" y="1454"/>
                </a:cubicBezTo>
                <a:cubicBezTo>
                  <a:pt x="568" y="1452"/>
                  <a:pt x="569" y="1450"/>
                  <a:pt x="568" y="1447"/>
                </a:cubicBezTo>
                <a:close/>
                <a:moveTo>
                  <a:pt x="287" y="1449"/>
                </a:moveTo>
                <a:cubicBezTo>
                  <a:pt x="296" y="1451"/>
                  <a:pt x="281" y="1456"/>
                  <a:pt x="287" y="1449"/>
                </a:cubicBezTo>
                <a:close/>
                <a:moveTo>
                  <a:pt x="598" y="1452"/>
                </a:moveTo>
                <a:cubicBezTo>
                  <a:pt x="599" y="1452"/>
                  <a:pt x="600" y="1452"/>
                  <a:pt x="601" y="1452"/>
                </a:cubicBezTo>
                <a:cubicBezTo>
                  <a:pt x="601" y="1451"/>
                  <a:pt x="601" y="1450"/>
                  <a:pt x="601" y="1449"/>
                </a:cubicBezTo>
                <a:cubicBezTo>
                  <a:pt x="600" y="1449"/>
                  <a:pt x="599" y="1449"/>
                  <a:pt x="598" y="1449"/>
                </a:cubicBezTo>
                <a:cubicBezTo>
                  <a:pt x="598" y="1450"/>
                  <a:pt x="598" y="1451"/>
                  <a:pt x="598" y="1452"/>
                </a:cubicBezTo>
                <a:close/>
                <a:moveTo>
                  <a:pt x="1067" y="1452"/>
                </a:moveTo>
                <a:cubicBezTo>
                  <a:pt x="1068" y="1448"/>
                  <a:pt x="1074" y="1451"/>
                  <a:pt x="1075" y="1452"/>
                </a:cubicBezTo>
                <a:cubicBezTo>
                  <a:pt x="1075" y="1456"/>
                  <a:pt x="1068" y="1453"/>
                  <a:pt x="1067" y="1452"/>
                </a:cubicBezTo>
                <a:close/>
                <a:moveTo>
                  <a:pt x="1275" y="1463"/>
                </a:moveTo>
                <a:cubicBezTo>
                  <a:pt x="1274" y="1464"/>
                  <a:pt x="1265" y="1462"/>
                  <a:pt x="1270" y="1465"/>
                </a:cubicBezTo>
                <a:cubicBezTo>
                  <a:pt x="1277" y="1464"/>
                  <a:pt x="1274" y="1470"/>
                  <a:pt x="1280" y="1466"/>
                </a:cubicBezTo>
                <a:cubicBezTo>
                  <a:pt x="1280" y="1468"/>
                  <a:pt x="1281" y="1468"/>
                  <a:pt x="1281" y="1470"/>
                </a:cubicBezTo>
                <a:cubicBezTo>
                  <a:pt x="1281" y="1472"/>
                  <a:pt x="1279" y="1473"/>
                  <a:pt x="1279" y="1476"/>
                </a:cubicBezTo>
                <a:cubicBezTo>
                  <a:pt x="1281" y="1476"/>
                  <a:pt x="1284" y="1476"/>
                  <a:pt x="1284" y="1477"/>
                </a:cubicBezTo>
                <a:cubicBezTo>
                  <a:pt x="1287" y="1481"/>
                  <a:pt x="1284" y="1484"/>
                  <a:pt x="1284" y="1485"/>
                </a:cubicBezTo>
                <a:cubicBezTo>
                  <a:pt x="1284" y="1486"/>
                  <a:pt x="1287" y="1488"/>
                  <a:pt x="1287" y="1489"/>
                </a:cubicBezTo>
                <a:cubicBezTo>
                  <a:pt x="1288" y="1491"/>
                  <a:pt x="1287" y="1493"/>
                  <a:pt x="1290" y="1493"/>
                </a:cubicBezTo>
                <a:cubicBezTo>
                  <a:pt x="1287" y="1487"/>
                  <a:pt x="1292" y="1486"/>
                  <a:pt x="1293" y="1481"/>
                </a:cubicBezTo>
                <a:cubicBezTo>
                  <a:pt x="1291" y="1481"/>
                  <a:pt x="1289" y="1479"/>
                  <a:pt x="1289" y="1477"/>
                </a:cubicBezTo>
                <a:cubicBezTo>
                  <a:pt x="1293" y="1473"/>
                  <a:pt x="1293" y="1473"/>
                  <a:pt x="1292" y="1465"/>
                </a:cubicBezTo>
                <a:cubicBezTo>
                  <a:pt x="1288" y="1462"/>
                  <a:pt x="1280" y="1458"/>
                  <a:pt x="1277" y="1455"/>
                </a:cubicBezTo>
                <a:cubicBezTo>
                  <a:pt x="1276" y="1454"/>
                  <a:pt x="1277" y="1450"/>
                  <a:pt x="1275" y="1454"/>
                </a:cubicBezTo>
                <a:cubicBezTo>
                  <a:pt x="1274" y="1458"/>
                  <a:pt x="1277" y="1460"/>
                  <a:pt x="1275" y="1463"/>
                </a:cubicBezTo>
                <a:close/>
                <a:moveTo>
                  <a:pt x="288" y="1457"/>
                </a:moveTo>
                <a:cubicBezTo>
                  <a:pt x="288" y="1456"/>
                  <a:pt x="294" y="1454"/>
                  <a:pt x="295" y="1455"/>
                </a:cubicBezTo>
                <a:cubicBezTo>
                  <a:pt x="295" y="1456"/>
                  <a:pt x="291" y="1460"/>
                  <a:pt x="288" y="1457"/>
                </a:cubicBezTo>
                <a:close/>
                <a:moveTo>
                  <a:pt x="1215" y="1468"/>
                </a:moveTo>
                <a:cubicBezTo>
                  <a:pt x="1213" y="1469"/>
                  <a:pt x="1211" y="1470"/>
                  <a:pt x="1210" y="1471"/>
                </a:cubicBezTo>
                <a:cubicBezTo>
                  <a:pt x="1216" y="1470"/>
                  <a:pt x="1215" y="1478"/>
                  <a:pt x="1219" y="1479"/>
                </a:cubicBezTo>
                <a:cubicBezTo>
                  <a:pt x="1220" y="1475"/>
                  <a:pt x="1219" y="1473"/>
                  <a:pt x="1218" y="1471"/>
                </a:cubicBezTo>
                <a:cubicBezTo>
                  <a:pt x="1219" y="1468"/>
                  <a:pt x="1225" y="1471"/>
                  <a:pt x="1225" y="1468"/>
                </a:cubicBezTo>
                <a:cubicBezTo>
                  <a:pt x="1215" y="1471"/>
                  <a:pt x="1223" y="1455"/>
                  <a:pt x="1216" y="1455"/>
                </a:cubicBezTo>
                <a:cubicBezTo>
                  <a:pt x="1216" y="1460"/>
                  <a:pt x="1213" y="1462"/>
                  <a:pt x="1215" y="1468"/>
                </a:cubicBezTo>
                <a:close/>
                <a:moveTo>
                  <a:pt x="1074" y="1489"/>
                </a:moveTo>
                <a:cubicBezTo>
                  <a:pt x="1071" y="1489"/>
                  <a:pt x="1073" y="1493"/>
                  <a:pt x="1071" y="1493"/>
                </a:cubicBezTo>
                <a:cubicBezTo>
                  <a:pt x="1067" y="1493"/>
                  <a:pt x="1066" y="1491"/>
                  <a:pt x="1061" y="1492"/>
                </a:cubicBezTo>
                <a:cubicBezTo>
                  <a:pt x="1061" y="1490"/>
                  <a:pt x="1059" y="1489"/>
                  <a:pt x="1058" y="1487"/>
                </a:cubicBezTo>
                <a:cubicBezTo>
                  <a:pt x="1057" y="1486"/>
                  <a:pt x="1058" y="1483"/>
                  <a:pt x="1057" y="1482"/>
                </a:cubicBezTo>
                <a:cubicBezTo>
                  <a:pt x="1056" y="1482"/>
                  <a:pt x="1054" y="1483"/>
                  <a:pt x="1054" y="1482"/>
                </a:cubicBezTo>
                <a:cubicBezTo>
                  <a:pt x="1051" y="1479"/>
                  <a:pt x="1050" y="1474"/>
                  <a:pt x="1046" y="1471"/>
                </a:cubicBezTo>
                <a:cubicBezTo>
                  <a:pt x="1047" y="1474"/>
                  <a:pt x="1044" y="1476"/>
                  <a:pt x="1044" y="1477"/>
                </a:cubicBezTo>
                <a:cubicBezTo>
                  <a:pt x="1044" y="1479"/>
                  <a:pt x="1046" y="1479"/>
                  <a:pt x="1046" y="1479"/>
                </a:cubicBezTo>
                <a:cubicBezTo>
                  <a:pt x="1046" y="1482"/>
                  <a:pt x="1047" y="1488"/>
                  <a:pt x="1047" y="1490"/>
                </a:cubicBezTo>
                <a:cubicBezTo>
                  <a:pt x="1049" y="1493"/>
                  <a:pt x="1054" y="1493"/>
                  <a:pt x="1052" y="1496"/>
                </a:cubicBezTo>
                <a:cubicBezTo>
                  <a:pt x="1057" y="1496"/>
                  <a:pt x="1065" y="1498"/>
                  <a:pt x="1068" y="1495"/>
                </a:cubicBezTo>
                <a:cubicBezTo>
                  <a:pt x="1071" y="1499"/>
                  <a:pt x="1081" y="1496"/>
                  <a:pt x="1083" y="1493"/>
                </a:cubicBezTo>
                <a:cubicBezTo>
                  <a:pt x="1083" y="1486"/>
                  <a:pt x="1079" y="1476"/>
                  <a:pt x="1083" y="1470"/>
                </a:cubicBezTo>
                <a:cubicBezTo>
                  <a:pt x="1081" y="1468"/>
                  <a:pt x="1078" y="1467"/>
                  <a:pt x="1077" y="1465"/>
                </a:cubicBezTo>
                <a:cubicBezTo>
                  <a:pt x="1078" y="1460"/>
                  <a:pt x="1073" y="1462"/>
                  <a:pt x="1074" y="1457"/>
                </a:cubicBezTo>
                <a:cubicBezTo>
                  <a:pt x="1072" y="1457"/>
                  <a:pt x="1071" y="1457"/>
                  <a:pt x="1069" y="1457"/>
                </a:cubicBezTo>
                <a:cubicBezTo>
                  <a:pt x="1070" y="1468"/>
                  <a:pt x="1074" y="1476"/>
                  <a:pt x="1074" y="1489"/>
                </a:cubicBezTo>
                <a:close/>
                <a:moveTo>
                  <a:pt x="1170" y="1463"/>
                </a:moveTo>
                <a:cubicBezTo>
                  <a:pt x="1170" y="1465"/>
                  <a:pt x="1171" y="1464"/>
                  <a:pt x="1171" y="1465"/>
                </a:cubicBezTo>
                <a:cubicBezTo>
                  <a:pt x="1173" y="1467"/>
                  <a:pt x="1172" y="1468"/>
                  <a:pt x="1173" y="1471"/>
                </a:cubicBezTo>
                <a:cubicBezTo>
                  <a:pt x="1173" y="1474"/>
                  <a:pt x="1176" y="1475"/>
                  <a:pt x="1176" y="1477"/>
                </a:cubicBezTo>
                <a:cubicBezTo>
                  <a:pt x="1176" y="1478"/>
                  <a:pt x="1174" y="1478"/>
                  <a:pt x="1174" y="1481"/>
                </a:cubicBezTo>
                <a:cubicBezTo>
                  <a:pt x="1174" y="1481"/>
                  <a:pt x="1177" y="1483"/>
                  <a:pt x="1177" y="1484"/>
                </a:cubicBezTo>
                <a:cubicBezTo>
                  <a:pt x="1178" y="1486"/>
                  <a:pt x="1177" y="1491"/>
                  <a:pt x="1180" y="1492"/>
                </a:cubicBezTo>
                <a:cubicBezTo>
                  <a:pt x="1183" y="1487"/>
                  <a:pt x="1191" y="1488"/>
                  <a:pt x="1197" y="1487"/>
                </a:cubicBezTo>
                <a:cubicBezTo>
                  <a:pt x="1196" y="1476"/>
                  <a:pt x="1206" y="1478"/>
                  <a:pt x="1207" y="1470"/>
                </a:cubicBezTo>
                <a:cubicBezTo>
                  <a:pt x="1207" y="1466"/>
                  <a:pt x="1204" y="1466"/>
                  <a:pt x="1205" y="1462"/>
                </a:cubicBezTo>
                <a:cubicBezTo>
                  <a:pt x="1203" y="1461"/>
                  <a:pt x="1201" y="1462"/>
                  <a:pt x="1199" y="1463"/>
                </a:cubicBezTo>
                <a:cubicBezTo>
                  <a:pt x="1198" y="1464"/>
                  <a:pt x="1199" y="1467"/>
                  <a:pt x="1198" y="1468"/>
                </a:cubicBezTo>
                <a:cubicBezTo>
                  <a:pt x="1197" y="1468"/>
                  <a:pt x="1195" y="1467"/>
                  <a:pt x="1194" y="1468"/>
                </a:cubicBezTo>
                <a:cubicBezTo>
                  <a:pt x="1193" y="1470"/>
                  <a:pt x="1195" y="1475"/>
                  <a:pt x="1191" y="1474"/>
                </a:cubicBezTo>
                <a:cubicBezTo>
                  <a:pt x="1189" y="1470"/>
                  <a:pt x="1186" y="1468"/>
                  <a:pt x="1180" y="1468"/>
                </a:cubicBezTo>
                <a:cubicBezTo>
                  <a:pt x="1182" y="1462"/>
                  <a:pt x="1176" y="1465"/>
                  <a:pt x="1174" y="1463"/>
                </a:cubicBezTo>
                <a:cubicBezTo>
                  <a:pt x="1173" y="1462"/>
                  <a:pt x="1174" y="1459"/>
                  <a:pt x="1173" y="1458"/>
                </a:cubicBezTo>
                <a:cubicBezTo>
                  <a:pt x="1172" y="1458"/>
                  <a:pt x="1170" y="1459"/>
                  <a:pt x="1170" y="1458"/>
                </a:cubicBezTo>
                <a:cubicBezTo>
                  <a:pt x="1169" y="1458"/>
                  <a:pt x="1167" y="1455"/>
                  <a:pt x="1167" y="1458"/>
                </a:cubicBezTo>
                <a:cubicBezTo>
                  <a:pt x="1169" y="1459"/>
                  <a:pt x="1170" y="1460"/>
                  <a:pt x="1170" y="1463"/>
                </a:cubicBezTo>
                <a:close/>
                <a:moveTo>
                  <a:pt x="1092" y="1474"/>
                </a:moveTo>
                <a:cubicBezTo>
                  <a:pt x="1092" y="1474"/>
                  <a:pt x="1090" y="1470"/>
                  <a:pt x="1088" y="1471"/>
                </a:cubicBezTo>
                <a:cubicBezTo>
                  <a:pt x="1088" y="1472"/>
                  <a:pt x="1088" y="1473"/>
                  <a:pt x="1088" y="1474"/>
                </a:cubicBezTo>
                <a:cubicBezTo>
                  <a:pt x="1087" y="1474"/>
                  <a:pt x="1086" y="1474"/>
                  <a:pt x="1086" y="1476"/>
                </a:cubicBezTo>
                <a:cubicBezTo>
                  <a:pt x="1091" y="1481"/>
                  <a:pt x="1096" y="1473"/>
                  <a:pt x="1102" y="1473"/>
                </a:cubicBezTo>
                <a:cubicBezTo>
                  <a:pt x="1107" y="1473"/>
                  <a:pt x="1110" y="1473"/>
                  <a:pt x="1114" y="1477"/>
                </a:cubicBezTo>
                <a:cubicBezTo>
                  <a:pt x="1114" y="1480"/>
                  <a:pt x="1111" y="1479"/>
                  <a:pt x="1111" y="1481"/>
                </a:cubicBezTo>
                <a:cubicBezTo>
                  <a:pt x="1114" y="1483"/>
                  <a:pt x="1114" y="1488"/>
                  <a:pt x="1115" y="1492"/>
                </a:cubicBezTo>
                <a:cubicBezTo>
                  <a:pt x="1123" y="1490"/>
                  <a:pt x="1122" y="1481"/>
                  <a:pt x="1120" y="1474"/>
                </a:cubicBezTo>
                <a:cubicBezTo>
                  <a:pt x="1120" y="1474"/>
                  <a:pt x="1117" y="1471"/>
                  <a:pt x="1117" y="1471"/>
                </a:cubicBezTo>
                <a:cubicBezTo>
                  <a:pt x="1115" y="1468"/>
                  <a:pt x="1113" y="1466"/>
                  <a:pt x="1114" y="1462"/>
                </a:cubicBezTo>
                <a:cubicBezTo>
                  <a:pt x="1108" y="1462"/>
                  <a:pt x="1110" y="1470"/>
                  <a:pt x="1103" y="1470"/>
                </a:cubicBezTo>
                <a:cubicBezTo>
                  <a:pt x="1099" y="1470"/>
                  <a:pt x="1100" y="1457"/>
                  <a:pt x="1095" y="1463"/>
                </a:cubicBezTo>
                <a:cubicBezTo>
                  <a:pt x="1100" y="1467"/>
                  <a:pt x="1096" y="1474"/>
                  <a:pt x="1092" y="1474"/>
                </a:cubicBezTo>
                <a:close/>
                <a:moveTo>
                  <a:pt x="1137" y="1476"/>
                </a:moveTo>
                <a:cubicBezTo>
                  <a:pt x="1137" y="1478"/>
                  <a:pt x="1134" y="1482"/>
                  <a:pt x="1139" y="1481"/>
                </a:cubicBezTo>
                <a:cubicBezTo>
                  <a:pt x="1142" y="1481"/>
                  <a:pt x="1139" y="1476"/>
                  <a:pt x="1140" y="1474"/>
                </a:cubicBezTo>
                <a:cubicBezTo>
                  <a:pt x="1141" y="1473"/>
                  <a:pt x="1144" y="1475"/>
                  <a:pt x="1143" y="1473"/>
                </a:cubicBezTo>
                <a:cubicBezTo>
                  <a:pt x="1142" y="1472"/>
                  <a:pt x="1141" y="1471"/>
                  <a:pt x="1140" y="1470"/>
                </a:cubicBezTo>
                <a:cubicBezTo>
                  <a:pt x="1137" y="1466"/>
                  <a:pt x="1143" y="1462"/>
                  <a:pt x="1137" y="1462"/>
                </a:cubicBezTo>
                <a:cubicBezTo>
                  <a:pt x="1137" y="1465"/>
                  <a:pt x="1137" y="1471"/>
                  <a:pt x="1137" y="1476"/>
                </a:cubicBezTo>
                <a:close/>
                <a:moveTo>
                  <a:pt x="1241" y="1476"/>
                </a:moveTo>
                <a:cubicBezTo>
                  <a:pt x="1243" y="1476"/>
                  <a:pt x="1245" y="1477"/>
                  <a:pt x="1245" y="1479"/>
                </a:cubicBezTo>
                <a:cubicBezTo>
                  <a:pt x="1244" y="1482"/>
                  <a:pt x="1236" y="1478"/>
                  <a:pt x="1235" y="1482"/>
                </a:cubicBezTo>
                <a:cubicBezTo>
                  <a:pt x="1237" y="1482"/>
                  <a:pt x="1236" y="1486"/>
                  <a:pt x="1236" y="1489"/>
                </a:cubicBezTo>
                <a:cubicBezTo>
                  <a:pt x="1246" y="1490"/>
                  <a:pt x="1250" y="1486"/>
                  <a:pt x="1252" y="1479"/>
                </a:cubicBezTo>
                <a:cubicBezTo>
                  <a:pt x="1243" y="1478"/>
                  <a:pt x="1249" y="1472"/>
                  <a:pt x="1249" y="1468"/>
                </a:cubicBezTo>
                <a:cubicBezTo>
                  <a:pt x="1248" y="1466"/>
                  <a:pt x="1246" y="1464"/>
                  <a:pt x="1246" y="1463"/>
                </a:cubicBezTo>
                <a:cubicBezTo>
                  <a:pt x="1245" y="1462"/>
                  <a:pt x="1245" y="1461"/>
                  <a:pt x="1242" y="1462"/>
                </a:cubicBezTo>
                <a:cubicBezTo>
                  <a:pt x="1242" y="1470"/>
                  <a:pt x="1242" y="1470"/>
                  <a:pt x="1241" y="1476"/>
                </a:cubicBezTo>
                <a:close/>
                <a:moveTo>
                  <a:pt x="1252" y="1471"/>
                </a:moveTo>
                <a:cubicBezTo>
                  <a:pt x="1253" y="1477"/>
                  <a:pt x="1257" y="1483"/>
                  <a:pt x="1252" y="1487"/>
                </a:cubicBezTo>
                <a:cubicBezTo>
                  <a:pt x="1256" y="1488"/>
                  <a:pt x="1256" y="1493"/>
                  <a:pt x="1262" y="1492"/>
                </a:cubicBezTo>
                <a:cubicBezTo>
                  <a:pt x="1263" y="1487"/>
                  <a:pt x="1262" y="1481"/>
                  <a:pt x="1269" y="1482"/>
                </a:cubicBezTo>
                <a:cubicBezTo>
                  <a:pt x="1269" y="1476"/>
                  <a:pt x="1261" y="1479"/>
                  <a:pt x="1261" y="1474"/>
                </a:cubicBezTo>
                <a:cubicBezTo>
                  <a:pt x="1260" y="1471"/>
                  <a:pt x="1261" y="1468"/>
                  <a:pt x="1263" y="1466"/>
                </a:cubicBezTo>
                <a:cubicBezTo>
                  <a:pt x="1265" y="1467"/>
                  <a:pt x="1263" y="1460"/>
                  <a:pt x="1259" y="1462"/>
                </a:cubicBezTo>
                <a:cubicBezTo>
                  <a:pt x="1257" y="1465"/>
                  <a:pt x="1253" y="1469"/>
                  <a:pt x="1252" y="1471"/>
                </a:cubicBezTo>
                <a:close/>
                <a:moveTo>
                  <a:pt x="865" y="1465"/>
                </a:moveTo>
                <a:cubicBezTo>
                  <a:pt x="870" y="1466"/>
                  <a:pt x="866" y="1471"/>
                  <a:pt x="862" y="1471"/>
                </a:cubicBezTo>
                <a:cubicBezTo>
                  <a:pt x="862" y="1469"/>
                  <a:pt x="864" y="1467"/>
                  <a:pt x="865" y="1465"/>
                </a:cubicBezTo>
                <a:close/>
                <a:moveTo>
                  <a:pt x="979" y="1476"/>
                </a:moveTo>
                <a:cubicBezTo>
                  <a:pt x="978" y="1476"/>
                  <a:pt x="975" y="1476"/>
                  <a:pt x="975" y="1477"/>
                </a:cubicBezTo>
                <a:cubicBezTo>
                  <a:pt x="978" y="1478"/>
                  <a:pt x="975" y="1483"/>
                  <a:pt x="973" y="1482"/>
                </a:cubicBezTo>
                <a:cubicBezTo>
                  <a:pt x="971" y="1482"/>
                  <a:pt x="967" y="1483"/>
                  <a:pt x="967" y="1481"/>
                </a:cubicBezTo>
                <a:cubicBezTo>
                  <a:pt x="968" y="1478"/>
                  <a:pt x="972" y="1476"/>
                  <a:pt x="967" y="1474"/>
                </a:cubicBezTo>
                <a:cubicBezTo>
                  <a:pt x="965" y="1478"/>
                  <a:pt x="962" y="1479"/>
                  <a:pt x="962" y="1485"/>
                </a:cubicBezTo>
                <a:cubicBezTo>
                  <a:pt x="960" y="1488"/>
                  <a:pt x="955" y="1489"/>
                  <a:pt x="953" y="1492"/>
                </a:cubicBezTo>
                <a:cubicBezTo>
                  <a:pt x="956" y="1493"/>
                  <a:pt x="959" y="1495"/>
                  <a:pt x="958" y="1500"/>
                </a:cubicBezTo>
                <a:cubicBezTo>
                  <a:pt x="961" y="1500"/>
                  <a:pt x="962" y="1496"/>
                  <a:pt x="964" y="1495"/>
                </a:cubicBezTo>
                <a:cubicBezTo>
                  <a:pt x="966" y="1494"/>
                  <a:pt x="968" y="1494"/>
                  <a:pt x="970" y="1493"/>
                </a:cubicBezTo>
                <a:cubicBezTo>
                  <a:pt x="970" y="1493"/>
                  <a:pt x="970" y="1492"/>
                  <a:pt x="970" y="1492"/>
                </a:cubicBezTo>
                <a:cubicBezTo>
                  <a:pt x="971" y="1490"/>
                  <a:pt x="975" y="1491"/>
                  <a:pt x="976" y="1490"/>
                </a:cubicBezTo>
                <a:cubicBezTo>
                  <a:pt x="979" y="1490"/>
                  <a:pt x="978" y="1494"/>
                  <a:pt x="979" y="1495"/>
                </a:cubicBezTo>
                <a:cubicBezTo>
                  <a:pt x="980" y="1495"/>
                  <a:pt x="982" y="1495"/>
                  <a:pt x="983" y="1495"/>
                </a:cubicBezTo>
                <a:cubicBezTo>
                  <a:pt x="983" y="1495"/>
                  <a:pt x="983" y="1498"/>
                  <a:pt x="984" y="1498"/>
                </a:cubicBezTo>
                <a:cubicBezTo>
                  <a:pt x="986" y="1499"/>
                  <a:pt x="988" y="1499"/>
                  <a:pt x="990" y="1500"/>
                </a:cubicBezTo>
                <a:cubicBezTo>
                  <a:pt x="992" y="1496"/>
                  <a:pt x="993" y="1493"/>
                  <a:pt x="995" y="1490"/>
                </a:cubicBezTo>
                <a:cubicBezTo>
                  <a:pt x="989" y="1491"/>
                  <a:pt x="994" y="1487"/>
                  <a:pt x="993" y="1484"/>
                </a:cubicBezTo>
                <a:cubicBezTo>
                  <a:pt x="991" y="1482"/>
                  <a:pt x="989" y="1482"/>
                  <a:pt x="987" y="1479"/>
                </a:cubicBezTo>
                <a:cubicBezTo>
                  <a:pt x="988" y="1480"/>
                  <a:pt x="989" y="1477"/>
                  <a:pt x="989" y="1476"/>
                </a:cubicBezTo>
                <a:cubicBezTo>
                  <a:pt x="989" y="1476"/>
                  <a:pt x="986" y="1474"/>
                  <a:pt x="986" y="1474"/>
                </a:cubicBezTo>
                <a:cubicBezTo>
                  <a:pt x="985" y="1474"/>
                  <a:pt x="984" y="1472"/>
                  <a:pt x="982" y="1471"/>
                </a:cubicBezTo>
                <a:cubicBezTo>
                  <a:pt x="986" y="1471"/>
                  <a:pt x="983" y="1464"/>
                  <a:pt x="981" y="1465"/>
                </a:cubicBezTo>
                <a:cubicBezTo>
                  <a:pt x="982" y="1470"/>
                  <a:pt x="979" y="1471"/>
                  <a:pt x="979" y="1476"/>
                </a:cubicBezTo>
                <a:close/>
                <a:moveTo>
                  <a:pt x="1030" y="1466"/>
                </a:moveTo>
                <a:cubicBezTo>
                  <a:pt x="1030" y="1469"/>
                  <a:pt x="1032" y="1470"/>
                  <a:pt x="1032" y="1473"/>
                </a:cubicBezTo>
                <a:cubicBezTo>
                  <a:pt x="1029" y="1475"/>
                  <a:pt x="1030" y="1473"/>
                  <a:pt x="1026" y="1473"/>
                </a:cubicBezTo>
                <a:cubicBezTo>
                  <a:pt x="1024" y="1475"/>
                  <a:pt x="1023" y="1479"/>
                  <a:pt x="1021" y="1482"/>
                </a:cubicBezTo>
                <a:cubicBezTo>
                  <a:pt x="1027" y="1481"/>
                  <a:pt x="1031" y="1477"/>
                  <a:pt x="1035" y="1482"/>
                </a:cubicBezTo>
                <a:cubicBezTo>
                  <a:pt x="1031" y="1474"/>
                  <a:pt x="1038" y="1474"/>
                  <a:pt x="1038" y="1466"/>
                </a:cubicBezTo>
                <a:cubicBezTo>
                  <a:pt x="1036" y="1464"/>
                  <a:pt x="1032" y="1464"/>
                  <a:pt x="1030" y="1466"/>
                </a:cubicBezTo>
                <a:close/>
                <a:moveTo>
                  <a:pt x="739" y="1473"/>
                </a:moveTo>
                <a:cubicBezTo>
                  <a:pt x="739" y="1471"/>
                  <a:pt x="746" y="1468"/>
                  <a:pt x="741" y="1466"/>
                </a:cubicBezTo>
                <a:cubicBezTo>
                  <a:pt x="742" y="1472"/>
                  <a:pt x="732" y="1467"/>
                  <a:pt x="732" y="1471"/>
                </a:cubicBezTo>
                <a:cubicBezTo>
                  <a:pt x="736" y="1470"/>
                  <a:pt x="736" y="1473"/>
                  <a:pt x="739" y="1473"/>
                </a:cubicBezTo>
                <a:close/>
                <a:moveTo>
                  <a:pt x="1154" y="1485"/>
                </a:moveTo>
                <a:cubicBezTo>
                  <a:pt x="1153" y="1485"/>
                  <a:pt x="1152" y="1485"/>
                  <a:pt x="1151" y="1485"/>
                </a:cubicBezTo>
                <a:cubicBezTo>
                  <a:pt x="1152" y="1489"/>
                  <a:pt x="1152" y="1494"/>
                  <a:pt x="1157" y="1493"/>
                </a:cubicBezTo>
                <a:cubicBezTo>
                  <a:pt x="1156" y="1489"/>
                  <a:pt x="1160" y="1490"/>
                  <a:pt x="1162" y="1489"/>
                </a:cubicBezTo>
                <a:cubicBezTo>
                  <a:pt x="1162" y="1479"/>
                  <a:pt x="1155" y="1478"/>
                  <a:pt x="1159" y="1470"/>
                </a:cubicBezTo>
                <a:cubicBezTo>
                  <a:pt x="1156" y="1470"/>
                  <a:pt x="1156" y="1467"/>
                  <a:pt x="1154" y="1466"/>
                </a:cubicBezTo>
                <a:cubicBezTo>
                  <a:pt x="1153" y="1473"/>
                  <a:pt x="1152" y="1478"/>
                  <a:pt x="1154" y="1485"/>
                </a:cubicBezTo>
                <a:close/>
                <a:moveTo>
                  <a:pt x="509" y="1470"/>
                </a:moveTo>
                <a:cubicBezTo>
                  <a:pt x="509" y="1473"/>
                  <a:pt x="503" y="1468"/>
                  <a:pt x="501" y="1468"/>
                </a:cubicBezTo>
                <a:cubicBezTo>
                  <a:pt x="500" y="1475"/>
                  <a:pt x="515" y="1475"/>
                  <a:pt x="509" y="1470"/>
                </a:cubicBezTo>
                <a:close/>
                <a:moveTo>
                  <a:pt x="893" y="1468"/>
                </a:moveTo>
                <a:cubicBezTo>
                  <a:pt x="895" y="1469"/>
                  <a:pt x="896" y="1470"/>
                  <a:pt x="896" y="1473"/>
                </a:cubicBezTo>
                <a:cubicBezTo>
                  <a:pt x="894" y="1472"/>
                  <a:pt x="893" y="1471"/>
                  <a:pt x="893" y="1468"/>
                </a:cubicBezTo>
                <a:close/>
                <a:moveTo>
                  <a:pt x="569" y="1471"/>
                </a:moveTo>
                <a:cubicBezTo>
                  <a:pt x="573" y="1471"/>
                  <a:pt x="573" y="1477"/>
                  <a:pt x="571" y="1479"/>
                </a:cubicBezTo>
                <a:cubicBezTo>
                  <a:pt x="569" y="1477"/>
                  <a:pt x="567" y="1473"/>
                  <a:pt x="569" y="1471"/>
                </a:cubicBezTo>
                <a:close/>
                <a:moveTo>
                  <a:pt x="295" y="1473"/>
                </a:moveTo>
                <a:cubicBezTo>
                  <a:pt x="298" y="1473"/>
                  <a:pt x="300" y="1473"/>
                  <a:pt x="303" y="1473"/>
                </a:cubicBezTo>
                <a:cubicBezTo>
                  <a:pt x="306" y="1478"/>
                  <a:pt x="293" y="1478"/>
                  <a:pt x="295" y="1473"/>
                </a:cubicBezTo>
                <a:close/>
                <a:moveTo>
                  <a:pt x="453" y="1474"/>
                </a:moveTo>
                <a:cubicBezTo>
                  <a:pt x="455" y="1469"/>
                  <a:pt x="458" y="1475"/>
                  <a:pt x="459" y="1476"/>
                </a:cubicBezTo>
                <a:cubicBezTo>
                  <a:pt x="458" y="1481"/>
                  <a:pt x="454" y="1475"/>
                  <a:pt x="453" y="1474"/>
                </a:cubicBezTo>
                <a:close/>
                <a:moveTo>
                  <a:pt x="938" y="1482"/>
                </a:moveTo>
                <a:cubicBezTo>
                  <a:pt x="939" y="1483"/>
                  <a:pt x="936" y="1489"/>
                  <a:pt x="939" y="1489"/>
                </a:cubicBezTo>
                <a:cubicBezTo>
                  <a:pt x="943" y="1486"/>
                  <a:pt x="943" y="1481"/>
                  <a:pt x="944" y="1476"/>
                </a:cubicBezTo>
                <a:cubicBezTo>
                  <a:pt x="941" y="1476"/>
                  <a:pt x="940" y="1474"/>
                  <a:pt x="938" y="1474"/>
                </a:cubicBezTo>
                <a:cubicBezTo>
                  <a:pt x="936" y="1479"/>
                  <a:pt x="936" y="1481"/>
                  <a:pt x="938" y="1482"/>
                </a:cubicBezTo>
                <a:close/>
                <a:moveTo>
                  <a:pt x="393" y="1482"/>
                </a:moveTo>
                <a:cubicBezTo>
                  <a:pt x="393" y="1480"/>
                  <a:pt x="393" y="1478"/>
                  <a:pt x="390" y="1479"/>
                </a:cubicBezTo>
                <a:cubicBezTo>
                  <a:pt x="389" y="1483"/>
                  <a:pt x="393" y="1482"/>
                  <a:pt x="393" y="1485"/>
                </a:cubicBezTo>
                <a:cubicBezTo>
                  <a:pt x="393" y="1487"/>
                  <a:pt x="389" y="1486"/>
                  <a:pt x="387" y="1487"/>
                </a:cubicBezTo>
                <a:cubicBezTo>
                  <a:pt x="386" y="1488"/>
                  <a:pt x="388" y="1492"/>
                  <a:pt x="387" y="1493"/>
                </a:cubicBezTo>
                <a:cubicBezTo>
                  <a:pt x="387" y="1495"/>
                  <a:pt x="381" y="1492"/>
                  <a:pt x="383" y="1496"/>
                </a:cubicBezTo>
                <a:cubicBezTo>
                  <a:pt x="390" y="1499"/>
                  <a:pt x="390" y="1496"/>
                  <a:pt x="397" y="1495"/>
                </a:cubicBezTo>
                <a:cubicBezTo>
                  <a:pt x="397" y="1491"/>
                  <a:pt x="394" y="1491"/>
                  <a:pt x="395" y="1487"/>
                </a:cubicBezTo>
                <a:cubicBezTo>
                  <a:pt x="396" y="1487"/>
                  <a:pt x="397" y="1486"/>
                  <a:pt x="398" y="1485"/>
                </a:cubicBezTo>
                <a:cubicBezTo>
                  <a:pt x="403" y="1484"/>
                  <a:pt x="401" y="1490"/>
                  <a:pt x="406" y="1489"/>
                </a:cubicBezTo>
                <a:cubicBezTo>
                  <a:pt x="406" y="1483"/>
                  <a:pt x="398" y="1486"/>
                  <a:pt x="398" y="1481"/>
                </a:cubicBezTo>
                <a:cubicBezTo>
                  <a:pt x="398" y="1478"/>
                  <a:pt x="398" y="1475"/>
                  <a:pt x="395" y="1476"/>
                </a:cubicBezTo>
                <a:cubicBezTo>
                  <a:pt x="389" y="1476"/>
                  <a:pt x="399" y="1482"/>
                  <a:pt x="393" y="1482"/>
                </a:cubicBezTo>
                <a:close/>
                <a:moveTo>
                  <a:pt x="1528" y="1484"/>
                </a:moveTo>
                <a:cubicBezTo>
                  <a:pt x="1534" y="1482"/>
                  <a:pt x="1531" y="1488"/>
                  <a:pt x="1531" y="1490"/>
                </a:cubicBezTo>
                <a:cubicBezTo>
                  <a:pt x="1532" y="1491"/>
                  <a:pt x="1534" y="1491"/>
                  <a:pt x="1534" y="1492"/>
                </a:cubicBezTo>
                <a:cubicBezTo>
                  <a:pt x="1535" y="1493"/>
                  <a:pt x="1534" y="1495"/>
                  <a:pt x="1534" y="1496"/>
                </a:cubicBezTo>
                <a:cubicBezTo>
                  <a:pt x="1535" y="1498"/>
                  <a:pt x="1538" y="1497"/>
                  <a:pt x="1539" y="1498"/>
                </a:cubicBezTo>
                <a:cubicBezTo>
                  <a:pt x="1540" y="1499"/>
                  <a:pt x="1539" y="1503"/>
                  <a:pt x="1542" y="1501"/>
                </a:cubicBezTo>
                <a:cubicBezTo>
                  <a:pt x="1545" y="1498"/>
                  <a:pt x="1543" y="1495"/>
                  <a:pt x="1542" y="1492"/>
                </a:cubicBezTo>
                <a:cubicBezTo>
                  <a:pt x="1540" y="1491"/>
                  <a:pt x="1539" y="1490"/>
                  <a:pt x="1538" y="1489"/>
                </a:cubicBezTo>
                <a:cubicBezTo>
                  <a:pt x="1539" y="1483"/>
                  <a:pt x="1535" y="1482"/>
                  <a:pt x="1536" y="1477"/>
                </a:cubicBezTo>
                <a:cubicBezTo>
                  <a:pt x="1536" y="1476"/>
                  <a:pt x="1536" y="1476"/>
                  <a:pt x="1535" y="1476"/>
                </a:cubicBezTo>
                <a:cubicBezTo>
                  <a:pt x="1534" y="1479"/>
                  <a:pt x="1529" y="1479"/>
                  <a:pt x="1528" y="1484"/>
                </a:cubicBezTo>
                <a:close/>
                <a:moveTo>
                  <a:pt x="342" y="1485"/>
                </a:moveTo>
                <a:cubicBezTo>
                  <a:pt x="351" y="1486"/>
                  <a:pt x="342" y="1496"/>
                  <a:pt x="350" y="1496"/>
                </a:cubicBezTo>
                <a:cubicBezTo>
                  <a:pt x="349" y="1491"/>
                  <a:pt x="353" y="1492"/>
                  <a:pt x="353" y="1489"/>
                </a:cubicBezTo>
                <a:cubicBezTo>
                  <a:pt x="346" y="1487"/>
                  <a:pt x="350" y="1484"/>
                  <a:pt x="350" y="1477"/>
                </a:cubicBezTo>
                <a:cubicBezTo>
                  <a:pt x="348" y="1477"/>
                  <a:pt x="347" y="1477"/>
                  <a:pt x="345" y="1477"/>
                </a:cubicBezTo>
                <a:cubicBezTo>
                  <a:pt x="347" y="1482"/>
                  <a:pt x="344" y="1483"/>
                  <a:pt x="342" y="1485"/>
                </a:cubicBezTo>
                <a:close/>
                <a:moveTo>
                  <a:pt x="1010" y="1479"/>
                </a:moveTo>
                <a:cubicBezTo>
                  <a:pt x="1009" y="1488"/>
                  <a:pt x="1017" y="1480"/>
                  <a:pt x="1010" y="1479"/>
                </a:cubicBezTo>
                <a:close/>
                <a:moveTo>
                  <a:pt x="1224" y="1489"/>
                </a:moveTo>
                <a:cubicBezTo>
                  <a:pt x="1225" y="1486"/>
                  <a:pt x="1227" y="1484"/>
                  <a:pt x="1228" y="1481"/>
                </a:cubicBezTo>
                <a:cubicBezTo>
                  <a:pt x="1225" y="1481"/>
                  <a:pt x="1225" y="1479"/>
                  <a:pt x="1222" y="1479"/>
                </a:cubicBezTo>
                <a:cubicBezTo>
                  <a:pt x="1220" y="1481"/>
                  <a:pt x="1219" y="1489"/>
                  <a:pt x="1224" y="1489"/>
                </a:cubicBezTo>
                <a:close/>
                <a:moveTo>
                  <a:pt x="1366" y="1492"/>
                </a:moveTo>
                <a:cubicBezTo>
                  <a:pt x="1366" y="1495"/>
                  <a:pt x="1362" y="1494"/>
                  <a:pt x="1363" y="1498"/>
                </a:cubicBezTo>
                <a:cubicBezTo>
                  <a:pt x="1366" y="1499"/>
                  <a:pt x="1366" y="1503"/>
                  <a:pt x="1370" y="1501"/>
                </a:cubicBezTo>
                <a:cubicBezTo>
                  <a:pt x="1369" y="1496"/>
                  <a:pt x="1373" y="1497"/>
                  <a:pt x="1372" y="1492"/>
                </a:cubicBezTo>
                <a:cubicBezTo>
                  <a:pt x="1370" y="1489"/>
                  <a:pt x="1368" y="1487"/>
                  <a:pt x="1366" y="1485"/>
                </a:cubicBezTo>
                <a:cubicBezTo>
                  <a:pt x="1366" y="1482"/>
                  <a:pt x="1366" y="1479"/>
                  <a:pt x="1363" y="1479"/>
                </a:cubicBezTo>
                <a:cubicBezTo>
                  <a:pt x="1365" y="1485"/>
                  <a:pt x="1361" y="1488"/>
                  <a:pt x="1366" y="1492"/>
                </a:cubicBezTo>
                <a:close/>
                <a:moveTo>
                  <a:pt x="1450" y="1479"/>
                </a:moveTo>
                <a:cubicBezTo>
                  <a:pt x="1454" y="1477"/>
                  <a:pt x="1454" y="1486"/>
                  <a:pt x="1450" y="1484"/>
                </a:cubicBezTo>
                <a:cubicBezTo>
                  <a:pt x="1450" y="1482"/>
                  <a:pt x="1450" y="1481"/>
                  <a:pt x="1450" y="1479"/>
                </a:cubicBezTo>
                <a:close/>
                <a:moveTo>
                  <a:pt x="1460" y="1485"/>
                </a:moveTo>
                <a:cubicBezTo>
                  <a:pt x="1465" y="1484"/>
                  <a:pt x="1465" y="1484"/>
                  <a:pt x="1470" y="1485"/>
                </a:cubicBezTo>
                <a:cubicBezTo>
                  <a:pt x="1472" y="1474"/>
                  <a:pt x="1462" y="1484"/>
                  <a:pt x="1457" y="1479"/>
                </a:cubicBezTo>
                <a:cubicBezTo>
                  <a:pt x="1455" y="1484"/>
                  <a:pt x="1462" y="1480"/>
                  <a:pt x="1460" y="1485"/>
                </a:cubicBezTo>
                <a:close/>
                <a:moveTo>
                  <a:pt x="1737" y="1484"/>
                </a:moveTo>
                <a:cubicBezTo>
                  <a:pt x="1737" y="1483"/>
                  <a:pt x="1737" y="1482"/>
                  <a:pt x="1739" y="1482"/>
                </a:cubicBezTo>
                <a:cubicBezTo>
                  <a:pt x="1739" y="1480"/>
                  <a:pt x="1738" y="1478"/>
                  <a:pt x="1736" y="1479"/>
                </a:cubicBezTo>
                <a:cubicBezTo>
                  <a:pt x="1736" y="1481"/>
                  <a:pt x="1735" y="1484"/>
                  <a:pt x="1737" y="1484"/>
                </a:cubicBezTo>
                <a:close/>
                <a:moveTo>
                  <a:pt x="561" y="1492"/>
                </a:moveTo>
                <a:cubicBezTo>
                  <a:pt x="560" y="1494"/>
                  <a:pt x="557" y="1495"/>
                  <a:pt x="558" y="1496"/>
                </a:cubicBezTo>
                <a:cubicBezTo>
                  <a:pt x="558" y="1497"/>
                  <a:pt x="561" y="1498"/>
                  <a:pt x="561" y="1498"/>
                </a:cubicBezTo>
                <a:cubicBezTo>
                  <a:pt x="561" y="1499"/>
                  <a:pt x="562" y="1503"/>
                  <a:pt x="562" y="1503"/>
                </a:cubicBezTo>
                <a:cubicBezTo>
                  <a:pt x="563" y="1504"/>
                  <a:pt x="562" y="1506"/>
                  <a:pt x="563" y="1508"/>
                </a:cubicBezTo>
                <a:cubicBezTo>
                  <a:pt x="565" y="1507"/>
                  <a:pt x="571" y="1509"/>
                  <a:pt x="570" y="1506"/>
                </a:cubicBezTo>
                <a:cubicBezTo>
                  <a:pt x="562" y="1508"/>
                  <a:pt x="567" y="1500"/>
                  <a:pt x="568" y="1498"/>
                </a:cubicBezTo>
                <a:cubicBezTo>
                  <a:pt x="565" y="1498"/>
                  <a:pt x="563" y="1497"/>
                  <a:pt x="564" y="1493"/>
                </a:cubicBezTo>
                <a:cubicBezTo>
                  <a:pt x="563" y="1489"/>
                  <a:pt x="571" y="1485"/>
                  <a:pt x="566" y="1482"/>
                </a:cubicBezTo>
                <a:cubicBezTo>
                  <a:pt x="565" y="1487"/>
                  <a:pt x="562" y="1480"/>
                  <a:pt x="560" y="1481"/>
                </a:cubicBezTo>
                <a:cubicBezTo>
                  <a:pt x="556" y="1484"/>
                  <a:pt x="561" y="1488"/>
                  <a:pt x="561" y="1492"/>
                </a:cubicBezTo>
                <a:close/>
                <a:moveTo>
                  <a:pt x="1088" y="1495"/>
                </a:moveTo>
                <a:cubicBezTo>
                  <a:pt x="1093" y="1497"/>
                  <a:pt x="1089" y="1489"/>
                  <a:pt x="1092" y="1490"/>
                </a:cubicBezTo>
                <a:cubicBezTo>
                  <a:pt x="1095" y="1493"/>
                  <a:pt x="1099" y="1492"/>
                  <a:pt x="1098" y="1487"/>
                </a:cubicBezTo>
                <a:cubicBezTo>
                  <a:pt x="1091" y="1489"/>
                  <a:pt x="1092" y="1483"/>
                  <a:pt x="1089" y="1481"/>
                </a:cubicBezTo>
                <a:cubicBezTo>
                  <a:pt x="1090" y="1487"/>
                  <a:pt x="1084" y="1491"/>
                  <a:pt x="1088" y="1495"/>
                </a:cubicBezTo>
                <a:close/>
                <a:moveTo>
                  <a:pt x="1170" y="1484"/>
                </a:moveTo>
                <a:cubicBezTo>
                  <a:pt x="1170" y="1484"/>
                  <a:pt x="1170" y="1482"/>
                  <a:pt x="1170" y="1482"/>
                </a:cubicBezTo>
                <a:cubicBezTo>
                  <a:pt x="1175" y="1483"/>
                  <a:pt x="1167" y="1487"/>
                  <a:pt x="1165" y="1485"/>
                </a:cubicBezTo>
                <a:cubicBezTo>
                  <a:pt x="1164" y="1484"/>
                  <a:pt x="1169" y="1484"/>
                  <a:pt x="1170" y="1484"/>
                </a:cubicBezTo>
                <a:close/>
                <a:moveTo>
                  <a:pt x="1618" y="1492"/>
                </a:moveTo>
                <a:cubicBezTo>
                  <a:pt x="1615" y="1491"/>
                  <a:pt x="1613" y="1492"/>
                  <a:pt x="1612" y="1493"/>
                </a:cubicBezTo>
                <a:cubicBezTo>
                  <a:pt x="1611" y="1495"/>
                  <a:pt x="1605" y="1492"/>
                  <a:pt x="1605" y="1495"/>
                </a:cubicBezTo>
                <a:cubicBezTo>
                  <a:pt x="1608" y="1497"/>
                  <a:pt x="1615" y="1494"/>
                  <a:pt x="1621" y="1495"/>
                </a:cubicBezTo>
                <a:cubicBezTo>
                  <a:pt x="1621" y="1494"/>
                  <a:pt x="1621" y="1492"/>
                  <a:pt x="1623" y="1492"/>
                </a:cubicBezTo>
                <a:cubicBezTo>
                  <a:pt x="1622" y="1488"/>
                  <a:pt x="1619" y="1487"/>
                  <a:pt x="1618" y="1485"/>
                </a:cubicBezTo>
                <a:cubicBezTo>
                  <a:pt x="1617" y="1484"/>
                  <a:pt x="1621" y="1482"/>
                  <a:pt x="1617" y="1482"/>
                </a:cubicBezTo>
                <a:cubicBezTo>
                  <a:pt x="1612" y="1486"/>
                  <a:pt x="1618" y="1487"/>
                  <a:pt x="1618" y="1492"/>
                </a:cubicBezTo>
                <a:close/>
                <a:moveTo>
                  <a:pt x="381" y="1490"/>
                </a:moveTo>
                <a:cubicBezTo>
                  <a:pt x="379" y="1490"/>
                  <a:pt x="380" y="1487"/>
                  <a:pt x="381" y="1485"/>
                </a:cubicBezTo>
                <a:cubicBezTo>
                  <a:pt x="374" y="1483"/>
                  <a:pt x="379" y="1497"/>
                  <a:pt x="381" y="1490"/>
                </a:cubicBezTo>
                <a:close/>
                <a:moveTo>
                  <a:pt x="1137" y="1490"/>
                </a:moveTo>
                <a:cubicBezTo>
                  <a:pt x="1139" y="1491"/>
                  <a:pt x="1143" y="1490"/>
                  <a:pt x="1142" y="1487"/>
                </a:cubicBezTo>
                <a:cubicBezTo>
                  <a:pt x="1142" y="1484"/>
                  <a:pt x="1132" y="1484"/>
                  <a:pt x="1133" y="1487"/>
                </a:cubicBezTo>
                <a:cubicBezTo>
                  <a:pt x="1136" y="1486"/>
                  <a:pt x="1135" y="1490"/>
                  <a:pt x="1137" y="1490"/>
                </a:cubicBezTo>
                <a:close/>
                <a:moveTo>
                  <a:pt x="1456" y="1485"/>
                </a:moveTo>
                <a:cubicBezTo>
                  <a:pt x="1459" y="1486"/>
                  <a:pt x="1457" y="1491"/>
                  <a:pt x="1460" y="1490"/>
                </a:cubicBezTo>
                <a:cubicBezTo>
                  <a:pt x="1458" y="1495"/>
                  <a:pt x="1454" y="1490"/>
                  <a:pt x="1456" y="1485"/>
                </a:cubicBezTo>
                <a:close/>
                <a:moveTo>
                  <a:pt x="1021" y="1489"/>
                </a:moveTo>
                <a:cubicBezTo>
                  <a:pt x="1023" y="1493"/>
                  <a:pt x="1018" y="1491"/>
                  <a:pt x="1015" y="1492"/>
                </a:cubicBezTo>
                <a:cubicBezTo>
                  <a:pt x="1016" y="1490"/>
                  <a:pt x="1018" y="1489"/>
                  <a:pt x="1021" y="1489"/>
                </a:cubicBezTo>
                <a:close/>
                <a:moveTo>
                  <a:pt x="370" y="1490"/>
                </a:moveTo>
                <a:cubicBezTo>
                  <a:pt x="370" y="1494"/>
                  <a:pt x="365" y="1493"/>
                  <a:pt x="361" y="1493"/>
                </a:cubicBezTo>
                <a:cubicBezTo>
                  <a:pt x="361" y="1489"/>
                  <a:pt x="366" y="1490"/>
                  <a:pt x="370" y="1490"/>
                </a:cubicBezTo>
                <a:close/>
                <a:moveTo>
                  <a:pt x="950" y="1490"/>
                </a:moveTo>
                <a:cubicBezTo>
                  <a:pt x="948" y="1492"/>
                  <a:pt x="944" y="1497"/>
                  <a:pt x="941" y="1493"/>
                </a:cubicBezTo>
                <a:cubicBezTo>
                  <a:pt x="943" y="1491"/>
                  <a:pt x="946" y="1490"/>
                  <a:pt x="950" y="1490"/>
                </a:cubicBezTo>
                <a:close/>
                <a:moveTo>
                  <a:pt x="1301" y="1492"/>
                </a:moveTo>
                <a:cubicBezTo>
                  <a:pt x="1302" y="1489"/>
                  <a:pt x="1303" y="1493"/>
                  <a:pt x="1303" y="1495"/>
                </a:cubicBezTo>
                <a:cubicBezTo>
                  <a:pt x="1302" y="1498"/>
                  <a:pt x="1301" y="1494"/>
                  <a:pt x="1301" y="1492"/>
                </a:cubicBezTo>
                <a:close/>
                <a:moveTo>
                  <a:pt x="326" y="1495"/>
                </a:moveTo>
                <a:cubicBezTo>
                  <a:pt x="327" y="1495"/>
                  <a:pt x="328" y="1495"/>
                  <a:pt x="329" y="1495"/>
                </a:cubicBezTo>
                <a:cubicBezTo>
                  <a:pt x="329" y="1494"/>
                  <a:pt x="329" y="1493"/>
                  <a:pt x="329" y="1492"/>
                </a:cubicBezTo>
                <a:cubicBezTo>
                  <a:pt x="328" y="1492"/>
                  <a:pt x="327" y="1492"/>
                  <a:pt x="326" y="1492"/>
                </a:cubicBezTo>
                <a:cubicBezTo>
                  <a:pt x="326" y="1493"/>
                  <a:pt x="326" y="1494"/>
                  <a:pt x="326" y="1495"/>
                </a:cubicBezTo>
                <a:close/>
                <a:moveTo>
                  <a:pt x="1262" y="1496"/>
                </a:moveTo>
                <a:cubicBezTo>
                  <a:pt x="1263" y="1496"/>
                  <a:pt x="1264" y="1496"/>
                  <a:pt x="1265" y="1496"/>
                </a:cubicBezTo>
                <a:cubicBezTo>
                  <a:pt x="1265" y="1495"/>
                  <a:pt x="1265" y="1494"/>
                  <a:pt x="1265" y="1493"/>
                </a:cubicBezTo>
                <a:cubicBezTo>
                  <a:pt x="1264" y="1493"/>
                  <a:pt x="1263" y="1493"/>
                  <a:pt x="1262" y="1493"/>
                </a:cubicBezTo>
                <a:cubicBezTo>
                  <a:pt x="1262" y="1494"/>
                  <a:pt x="1262" y="1495"/>
                  <a:pt x="1262" y="1496"/>
                </a:cubicBezTo>
                <a:close/>
                <a:moveTo>
                  <a:pt x="1432" y="1500"/>
                </a:moveTo>
                <a:cubicBezTo>
                  <a:pt x="1433" y="1500"/>
                  <a:pt x="1434" y="1500"/>
                  <a:pt x="1435" y="1500"/>
                </a:cubicBezTo>
                <a:cubicBezTo>
                  <a:pt x="1435" y="1498"/>
                  <a:pt x="1437" y="1498"/>
                  <a:pt x="1437" y="1496"/>
                </a:cubicBezTo>
                <a:cubicBezTo>
                  <a:pt x="1435" y="1496"/>
                  <a:pt x="1435" y="1494"/>
                  <a:pt x="1432" y="1495"/>
                </a:cubicBezTo>
                <a:cubicBezTo>
                  <a:pt x="1432" y="1496"/>
                  <a:pt x="1432" y="1498"/>
                  <a:pt x="1432" y="1500"/>
                </a:cubicBezTo>
                <a:close/>
                <a:moveTo>
                  <a:pt x="316" y="1496"/>
                </a:moveTo>
                <a:cubicBezTo>
                  <a:pt x="315" y="1496"/>
                  <a:pt x="313" y="1496"/>
                  <a:pt x="312" y="1496"/>
                </a:cubicBezTo>
                <a:cubicBezTo>
                  <a:pt x="310" y="1497"/>
                  <a:pt x="307" y="1496"/>
                  <a:pt x="307" y="1498"/>
                </a:cubicBezTo>
                <a:cubicBezTo>
                  <a:pt x="310" y="1497"/>
                  <a:pt x="316" y="1500"/>
                  <a:pt x="316" y="1496"/>
                </a:cubicBezTo>
                <a:close/>
                <a:moveTo>
                  <a:pt x="1456" y="1496"/>
                </a:moveTo>
                <a:cubicBezTo>
                  <a:pt x="1455" y="1500"/>
                  <a:pt x="1452" y="1500"/>
                  <a:pt x="1448" y="1500"/>
                </a:cubicBezTo>
                <a:cubicBezTo>
                  <a:pt x="1446" y="1494"/>
                  <a:pt x="1453" y="1497"/>
                  <a:pt x="1456" y="1496"/>
                </a:cubicBezTo>
                <a:close/>
                <a:moveTo>
                  <a:pt x="2004" y="1496"/>
                </a:moveTo>
                <a:cubicBezTo>
                  <a:pt x="2011" y="1496"/>
                  <a:pt x="2010" y="1499"/>
                  <a:pt x="2015" y="1496"/>
                </a:cubicBezTo>
                <a:cubicBezTo>
                  <a:pt x="2017" y="1501"/>
                  <a:pt x="2002" y="1501"/>
                  <a:pt x="2004" y="1496"/>
                </a:cubicBezTo>
                <a:close/>
                <a:moveTo>
                  <a:pt x="2027" y="1496"/>
                </a:moveTo>
                <a:cubicBezTo>
                  <a:pt x="2026" y="1496"/>
                  <a:pt x="2024" y="1496"/>
                  <a:pt x="2023" y="1496"/>
                </a:cubicBezTo>
                <a:cubicBezTo>
                  <a:pt x="2021" y="1497"/>
                  <a:pt x="2018" y="1496"/>
                  <a:pt x="2018" y="1498"/>
                </a:cubicBezTo>
                <a:cubicBezTo>
                  <a:pt x="2021" y="1497"/>
                  <a:pt x="2027" y="1500"/>
                  <a:pt x="2027" y="1496"/>
                </a:cubicBezTo>
                <a:close/>
                <a:moveTo>
                  <a:pt x="1967" y="1498"/>
                </a:moveTo>
                <a:cubicBezTo>
                  <a:pt x="1960" y="1499"/>
                  <a:pt x="1960" y="1499"/>
                  <a:pt x="1956" y="1498"/>
                </a:cubicBezTo>
                <a:cubicBezTo>
                  <a:pt x="1951" y="1497"/>
                  <a:pt x="1948" y="1499"/>
                  <a:pt x="1945" y="1500"/>
                </a:cubicBezTo>
                <a:cubicBezTo>
                  <a:pt x="1943" y="1500"/>
                  <a:pt x="1939" y="1499"/>
                  <a:pt x="1939" y="1503"/>
                </a:cubicBezTo>
                <a:cubicBezTo>
                  <a:pt x="1946" y="1506"/>
                  <a:pt x="1953" y="1502"/>
                  <a:pt x="1959" y="1503"/>
                </a:cubicBezTo>
                <a:cubicBezTo>
                  <a:pt x="1964" y="1503"/>
                  <a:pt x="1962" y="1504"/>
                  <a:pt x="1965" y="1503"/>
                </a:cubicBezTo>
                <a:cubicBezTo>
                  <a:pt x="1966" y="1503"/>
                  <a:pt x="1967" y="1503"/>
                  <a:pt x="1968" y="1503"/>
                </a:cubicBezTo>
                <a:cubicBezTo>
                  <a:pt x="1974" y="1502"/>
                  <a:pt x="1976" y="1502"/>
                  <a:pt x="1979" y="1501"/>
                </a:cubicBezTo>
                <a:cubicBezTo>
                  <a:pt x="1981" y="1501"/>
                  <a:pt x="1980" y="1503"/>
                  <a:pt x="1981" y="1503"/>
                </a:cubicBezTo>
                <a:cubicBezTo>
                  <a:pt x="1982" y="1503"/>
                  <a:pt x="1983" y="1501"/>
                  <a:pt x="1984" y="1501"/>
                </a:cubicBezTo>
                <a:cubicBezTo>
                  <a:pt x="1988" y="1501"/>
                  <a:pt x="1992" y="1501"/>
                  <a:pt x="1995" y="1498"/>
                </a:cubicBezTo>
                <a:cubicBezTo>
                  <a:pt x="1985" y="1498"/>
                  <a:pt x="1974" y="1498"/>
                  <a:pt x="1967" y="1498"/>
                </a:cubicBezTo>
                <a:close/>
                <a:moveTo>
                  <a:pt x="2003" y="1498"/>
                </a:moveTo>
                <a:cubicBezTo>
                  <a:pt x="2002" y="1498"/>
                  <a:pt x="2000" y="1498"/>
                  <a:pt x="1999" y="1498"/>
                </a:cubicBezTo>
                <a:cubicBezTo>
                  <a:pt x="1991" y="1498"/>
                  <a:pt x="2003" y="1503"/>
                  <a:pt x="2003" y="1498"/>
                </a:cubicBezTo>
                <a:close/>
                <a:moveTo>
                  <a:pt x="1457" y="1501"/>
                </a:moveTo>
                <a:cubicBezTo>
                  <a:pt x="1455" y="1505"/>
                  <a:pt x="1449" y="1509"/>
                  <a:pt x="1446" y="1506"/>
                </a:cubicBezTo>
                <a:cubicBezTo>
                  <a:pt x="1449" y="1500"/>
                  <a:pt x="1452" y="1503"/>
                  <a:pt x="1457" y="1501"/>
                </a:cubicBezTo>
                <a:close/>
                <a:moveTo>
                  <a:pt x="1411" y="1508"/>
                </a:moveTo>
                <a:cubicBezTo>
                  <a:pt x="1410" y="1510"/>
                  <a:pt x="1407" y="1509"/>
                  <a:pt x="1404" y="1509"/>
                </a:cubicBezTo>
                <a:cubicBezTo>
                  <a:pt x="1405" y="1505"/>
                  <a:pt x="1409" y="1505"/>
                  <a:pt x="1411" y="1508"/>
                </a:cubicBezTo>
                <a:close/>
                <a:moveTo>
                  <a:pt x="1889" y="1506"/>
                </a:moveTo>
                <a:cubicBezTo>
                  <a:pt x="1888" y="1506"/>
                  <a:pt x="1887" y="1506"/>
                  <a:pt x="1886" y="1506"/>
                </a:cubicBezTo>
                <a:cubicBezTo>
                  <a:pt x="1878" y="1506"/>
                  <a:pt x="1890" y="1510"/>
                  <a:pt x="1889" y="1506"/>
                </a:cubicBezTo>
                <a:close/>
                <a:moveTo>
                  <a:pt x="1381" y="1509"/>
                </a:moveTo>
                <a:cubicBezTo>
                  <a:pt x="1381" y="1516"/>
                  <a:pt x="1386" y="1512"/>
                  <a:pt x="1389" y="1511"/>
                </a:cubicBezTo>
                <a:cubicBezTo>
                  <a:pt x="1391" y="1510"/>
                  <a:pt x="1393" y="1510"/>
                  <a:pt x="1394" y="1508"/>
                </a:cubicBezTo>
                <a:cubicBezTo>
                  <a:pt x="1386" y="1508"/>
                  <a:pt x="1388" y="1509"/>
                  <a:pt x="1381" y="1509"/>
                </a:cubicBezTo>
                <a:close/>
                <a:moveTo>
                  <a:pt x="327" y="1515"/>
                </a:moveTo>
                <a:cubicBezTo>
                  <a:pt x="328" y="1515"/>
                  <a:pt x="329" y="1515"/>
                  <a:pt x="330" y="1515"/>
                </a:cubicBezTo>
                <a:cubicBezTo>
                  <a:pt x="331" y="1515"/>
                  <a:pt x="331" y="1515"/>
                  <a:pt x="331" y="1514"/>
                </a:cubicBezTo>
                <a:cubicBezTo>
                  <a:pt x="329" y="1514"/>
                  <a:pt x="330" y="1511"/>
                  <a:pt x="328" y="1511"/>
                </a:cubicBezTo>
                <a:cubicBezTo>
                  <a:pt x="328" y="1513"/>
                  <a:pt x="326" y="1513"/>
                  <a:pt x="327" y="1515"/>
                </a:cubicBezTo>
                <a:close/>
                <a:moveTo>
                  <a:pt x="356" y="1514"/>
                </a:moveTo>
                <a:cubicBezTo>
                  <a:pt x="358" y="1514"/>
                  <a:pt x="360" y="1514"/>
                  <a:pt x="361" y="1515"/>
                </a:cubicBezTo>
                <a:cubicBezTo>
                  <a:pt x="363" y="1514"/>
                  <a:pt x="368" y="1515"/>
                  <a:pt x="370" y="1512"/>
                </a:cubicBezTo>
                <a:cubicBezTo>
                  <a:pt x="364" y="1511"/>
                  <a:pt x="359" y="1510"/>
                  <a:pt x="356" y="1514"/>
                </a:cubicBezTo>
                <a:close/>
                <a:moveTo>
                  <a:pt x="399" y="1512"/>
                </a:moveTo>
                <a:cubicBezTo>
                  <a:pt x="399" y="1516"/>
                  <a:pt x="392" y="1513"/>
                  <a:pt x="390" y="1514"/>
                </a:cubicBezTo>
                <a:cubicBezTo>
                  <a:pt x="390" y="1510"/>
                  <a:pt x="397" y="1510"/>
                  <a:pt x="399" y="1512"/>
                </a:cubicBezTo>
                <a:close/>
                <a:moveTo>
                  <a:pt x="1336" y="1512"/>
                </a:moveTo>
                <a:cubicBezTo>
                  <a:pt x="1334" y="1513"/>
                  <a:pt x="1327" y="1511"/>
                  <a:pt x="1329" y="1515"/>
                </a:cubicBezTo>
                <a:cubicBezTo>
                  <a:pt x="1336" y="1516"/>
                  <a:pt x="1338" y="1513"/>
                  <a:pt x="1342" y="1515"/>
                </a:cubicBezTo>
                <a:cubicBezTo>
                  <a:pt x="1343" y="1508"/>
                  <a:pt x="1338" y="1512"/>
                  <a:pt x="1336" y="1512"/>
                </a:cubicBezTo>
                <a:close/>
                <a:moveTo>
                  <a:pt x="303" y="1515"/>
                </a:moveTo>
                <a:cubicBezTo>
                  <a:pt x="306" y="1515"/>
                  <a:pt x="311" y="1517"/>
                  <a:pt x="309" y="1512"/>
                </a:cubicBezTo>
                <a:cubicBezTo>
                  <a:pt x="306" y="1512"/>
                  <a:pt x="303" y="1512"/>
                  <a:pt x="300" y="1512"/>
                </a:cubicBezTo>
                <a:cubicBezTo>
                  <a:pt x="299" y="1515"/>
                  <a:pt x="304" y="1519"/>
                  <a:pt x="303" y="1515"/>
                </a:cubicBezTo>
                <a:close/>
                <a:moveTo>
                  <a:pt x="1278" y="1515"/>
                </a:moveTo>
                <a:cubicBezTo>
                  <a:pt x="1277" y="1521"/>
                  <a:pt x="1271" y="1520"/>
                  <a:pt x="1265" y="1520"/>
                </a:cubicBezTo>
                <a:cubicBezTo>
                  <a:pt x="1267" y="1517"/>
                  <a:pt x="1274" y="1517"/>
                  <a:pt x="1278" y="1515"/>
                </a:cubicBezTo>
                <a:close/>
                <a:moveTo>
                  <a:pt x="1757" y="1527"/>
                </a:moveTo>
                <a:cubicBezTo>
                  <a:pt x="1757" y="1527"/>
                  <a:pt x="1755" y="1526"/>
                  <a:pt x="1754" y="1527"/>
                </a:cubicBezTo>
                <a:cubicBezTo>
                  <a:pt x="1751" y="1530"/>
                  <a:pt x="1758" y="1534"/>
                  <a:pt x="1756" y="1538"/>
                </a:cubicBezTo>
                <a:cubicBezTo>
                  <a:pt x="1761" y="1541"/>
                  <a:pt x="1759" y="1531"/>
                  <a:pt x="1760" y="1528"/>
                </a:cubicBezTo>
                <a:cubicBezTo>
                  <a:pt x="1761" y="1528"/>
                  <a:pt x="1763" y="1529"/>
                  <a:pt x="1764" y="1528"/>
                </a:cubicBezTo>
                <a:cubicBezTo>
                  <a:pt x="1767" y="1525"/>
                  <a:pt x="1761" y="1516"/>
                  <a:pt x="1759" y="1517"/>
                </a:cubicBezTo>
                <a:cubicBezTo>
                  <a:pt x="1758" y="1520"/>
                  <a:pt x="1759" y="1524"/>
                  <a:pt x="1757" y="1527"/>
                </a:cubicBezTo>
                <a:close/>
                <a:moveTo>
                  <a:pt x="1864" y="1517"/>
                </a:moveTo>
                <a:cubicBezTo>
                  <a:pt x="1870" y="1520"/>
                  <a:pt x="1861" y="1520"/>
                  <a:pt x="1861" y="1522"/>
                </a:cubicBezTo>
                <a:cubicBezTo>
                  <a:pt x="1855" y="1519"/>
                  <a:pt x="1864" y="1519"/>
                  <a:pt x="1864" y="1517"/>
                </a:cubicBezTo>
                <a:close/>
                <a:moveTo>
                  <a:pt x="1840" y="1519"/>
                </a:moveTo>
                <a:cubicBezTo>
                  <a:pt x="1841" y="1524"/>
                  <a:pt x="1835" y="1521"/>
                  <a:pt x="1832" y="1522"/>
                </a:cubicBezTo>
                <a:cubicBezTo>
                  <a:pt x="1833" y="1519"/>
                  <a:pt x="1837" y="1520"/>
                  <a:pt x="1840" y="1519"/>
                </a:cubicBezTo>
                <a:close/>
                <a:moveTo>
                  <a:pt x="1245" y="1520"/>
                </a:moveTo>
                <a:cubicBezTo>
                  <a:pt x="1245" y="1523"/>
                  <a:pt x="1243" y="1524"/>
                  <a:pt x="1239" y="1523"/>
                </a:cubicBezTo>
                <a:cubicBezTo>
                  <a:pt x="1237" y="1519"/>
                  <a:pt x="1242" y="1521"/>
                  <a:pt x="1245" y="1520"/>
                </a:cubicBezTo>
                <a:close/>
                <a:moveTo>
                  <a:pt x="1795" y="1523"/>
                </a:moveTo>
                <a:cubicBezTo>
                  <a:pt x="1792" y="1524"/>
                  <a:pt x="1787" y="1522"/>
                  <a:pt x="1787" y="1525"/>
                </a:cubicBezTo>
                <a:cubicBezTo>
                  <a:pt x="1791" y="1527"/>
                  <a:pt x="1793" y="1527"/>
                  <a:pt x="1798" y="1525"/>
                </a:cubicBezTo>
                <a:cubicBezTo>
                  <a:pt x="1798" y="1527"/>
                  <a:pt x="1798" y="1529"/>
                  <a:pt x="1801" y="1528"/>
                </a:cubicBezTo>
                <a:cubicBezTo>
                  <a:pt x="1800" y="1524"/>
                  <a:pt x="1799" y="1521"/>
                  <a:pt x="1796" y="1520"/>
                </a:cubicBezTo>
                <a:cubicBezTo>
                  <a:pt x="1796" y="1521"/>
                  <a:pt x="1796" y="1523"/>
                  <a:pt x="1795" y="1523"/>
                </a:cubicBezTo>
                <a:close/>
                <a:moveTo>
                  <a:pt x="612" y="1525"/>
                </a:moveTo>
                <a:cubicBezTo>
                  <a:pt x="613" y="1525"/>
                  <a:pt x="614" y="1525"/>
                  <a:pt x="616" y="1525"/>
                </a:cubicBezTo>
                <a:cubicBezTo>
                  <a:pt x="615" y="1524"/>
                  <a:pt x="615" y="1523"/>
                  <a:pt x="615" y="1522"/>
                </a:cubicBezTo>
                <a:cubicBezTo>
                  <a:pt x="614" y="1522"/>
                  <a:pt x="613" y="1522"/>
                  <a:pt x="612" y="1522"/>
                </a:cubicBezTo>
                <a:cubicBezTo>
                  <a:pt x="612" y="1523"/>
                  <a:pt x="612" y="1524"/>
                  <a:pt x="612" y="1525"/>
                </a:cubicBezTo>
                <a:close/>
                <a:moveTo>
                  <a:pt x="1179" y="1523"/>
                </a:moveTo>
                <a:cubicBezTo>
                  <a:pt x="1178" y="1529"/>
                  <a:pt x="1171" y="1526"/>
                  <a:pt x="1168" y="1525"/>
                </a:cubicBezTo>
                <a:cubicBezTo>
                  <a:pt x="1169" y="1523"/>
                  <a:pt x="1176" y="1521"/>
                  <a:pt x="1179" y="1523"/>
                </a:cubicBezTo>
                <a:close/>
                <a:moveTo>
                  <a:pt x="1706" y="1528"/>
                </a:moveTo>
                <a:cubicBezTo>
                  <a:pt x="1703" y="1532"/>
                  <a:pt x="1702" y="1526"/>
                  <a:pt x="1700" y="1525"/>
                </a:cubicBezTo>
                <a:cubicBezTo>
                  <a:pt x="1696" y="1524"/>
                  <a:pt x="1695" y="1524"/>
                  <a:pt x="1691" y="1525"/>
                </a:cubicBezTo>
                <a:cubicBezTo>
                  <a:pt x="1690" y="1533"/>
                  <a:pt x="1693" y="1537"/>
                  <a:pt x="1694" y="1542"/>
                </a:cubicBezTo>
                <a:cubicBezTo>
                  <a:pt x="1699" y="1543"/>
                  <a:pt x="1697" y="1535"/>
                  <a:pt x="1702" y="1535"/>
                </a:cubicBezTo>
                <a:cubicBezTo>
                  <a:pt x="1707" y="1536"/>
                  <a:pt x="1708" y="1532"/>
                  <a:pt x="1713" y="1533"/>
                </a:cubicBezTo>
                <a:cubicBezTo>
                  <a:pt x="1713" y="1532"/>
                  <a:pt x="1714" y="1531"/>
                  <a:pt x="1716" y="1531"/>
                </a:cubicBezTo>
                <a:cubicBezTo>
                  <a:pt x="1716" y="1529"/>
                  <a:pt x="1717" y="1528"/>
                  <a:pt x="1719" y="1527"/>
                </a:cubicBezTo>
                <a:cubicBezTo>
                  <a:pt x="1722" y="1527"/>
                  <a:pt x="1722" y="1525"/>
                  <a:pt x="1725" y="1525"/>
                </a:cubicBezTo>
                <a:cubicBezTo>
                  <a:pt x="1730" y="1528"/>
                  <a:pt x="1726" y="1540"/>
                  <a:pt x="1734" y="1539"/>
                </a:cubicBezTo>
                <a:cubicBezTo>
                  <a:pt x="1736" y="1536"/>
                  <a:pt x="1736" y="1530"/>
                  <a:pt x="1739" y="1528"/>
                </a:cubicBezTo>
                <a:cubicBezTo>
                  <a:pt x="1736" y="1528"/>
                  <a:pt x="1734" y="1528"/>
                  <a:pt x="1731" y="1528"/>
                </a:cubicBezTo>
                <a:cubicBezTo>
                  <a:pt x="1732" y="1524"/>
                  <a:pt x="1728" y="1525"/>
                  <a:pt x="1725" y="1523"/>
                </a:cubicBezTo>
                <a:cubicBezTo>
                  <a:pt x="1722" y="1521"/>
                  <a:pt x="1714" y="1522"/>
                  <a:pt x="1708" y="1522"/>
                </a:cubicBezTo>
                <a:cubicBezTo>
                  <a:pt x="1708" y="1524"/>
                  <a:pt x="1709" y="1528"/>
                  <a:pt x="1706" y="1528"/>
                </a:cubicBezTo>
                <a:close/>
                <a:moveTo>
                  <a:pt x="290" y="1528"/>
                </a:moveTo>
                <a:cubicBezTo>
                  <a:pt x="291" y="1528"/>
                  <a:pt x="292" y="1528"/>
                  <a:pt x="293" y="1528"/>
                </a:cubicBezTo>
                <a:cubicBezTo>
                  <a:pt x="295" y="1524"/>
                  <a:pt x="288" y="1524"/>
                  <a:pt x="288" y="1527"/>
                </a:cubicBezTo>
                <a:cubicBezTo>
                  <a:pt x="289" y="1527"/>
                  <a:pt x="290" y="1527"/>
                  <a:pt x="290" y="1528"/>
                </a:cubicBezTo>
                <a:close/>
                <a:moveTo>
                  <a:pt x="329" y="1530"/>
                </a:moveTo>
                <a:cubicBezTo>
                  <a:pt x="331" y="1532"/>
                  <a:pt x="336" y="1532"/>
                  <a:pt x="336" y="1528"/>
                </a:cubicBezTo>
                <a:cubicBezTo>
                  <a:pt x="335" y="1528"/>
                  <a:pt x="332" y="1528"/>
                  <a:pt x="332" y="1527"/>
                </a:cubicBezTo>
                <a:cubicBezTo>
                  <a:pt x="333" y="1527"/>
                  <a:pt x="333" y="1525"/>
                  <a:pt x="330" y="1525"/>
                </a:cubicBezTo>
                <a:cubicBezTo>
                  <a:pt x="330" y="1527"/>
                  <a:pt x="329" y="1528"/>
                  <a:pt x="329" y="1530"/>
                </a:cubicBezTo>
                <a:close/>
                <a:moveTo>
                  <a:pt x="1116" y="1528"/>
                </a:moveTo>
                <a:cubicBezTo>
                  <a:pt x="1110" y="1527"/>
                  <a:pt x="1107" y="1531"/>
                  <a:pt x="1105" y="1528"/>
                </a:cubicBezTo>
                <a:cubicBezTo>
                  <a:pt x="1106" y="1527"/>
                  <a:pt x="1116" y="1521"/>
                  <a:pt x="1116" y="1528"/>
                </a:cubicBezTo>
                <a:close/>
                <a:moveTo>
                  <a:pt x="1773" y="1525"/>
                </a:moveTo>
                <a:cubicBezTo>
                  <a:pt x="1773" y="1529"/>
                  <a:pt x="1770" y="1530"/>
                  <a:pt x="1771" y="1535"/>
                </a:cubicBezTo>
                <a:cubicBezTo>
                  <a:pt x="1768" y="1533"/>
                  <a:pt x="1767" y="1525"/>
                  <a:pt x="1773" y="1525"/>
                </a:cubicBezTo>
                <a:close/>
                <a:moveTo>
                  <a:pt x="1898" y="1531"/>
                </a:moveTo>
                <a:cubicBezTo>
                  <a:pt x="1902" y="1532"/>
                  <a:pt x="1905" y="1532"/>
                  <a:pt x="1906" y="1528"/>
                </a:cubicBezTo>
                <a:cubicBezTo>
                  <a:pt x="1900" y="1530"/>
                  <a:pt x="1905" y="1523"/>
                  <a:pt x="1899" y="1525"/>
                </a:cubicBezTo>
                <a:cubicBezTo>
                  <a:pt x="1900" y="1528"/>
                  <a:pt x="1898" y="1529"/>
                  <a:pt x="1898" y="1531"/>
                </a:cubicBezTo>
                <a:close/>
                <a:moveTo>
                  <a:pt x="350" y="1533"/>
                </a:moveTo>
                <a:cubicBezTo>
                  <a:pt x="354" y="1533"/>
                  <a:pt x="355" y="1530"/>
                  <a:pt x="358" y="1533"/>
                </a:cubicBezTo>
                <a:cubicBezTo>
                  <a:pt x="358" y="1530"/>
                  <a:pt x="360" y="1529"/>
                  <a:pt x="359" y="1527"/>
                </a:cubicBezTo>
                <a:cubicBezTo>
                  <a:pt x="358" y="1527"/>
                  <a:pt x="355" y="1526"/>
                  <a:pt x="355" y="1528"/>
                </a:cubicBezTo>
                <a:cubicBezTo>
                  <a:pt x="359" y="1530"/>
                  <a:pt x="350" y="1527"/>
                  <a:pt x="350" y="1533"/>
                </a:cubicBezTo>
                <a:close/>
                <a:moveTo>
                  <a:pt x="1097" y="1527"/>
                </a:moveTo>
                <a:cubicBezTo>
                  <a:pt x="1100" y="1526"/>
                  <a:pt x="1100" y="1528"/>
                  <a:pt x="1102" y="1528"/>
                </a:cubicBezTo>
                <a:cubicBezTo>
                  <a:pt x="1102" y="1531"/>
                  <a:pt x="1095" y="1530"/>
                  <a:pt x="1097" y="1527"/>
                </a:cubicBezTo>
                <a:close/>
                <a:moveTo>
                  <a:pt x="1649" y="1530"/>
                </a:moveTo>
                <a:cubicBezTo>
                  <a:pt x="1650" y="1530"/>
                  <a:pt x="1651" y="1530"/>
                  <a:pt x="1652" y="1530"/>
                </a:cubicBezTo>
                <a:cubicBezTo>
                  <a:pt x="1655" y="1526"/>
                  <a:pt x="1647" y="1525"/>
                  <a:pt x="1648" y="1528"/>
                </a:cubicBezTo>
                <a:cubicBezTo>
                  <a:pt x="1649" y="1528"/>
                  <a:pt x="1650" y="1528"/>
                  <a:pt x="1649" y="1530"/>
                </a:cubicBezTo>
                <a:close/>
                <a:moveTo>
                  <a:pt x="1660" y="1536"/>
                </a:moveTo>
                <a:cubicBezTo>
                  <a:pt x="1660" y="1535"/>
                  <a:pt x="1663" y="1539"/>
                  <a:pt x="1663" y="1539"/>
                </a:cubicBezTo>
                <a:cubicBezTo>
                  <a:pt x="1665" y="1542"/>
                  <a:pt x="1666" y="1545"/>
                  <a:pt x="1669" y="1546"/>
                </a:cubicBezTo>
                <a:cubicBezTo>
                  <a:pt x="1671" y="1546"/>
                  <a:pt x="1673" y="1545"/>
                  <a:pt x="1674" y="1544"/>
                </a:cubicBezTo>
                <a:cubicBezTo>
                  <a:pt x="1672" y="1543"/>
                  <a:pt x="1670" y="1542"/>
                  <a:pt x="1669" y="1541"/>
                </a:cubicBezTo>
                <a:cubicBezTo>
                  <a:pt x="1670" y="1535"/>
                  <a:pt x="1670" y="1536"/>
                  <a:pt x="1669" y="1533"/>
                </a:cubicBezTo>
                <a:cubicBezTo>
                  <a:pt x="1669" y="1529"/>
                  <a:pt x="1671" y="1525"/>
                  <a:pt x="1666" y="1527"/>
                </a:cubicBezTo>
                <a:cubicBezTo>
                  <a:pt x="1666" y="1531"/>
                  <a:pt x="1660" y="1533"/>
                  <a:pt x="1660" y="1536"/>
                </a:cubicBezTo>
                <a:close/>
                <a:moveTo>
                  <a:pt x="1913" y="1530"/>
                </a:moveTo>
                <a:cubicBezTo>
                  <a:pt x="1916" y="1530"/>
                  <a:pt x="1919" y="1530"/>
                  <a:pt x="1918" y="1527"/>
                </a:cubicBezTo>
                <a:cubicBezTo>
                  <a:pt x="1917" y="1527"/>
                  <a:pt x="1916" y="1527"/>
                  <a:pt x="1915" y="1527"/>
                </a:cubicBezTo>
                <a:cubicBezTo>
                  <a:pt x="1915" y="1528"/>
                  <a:pt x="1914" y="1528"/>
                  <a:pt x="1913" y="1530"/>
                </a:cubicBezTo>
                <a:close/>
                <a:moveTo>
                  <a:pt x="1034" y="1533"/>
                </a:moveTo>
                <a:cubicBezTo>
                  <a:pt x="1035" y="1533"/>
                  <a:pt x="1037" y="1533"/>
                  <a:pt x="1038" y="1533"/>
                </a:cubicBezTo>
                <a:cubicBezTo>
                  <a:pt x="1038" y="1531"/>
                  <a:pt x="1038" y="1530"/>
                  <a:pt x="1038" y="1528"/>
                </a:cubicBezTo>
                <a:cubicBezTo>
                  <a:pt x="1037" y="1528"/>
                  <a:pt x="1035" y="1528"/>
                  <a:pt x="1034" y="1528"/>
                </a:cubicBezTo>
                <a:cubicBezTo>
                  <a:pt x="1034" y="1530"/>
                  <a:pt x="1034" y="1531"/>
                  <a:pt x="1034" y="1533"/>
                </a:cubicBezTo>
                <a:close/>
                <a:moveTo>
                  <a:pt x="1635" y="1530"/>
                </a:moveTo>
                <a:cubicBezTo>
                  <a:pt x="1634" y="1533"/>
                  <a:pt x="1638" y="1534"/>
                  <a:pt x="1638" y="1536"/>
                </a:cubicBezTo>
                <a:cubicBezTo>
                  <a:pt x="1638" y="1536"/>
                  <a:pt x="1635" y="1538"/>
                  <a:pt x="1635" y="1539"/>
                </a:cubicBezTo>
                <a:cubicBezTo>
                  <a:pt x="1635" y="1540"/>
                  <a:pt x="1638" y="1541"/>
                  <a:pt x="1638" y="1542"/>
                </a:cubicBezTo>
                <a:cubicBezTo>
                  <a:pt x="1638" y="1544"/>
                  <a:pt x="1634" y="1548"/>
                  <a:pt x="1638" y="1550"/>
                </a:cubicBezTo>
                <a:cubicBezTo>
                  <a:pt x="1640" y="1544"/>
                  <a:pt x="1645" y="1535"/>
                  <a:pt x="1642" y="1528"/>
                </a:cubicBezTo>
                <a:cubicBezTo>
                  <a:pt x="1639" y="1528"/>
                  <a:pt x="1637" y="1529"/>
                  <a:pt x="1635" y="1530"/>
                </a:cubicBezTo>
                <a:close/>
                <a:moveTo>
                  <a:pt x="482" y="1536"/>
                </a:moveTo>
                <a:cubicBezTo>
                  <a:pt x="482" y="1537"/>
                  <a:pt x="481" y="1540"/>
                  <a:pt x="483" y="1539"/>
                </a:cubicBezTo>
                <a:cubicBezTo>
                  <a:pt x="483" y="1537"/>
                  <a:pt x="487" y="1538"/>
                  <a:pt x="486" y="1535"/>
                </a:cubicBezTo>
                <a:cubicBezTo>
                  <a:pt x="480" y="1537"/>
                  <a:pt x="481" y="1531"/>
                  <a:pt x="477" y="1531"/>
                </a:cubicBezTo>
                <a:cubicBezTo>
                  <a:pt x="476" y="1536"/>
                  <a:pt x="480" y="1535"/>
                  <a:pt x="482" y="1536"/>
                </a:cubicBezTo>
                <a:close/>
                <a:moveTo>
                  <a:pt x="758" y="1533"/>
                </a:moveTo>
                <a:cubicBezTo>
                  <a:pt x="756" y="1538"/>
                  <a:pt x="761" y="1536"/>
                  <a:pt x="764" y="1536"/>
                </a:cubicBezTo>
                <a:cubicBezTo>
                  <a:pt x="764" y="1535"/>
                  <a:pt x="764" y="1533"/>
                  <a:pt x="764" y="1531"/>
                </a:cubicBezTo>
                <a:cubicBezTo>
                  <a:pt x="761" y="1531"/>
                  <a:pt x="760" y="1533"/>
                  <a:pt x="758" y="1533"/>
                </a:cubicBezTo>
                <a:close/>
                <a:moveTo>
                  <a:pt x="824" y="1533"/>
                </a:moveTo>
                <a:cubicBezTo>
                  <a:pt x="823" y="1534"/>
                  <a:pt x="818" y="1532"/>
                  <a:pt x="819" y="1536"/>
                </a:cubicBezTo>
                <a:cubicBezTo>
                  <a:pt x="826" y="1535"/>
                  <a:pt x="829" y="1540"/>
                  <a:pt x="832" y="1535"/>
                </a:cubicBezTo>
                <a:cubicBezTo>
                  <a:pt x="828" y="1533"/>
                  <a:pt x="825" y="1531"/>
                  <a:pt x="824" y="1533"/>
                </a:cubicBezTo>
                <a:close/>
                <a:moveTo>
                  <a:pt x="859" y="1531"/>
                </a:moveTo>
                <a:cubicBezTo>
                  <a:pt x="859" y="1534"/>
                  <a:pt x="854" y="1532"/>
                  <a:pt x="855" y="1536"/>
                </a:cubicBezTo>
                <a:cubicBezTo>
                  <a:pt x="851" y="1535"/>
                  <a:pt x="856" y="1530"/>
                  <a:pt x="859" y="1531"/>
                </a:cubicBezTo>
                <a:close/>
                <a:moveTo>
                  <a:pt x="869" y="1533"/>
                </a:moveTo>
                <a:cubicBezTo>
                  <a:pt x="868" y="1530"/>
                  <a:pt x="877" y="1530"/>
                  <a:pt x="875" y="1535"/>
                </a:cubicBezTo>
                <a:cubicBezTo>
                  <a:pt x="872" y="1535"/>
                  <a:pt x="871" y="1533"/>
                  <a:pt x="869" y="1533"/>
                </a:cubicBezTo>
                <a:close/>
                <a:moveTo>
                  <a:pt x="900" y="1531"/>
                </a:moveTo>
                <a:cubicBezTo>
                  <a:pt x="899" y="1534"/>
                  <a:pt x="897" y="1535"/>
                  <a:pt x="893" y="1535"/>
                </a:cubicBezTo>
                <a:cubicBezTo>
                  <a:pt x="892" y="1530"/>
                  <a:pt x="897" y="1532"/>
                  <a:pt x="900" y="1531"/>
                </a:cubicBezTo>
                <a:close/>
                <a:moveTo>
                  <a:pt x="934" y="1535"/>
                </a:moveTo>
                <a:cubicBezTo>
                  <a:pt x="935" y="1535"/>
                  <a:pt x="936" y="1535"/>
                  <a:pt x="937" y="1535"/>
                </a:cubicBezTo>
                <a:cubicBezTo>
                  <a:pt x="939" y="1531"/>
                  <a:pt x="931" y="1530"/>
                  <a:pt x="932" y="1533"/>
                </a:cubicBezTo>
                <a:cubicBezTo>
                  <a:pt x="933" y="1533"/>
                  <a:pt x="934" y="1533"/>
                  <a:pt x="934" y="1535"/>
                </a:cubicBezTo>
                <a:close/>
                <a:moveTo>
                  <a:pt x="1578" y="1539"/>
                </a:moveTo>
                <a:cubicBezTo>
                  <a:pt x="1583" y="1543"/>
                  <a:pt x="1573" y="1544"/>
                  <a:pt x="1575" y="1549"/>
                </a:cubicBezTo>
                <a:cubicBezTo>
                  <a:pt x="1579" y="1549"/>
                  <a:pt x="1580" y="1546"/>
                  <a:pt x="1581" y="1544"/>
                </a:cubicBezTo>
                <a:cubicBezTo>
                  <a:pt x="1582" y="1544"/>
                  <a:pt x="1584" y="1545"/>
                  <a:pt x="1584" y="1544"/>
                </a:cubicBezTo>
                <a:cubicBezTo>
                  <a:pt x="1585" y="1542"/>
                  <a:pt x="1583" y="1538"/>
                  <a:pt x="1586" y="1538"/>
                </a:cubicBezTo>
                <a:cubicBezTo>
                  <a:pt x="1591" y="1536"/>
                  <a:pt x="1588" y="1543"/>
                  <a:pt x="1592" y="1542"/>
                </a:cubicBezTo>
                <a:cubicBezTo>
                  <a:pt x="1591" y="1537"/>
                  <a:pt x="1594" y="1535"/>
                  <a:pt x="1595" y="1531"/>
                </a:cubicBezTo>
                <a:cubicBezTo>
                  <a:pt x="1589" y="1534"/>
                  <a:pt x="1582" y="1535"/>
                  <a:pt x="1578" y="1539"/>
                </a:cubicBezTo>
                <a:close/>
                <a:moveTo>
                  <a:pt x="789" y="1536"/>
                </a:moveTo>
                <a:cubicBezTo>
                  <a:pt x="790" y="1536"/>
                  <a:pt x="790" y="1537"/>
                  <a:pt x="792" y="1538"/>
                </a:cubicBezTo>
                <a:cubicBezTo>
                  <a:pt x="791" y="1535"/>
                  <a:pt x="792" y="1532"/>
                  <a:pt x="789" y="1533"/>
                </a:cubicBezTo>
                <a:cubicBezTo>
                  <a:pt x="789" y="1534"/>
                  <a:pt x="789" y="1535"/>
                  <a:pt x="789" y="1536"/>
                </a:cubicBezTo>
                <a:close/>
                <a:moveTo>
                  <a:pt x="1629" y="1536"/>
                </a:moveTo>
                <a:cubicBezTo>
                  <a:pt x="1630" y="1536"/>
                  <a:pt x="1631" y="1536"/>
                  <a:pt x="1632" y="1536"/>
                </a:cubicBezTo>
                <a:cubicBezTo>
                  <a:pt x="1632" y="1535"/>
                  <a:pt x="1632" y="1534"/>
                  <a:pt x="1632" y="1533"/>
                </a:cubicBezTo>
                <a:cubicBezTo>
                  <a:pt x="1631" y="1533"/>
                  <a:pt x="1630" y="1533"/>
                  <a:pt x="1629" y="1533"/>
                </a:cubicBezTo>
                <a:cubicBezTo>
                  <a:pt x="1629" y="1534"/>
                  <a:pt x="1629" y="1535"/>
                  <a:pt x="1629" y="1536"/>
                </a:cubicBezTo>
                <a:close/>
                <a:moveTo>
                  <a:pt x="468" y="1535"/>
                </a:moveTo>
                <a:cubicBezTo>
                  <a:pt x="470" y="1535"/>
                  <a:pt x="471" y="1537"/>
                  <a:pt x="471" y="1539"/>
                </a:cubicBezTo>
                <a:cubicBezTo>
                  <a:pt x="469" y="1539"/>
                  <a:pt x="468" y="1537"/>
                  <a:pt x="468" y="1535"/>
                </a:cubicBezTo>
                <a:close/>
                <a:moveTo>
                  <a:pt x="504" y="1544"/>
                </a:moveTo>
                <a:cubicBezTo>
                  <a:pt x="511" y="1544"/>
                  <a:pt x="506" y="1537"/>
                  <a:pt x="503" y="1535"/>
                </a:cubicBezTo>
                <a:cubicBezTo>
                  <a:pt x="503" y="1538"/>
                  <a:pt x="503" y="1541"/>
                  <a:pt x="504" y="1544"/>
                </a:cubicBezTo>
                <a:close/>
                <a:moveTo>
                  <a:pt x="610" y="1536"/>
                </a:moveTo>
                <a:cubicBezTo>
                  <a:pt x="609" y="1540"/>
                  <a:pt x="613" y="1540"/>
                  <a:pt x="616" y="1541"/>
                </a:cubicBezTo>
                <a:cubicBezTo>
                  <a:pt x="616" y="1538"/>
                  <a:pt x="616" y="1535"/>
                  <a:pt x="614" y="1535"/>
                </a:cubicBezTo>
                <a:cubicBezTo>
                  <a:pt x="614" y="1536"/>
                  <a:pt x="612" y="1536"/>
                  <a:pt x="610" y="1536"/>
                </a:cubicBezTo>
                <a:close/>
                <a:moveTo>
                  <a:pt x="690" y="1536"/>
                </a:moveTo>
                <a:cubicBezTo>
                  <a:pt x="689" y="1540"/>
                  <a:pt x="682" y="1537"/>
                  <a:pt x="679" y="1538"/>
                </a:cubicBezTo>
                <a:cubicBezTo>
                  <a:pt x="680" y="1532"/>
                  <a:pt x="685" y="1537"/>
                  <a:pt x="690" y="1536"/>
                </a:cubicBezTo>
                <a:close/>
                <a:moveTo>
                  <a:pt x="1831" y="1538"/>
                </a:moveTo>
                <a:cubicBezTo>
                  <a:pt x="1833" y="1538"/>
                  <a:pt x="1832" y="1540"/>
                  <a:pt x="1834" y="1541"/>
                </a:cubicBezTo>
                <a:cubicBezTo>
                  <a:pt x="1835" y="1539"/>
                  <a:pt x="1837" y="1538"/>
                  <a:pt x="1837" y="1536"/>
                </a:cubicBezTo>
                <a:cubicBezTo>
                  <a:pt x="1835" y="1536"/>
                  <a:pt x="1834" y="1535"/>
                  <a:pt x="1833" y="1535"/>
                </a:cubicBezTo>
                <a:cubicBezTo>
                  <a:pt x="1833" y="1536"/>
                  <a:pt x="1831" y="1536"/>
                  <a:pt x="1831" y="1538"/>
                </a:cubicBezTo>
                <a:close/>
                <a:moveTo>
                  <a:pt x="567" y="1539"/>
                </a:moveTo>
                <a:cubicBezTo>
                  <a:pt x="568" y="1539"/>
                  <a:pt x="569" y="1539"/>
                  <a:pt x="570" y="1539"/>
                </a:cubicBezTo>
                <a:cubicBezTo>
                  <a:pt x="570" y="1538"/>
                  <a:pt x="570" y="1537"/>
                  <a:pt x="570" y="1536"/>
                </a:cubicBezTo>
                <a:cubicBezTo>
                  <a:pt x="569" y="1536"/>
                  <a:pt x="568" y="1536"/>
                  <a:pt x="566" y="1536"/>
                </a:cubicBezTo>
                <a:cubicBezTo>
                  <a:pt x="567" y="1537"/>
                  <a:pt x="567" y="1538"/>
                  <a:pt x="567" y="1539"/>
                </a:cubicBezTo>
                <a:close/>
                <a:moveTo>
                  <a:pt x="583" y="1536"/>
                </a:moveTo>
                <a:cubicBezTo>
                  <a:pt x="587" y="1540"/>
                  <a:pt x="590" y="1535"/>
                  <a:pt x="593" y="1538"/>
                </a:cubicBezTo>
                <a:cubicBezTo>
                  <a:pt x="593" y="1543"/>
                  <a:pt x="583" y="1541"/>
                  <a:pt x="583" y="1536"/>
                </a:cubicBezTo>
                <a:close/>
                <a:moveTo>
                  <a:pt x="1559" y="1547"/>
                </a:moveTo>
                <a:cubicBezTo>
                  <a:pt x="1560" y="1549"/>
                  <a:pt x="1559" y="1551"/>
                  <a:pt x="1562" y="1550"/>
                </a:cubicBezTo>
                <a:cubicBezTo>
                  <a:pt x="1565" y="1551"/>
                  <a:pt x="1563" y="1547"/>
                  <a:pt x="1564" y="1546"/>
                </a:cubicBezTo>
                <a:cubicBezTo>
                  <a:pt x="1565" y="1544"/>
                  <a:pt x="1568" y="1544"/>
                  <a:pt x="1569" y="1542"/>
                </a:cubicBezTo>
                <a:cubicBezTo>
                  <a:pt x="1563" y="1543"/>
                  <a:pt x="1564" y="1537"/>
                  <a:pt x="1560" y="1536"/>
                </a:cubicBezTo>
                <a:cubicBezTo>
                  <a:pt x="1558" y="1541"/>
                  <a:pt x="1558" y="1544"/>
                  <a:pt x="1559" y="1547"/>
                </a:cubicBezTo>
                <a:close/>
                <a:moveTo>
                  <a:pt x="1472" y="1541"/>
                </a:moveTo>
                <a:cubicBezTo>
                  <a:pt x="1471" y="1544"/>
                  <a:pt x="1468" y="1546"/>
                  <a:pt x="1467" y="1549"/>
                </a:cubicBezTo>
                <a:cubicBezTo>
                  <a:pt x="1473" y="1548"/>
                  <a:pt x="1474" y="1556"/>
                  <a:pt x="1478" y="1552"/>
                </a:cubicBezTo>
                <a:cubicBezTo>
                  <a:pt x="1478" y="1548"/>
                  <a:pt x="1477" y="1543"/>
                  <a:pt x="1481" y="1542"/>
                </a:cubicBezTo>
                <a:cubicBezTo>
                  <a:pt x="1492" y="1541"/>
                  <a:pt x="1494" y="1548"/>
                  <a:pt x="1499" y="1552"/>
                </a:cubicBezTo>
                <a:cubicBezTo>
                  <a:pt x="1502" y="1549"/>
                  <a:pt x="1498" y="1543"/>
                  <a:pt x="1496" y="1539"/>
                </a:cubicBezTo>
                <a:cubicBezTo>
                  <a:pt x="1485" y="1540"/>
                  <a:pt x="1483" y="1541"/>
                  <a:pt x="1472" y="1541"/>
                </a:cubicBezTo>
                <a:close/>
                <a:moveTo>
                  <a:pt x="1597" y="1546"/>
                </a:moveTo>
                <a:cubicBezTo>
                  <a:pt x="1598" y="1546"/>
                  <a:pt x="1600" y="1546"/>
                  <a:pt x="1601" y="1546"/>
                </a:cubicBezTo>
                <a:cubicBezTo>
                  <a:pt x="1601" y="1542"/>
                  <a:pt x="1599" y="1541"/>
                  <a:pt x="1597" y="1539"/>
                </a:cubicBezTo>
                <a:cubicBezTo>
                  <a:pt x="1597" y="1541"/>
                  <a:pt x="1597" y="1544"/>
                  <a:pt x="1597" y="1546"/>
                </a:cubicBezTo>
                <a:close/>
                <a:moveTo>
                  <a:pt x="1624" y="1550"/>
                </a:moveTo>
                <a:cubicBezTo>
                  <a:pt x="1628" y="1547"/>
                  <a:pt x="1622" y="1543"/>
                  <a:pt x="1626" y="1539"/>
                </a:cubicBezTo>
                <a:cubicBezTo>
                  <a:pt x="1624" y="1539"/>
                  <a:pt x="1622" y="1539"/>
                  <a:pt x="1620" y="1539"/>
                </a:cubicBezTo>
                <a:cubicBezTo>
                  <a:pt x="1621" y="1543"/>
                  <a:pt x="1620" y="1550"/>
                  <a:pt x="1624" y="1550"/>
                </a:cubicBezTo>
                <a:close/>
                <a:moveTo>
                  <a:pt x="1809" y="1542"/>
                </a:moveTo>
                <a:cubicBezTo>
                  <a:pt x="1801" y="1543"/>
                  <a:pt x="1808" y="1543"/>
                  <a:pt x="1808" y="1547"/>
                </a:cubicBezTo>
                <a:cubicBezTo>
                  <a:pt x="1806" y="1545"/>
                  <a:pt x="1800" y="1545"/>
                  <a:pt x="1800" y="1549"/>
                </a:cubicBezTo>
                <a:cubicBezTo>
                  <a:pt x="1805" y="1548"/>
                  <a:pt x="1805" y="1552"/>
                  <a:pt x="1811" y="1550"/>
                </a:cubicBezTo>
                <a:cubicBezTo>
                  <a:pt x="1811" y="1549"/>
                  <a:pt x="1811" y="1548"/>
                  <a:pt x="1812" y="1547"/>
                </a:cubicBezTo>
                <a:cubicBezTo>
                  <a:pt x="1816" y="1545"/>
                  <a:pt x="1820" y="1544"/>
                  <a:pt x="1822" y="1539"/>
                </a:cubicBezTo>
                <a:cubicBezTo>
                  <a:pt x="1816" y="1539"/>
                  <a:pt x="1812" y="1540"/>
                  <a:pt x="1809" y="1542"/>
                </a:cubicBezTo>
                <a:close/>
                <a:moveTo>
                  <a:pt x="1455" y="1555"/>
                </a:moveTo>
                <a:cubicBezTo>
                  <a:pt x="1456" y="1553"/>
                  <a:pt x="1456" y="1549"/>
                  <a:pt x="1461" y="1550"/>
                </a:cubicBezTo>
                <a:cubicBezTo>
                  <a:pt x="1462" y="1546"/>
                  <a:pt x="1459" y="1546"/>
                  <a:pt x="1459" y="1542"/>
                </a:cubicBezTo>
                <a:cubicBezTo>
                  <a:pt x="1454" y="1542"/>
                  <a:pt x="1455" y="1545"/>
                  <a:pt x="1452" y="1542"/>
                </a:cubicBezTo>
                <a:cubicBezTo>
                  <a:pt x="1452" y="1547"/>
                  <a:pt x="1452" y="1554"/>
                  <a:pt x="1455" y="1555"/>
                </a:cubicBezTo>
                <a:close/>
                <a:moveTo>
                  <a:pt x="281" y="1544"/>
                </a:moveTo>
                <a:cubicBezTo>
                  <a:pt x="287" y="1549"/>
                  <a:pt x="277" y="1549"/>
                  <a:pt x="281" y="1544"/>
                </a:cubicBezTo>
                <a:close/>
                <a:moveTo>
                  <a:pt x="1430" y="1554"/>
                </a:moveTo>
                <a:cubicBezTo>
                  <a:pt x="1431" y="1555"/>
                  <a:pt x="1430" y="1557"/>
                  <a:pt x="1431" y="1558"/>
                </a:cubicBezTo>
                <a:cubicBezTo>
                  <a:pt x="1433" y="1560"/>
                  <a:pt x="1435" y="1560"/>
                  <a:pt x="1438" y="1560"/>
                </a:cubicBezTo>
                <a:cubicBezTo>
                  <a:pt x="1443" y="1551"/>
                  <a:pt x="1429" y="1555"/>
                  <a:pt x="1432" y="1544"/>
                </a:cubicBezTo>
                <a:cubicBezTo>
                  <a:pt x="1430" y="1544"/>
                  <a:pt x="1427" y="1544"/>
                  <a:pt x="1425" y="1544"/>
                </a:cubicBezTo>
                <a:cubicBezTo>
                  <a:pt x="1424" y="1548"/>
                  <a:pt x="1428" y="1551"/>
                  <a:pt x="1430" y="1554"/>
                </a:cubicBezTo>
                <a:close/>
                <a:moveTo>
                  <a:pt x="1405" y="1547"/>
                </a:moveTo>
                <a:cubicBezTo>
                  <a:pt x="1404" y="1547"/>
                  <a:pt x="1402" y="1547"/>
                  <a:pt x="1401" y="1547"/>
                </a:cubicBezTo>
                <a:cubicBezTo>
                  <a:pt x="1389" y="1547"/>
                  <a:pt x="1404" y="1552"/>
                  <a:pt x="1405" y="1547"/>
                </a:cubicBezTo>
                <a:close/>
                <a:moveTo>
                  <a:pt x="1356" y="1558"/>
                </a:moveTo>
                <a:cubicBezTo>
                  <a:pt x="1356" y="1559"/>
                  <a:pt x="1353" y="1558"/>
                  <a:pt x="1353" y="1558"/>
                </a:cubicBezTo>
                <a:cubicBezTo>
                  <a:pt x="1352" y="1559"/>
                  <a:pt x="1353" y="1562"/>
                  <a:pt x="1354" y="1561"/>
                </a:cubicBezTo>
                <a:cubicBezTo>
                  <a:pt x="1355" y="1560"/>
                  <a:pt x="1357" y="1560"/>
                  <a:pt x="1359" y="1560"/>
                </a:cubicBezTo>
                <a:cubicBezTo>
                  <a:pt x="1359" y="1561"/>
                  <a:pt x="1359" y="1562"/>
                  <a:pt x="1359" y="1563"/>
                </a:cubicBezTo>
                <a:cubicBezTo>
                  <a:pt x="1362" y="1565"/>
                  <a:pt x="1364" y="1563"/>
                  <a:pt x="1365" y="1563"/>
                </a:cubicBezTo>
                <a:cubicBezTo>
                  <a:pt x="1367" y="1564"/>
                  <a:pt x="1367" y="1568"/>
                  <a:pt x="1370" y="1565"/>
                </a:cubicBezTo>
                <a:cubicBezTo>
                  <a:pt x="1370" y="1558"/>
                  <a:pt x="1367" y="1554"/>
                  <a:pt x="1365" y="1552"/>
                </a:cubicBezTo>
                <a:cubicBezTo>
                  <a:pt x="1364" y="1551"/>
                  <a:pt x="1365" y="1548"/>
                  <a:pt x="1362" y="1549"/>
                </a:cubicBezTo>
                <a:cubicBezTo>
                  <a:pt x="1360" y="1551"/>
                  <a:pt x="1358" y="1555"/>
                  <a:pt x="1356" y="1558"/>
                </a:cubicBezTo>
                <a:close/>
                <a:moveTo>
                  <a:pt x="1767" y="1557"/>
                </a:moveTo>
                <a:cubicBezTo>
                  <a:pt x="1773" y="1555"/>
                  <a:pt x="1773" y="1561"/>
                  <a:pt x="1776" y="1561"/>
                </a:cubicBezTo>
                <a:cubicBezTo>
                  <a:pt x="1777" y="1555"/>
                  <a:pt x="1774" y="1553"/>
                  <a:pt x="1778" y="1549"/>
                </a:cubicBezTo>
                <a:cubicBezTo>
                  <a:pt x="1773" y="1550"/>
                  <a:pt x="1770" y="1553"/>
                  <a:pt x="1767" y="1557"/>
                </a:cubicBezTo>
                <a:close/>
                <a:moveTo>
                  <a:pt x="1399" y="1558"/>
                </a:moveTo>
                <a:cubicBezTo>
                  <a:pt x="1401" y="1558"/>
                  <a:pt x="1403" y="1558"/>
                  <a:pt x="1405" y="1558"/>
                </a:cubicBezTo>
                <a:cubicBezTo>
                  <a:pt x="1403" y="1554"/>
                  <a:pt x="1410" y="1552"/>
                  <a:pt x="1405" y="1550"/>
                </a:cubicBezTo>
                <a:cubicBezTo>
                  <a:pt x="1403" y="1553"/>
                  <a:pt x="1400" y="1554"/>
                  <a:pt x="1399" y="1558"/>
                </a:cubicBezTo>
                <a:close/>
                <a:moveTo>
                  <a:pt x="1320" y="1563"/>
                </a:moveTo>
                <a:cubicBezTo>
                  <a:pt x="1325" y="1563"/>
                  <a:pt x="1325" y="1568"/>
                  <a:pt x="1331" y="1566"/>
                </a:cubicBezTo>
                <a:cubicBezTo>
                  <a:pt x="1333" y="1563"/>
                  <a:pt x="1330" y="1560"/>
                  <a:pt x="1334" y="1557"/>
                </a:cubicBezTo>
                <a:cubicBezTo>
                  <a:pt x="1329" y="1557"/>
                  <a:pt x="1325" y="1548"/>
                  <a:pt x="1319" y="1554"/>
                </a:cubicBezTo>
                <a:cubicBezTo>
                  <a:pt x="1322" y="1554"/>
                  <a:pt x="1320" y="1560"/>
                  <a:pt x="1320" y="1563"/>
                </a:cubicBezTo>
                <a:close/>
                <a:moveTo>
                  <a:pt x="1299" y="1555"/>
                </a:moveTo>
                <a:cubicBezTo>
                  <a:pt x="1299" y="1553"/>
                  <a:pt x="1307" y="1553"/>
                  <a:pt x="1304" y="1557"/>
                </a:cubicBezTo>
                <a:cubicBezTo>
                  <a:pt x="1304" y="1556"/>
                  <a:pt x="1299" y="1555"/>
                  <a:pt x="1299" y="1555"/>
                </a:cubicBezTo>
                <a:close/>
                <a:moveTo>
                  <a:pt x="1345" y="1557"/>
                </a:moveTo>
                <a:cubicBezTo>
                  <a:pt x="1346" y="1557"/>
                  <a:pt x="1347" y="1557"/>
                  <a:pt x="1348" y="1557"/>
                </a:cubicBezTo>
                <a:cubicBezTo>
                  <a:pt x="1348" y="1556"/>
                  <a:pt x="1348" y="1555"/>
                  <a:pt x="1348" y="1554"/>
                </a:cubicBezTo>
                <a:cubicBezTo>
                  <a:pt x="1347" y="1554"/>
                  <a:pt x="1346" y="1554"/>
                  <a:pt x="1345" y="1554"/>
                </a:cubicBezTo>
                <a:cubicBezTo>
                  <a:pt x="1345" y="1555"/>
                  <a:pt x="1345" y="1556"/>
                  <a:pt x="1345" y="1557"/>
                </a:cubicBezTo>
                <a:close/>
                <a:moveTo>
                  <a:pt x="1394" y="1554"/>
                </a:moveTo>
                <a:cubicBezTo>
                  <a:pt x="1393" y="1554"/>
                  <a:pt x="1391" y="1554"/>
                  <a:pt x="1390" y="1554"/>
                </a:cubicBezTo>
                <a:cubicBezTo>
                  <a:pt x="1378" y="1553"/>
                  <a:pt x="1394" y="1558"/>
                  <a:pt x="1394" y="1554"/>
                </a:cubicBezTo>
                <a:close/>
                <a:moveTo>
                  <a:pt x="1448" y="1558"/>
                </a:moveTo>
                <a:cubicBezTo>
                  <a:pt x="1448" y="1557"/>
                  <a:pt x="1448" y="1556"/>
                  <a:pt x="1448" y="1555"/>
                </a:cubicBezTo>
                <a:cubicBezTo>
                  <a:pt x="1446" y="1550"/>
                  <a:pt x="1441" y="1560"/>
                  <a:pt x="1448" y="1558"/>
                </a:cubicBezTo>
                <a:close/>
                <a:moveTo>
                  <a:pt x="1744" y="1557"/>
                </a:moveTo>
                <a:cubicBezTo>
                  <a:pt x="1749" y="1555"/>
                  <a:pt x="1746" y="1562"/>
                  <a:pt x="1750" y="1561"/>
                </a:cubicBezTo>
                <a:cubicBezTo>
                  <a:pt x="1749" y="1557"/>
                  <a:pt x="1752" y="1557"/>
                  <a:pt x="1752" y="1554"/>
                </a:cubicBezTo>
                <a:cubicBezTo>
                  <a:pt x="1748" y="1553"/>
                  <a:pt x="1744" y="1553"/>
                  <a:pt x="1744" y="1557"/>
                </a:cubicBezTo>
                <a:close/>
                <a:moveTo>
                  <a:pt x="1260" y="1573"/>
                </a:moveTo>
                <a:cubicBezTo>
                  <a:pt x="1263" y="1570"/>
                  <a:pt x="1265" y="1566"/>
                  <a:pt x="1265" y="1560"/>
                </a:cubicBezTo>
                <a:cubicBezTo>
                  <a:pt x="1262" y="1558"/>
                  <a:pt x="1261" y="1556"/>
                  <a:pt x="1257" y="1555"/>
                </a:cubicBezTo>
                <a:cubicBezTo>
                  <a:pt x="1255" y="1561"/>
                  <a:pt x="1255" y="1571"/>
                  <a:pt x="1260" y="1573"/>
                </a:cubicBezTo>
                <a:close/>
                <a:moveTo>
                  <a:pt x="1285" y="1560"/>
                </a:moveTo>
                <a:cubicBezTo>
                  <a:pt x="1289" y="1563"/>
                  <a:pt x="1294" y="1564"/>
                  <a:pt x="1297" y="1568"/>
                </a:cubicBezTo>
                <a:cubicBezTo>
                  <a:pt x="1297" y="1564"/>
                  <a:pt x="1298" y="1562"/>
                  <a:pt x="1299" y="1560"/>
                </a:cubicBezTo>
                <a:cubicBezTo>
                  <a:pt x="1293" y="1561"/>
                  <a:pt x="1294" y="1555"/>
                  <a:pt x="1290" y="1555"/>
                </a:cubicBezTo>
                <a:cubicBezTo>
                  <a:pt x="1291" y="1564"/>
                  <a:pt x="1286" y="1556"/>
                  <a:pt x="1285" y="1560"/>
                </a:cubicBezTo>
                <a:close/>
                <a:moveTo>
                  <a:pt x="1234" y="1569"/>
                </a:moveTo>
                <a:cubicBezTo>
                  <a:pt x="1236" y="1569"/>
                  <a:pt x="1237" y="1570"/>
                  <a:pt x="1239" y="1571"/>
                </a:cubicBezTo>
                <a:cubicBezTo>
                  <a:pt x="1240" y="1568"/>
                  <a:pt x="1242" y="1566"/>
                  <a:pt x="1243" y="1563"/>
                </a:cubicBezTo>
                <a:cubicBezTo>
                  <a:pt x="1238" y="1564"/>
                  <a:pt x="1239" y="1558"/>
                  <a:pt x="1236" y="1557"/>
                </a:cubicBezTo>
                <a:cubicBezTo>
                  <a:pt x="1236" y="1562"/>
                  <a:pt x="1233" y="1563"/>
                  <a:pt x="1234" y="1569"/>
                </a:cubicBezTo>
                <a:close/>
                <a:moveTo>
                  <a:pt x="1498" y="1558"/>
                </a:moveTo>
                <a:cubicBezTo>
                  <a:pt x="1499" y="1554"/>
                  <a:pt x="1499" y="1562"/>
                  <a:pt x="1499" y="1563"/>
                </a:cubicBezTo>
                <a:cubicBezTo>
                  <a:pt x="1498" y="1566"/>
                  <a:pt x="1496" y="1564"/>
                  <a:pt x="1498" y="1558"/>
                </a:cubicBezTo>
                <a:close/>
                <a:moveTo>
                  <a:pt x="1732" y="1558"/>
                </a:moveTo>
                <a:cubicBezTo>
                  <a:pt x="1732" y="1553"/>
                  <a:pt x="1737" y="1562"/>
                  <a:pt x="1736" y="1557"/>
                </a:cubicBezTo>
                <a:cubicBezTo>
                  <a:pt x="1742" y="1559"/>
                  <a:pt x="1733" y="1561"/>
                  <a:pt x="1732" y="1558"/>
                </a:cubicBezTo>
                <a:close/>
                <a:moveTo>
                  <a:pt x="1686" y="1558"/>
                </a:moveTo>
                <a:cubicBezTo>
                  <a:pt x="1690" y="1559"/>
                  <a:pt x="1688" y="1566"/>
                  <a:pt x="1682" y="1565"/>
                </a:cubicBezTo>
                <a:cubicBezTo>
                  <a:pt x="1683" y="1562"/>
                  <a:pt x="1685" y="1561"/>
                  <a:pt x="1686" y="1558"/>
                </a:cubicBezTo>
                <a:close/>
                <a:moveTo>
                  <a:pt x="293" y="1563"/>
                </a:moveTo>
                <a:cubicBezTo>
                  <a:pt x="294" y="1563"/>
                  <a:pt x="295" y="1563"/>
                  <a:pt x="296" y="1563"/>
                </a:cubicBezTo>
                <a:cubicBezTo>
                  <a:pt x="296" y="1562"/>
                  <a:pt x="296" y="1561"/>
                  <a:pt x="296" y="1560"/>
                </a:cubicBezTo>
                <a:cubicBezTo>
                  <a:pt x="295" y="1560"/>
                  <a:pt x="294" y="1560"/>
                  <a:pt x="293" y="1560"/>
                </a:cubicBezTo>
                <a:cubicBezTo>
                  <a:pt x="293" y="1561"/>
                  <a:pt x="293" y="1562"/>
                  <a:pt x="293" y="1563"/>
                </a:cubicBezTo>
                <a:close/>
                <a:moveTo>
                  <a:pt x="1183" y="1565"/>
                </a:moveTo>
                <a:cubicBezTo>
                  <a:pt x="1183" y="1570"/>
                  <a:pt x="1188" y="1571"/>
                  <a:pt x="1191" y="1573"/>
                </a:cubicBezTo>
                <a:cubicBezTo>
                  <a:pt x="1193" y="1575"/>
                  <a:pt x="1194" y="1577"/>
                  <a:pt x="1196" y="1579"/>
                </a:cubicBezTo>
                <a:cubicBezTo>
                  <a:pt x="1198" y="1575"/>
                  <a:pt x="1199" y="1576"/>
                  <a:pt x="1197" y="1571"/>
                </a:cubicBezTo>
                <a:cubicBezTo>
                  <a:pt x="1202" y="1570"/>
                  <a:pt x="1206" y="1568"/>
                  <a:pt x="1208" y="1565"/>
                </a:cubicBezTo>
                <a:cubicBezTo>
                  <a:pt x="1204" y="1563"/>
                  <a:pt x="1200" y="1563"/>
                  <a:pt x="1196" y="1565"/>
                </a:cubicBezTo>
                <a:cubicBezTo>
                  <a:pt x="1196" y="1562"/>
                  <a:pt x="1194" y="1561"/>
                  <a:pt x="1193" y="1560"/>
                </a:cubicBezTo>
                <a:cubicBezTo>
                  <a:pt x="1190" y="1562"/>
                  <a:pt x="1185" y="1562"/>
                  <a:pt x="1183" y="1565"/>
                </a:cubicBezTo>
                <a:close/>
                <a:moveTo>
                  <a:pt x="1350" y="1561"/>
                </a:moveTo>
                <a:cubicBezTo>
                  <a:pt x="1348" y="1564"/>
                  <a:pt x="1345" y="1564"/>
                  <a:pt x="1342" y="1565"/>
                </a:cubicBezTo>
                <a:cubicBezTo>
                  <a:pt x="1343" y="1559"/>
                  <a:pt x="1346" y="1561"/>
                  <a:pt x="1350" y="1561"/>
                </a:cubicBezTo>
                <a:close/>
                <a:moveTo>
                  <a:pt x="1713" y="1560"/>
                </a:moveTo>
                <a:cubicBezTo>
                  <a:pt x="1718" y="1562"/>
                  <a:pt x="1713" y="1567"/>
                  <a:pt x="1708" y="1565"/>
                </a:cubicBezTo>
                <a:cubicBezTo>
                  <a:pt x="1708" y="1561"/>
                  <a:pt x="1713" y="1563"/>
                  <a:pt x="1713" y="1560"/>
                </a:cubicBezTo>
                <a:close/>
                <a:moveTo>
                  <a:pt x="395" y="1568"/>
                </a:moveTo>
                <a:cubicBezTo>
                  <a:pt x="393" y="1569"/>
                  <a:pt x="392" y="1571"/>
                  <a:pt x="392" y="1574"/>
                </a:cubicBezTo>
                <a:cubicBezTo>
                  <a:pt x="397" y="1575"/>
                  <a:pt x="401" y="1574"/>
                  <a:pt x="404" y="1573"/>
                </a:cubicBezTo>
                <a:cubicBezTo>
                  <a:pt x="407" y="1573"/>
                  <a:pt x="410" y="1572"/>
                  <a:pt x="407" y="1571"/>
                </a:cubicBezTo>
                <a:cubicBezTo>
                  <a:pt x="404" y="1571"/>
                  <a:pt x="400" y="1571"/>
                  <a:pt x="397" y="1571"/>
                </a:cubicBezTo>
                <a:cubicBezTo>
                  <a:pt x="396" y="1568"/>
                  <a:pt x="399" y="1560"/>
                  <a:pt x="393" y="1561"/>
                </a:cubicBezTo>
                <a:cubicBezTo>
                  <a:pt x="390" y="1562"/>
                  <a:pt x="395" y="1566"/>
                  <a:pt x="395" y="1568"/>
                </a:cubicBezTo>
                <a:close/>
                <a:moveTo>
                  <a:pt x="1220" y="1563"/>
                </a:moveTo>
                <a:cubicBezTo>
                  <a:pt x="1221" y="1566"/>
                  <a:pt x="1221" y="1570"/>
                  <a:pt x="1223" y="1571"/>
                </a:cubicBezTo>
                <a:cubicBezTo>
                  <a:pt x="1226" y="1569"/>
                  <a:pt x="1230" y="1569"/>
                  <a:pt x="1230" y="1563"/>
                </a:cubicBezTo>
                <a:cubicBezTo>
                  <a:pt x="1226" y="1563"/>
                  <a:pt x="1223" y="1560"/>
                  <a:pt x="1220" y="1563"/>
                </a:cubicBezTo>
                <a:close/>
                <a:moveTo>
                  <a:pt x="1467" y="1561"/>
                </a:moveTo>
                <a:cubicBezTo>
                  <a:pt x="1471" y="1561"/>
                  <a:pt x="1474" y="1561"/>
                  <a:pt x="1473" y="1566"/>
                </a:cubicBezTo>
                <a:cubicBezTo>
                  <a:pt x="1470" y="1566"/>
                  <a:pt x="1466" y="1566"/>
                  <a:pt x="1467" y="1561"/>
                </a:cubicBezTo>
                <a:close/>
                <a:moveTo>
                  <a:pt x="344" y="1566"/>
                </a:moveTo>
                <a:cubicBezTo>
                  <a:pt x="344" y="1566"/>
                  <a:pt x="343" y="1563"/>
                  <a:pt x="342" y="1563"/>
                </a:cubicBezTo>
                <a:cubicBezTo>
                  <a:pt x="340" y="1562"/>
                  <a:pt x="339" y="1565"/>
                  <a:pt x="336" y="1565"/>
                </a:cubicBezTo>
                <a:cubicBezTo>
                  <a:pt x="335" y="1564"/>
                  <a:pt x="336" y="1563"/>
                  <a:pt x="333" y="1563"/>
                </a:cubicBezTo>
                <a:cubicBezTo>
                  <a:pt x="333" y="1563"/>
                  <a:pt x="332" y="1564"/>
                  <a:pt x="332" y="1565"/>
                </a:cubicBezTo>
                <a:cubicBezTo>
                  <a:pt x="331" y="1565"/>
                  <a:pt x="329" y="1565"/>
                  <a:pt x="329" y="1566"/>
                </a:cubicBezTo>
                <a:cubicBezTo>
                  <a:pt x="331" y="1569"/>
                  <a:pt x="335" y="1566"/>
                  <a:pt x="338" y="1566"/>
                </a:cubicBezTo>
                <a:cubicBezTo>
                  <a:pt x="339" y="1566"/>
                  <a:pt x="340" y="1568"/>
                  <a:pt x="341" y="1568"/>
                </a:cubicBezTo>
                <a:cubicBezTo>
                  <a:pt x="347" y="1569"/>
                  <a:pt x="349" y="1566"/>
                  <a:pt x="350" y="1563"/>
                </a:cubicBezTo>
                <a:cubicBezTo>
                  <a:pt x="347" y="1561"/>
                  <a:pt x="347" y="1566"/>
                  <a:pt x="344" y="1566"/>
                </a:cubicBezTo>
                <a:close/>
                <a:moveTo>
                  <a:pt x="701" y="1563"/>
                </a:moveTo>
                <a:cubicBezTo>
                  <a:pt x="704" y="1563"/>
                  <a:pt x="705" y="1565"/>
                  <a:pt x="707" y="1565"/>
                </a:cubicBezTo>
                <a:cubicBezTo>
                  <a:pt x="708" y="1567"/>
                  <a:pt x="699" y="1567"/>
                  <a:pt x="701" y="1563"/>
                </a:cubicBezTo>
                <a:close/>
                <a:moveTo>
                  <a:pt x="1154" y="1568"/>
                </a:moveTo>
                <a:cubicBezTo>
                  <a:pt x="1160" y="1570"/>
                  <a:pt x="1160" y="1568"/>
                  <a:pt x="1166" y="1569"/>
                </a:cubicBezTo>
                <a:cubicBezTo>
                  <a:pt x="1167" y="1567"/>
                  <a:pt x="1172" y="1569"/>
                  <a:pt x="1173" y="1566"/>
                </a:cubicBezTo>
                <a:cubicBezTo>
                  <a:pt x="1168" y="1567"/>
                  <a:pt x="1169" y="1561"/>
                  <a:pt x="1163" y="1563"/>
                </a:cubicBezTo>
                <a:cubicBezTo>
                  <a:pt x="1163" y="1565"/>
                  <a:pt x="1163" y="1567"/>
                  <a:pt x="1160" y="1566"/>
                </a:cubicBezTo>
                <a:cubicBezTo>
                  <a:pt x="1158" y="1566"/>
                  <a:pt x="1159" y="1562"/>
                  <a:pt x="1156" y="1563"/>
                </a:cubicBezTo>
                <a:cubicBezTo>
                  <a:pt x="1156" y="1565"/>
                  <a:pt x="1155" y="1567"/>
                  <a:pt x="1154" y="1568"/>
                </a:cubicBezTo>
                <a:close/>
                <a:moveTo>
                  <a:pt x="1450" y="1563"/>
                </a:moveTo>
                <a:cubicBezTo>
                  <a:pt x="1450" y="1566"/>
                  <a:pt x="1446" y="1565"/>
                  <a:pt x="1447" y="1569"/>
                </a:cubicBezTo>
                <a:cubicBezTo>
                  <a:pt x="1442" y="1569"/>
                  <a:pt x="1444" y="1562"/>
                  <a:pt x="1450" y="1563"/>
                </a:cubicBezTo>
                <a:close/>
                <a:moveTo>
                  <a:pt x="1675" y="1566"/>
                </a:moveTo>
                <a:cubicBezTo>
                  <a:pt x="1678" y="1564"/>
                  <a:pt x="1681" y="1571"/>
                  <a:pt x="1682" y="1566"/>
                </a:cubicBezTo>
                <a:cubicBezTo>
                  <a:pt x="1680" y="1566"/>
                  <a:pt x="1680" y="1564"/>
                  <a:pt x="1678" y="1563"/>
                </a:cubicBezTo>
                <a:cubicBezTo>
                  <a:pt x="1679" y="1566"/>
                  <a:pt x="1669" y="1564"/>
                  <a:pt x="1675" y="1566"/>
                </a:cubicBezTo>
                <a:close/>
                <a:moveTo>
                  <a:pt x="360" y="1571"/>
                </a:moveTo>
                <a:cubicBezTo>
                  <a:pt x="361" y="1571"/>
                  <a:pt x="365" y="1570"/>
                  <a:pt x="364" y="1566"/>
                </a:cubicBezTo>
                <a:cubicBezTo>
                  <a:pt x="360" y="1565"/>
                  <a:pt x="360" y="1568"/>
                  <a:pt x="356" y="1568"/>
                </a:cubicBezTo>
                <a:cubicBezTo>
                  <a:pt x="359" y="1564"/>
                  <a:pt x="351" y="1563"/>
                  <a:pt x="352" y="1566"/>
                </a:cubicBezTo>
                <a:cubicBezTo>
                  <a:pt x="354" y="1568"/>
                  <a:pt x="356" y="1571"/>
                  <a:pt x="360" y="1571"/>
                </a:cubicBezTo>
                <a:close/>
                <a:moveTo>
                  <a:pt x="424" y="1565"/>
                </a:moveTo>
                <a:cubicBezTo>
                  <a:pt x="419" y="1563"/>
                  <a:pt x="422" y="1570"/>
                  <a:pt x="421" y="1573"/>
                </a:cubicBezTo>
                <a:cubicBezTo>
                  <a:pt x="419" y="1573"/>
                  <a:pt x="413" y="1571"/>
                  <a:pt x="414" y="1574"/>
                </a:cubicBezTo>
                <a:cubicBezTo>
                  <a:pt x="415" y="1576"/>
                  <a:pt x="430" y="1581"/>
                  <a:pt x="429" y="1574"/>
                </a:cubicBezTo>
                <a:cubicBezTo>
                  <a:pt x="427" y="1568"/>
                  <a:pt x="424" y="1579"/>
                  <a:pt x="423" y="1574"/>
                </a:cubicBezTo>
                <a:cubicBezTo>
                  <a:pt x="426" y="1574"/>
                  <a:pt x="423" y="1567"/>
                  <a:pt x="424" y="1565"/>
                </a:cubicBezTo>
                <a:close/>
                <a:moveTo>
                  <a:pt x="1051" y="1573"/>
                </a:moveTo>
                <a:cubicBezTo>
                  <a:pt x="1053" y="1574"/>
                  <a:pt x="1057" y="1574"/>
                  <a:pt x="1056" y="1579"/>
                </a:cubicBezTo>
                <a:cubicBezTo>
                  <a:pt x="1055" y="1581"/>
                  <a:pt x="1054" y="1581"/>
                  <a:pt x="1052" y="1582"/>
                </a:cubicBezTo>
                <a:cubicBezTo>
                  <a:pt x="1045" y="1579"/>
                  <a:pt x="1039" y="1582"/>
                  <a:pt x="1036" y="1588"/>
                </a:cubicBezTo>
                <a:cubicBezTo>
                  <a:pt x="1038" y="1591"/>
                  <a:pt x="1043" y="1589"/>
                  <a:pt x="1043" y="1593"/>
                </a:cubicBezTo>
                <a:cubicBezTo>
                  <a:pt x="1045" y="1596"/>
                  <a:pt x="1043" y="1602"/>
                  <a:pt x="1048" y="1601"/>
                </a:cubicBezTo>
                <a:cubicBezTo>
                  <a:pt x="1053" y="1600"/>
                  <a:pt x="1046" y="1592"/>
                  <a:pt x="1049" y="1593"/>
                </a:cubicBezTo>
                <a:cubicBezTo>
                  <a:pt x="1056" y="1593"/>
                  <a:pt x="1059" y="1589"/>
                  <a:pt x="1060" y="1584"/>
                </a:cubicBezTo>
                <a:cubicBezTo>
                  <a:pt x="1055" y="1579"/>
                  <a:pt x="1061" y="1571"/>
                  <a:pt x="1056" y="1565"/>
                </a:cubicBezTo>
                <a:cubicBezTo>
                  <a:pt x="1054" y="1567"/>
                  <a:pt x="1052" y="1569"/>
                  <a:pt x="1051" y="1573"/>
                </a:cubicBezTo>
                <a:close/>
                <a:moveTo>
                  <a:pt x="1043" y="1585"/>
                </a:moveTo>
                <a:cubicBezTo>
                  <a:pt x="1048" y="1590"/>
                  <a:pt x="1048" y="1579"/>
                  <a:pt x="1043" y="1585"/>
                </a:cubicBezTo>
                <a:close/>
                <a:moveTo>
                  <a:pt x="1068" y="1568"/>
                </a:moveTo>
                <a:cubicBezTo>
                  <a:pt x="1066" y="1575"/>
                  <a:pt x="1067" y="1581"/>
                  <a:pt x="1068" y="1588"/>
                </a:cubicBezTo>
                <a:cubicBezTo>
                  <a:pt x="1074" y="1591"/>
                  <a:pt x="1071" y="1582"/>
                  <a:pt x="1072" y="1579"/>
                </a:cubicBezTo>
                <a:cubicBezTo>
                  <a:pt x="1073" y="1579"/>
                  <a:pt x="1074" y="1579"/>
                  <a:pt x="1074" y="1579"/>
                </a:cubicBezTo>
                <a:cubicBezTo>
                  <a:pt x="1075" y="1578"/>
                  <a:pt x="1076" y="1574"/>
                  <a:pt x="1076" y="1573"/>
                </a:cubicBezTo>
                <a:cubicBezTo>
                  <a:pt x="1076" y="1571"/>
                  <a:pt x="1074" y="1571"/>
                  <a:pt x="1074" y="1569"/>
                </a:cubicBezTo>
                <a:cubicBezTo>
                  <a:pt x="1073" y="1568"/>
                  <a:pt x="1074" y="1565"/>
                  <a:pt x="1072" y="1565"/>
                </a:cubicBezTo>
                <a:cubicBezTo>
                  <a:pt x="1072" y="1567"/>
                  <a:pt x="1070" y="1568"/>
                  <a:pt x="1068" y="1568"/>
                </a:cubicBezTo>
                <a:close/>
                <a:moveTo>
                  <a:pt x="1131" y="1573"/>
                </a:moveTo>
                <a:cubicBezTo>
                  <a:pt x="1134" y="1573"/>
                  <a:pt x="1134" y="1570"/>
                  <a:pt x="1136" y="1569"/>
                </a:cubicBezTo>
                <a:cubicBezTo>
                  <a:pt x="1138" y="1569"/>
                  <a:pt x="1143" y="1571"/>
                  <a:pt x="1142" y="1566"/>
                </a:cubicBezTo>
                <a:cubicBezTo>
                  <a:pt x="1138" y="1566"/>
                  <a:pt x="1133" y="1567"/>
                  <a:pt x="1131" y="1565"/>
                </a:cubicBezTo>
                <a:cubicBezTo>
                  <a:pt x="1130" y="1570"/>
                  <a:pt x="1130" y="1568"/>
                  <a:pt x="1131" y="1573"/>
                </a:cubicBezTo>
                <a:close/>
                <a:moveTo>
                  <a:pt x="438" y="1576"/>
                </a:moveTo>
                <a:cubicBezTo>
                  <a:pt x="440" y="1573"/>
                  <a:pt x="445" y="1574"/>
                  <a:pt x="443" y="1568"/>
                </a:cubicBezTo>
                <a:cubicBezTo>
                  <a:pt x="440" y="1568"/>
                  <a:pt x="437" y="1567"/>
                  <a:pt x="437" y="1569"/>
                </a:cubicBezTo>
                <a:cubicBezTo>
                  <a:pt x="442" y="1570"/>
                  <a:pt x="433" y="1575"/>
                  <a:pt x="438" y="1576"/>
                </a:cubicBezTo>
                <a:close/>
                <a:moveTo>
                  <a:pt x="1005" y="1579"/>
                </a:moveTo>
                <a:cubicBezTo>
                  <a:pt x="1011" y="1578"/>
                  <a:pt x="1015" y="1575"/>
                  <a:pt x="1020" y="1574"/>
                </a:cubicBezTo>
                <a:cubicBezTo>
                  <a:pt x="1022" y="1576"/>
                  <a:pt x="1024" y="1577"/>
                  <a:pt x="1026" y="1577"/>
                </a:cubicBezTo>
                <a:cubicBezTo>
                  <a:pt x="1028" y="1578"/>
                  <a:pt x="1031" y="1580"/>
                  <a:pt x="1034" y="1579"/>
                </a:cubicBezTo>
                <a:cubicBezTo>
                  <a:pt x="1032" y="1573"/>
                  <a:pt x="1038" y="1576"/>
                  <a:pt x="1039" y="1573"/>
                </a:cubicBezTo>
                <a:cubicBezTo>
                  <a:pt x="1033" y="1568"/>
                  <a:pt x="1022" y="1567"/>
                  <a:pt x="1012" y="1568"/>
                </a:cubicBezTo>
                <a:cubicBezTo>
                  <a:pt x="1007" y="1568"/>
                  <a:pt x="1002" y="1574"/>
                  <a:pt x="999" y="1569"/>
                </a:cubicBezTo>
                <a:cubicBezTo>
                  <a:pt x="999" y="1571"/>
                  <a:pt x="999" y="1573"/>
                  <a:pt x="999" y="1574"/>
                </a:cubicBezTo>
                <a:cubicBezTo>
                  <a:pt x="1003" y="1574"/>
                  <a:pt x="1006" y="1574"/>
                  <a:pt x="1005" y="1579"/>
                </a:cubicBezTo>
                <a:close/>
                <a:moveTo>
                  <a:pt x="1106" y="1568"/>
                </a:moveTo>
                <a:cubicBezTo>
                  <a:pt x="1103" y="1571"/>
                  <a:pt x="1100" y="1571"/>
                  <a:pt x="1096" y="1569"/>
                </a:cubicBezTo>
                <a:cubicBezTo>
                  <a:pt x="1093" y="1572"/>
                  <a:pt x="1097" y="1576"/>
                  <a:pt x="1097" y="1581"/>
                </a:cubicBezTo>
                <a:cubicBezTo>
                  <a:pt x="1104" y="1581"/>
                  <a:pt x="1101" y="1572"/>
                  <a:pt x="1106" y="1571"/>
                </a:cubicBezTo>
                <a:cubicBezTo>
                  <a:pt x="1108" y="1572"/>
                  <a:pt x="1106" y="1575"/>
                  <a:pt x="1106" y="1577"/>
                </a:cubicBezTo>
                <a:cubicBezTo>
                  <a:pt x="1107" y="1579"/>
                  <a:pt x="1108" y="1579"/>
                  <a:pt x="1108" y="1581"/>
                </a:cubicBezTo>
                <a:cubicBezTo>
                  <a:pt x="1108" y="1581"/>
                  <a:pt x="1106" y="1582"/>
                  <a:pt x="1106" y="1584"/>
                </a:cubicBezTo>
                <a:cubicBezTo>
                  <a:pt x="1107" y="1585"/>
                  <a:pt x="1108" y="1586"/>
                  <a:pt x="1109" y="1587"/>
                </a:cubicBezTo>
                <a:cubicBezTo>
                  <a:pt x="1112" y="1584"/>
                  <a:pt x="1112" y="1578"/>
                  <a:pt x="1114" y="1574"/>
                </a:cubicBezTo>
                <a:cubicBezTo>
                  <a:pt x="1110" y="1573"/>
                  <a:pt x="1110" y="1569"/>
                  <a:pt x="1106" y="1568"/>
                </a:cubicBezTo>
                <a:close/>
                <a:moveTo>
                  <a:pt x="1116" y="1571"/>
                </a:moveTo>
                <a:cubicBezTo>
                  <a:pt x="1117" y="1571"/>
                  <a:pt x="1118" y="1571"/>
                  <a:pt x="1119" y="1571"/>
                </a:cubicBezTo>
                <a:cubicBezTo>
                  <a:pt x="1119" y="1570"/>
                  <a:pt x="1119" y="1569"/>
                  <a:pt x="1119" y="1568"/>
                </a:cubicBezTo>
                <a:cubicBezTo>
                  <a:pt x="1118" y="1568"/>
                  <a:pt x="1117" y="1568"/>
                  <a:pt x="1116" y="1568"/>
                </a:cubicBezTo>
                <a:cubicBezTo>
                  <a:pt x="1116" y="1569"/>
                  <a:pt x="1116" y="1570"/>
                  <a:pt x="1116" y="1571"/>
                </a:cubicBezTo>
                <a:close/>
                <a:moveTo>
                  <a:pt x="1268" y="1571"/>
                </a:moveTo>
                <a:cubicBezTo>
                  <a:pt x="1269" y="1571"/>
                  <a:pt x="1270" y="1571"/>
                  <a:pt x="1271" y="1571"/>
                </a:cubicBezTo>
                <a:cubicBezTo>
                  <a:pt x="1271" y="1570"/>
                  <a:pt x="1271" y="1569"/>
                  <a:pt x="1271" y="1568"/>
                </a:cubicBezTo>
                <a:cubicBezTo>
                  <a:pt x="1270" y="1568"/>
                  <a:pt x="1269" y="1568"/>
                  <a:pt x="1268" y="1568"/>
                </a:cubicBezTo>
                <a:cubicBezTo>
                  <a:pt x="1268" y="1569"/>
                  <a:pt x="1268" y="1570"/>
                  <a:pt x="1268" y="1571"/>
                </a:cubicBezTo>
                <a:close/>
                <a:moveTo>
                  <a:pt x="296" y="1569"/>
                </a:moveTo>
                <a:cubicBezTo>
                  <a:pt x="298" y="1574"/>
                  <a:pt x="294" y="1573"/>
                  <a:pt x="294" y="1576"/>
                </a:cubicBezTo>
                <a:cubicBezTo>
                  <a:pt x="295" y="1576"/>
                  <a:pt x="296" y="1578"/>
                  <a:pt x="297" y="1579"/>
                </a:cubicBezTo>
                <a:cubicBezTo>
                  <a:pt x="298" y="1580"/>
                  <a:pt x="301" y="1580"/>
                  <a:pt x="300" y="1584"/>
                </a:cubicBezTo>
                <a:cubicBezTo>
                  <a:pt x="298" y="1584"/>
                  <a:pt x="295" y="1584"/>
                  <a:pt x="293" y="1584"/>
                </a:cubicBezTo>
                <a:cubicBezTo>
                  <a:pt x="292" y="1589"/>
                  <a:pt x="297" y="1589"/>
                  <a:pt x="302" y="1588"/>
                </a:cubicBezTo>
                <a:cubicBezTo>
                  <a:pt x="302" y="1583"/>
                  <a:pt x="310" y="1585"/>
                  <a:pt x="311" y="1581"/>
                </a:cubicBezTo>
                <a:cubicBezTo>
                  <a:pt x="309" y="1579"/>
                  <a:pt x="308" y="1576"/>
                  <a:pt x="306" y="1574"/>
                </a:cubicBezTo>
                <a:cubicBezTo>
                  <a:pt x="304" y="1574"/>
                  <a:pt x="302" y="1574"/>
                  <a:pt x="300" y="1574"/>
                </a:cubicBezTo>
                <a:cubicBezTo>
                  <a:pt x="298" y="1574"/>
                  <a:pt x="297" y="1576"/>
                  <a:pt x="297" y="1574"/>
                </a:cubicBezTo>
                <a:cubicBezTo>
                  <a:pt x="300" y="1574"/>
                  <a:pt x="300" y="1570"/>
                  <a:pt x="296" y="1569"/>
                </a:cubicBezTo>
                <a:close/>
                <a:moveTo>
                  <a:pt x="380" y="1573"/>
                </a:moveTo>
                <a:cubicBezTo>
                  <a:pt x="383" y="1573"/>
                  <a:pt x="387" y="1573"/>
                  <a:pt x="391" y="1573"/>
                </a:cubicBezTo>
                <a:cubicBezTo>
                  <a:pt x="390" y="1572"/>
                  <a:pt x="390" y="1570"/>
                  <a:pt x="390" y="1569"/>
                </a:cubicBezTo>
                <a:cubicBezTo>
                  <a:pt x="387" y="1569"/>
                  <a:pt x="383" y="1569"/>
                  <a:pt x="380" y="1569"/>
                </a:cubicBezTo>
                <a:cubicBezTo>
                  <a:pt x="380" y="1570"/>
                  <a:pt x="380" y="1572"/>
                  <a:pt x="380" y="1573"/>
                </a:cubicBezTo>
                <a:close/>
                <a:moveTo>
                  <a:pt x="712" y="1571"/>
                </a:moveTo>
                <a:cubicBezTo>
                  <a:pt x="712" y="1575"/>
                  <a:pt x="713" y="1573"/>
                  <a:pt x="715" y="1573"/>
                </a:cubicBezTo>
                <a:cubicBezTo>
                  <a:pt x="718" y="1573"/>
                  <a:pt x="723" y="1574"/>
                  <a:pt x="723" y="1571"/>
                </a:cubicBezTo>
                <a:cubicBezTo>
                  <a:pt x="720" y="1568"/>
                  <a:pt x="716" y="1570"/>
                  <a:pt x="712" y="1571"/>
                </a:cubicBezTo>
                <a:close/>
                <a:moveTo>
                  <a:pt x="831" y="1584"/>
                </a:moveTo>
                <a:cubicBezTo>
                  <a:pt x="836" y="1583"/>
                  <a:pt x="836" y="1578"/>
                  <a:pt x="839" y="1574"/>
                </a:cubicBezTo>
                <a:cubicBezTo>
                  <a:pt x="834" y="1575"/>
                  <a:pt x="837" y="1568"/>
                  <a:pt x="832" y="1569"/>
                </a:cubicBezTo>
                <a:cubicBezTo>
                  <a:pt x="829" y="1574"/>
                  <a:pt x="827" y="1579"/>
                  <a:pt x="831" y="1584"/>
                </a:cubicBezTo>
                <a:close/>
                <a:moveTo>
                  <a:pt x="846" y="1577"/>
                </a:moveTo>
                <a:cubicBezTo>
                  <a:pt x="847" y="1574"/>
                  <a:pt x="852" y="1576"/>
                  <a:pt x="851" y="1571"/>
                </a:cubicBezTo>
                <a:cubicBezTo>
                  <a:pt x="849" y="1571"/>
                  <a:pt x="849" y="1569"/>
                  <a:pt x="846" y="1569"/>
                </a:cubicBezTo>
                <a:cubicBezTo>
                  <a:pt x="848" y="1573"/>
                  <a:pt x="842" y="1576"/>
                  <a:pt x="846" y="1577"/>
                </a:cubicBezTo>
                <a:close/>
                <a:moveTo>
                  <a:pt x="940" y="1571"/>
                </a:moveTo>
                <a:cubicBezTo>
                  <a:pt x="943" y="1577"/>
                  <a:pt x="933" y="1572"/>
                  <a:pt x="934" y="1576"/>
                </a:cubicBezTo>
                <a:cubicBezTo>
                  <a:pt x="937" y="1577"/>
                  <a:pt x="932" y="1578"/>
                  <a:pt x="936" y="1581"/>
                </a:cubicBezTo>
                <a:cubicBezTo>
                  <a:pt x="934" y="1582"/>
                  <a:pt x="930" y="1582"/>
                  <a:pt x="928" y="1584"/>
                </a:cubicBezTo>
                <a:cubicBezTo>
                  <a:pt x="926" y="1580"/>
                  <a:pt x="928" y="1572"/>
                  <a:pt x="923" y="1571"/>
                </a:cubicBezTo>
                <a:cubicBezTo>
                  <a:pt x="923" y="1574"/>
                  <a:pt x="918" y="1572"/>
                  <a:pt x="919" y="1576"/>
                </a:cubicBezTo>
                <a:cubicBezTo>
                  <a:pt x="923" y="1574"/>
                  <a:pt x="920" y="1579"/>
                  <a:pt x="922" y="1581"/>
                </a:cubicBezTo>
                <a:cubicBezTo>
                  <a:pt x="924" y="1584"/>
                  <a:pt x="930" y="1586"/>
                  <a:pt x="931" y="1592"/>
                </a:cubicBezTo>
                <a:cubicBezTo>
                  <a:pt x="939" y="1596"/>
                  <a:pt x="944" y="1589"/>
                  <a:pt x="951" y="1587"/>
                </a:cubicBezTo>
                <a:cubicBezTo>
                  <a:pt x="954" y="1580"/>
                  <a:pt x="948" y="1579"/>
                  <a:pt x="951" y="1574"/>
                </a:cubicBezTo>
                <a:cubicBezTo>
                  <a:pt x="955" y="1575"/>
                  <a:pt x="954" y="1580"/>
                  <a:pt x="960" y="1579"/>
                </a:cubicBezTo>
                <a:cubicBezTo>
                  <a:pt x="961" y="1581"/>
                  <a:pt x="962" y="1583"/>
                  <a:pt x="963" y="1584"/>
                </a:cubicBezTo>
                <a:cubicBezTo>
                  <a:pt x="965" y="1579"/>
                  <a:pt x="966" y="1575"/>
                  <a:pt x="966" y="1569"/>
                </a:cubicBezTo>
                <a:cubicBezTo>
                  <a:pt x="960" y="1568"/>
                  <a:pt x="955" y="1571"/>
                  <a:pt x="954" y="1571"/>
                </a:cubicBezTo>
                <a:cubicBezTo>
                  <a:pt x="952" y="1572"/>
                  <a:pt x="952" y="1571"/>
                  <a:pt x="951" y="1573"/>
                </a:cubicBezTo>
                <a:cubicBezTo>
                  <a:pt x="947" y="1576"/>
                  <a:pt x="946" y="1569"/>
                  <a:pt x="945" y="1569"/>
                </a:cubicBezTo>
                <a:cubicBezTo>
                  <a:pt x="944" y="1571"/>
                  <a:pt x="942" y="1571"/>
                  <a:pt x="940" y="1571"/>
                </a:cubicBezTo>
                <a:close/>
                <a:moveTo>
                  <a:pt x="1333" y="1574"/>
                </a:moveTo>
                <a:cubicBezTo>
                  <a:pt x="1334" y="1574"/>
                  <a:pt x="1337" y="1574"/>
                  <a:pt x="1337" y="1576"/>
                </a:cubicBezTo>
                <a:cubicBezTo>
                  <a:pt x="1342" y="1574"/>
                  <a:pt x="1346" y="1572"/>
                  <a:pt x="1350" y="1569"/>
                </a:cubicBezTo>
                <a:cubicBezTo>
                  <a:pt x="1342" y="1569"/>
                  <a:pt x="1336" y="1570"/>
                  <a:pt x="1333" y="1574"/>
                </a:cubicBezTo>
                <a:close/>
                <a:moveTo>
                  <a:pt x="1176" y="1590"/>
                </a:moveTo>
                <a:cubicBezTo>
                  <a:pt x="1176" y="1583"/>
                  <a:pt x="1183" y="1584"/>
                  <a:pt x="1185" y="1579"/>
                </a:cubicBezTo>
                <a:cubicBezTo>
                  <a:pt x="1180" y="1580"/>
                  <a:pt x="1184" y="1572"/>
                  <a:pt x="1180" y="1571"/>
                </a:cubicBezTo>
                <a:cubicBezTo>
                  <a:pt x="1180" y="1575"/>
                  <a:pt x="1178" y="1569"/>
                  <a:pt x="1174" y="1571"/>
                </a:cubicBezTo>
                <a:cubicBezTo>
                  <a:pt x="1175" y="1577"/>
                  <a:pt x="1172" y="1587"/>
                  <a:pt x="1176" y="1590"/>
                </a:cubicBezTo>
                <a:close/>
                <a:moveTo>
                  <a:pt x="1604" y="1571"/>
                </a:moveTo>
                <a:cubicBezTo>
                  <a:pt x="1607" y="1571"/>
                  <a:pt x="1604" y="1578"/>
                  <a:pt x="1603" y="1579"/>
                </a:cubicBezTo>
                <a:cubicBezTo>
                  <a:pt x="1599" y="1578"/>
                  <a:pt x="1605" y="1575"/>
                  <a:pt x="1604" y="1571"/>
                </a:cubicBezTo>
                <a:close/>
                <a:moveTo>
                  <a:pt x="488" y="1573"/>
                </a:moveTo>
                <a:cubicBezTo>
                  <a:pt x="495" y="1574"/>
                  <a:pt x="487" y="1582"/>
                  <a:pt x="488" y="1573"/>
                </a:cubicBezTo>
                <a:close/>
                <a:moveTo>
                  <a:pt x="505" y="1582"/>
                </a:moveTo>
                <a:cubicBezTo>
                  <a:pt x="506" y="1578"/>
                  <a:pt x="516" y="1583"/>
                  <a:pt x="514" y="1576"/>
                </a:cubicBezTo>
                <a:cubicBezTo>
                  <a:pt x="507" y="1579"/>
                  <a:pt x="501" y="1571"/>
                  <a:pt x="498" y="1574"/>
                </a:cubicBezTo>
                <a:cubicBezTo>
                  <a:pt x="500" y="1574"/>
                  <a:pt x="500" y="1577"/>
                  <a:pt x="500" y="1579"/>
                </a:cubicBezTo>
                <a:cubicBezTo>
                  <a:pt x="508" y="1576"/>
                  <a:pt x="501" y="1579"/>
                  <a:pt x="505" y="1582"/>
                </a:cubicBezTo>
                <a:close/>
                <a:moveTo>
                  <a:pt x="534" y="1576"/>
                </a:moveTo>
                <a:cubicBezTo>
                  <a:pt x="530" y="1576"/>
                  <a:pt x="526" y="1575"/>
                  <a:pt x="526" y="1579"/>
                </a:cubicBezTo>
                <a:cubicBezTo>
                  <a:pt x="528" y="1580"/>
                  <a:pt x="529" y="1582"/>
                  <a:pt x="529" y="1585"/>
                </a:cubicBezTo>
                <a:cubicBezTo>
                  <a:pt x="535" y="1585"/>
                  <a:pt x="537" y="1588"/>
                  <a:pt x="543" y="1587"/>
                </a:cubicBezTo>
                <a:cubicBezTo>
                  <a:pt x="542" y="1582"/>
                  <a:pt x="545" y="1581"/>
                  <a:pt x="546" y="1579"/>
                </a:cubicBezTo>
                <a:cubicBezTo>
                  <a:pt x="544" y="1579"/>
                  <a:pt x="545" y="1575"/>
                  <a:pt x="544" y="1573"/>
                </a:cubicBezTo>
                <a:cubicBezTo>
                  <a:pt x="540" y="1572"/>
                  <a:pt x="537" y="1575"/>
                  <a:pt x="534" y="1576"/>
                </a:cubicBezTo>
                <a:close/>
                <a:moveTo>
                  <a:pt x="997" y="1579"/>
                </a:moveTo>
                <a:cubicBezTo>
                  <a:pt x="994" y="1578"/>
                  <a:pt x="996" y="1573"/>
                  <a:pt x="991" y="1574"/>
                </a:cubicBezTo>
                <a:cubicBezTo>
                  <a:pt x="993" y="1569"/>
                  <a:pt x="1002" y="1575"/>
                  <a:pt x="997" y="1579"/>
                </a:cubicBezTo>
                <a:close/>
                <a:moveTo>
                  <a:pt x="651" y="1579"/>
                </a:moveTo>
                <a:cubicBezTo>
                  <a:pt x="652" y="1582"/>
                  <a:pt x="652" y="1588"/>
                  <a:pt x="656" y="1588"/>
                </a:cubicBezTo>
                <a:cubicBezTo>
                  <a:pt x="659" y="1584"/>
                  <a:pt x="662" y="1577"/>
                  <a:pt x="655" y="1574"/>
                </a:cubicBezTo>
                <a:cubicBezTo>
                  <a:pt x="656" y="1578"/>
                  <a:pt x="654" y="1579"/>
                  <a:pt x="651" y="1579"/>
                </a:cubicBezTo>
                <a:close/>
                <a:moveTo>
                  <a:pt x="785" y="1576"/>
                </a:moveTo>
                <a:cubicBezTo>
                  <a:pt x="787" y="1581"/>
                  <a:pt x="784" y="1592"/>
                  <a:pt x="791" y="1593"/>
                </a:cubicBezTo>
                <a:cubicBezTo>
                  <a:pt x="796" y="1595"/>
                  <a:pt x="793" y="1588"/>
                  <a:pt x="797" y="1588"/>
                </a:cubicBezTo>
                <a:cubicBezTo>
                  <a:pt x="797" y="1582"/>
                  <a:pt x="794" y="1580"/>
                  <a:pt x="799" y="1576"/>
                </a:cubicBezTo>
                <a:cubicBezTo>
                  <a:pt x="793" y="1577"/>
                  <a:pt x="789" y="1572"/>
                  <a:pt x="785" y="1576"/>
                </a:cubicBezTo>
                <a:close/>
                <a:moveTo>
                  <a:pt x="817" y="1577"/>
                </a:moveTo>
                <a:cubicBezTo>
                  <a:pt x="817" y="1579"/>
                  <a:pt x="817" y="1582"/>
                  <a:pt x="817" y="1584"/>
                </a:cubicBezTo>
                <a:cubicBezTo>
                  <a:pt x="817" y="1586"/>
                  <a:pt x="813" y="1585"/>
                  <a:pt x="814" y="1588"/>
                </a:cubicBezTo>
                <a:cubicBezTo>
                  <a:pt x="816" y="1591"/>
                  <a:pt x="819" y="1592"/>
                  <a:pt x="823" y="1592"/>
                </a:cubicBezTo>
                <a:cubicBezTo>
                  <a:pt x="827" y="1585"/>
                  <a:pt x="823" y="1580"/>
                  <a:pt x="822" y="1574"/>
                </a:cubicBezTo>
                <a:cubicBezTo>
                  <a:pt x="819" y="1575"/>
                  <a:pt x="814" y="1572"/>
                  <a:pt x="814" y="1576"/>
                </a:cubicBezTo>
                <a:cubicBezTo>
                  <a:pt x="815" y="1576"/>
                  <a:pt x="817" y="1576"/>
                  <a:pt x="817" y="1577"/>
                </a:cubicBezTo>
                <a:close/>
                <a:moveTo>
                  <a:pt x="1136" y="1587"/>
                </a:moveTo>
                <a:cubicBezTo>
                  <a:pt x="1138" y="1587"/>
                  <a:pt x="1140" y="1587"/>
                  <a:pt x="1142" y="1587"/>
                </a:cubicBezTo>
                <a:cubicBezTo>
                  <a:pt x="1142" y="1585"/>
                  <a:pt x="1142" y="1584"/>
                  <a:pt x="1142" y="1582"/>
                </a:cubicBezTo>
                <a:cubicBezTo>
                  <a:pt x="1142" y="1581"/>
                  <a:pt x="1140" y="1581"/>
                  <a:pt x="1140" y="1581"/>
                </a:cubicBezTo>
                <a:cubicBezTo>
                  <a:pt x="1140" y="1578"/>
                  <a:pt x="1142" y="1573"/>
                  <a:pt x="1137" y="1574"/>
                </a:cubicBezTo>
                <a:cubicBezTo>
                  <a:pt x="1134" y="1579"/>
                  <a:pt x="1138" y="1581"/>
                  <a:pt x="1136" y="1587"/>
                </a:cubicBezTo>
                <a:close/>
                <a:moveTo>
                  <a:pt x="1157" y="1577"/>
                </a:moveTo>
                <a:cubicBezTo>
                  <a:pt x="1159" y="1580"/>
                  <a:pt x="1157" y="1587"/>
                  <a:pt x="1160" y="1588"/>
                </a:cubicBezTo>
                <a:cubicBezTo>
                  <a:pt x="1160" y="1584"/>
                  <a:pt x="1163" y="1583"/>
                  <a:pt x="1163" y="1581"/>
                </a:cubicBezTo>
                <a:cubicBezTo>
                  <a:pt x="1163" y="1581"/>
                  <a:pt x="1162" y="1579"/>
                  <a:pt x="1162" y="1577"/>
                </a:cubicBezTo>
                <a:cubicBezTo>
                  <a:pt x="1162" y="1576"/>
                  <a:pt x="1163" y="1575"/>
                  <a:pt x="1163" y="1574"/>
                </a:cubicBezTo>
                <a:cubicBezTo>
                  <a:pt x="1159" y="1573"/>
                  <a:pt x="1160" y="1577"/>
                  <a:pt x="1157" y="1577"/>
                </a:cubicBezTo>
                <a:close/>
                <a:moveTo>
                  <a:pt x="1223" y="1574"/>
                </a:moveTo>
                <a:cubicBezTo>
                  <a:pt x="1229" y="1575"/>
                  <a:pt x="1225" y="1584"/>
                  <a:pt x="1220" y="1584"/>
                </a:cubicBezTo>
                <a:cubicBezTo>
                  <a:pt x="1219" y="1579"/>
                  <a:pt x="1225" y="1580"/>
                  <a:pt x="1223" y="1574"/>
                </a:cubicBezTo>
                <a:close/>
                <a:moveTo>
                  <a:pt x="640" y="1584"/>
                </a:moveTo>
                <a:cubicBezTo>
                  <a:pt x="635" y="1582"/>
                  <a:pt x="632" y="1588"/>
                  <a:pt x="637" y="1588"/>
                </a:cubicBezTo>
                <a:cubicBezTo>
                  <a:pt x="636" y="1580"/>
                  <a:pt x="644" y="1589"/>
                  <a:pt x="645" y="1588"/>
                </a:cubicBezTo>
                <a:cubicBezTo>
                  <a:pt x="649" y="1586"/>
                  <a:pt x="643" y="1584"/>
                  <a:pt x="643" y="1582"/>
                </a:cubicBezTo>
                <a:cubicBezTo>
                  <a:pt x="645" y="1582"/>
                  <a:pt x="648" y="1582"/>
                  <a:pt x="648" y="1581"/>
                </a:cubicBezTo>
                <a:cubicBezTo>
                  <a:pt x="644" y="1581"/>
                  <a:pt x="646" y="1576"/>
                  <a:pt x="643" y="1576"/>
                </a:cubicBezTo>
                <a:cubicBezTo>
                  <a:pt x="642" y="1579"/>
                  <a:pt x="639" y="1579"/>
                  <a:pt x="640" y="1584"/>
                </a:cubicBezTo>
                <a:close/>
                <a:moveTo>
                  <a:pt x="700" y="1590"/>
                </a:moveTo>
                <a:cubicBezTo>
                  <a:pt x="702" y="1591"/>
                  <a:pt x="707" y="1589"/>
                  <a:pt x="708" y="1590"/>
                </a:cubicBezTo>
                <a:cubicBezTo>
                  <a:pt x="708" y="1590"/>
                  <a:pt x="708" y="1593"/>
                  <a:pt x="708" y="1593"/>
                </a:cubicBezTo>
                <a:cubicBezTo>
                  <a:pt x="714" y="1595"/>
                  <a:pt x="722" y="1594"/>
                  <a:pt x="728" y="1595"/>
                </a:cubicBezTo>
                <a:cubicBezTo>
                  <a:pt x="732" y="1595"/>
                  <a:pt x="734" y="1598"/>
                  <a:pt x="737" y="1596"/>
                </a:cubicBezTo>
                <a:cubicBezTo>
                  <a:pt x="737" y="1594"/>
                  <a:pt x="737" y="1591"/>
                  <a:pt x="737" y="1588"/>
                </a:cubicBezTo>
                <a:cubicBezTo>
                  <a:pt x="732" y="1590"/>
                  <a:pt x="731" y="1587"/>
                  <a:pt x="729" y="1585"/>
                </a:cubicBezTo>
                <a:cubicBezTo>
                  <a:pt x="729" y="1585"/>
                  <a:pt x="727" y="1586"/>
                  <a:pt x="726" y="1585"/>
                </a:cubicBezTo>
                <a:cubicBezTo>
                  <a:pt x="723" y="1582"/>
                  <a:pt x="722" y="1577"/>
                  <a:pt x="720" y="1576"/>
                </a:cubicBezTo>
                <a:cubicBezTo>
                  <a:pt x="719" y="1578"/>
                  <a:pt x="718" y="1575"/>
                  <a:pt x="715" y="1576"/>
                </a:cubicBezTo>
                <a:cubicBezTo>
                  <a:pt x="713" y="1577"/>
                  <a:pt x="715" y="1582"/>
                  <a:pt x="712" y="1582"/>
                </a:cubicBezTo>
                <a:cubicBezTo>
                  <a:pt x="710" y="1582"/>
                  <a:pt x="707" y="1583"/>
                  <a:pt x="706" y="1585"/>
                </a:cubicBezTo>
                <a:cubicBezTo>
                  <a:pt x="708" y="1586"/>
                  <a:pt x="709" y="1585"/>
                  <a:pt x="710" y="1587"/>
                </a:cubicBezTo>
                <a:cubicBezTo>
                  <a:pt x="705" y="1585"/>
                  <a:pt x="702" y="1585"/>
                  <a:pt x="700" y="1590"/>
                </a:cubicBezTo>
                <a:close/>
                <a:moveTo>
                  <a:pt x="713" y="1590"/>
                </a:moveTo>
                <a:cubicBezTo>
                  <a:pt x="718" y="1591"/>
                  <a:pt x="719" y="1584"/>
                  <a:pt x="714" y="1584"/>
                </a:cubicBezTo>
                <a:cubicBezTo>
                  <a:pt x="714" y="1586"/>
                  <a:pt x="712" y="1587"/>
                  <a:pt x="713" y="1590"/>
                </a:cubicBezTo>
                <a:close/>
                <a:moveTo>
                  <a:pt x="750" y="1588"/>
                </a:moveTo>
                <a:cubicBezTo>
                  <a:pt x="747" y="1582"/>
                  <a:pt x="753" y="1583"/>
                  <a:pt x="754" y="1579"/>
                </a:cubicBezTo>
                <a:cubicBezTo>
                  <a:pt x="751" y="1578"/>
                  <a:pt x="744" y="1574"/>
                  <a:pt x="743" y="1577"/>
                </a:cubicBezTo>
                <a:cubicBezTo>
                  <a:pt x="747" y="1579"/>
                  <a:pt x="745" y="1587"/>
                  <a:pt x="750" y="1588"/>
                </a:cubicBezTo>
                <a:close/>
                <a:moveTo>
                  <a:pt x="574" y="1577"/>
                </a:moveTo>
                <a:cubicBezTo>
                  <a:pt x="573" y="1581"/>
                  <a:pt x="565" y="1577"/>
                  <a:pt x="566" y="1582"/>
                </a:cubicBezTo>
                <a:cubicBezTo>
                  <a:pt x="573" y="1582"/>
                  <a:pt x="574" y="1581"/>
                  <a:pt x="577" y="1585"/>
                </a:cubicBezTo>
                <a:cubicBezTo>
                  <a:pt x="577" y="1584"/>
                  <a:pt x="575" y="1590"/>
                  <a:pt x="579" y="1588"/>
                </a:cubicBezTo>
                <a:cubicBezTo>
                  <a:pt x="581" y="1588"/>
                  <a:pt x="580" y="1584"/>
                  <a:pt x="582" y="1584"/>
                </a:cubicBezTo>
                <a:cubicBezTo>
                  <a:pt x="584" y="1584"/>
                  <a:pt x="586" y="1584"/>
                  <a:pt x="588" y="1584"/>
                </a:cubicBezTo>
                <a:cubicBezTo>
                  <a:pt x="586" y="1586"/>
                  <a:pt x="586" y="1588"/>
                  <a:pt x="588" y="1590"/>
                </a:cubicBezTo>
                <a:cubicBezTo>
                  <a:pt x="594" y="1592"/>
                  <a:pt x="594" y="1588"/>
                  <a:pt x="596" y="1587"/>
                </a:cubicBezTo>
                <a:cubicBezTo>
                  <a:pt x="597" y="1586"/>
                  <a:pt x="603" y="1586"/>
                  <a:pt x="602" y="1582"/>
                </a:cubicBezTo>
                <a:cubicBezTo>
                  <a:pt x="595" y="1578"/>
                  <a:pt x="579" y="1584"/>
                  <a:pt x="574" y="1577"/>
                </a:cubicBezTo>
                <a:close/>
                <a:moveTo>
                  <a:pt x="676" y="1585"/>
                </a:moveTo>
                <a:cubicBezTo>
                  <a:pt x="676" y="1585"/>
                  <a:pt x="679" y="1588"/>
                  <a:pt x="679" y="1588"/>
                </a:cubicBezTo>
                <a:cubicBezTo>
                  <a:pt x="680" y="1590"/>
                  <a:pt x="682" y="1590"/>
                  <a:pt x="683" y="1592"/>
                </a:cubicBezTo>
                <a:cubicBezTo>
                  <a:pt x="682" y="1588"/>
                  <a:pt x="680" y="1582"/>
                  <a:pt x="683" y="1579"/>
                </a:cubicBezTo>
                <a:cubicBezTo>
                  <a:pt x="680" y="1579"/>
                  <a:pt x="677" y="1579"/>
                  <a:pt x="675" y="1577"/>
                </a:cubicBezTo>
                <a:cubicBezTo>
                  <a:pt x="678" y="1581"/>
                  <a:pt x="675" y="1584"/>
                  <a:pt x="676" y="1585"/>
                </a:cubicBezTo>
                <a:close/>
                <a:moveTo>
                  <a:pt x="852" y="1582"/>
                </a:moveTo>
                <a:cubicBezTo>
                  <a:pt x="854" y="1582"/>
                  <a:pt x="855" y="1582"/>
                  <a:pt x="856" y="1582"/>
                </a:cubicBezTo>
                <a:cubicBezTo>
                  <a:pt x="856" y="1581"/>
                  <a:pt x="856" y="1580"/>
                  <a:pt x="856" y="1579"/>
                </a:cubicBezTo>
                <a:cubicBezTo>
                  <a:pt x="854" y="1579"/>
                  <a:pt x="853" y="1579"/>
                  <a:pt x="852" y="1579"/>
                </a:cubicBezTo>
                <a:cubicBezTo>
                  <a:pt x="852" y="1580"/>
                  <a:pt x="852" y="1581"/>
                  <a:pt x="852" y="1582"/>
                </a:cubicBezTo>
                <a:close/>
                <a:moveTo>
                  <a:pt x="1580" y="1584"/>
                </a:moveTo>
                <a:cubicBezTo>
                  <a:pt x="1581" y="1584"/>
                  <a:pt x="1582" y="1584"/>
                  <a:pt x="1583" y="1584"/>
                </a:cubicBezTo>
                <a:cubicBezTo>
                  <a:pt x="1583" y="1583"/>
                  <a:pt x="1583" y="1582"/>
                  <a:pt x="1583" y="1581"/>
                </a:cubicBezTo>
                <a:cubicBezTo>
                  <a:pt x="1582" y="1581"/>
                  <a:pt x="1581" y="1581"/>
                  <a:pt x="1580" y="1581"/>
                </a:cubicBezTo>
                <a:cubicBezTo>
                  <a:pt x="1580" y="1582"/>
                  <a:pt x="1580" y="1583"/>
                  <a:pt x="1580" y="1584"/>
                </a:cubicBezTo>
                <a:close/>
                <a:moveTo>
                  <a:pt x="312" y="1582"/>
                </a:moveTo>
                <a:cubicBezTo>
                  <a:pt x="315" y="1588"/>
                  <a:pt x="308" y="1585"/>
                  <a:pt x="310" y="1590"/>
                </a:cubicBezTo>
                <a:cubicBezTo>
                  <a:pt x="315" y="1592"/>
                  <a:pt x="318" y="1591"/>
                  <a:pt x="324" y="1592"/>
                </a:cubicBezTo>
                <a:cubicBezTo>
                  <a:pt x="326" y="1592"/>
                  <a:pt x="337" y="1597"/>
                  <a:pt x="336" y="1590"/>
                </a:cubicBezTo>
                <a:cubicBezTo>
                  <a:pt x="327" y="1590"/>
                  <a:pt x="325" y="1589"/>
                  <a:pt x="317" y="1590"/>
                </a:cubicBezTo>
                <a:cubicBezTo>
                  <a:pt x="317" y="1588"/>
                  <a:pt x="316" y="1588"/>
                  <a:pt x="316" y="1587"/>
                </a:cubicBezTo>
                <a:cubicBezTo>
                  <a:pt x="315" y="1584"/>
                  <a:pt x="318" y="1584"/>
                  <a:pt x="319" y="1582"/>
                </a:cubicBezTo>
                <a:cubicBezTo>
                  <a:pt x="317" y="1582"/>
                  <a:pt x="314" y="1582"/>
                  <a:pt x="312" y="1582"/>
                </a:cubicBezTo>
                <a:close/>
                <a:moveTo>
                  <a:pt x="1346" y="1593"/>
                </a:moveTo>
                <a:cubicBezTo>
                  <a:pt x="1347" y="1591"/>
                  <a:pt x="1345" y="1591"/>
                  <a:pt x="1345" y="1590"/>
                </a:cubicBezTo>
                <a:cubicBezTo>
                  <a:pt x="1344" y="1588"/>
                  <a:pt x="1343" y="1579"/>
                  <a:pt x="1342" y="1584"/>
                </a:cubicBezTo>
                <a:cubicBezTo>
                  <a:pt x="1342" y="1590"/>
                  <a:pt x="1338" y="1594"/>
                  <a:pt x="1346" y="1593"/>
                </a:cubicBezTo>
                <a:close/>
                <a:moveTo>
                  <a:pt x="1445" y="1584"/>
                </a:moveTo>
                <a:cubicBezTo>
                  <a:pt x="1446" y="1584"/>
                  <a:pt x="1446" y="1587"/>
                  <a:pt x="1448" y="1587"/>
                </a:cubicBezTo>
                <a:cubicBezTo>
                  <a:pt x="1447" y="1591"/>
                  <a:pt x="1443" y="1587"/>
                  <a:pt x="1445" y="1584"/>
                </a:cubicBezTo>
                <a:close/>
                <a:moveTo>
                  <a:pt x="810" y="1590"/>
                </a:moveTo>
                <a:cubicBezTo>
                  <a:pt x="809" y="1592"/>
                  <a:pt x="808" y="1593"/>
                  <a:pt x="805" y="1593"/>
                </a:cubicBezTo>
                <a:cubicBezTo>
                  <a:pt x="804" y="1590"/>
                  <a:pt x="807" y="1590"/>
                  <a:pt x="810" y="1590"/>
                </a:cubicBezTo>
                <a:close/>
                <a:moveTo>
                  <a:pt x="1532" y="1593"/>
                </a:moveTo>
                <a:cubicBezTo>
                  <a:pt x="1533" y="1593"/>
                  <a:pt x="1534" y="1593"/>
                  <a:pt x="1535" y="1593"/>
                </a:cubicBezTo>
                <a:cubicBezTo>
                  <a:pt x="1535" y="1592"/>
                  <a:pt x="1535" y="1591"/>
                  <a:pt x="1535" y="1590"/>
                </a:cubicBezTo>
                <a:cubicBezTo>
                  <a:pt x="1534" y="1590"/>
                  <a:pt x="1533" y="1590"/>
                  <a:pt x="1532" y="1590"/>
                </a:cubicBezTo>
                <a:cubicBezTo>
                  <a:pt x="1532" y="1591"/>
                  <a:pt x="1532" y="1592"/>
                  <a:pt x="1532" y="1593"/>
                </a:cubicBezTo>
                <a:close/>
                <a:moveTo>
                  <a:pt x="358" y="1598"/>
                </a:moveTo>
                <a:cubicBezTo>
                  <a:pt x="359" y="1598"/>
                  <a:pt x="360" y="1598"/>
                  <a:pt x="361" y="1598"/>
                </a:cubicBezTo>
                <a:cubicBezTo>
                  <a:pt x="361" y="1597"/>
                  <a:pt x="361" y="1596"/>
                  <a:pt x="361" y="1595"/>
                </a:cubicBezTo>
                <a:cubicBezTo>
                  <a:pt x="360" y="1595"/>
                  <a:pt x="359" y="1595"/>
                  <a:pt x="358" y="1595"/>
                </a:cubicBezTo>
                <a:cubicBezTo>
                  <a:pt x="358" y="1596"/>
                  <a:pt x="358" y="1597"/>
                  <a:pt x="358" y="1598"/>
                </a:cubicBezTo>
                <a:close/>
                <a:moveTo>
                  <a:pt x="368" y="1595"/>
                </a:moveTo>
                <a:cubicBezTo>
                  <a:pt x="371" y="1595"/>
                  <a:pt x="372" y="1598"/>
                  <a:pt x="372" y="1601"/>
                </a:cubicBezTo>
                <a:cubicBezTo>
                  <a:pt x="369" y="1601"/>
                  <a:pt x="368" y="1598"/>
                  <a:pt x="368" y="1595"/>
                </a:cubicBezTo>
                <a:close/>
                <a:moveTo>
                  <a:pt x="415" y="1598"/>
                </a:moveTo>
                <a:cubicBezTo>
                  <a:pt x="416" y="1598"/>
                  <a:pt x="417" y="1598"/>
                  <a:pt x="418" y="1598"/>
                </a:cubicBezTo>
                <a:cubicBezTo>
                  <a:pt x="418" y="1597"/>
                  <a:pt x="418" y="1596"/>
                  <a:pt x="418" y="1595"/>
                </a:cubicBezTo>
                <a:cubicBezTo>
                  <a:pt x="417" y="1595"/>
                  <a:pt x="415" y="1595"/>
                  <a:pt x="414" y="1595"/>
                </a:cubicBezTo>
                <a:cubicBezTo>
                  <a:pt x="414" y="1596"/>
                  <a:pt x="415" y="1597"/>
                  <a:pt x="415" y="1598"/>
                </a:cubicBezTo>
                <a:close/>
                <a:moveTo>
                  <a:pt x="916" y="1607"/>
                </a:moveTo>
                <a:cubicBezTo>
                  <a:pt x="923" y="1610"/>
                  <a:pt x="924" y="1604"/>
                  <a:pt x="931" y="1607"/>
                </a:cubicBezTo>
                <a:cubicBezTo>
                  <a:pt x="932" y="1602"/>
                  <a:pt x="928" y="1600"/>
                  <a:pt x="931" y="1596"/>
                </a:cubicBezTo>
                <a:cubicBezTo>
                  <a:pt x="930" y="1596"/>
                  <a:pt x="929" y="1596"/>
                  <a:pt x="928" y="1596"/>
                </a:cubicBezTo>
                <a:cubicBezTo>
                  <a:pt x="927" y="1596"/>
                  <a:pt x="926" y="1597"/>
                  <a:pt x="927" y="1598"/>
                </a:cubicBezTo>
                <a:cubicBezTo>
                  <a:pt x="932" y="1603"/>
                  <a:pt x="912" y="1598"/>
                  <a:pt x="916" y="1607"/>
                </a:cubicBezTo>
                <a:close/>
                <a:moveTo>
                  <a:pt x="748" y="1601"/>
                </a:moveTo>
                <a:cubicBezTo>
                  <a:pt x="749" y="1601"/>
                  <a:pt x="750" y="1601"/>
                  <a:pt x="751" y="1601"/>
                </a:cubicBezTo>
                <a:cubicBezTo>
                  <a:pt x="751" y="1600"/>
                  <a:pt x="751" y="1599"/>
                  <a:pt x="751" y="1598"/>
                </a:cubicBezTo>
                <a:cubicBezTo>
                  <a:pt x="750" y="1598"/>
                  <a:pt x="749" y="1598"/>
                  <a:pt x="748" y="1598"/>
                </a:cubicBezTo>
                <a:cubicBezTo>
                  <a:pt x="748" y="1599"/>
                  <a:pt x="748" y="1600"/>
                  <a:pt x="748" y="1601"/>
                </a:cubicBezTo>
                <a:close/>
                <a:moveTo>
                  <a:pt x="1176" y="1601"/>
                </a:moveTo>
                <a:cubicBezTo>
                  <a:pt x="1177" y="1601"/>
                  <a:pt x="1177" y="1602"/>
                  <a:pt x="1179" y="1603"/>
                </a:cubicBezTo>
                <a:cubicBezTo>
                  <a:pt x="1178" y="1600"/>
                  <a:pt x="1179" y="1597"/>
                  <a:pt x="1176" y="1598"/>
                </a:cubicBezTo>
                <a:cubicBezTo>
                  <a:pt x="1176" y="1599"/>
                  <a:pt x="1176" y="1600"/>
                  <a:pt x="1176" y="1601"/>
                </a:cubicBezTo>
                <a:close/>
                <a:moveTo>
                  <a:pt x="505" y="1603"/>
                </a:moveTo>
                <a:cubicBezTo>
                  <a:pt x="506" y="1603"/>
                  <a:pt x="507" y="1603"/>
                  <a:pt x="509" y="1603"/>
                </a:cubicBezTo>
                <a:cubicBezTo>
                  <a:pt x="511" y="1599"/>
                  <a:pt x="503" y="1598"/>
                  <a:pt x="504" y="1601"/>
                </a:cubicBezTo>
                <a:cubicBezTo>
                  <a:pt x="505" y="1601"/>
                  <a:pt x="506" y="1601"/>
                  <a:pt x="505" y="1603"/>
                </a:cubicBezTo>
                <a:close/>
                <a:moveTo>
                  <a:pt x="653" y="1601"/>
                </a:moveTo>
                <a:cubicBezTo>
                  <a:pt x="654" y="1597"/>
                  <a:pt x="659" y="1602"/>
                  <a:pt x="658" y="1606"/>
                </a:cubicBezTo>
                <a:cubicBezTo>
                  <a:pt x="655" y="1606"/>
                  <a:pt x="656" y="1601"/>
                  <a:pt x="653" y="1601"/>
                </a:cubicBezTo>
                <a:close/>
                <a:moveTo>
                  <a:pt x="691" y="1601"/>
                </a:moveTo>
                <a:cubicBezTo>
                  <a:pt x="694" y="1596"/>
                  <a:pt x="696" y="1603"/>
                  <a:pt x="695" y="1604"/>
                </a:cubicBezTo>
                <a:cubicBezTo>
                  <a:pt x="694" y="1605"/>
                  <a:pt x="693" y="1600"/>
                  <a:pt x="691" y="1601"/>
                </a:cubicBezTo>
                <a:close/>
                <a:moveTo>
                  <a:pt x="830" y="1607"/>
                </a:moveTo>
                <a:cubicBezTo>
                  <a:pt x="833" y="1607"/>
                  <a:pt x="840" y="1609"/>
                  <a:pt x="841" y="1606"/>
                </a:cubicBezTo>
                <a:cubicBezTo>
                  <a:pt x="835" y="1606"/>
                  <a:pt x="835" y="1601"/>
                  <a:pt x="831" y="1600"/>
                </a:cubicBezTo>
                <a:cubicBezTo>
                  <a:pt x="834" y="1605"/>
                  <a:pt x="830" y="1602"/>
                  <a:pt x="830" y="1607"/>
                </a:cubicBezTo>
                <a:close/>
                <a:moveTo>
                  <a:pt x="1011" y="1600"/>
                </a:moveTo>
                <a:cubicBezTo>
                  <a:pt x="1014" y="1600"/>
                  <a:pt x="1014" y="1604"/>
                  <a:pt x="1014" y="1607"/>
                </a:cubicBezTo>
                <a:cubicBezTo>
                  <a:pt x="1009" y="1609"/>
                  <a:pt x="1012" y="1603"/>
                  <a:pt x="1011" y="1600"/>
                </a:cubicBezTo>
                <a:close/>
                <a:moveTo>
                  <a:pt x="1100" y="1603"/>
                </a:moveTo>
                <a:cubicBezTo>
                  <a:pt x="1100" y="1605"/>
                  <a:pt x="1096" y="1604"/>
                  <a:pt x="1094" y="1604"/>
                </a:cubicBezTo>
                <a:cubicBezTo>
                  <a:pt x="1095" y="1601"/>
                  <a:pt x="1098" y="1601"/>
                  <a:pt x="1100" y="1603"/>
                </a:cubicBezTo>
                <a:close/>
                <a:moveTo>
                  <a:pt x="1108" y="1604"/>
                </a:moveTo>
                <a:cubicBezTo>
                  <a:pt x="1109" y="1604"/>
                  <a:pt x="1110" y="1604"/>
                  <a:pt x="1111" y="1604"/>
                </a:cubicBezTo>
                <a:cubicBezTo>
                  <a:pt x="1111" y="1603"/>
                  <a:pt x="1111" y="1602"/>
                  <a:pt x="1111" y="1601"/>
                </a:cubicBezTo>
                <a:cubicBezTo>
                  <a:pt x="1110" y="1601"/>
                  <a:pt x="1109" y="1601"/>
                  <a:pt x="1108" y="1601"/>
                </a:cubicBezTo>
                <a:cubicBezTo>
                  <a:pt x="1108" y="1602"/>
                  <a:pt x="1108" y="1603"/>
                  <a:pt x="1108" y="1604"/>
                </a:cubicBezTo>
                <a:close/>
                <a:moveTo>
                  <a:pt x="547" y="1603"/>
                </a:moveTo>
                <a:cubicBezTo>
                  <a:pt x="548" y="1604"/>
                  <a:pt x="550" y="1604"/>
                  <a:pt x="553" y="1604"/>
                </a:cubicBezTo>
                <a:cubicBezTo>
                  <a:pt x="554" y="1607"/>
                  <a:pt x="545" y="1607"/>
                  <a:pt x="547" y="1603"/>
                </a:cubicBezTo>
                <a:close/>
                <a:moveTo>
                  <a:pt x="810" y="1603"/>
                </a:moveTo>
                <a:cubicBezTo>
                  <a:pt x="814" y="1600"/>
                  <a:pt x="814" y="1610"/>
                  <a:pt x="810" y="1607"/>
                </a:cubicBezTo>
                <a:cubicBezTo>
                  <a:pt x="810" y="1606"/>
                  <a:pt x="810" y="1604"/>
                  <a:pt x="810" y="1603"/>
                </a:cubicBezTo>
                <a:close/>
                <a:moveTo>
                  <a:pt x="976" y="1604"/>
                </a:moveTo>
                <a:cubicBezTo>
                  <a:pt x="976" y="1605"/>
                  <a:pt x="976" y="1606"/>
                  <a:pt x="976" y="1607"/>
                </a:cubicBezTo>
                <a:cubicBezTo>
                  <a:pt x="980" y="1610"/>
                  <a:pt x="980" y="1602"/>
                  <a:pt x="977" y="1603"/>
                </a:cubicBezTo>
                <a:cubicBezTo>
                  <a:pt x="977" y="1604"/>
                  <a:pt x="977" y="1605"/>
                  <a:pt x="976" y="1604"/>
                </a:cubicBezTo>
                <a:close/>
                <a:moveTo>
                  <a:pt x="456" y="1607"/>
                </a:moveTo>
                <a:cubicBezTo>
                  <a:pt x="460" y="1612"/>
                  <a:pt x="459" y="1605"/>
                  <a:pt x="458" y="1604"/>
                </a:cubicBezTo>
                <a:cubicBezTo>
                  <a:pt x="457" y="1604"/>
                  <a:pt x="455" y="1605"/>
                  <a:pt x="455" y="1606"/>
                </a:cubicBezTo>
                <a:cubicBezTo>
                  <a:pt x="455" y="1605"/>
                  <a:pt x="457" y="1608"/>
                  <a:pt x="456" y="1607"/>
                </a:cubicBezTo>
                <a:close/>
                <a:moveTo>
                  <a:pt x="936" y="1607"/>
                </a:moveTo>
                <a:cubicBezTo>
                  <a:pt x="938" y="1607"/>
                  <a:pt x="941" y="1608"/>
                  <a:pt x="940" y="1604"/>
                </a:cubicBezTo>
                <a:cubicBezTo>
                  <a:pt x="939" y="1604"/>
                  <a:pt x="938" y="1604"/>
                  <a:pt x="937" y="1604"/>
                </a:cubicBezTo>
                <a:cubicBezTo>
                  <a:pt x="937" y="1606"/>
                  <a:pt x="936" y="1606"/>
                  <a:pt x="936" y="1607"/>
                </a:cubicBezTo>
                <a:close/>
                <a:moveTo>
                  <a:pt x="573" y="1606"/>
                </a:moveTo>
                <a:cubicBezTo>
                  <a:pt x="572" y="1606"/>
                  <a:pt x="571" y="1606"/>
                  <a:pt x="570" y="1606"/>
                </a:cubicBezTo>
                <a:cubicBezTo>
                  <a:pt x="562" y="1605"/>
                  <a:pt x="574" y="1610"/>
                  <a:pt x="573" y="1606"/>
                </a:cubicBezTo>
                <a:close/>
                <a:moveTo>
                  <a:pt x="572" y="1623"/>
                </a:moveTo>
                <a:cubicBezTo>
                  <a:pt x="566" y="1624"/>
                  <a:pt x="565" y="1621"/>
                  <a:pt x="558" y="1622"/>
                </a:cubicBezTo>
                <a:cubicBezTo>
                  <a:pt x="552" y="1621"/>
                  <a:pt x="574" y="1617"/>
                  <a:pt x="572" y="1623"/>
                </a:cubicBezTo>
                <a:close/>
                <a:moveTo>
                  <a:pt x="615" y="1628"/>
                </a:moveTo>
                <a:cubicBezTo>
                  <a:pt x="617" y="1624"/>
                  <a:pt x="625" y="1627"/>
                  <a:pt x="629" y="1626"/>
                </a:cubicBezTo>
                <a:cubicBezTo>
                  <a:pt x="627" y="1630"/>
                  <a:pt x="619" y="1627"/>
                  <a:pt x="615" y="1628"/>
                </a:cubicBezTo>
                <a:close/>
                <a:moveTo>
                  <a:pt x="20" y="781"/>
                </a:moveTo>
                <a:cubicBezTo>
                  <a:pt x="22" y="781"/>
                  <a:pt x="20" y="783"/>
                  <a:pt x="22" y="783"/>
                </a:cubicBezTo>
                <a:cubicBezTo>
                  <a:pt x="27" y="782"/>
                  <a:pt x="35" y="780"/>
                  <a:pt x="36" y="780"/>
                </a:cubicBezTo>
                <a:cubicBezTo>
                  <a:pt x="36" y="780"/>
                  <a:pt x="38" y="776"/>
                  <a:pt x="39" y="780"/>
                </a:cubicBezTo>
                <a:cubicBezTo>
                  <a:pt x="37" y="781"/>
                  <a:pt x="33" y="781"/>
                  <a:pt x="29" y="781"/>
                </a:cubicBezTo>
                <a:cubicBezTo>
                  <a:pt x="29" y="784"/>
                  <a:pt x="27" y="785"/>
                  <a:pt x="25" y="786"/>
                </a:cubicBezTo>
                <a:cubicBezTo>
                  <a:pt x="21" y="788"/>
                  <a:pt x="13" y="785"/>
                  <a:pt x="14" y="791"/>
                </a:cubicBezTo>
                <a:cubicBezTo>
                  <a:pt x="18" y="790"/>
                  <a:pt x="20" y="788"/>
                  <a:pt x="25" y="789"/>
                </a:cubicBezTo>
                <a:cubicBezTo>
                  <a:pt x="27" y="788"/>
                  <a:pt x="28" y="786"/>
                  <a:pt x="30" y="784"/>
                </a:cubicBezTo>
                <a:cubicBezTo>
                  <a:pt x="33" y="783"/>
                  <a:pt x="36" y="784"/>
                  <a:pt x="39" y="783"/>
                </a:cubicBezTo>
                <a:cubicBezTo>
                  <a:pt x="40" y="783"/>
                  <a:pt x="41" y="780"/>
                  <a:pt x="42" y="780"/>
                </a:cubicBezTo>
                <a:cubicBezTo>
                  <a:pt x="47" y="778"/>
                  <a:pt x="52" y="780"/>
                  <a:pt x="55" y="776"/>
                </a:cubicBezTo>
                <a:cubicBezTo>
                  <a:pt x="55" y="776"/>
                  <a:pt x="57" y="777"/>
                  <a:pt x="58" y="776"/>
                </a:cubicBezTo>
                <a:cubicBezTo>
                  <a:pt x="58" y="776"/>
                  <a:pt x="58" y="775"/>
                  <a:pt x="58" y="775"/>
                </a:cubicBezTo>
                <a:cubicBezTo>
                  <a:pt x="59" y="773"/>
                  <a:pt x="66" y="776"/>
                  <a:pt x="68" y="775"/>
                </a:cubicBezTo>
                <a:cubicBezTo>
                  <a:pt x="67" y="779"/>
                  <a:pt x="71" y="778"/>
                  <a:pt x="71" y="781"/>
                </a:cubicBezTo>
                <a:cubicBezTo>
                  <a:pt x="67" y="781"/>
                  <a:pt x="66" y="778"/>
                  <a:pt x="66" y="784"/>
                </a:cubicBezTo>
                <a:cubicBezTo>
                  <a:pt x="68" y="788"/>
                  <a:pt x="73" y="782"/>
                  <a:pt x="75" y="788"/>
                </a:cubicBezTo>
                <a:cubicBezTo>
                  <a:pt x="76" y="794"/>
                  <a:pt x="71" y="796"/>
                  <a:pt x="66" y="797"/>
                </a:cubicBezTo>
                <a:cubicBezTo>
                  <a:pt x="67" y="801"/>
                  <a:pt x="63" y="800"/>
                  <a:pt x="63" y="803"/>
                </a:cubicBezTo>
                <a:cubicBezTo>
                  <a:pt x="65" y="804"/>
                  <a:pt x="66" y="804"/>
                  <a:pt x="66" y="807"/>
                </a:cubicBezTo>
                <a:cubicBezTo>
                  <a:pt x="63" y="808"/>
                  <a:pt x="57" y="805"/>
                  <a:pt x="57" y="808"/>
                </a:cubicBezTo>
                <a:cubicBezTo>
                  <a:pt x="63" y="810"/>
                  <a:pt x="65" y="807"/>
                  <a:pt x="70" y="811"/>
                </a:cubicBezTo>
                <a:cubicBezTo>
                  <a:pt x="63" y="811"/>
                  <a:pt x="69" y="815"/>
                  <a:pt x="68" y="818"/>
                </a:cubicBezTo>
                <a:cubicBezTo>
                  <a:pt x="61" y="817"/>
                  <a:pt x="65" y="827"/>
                  <a:pt x="63" y="830"/>
                </a:cubicBezTo>
                <a:cubicBezTo>
                  <a:pt x="71" y="828"/>
                  <a:pt x="67" y="838"/>
                  <a:pt x="73" y="838"/>
                </a:cubicBezTo>
                <a:cubicBezTo>
                  <a:pt x="73" y="835"/>
                  <a:pt x="79" y="838"/>
                  <a:pt x="79" y="840"/>
                </a:cubicBezTo>
                <a:cubicBezTo>
                  <a:pt x="76" y="844"/>
                  <a:pt x="80" y="842"/>
                  <a:pt x="81" y="845"/>
                </a:cubicBezTo>
                <a:cubicBezTo>
                  <a:pt x="80" y="845"/>
                  <a:pt x="78" y="845"/>
                  <a:pt x="78" y="846"/>
                </a:cubicBezTo>
                <a:cubicBezTo>
                  <a:pt x="78" y="848"/>
                  <a:pt x="75" y="848"/>
                  <a:pt x="75" y="849"/>
                </a:cubicBezTo>
                <a:cubicBezTo>
                  <a:pt x="79" y="851"/>
                  <a:pt x="82" y="846"/>
                  <a:pt x="83" y="849"/>
                </a:cubicBezTo>
                <a:cubicBezTo>
                  <a:pt x="83" y="855"/>
                  <a:pt x="77" y="853"/>
                  <a:pt x="75" y="856"/>
                </a:cubicBezTo>
                <a:cubicBezTo>
                  <a:pt x="74" y="855"/>
                  <a:pt x="66" y="852"/>
                  <a:pt x="66" y="856"/>
                </a:cubicBezTo>
                <a:cubicBezTo>
                  <a:pt x="71" y="858"/>
                  <a:pt x="78" y="857"/>
                  <a:pt x="79" y="864"/>
                </a:cubicBezTo>
                <a:cubicBezTo>
                  <a:pt x="75" y="863"/>
                  <a:pt x="73" y="864"/>
                  <a:pt x="72" y="867"/>
                </a:cubicBezTo>
                <a:cubicBezTo>
                  <a:pt x="75" y="867"/>
                  <a:pt x="76" y="865"/>
                  <a:pt x="77" y="867"/>
                </a:cubicBezTo>
                <a:cubicBezTo>
                  <a:pt x="75" y="869"/>
                  <a:pt x="74" y="870"/>
                  <a:pt x="73" y="873"/>
                </a:cubicBezTo>
                <a:cubicBezTo>
                  <a:pt x="72" y="874"/>
                  <a:pt x="73" y="876"/>
                  <a:pt x="71" y="876"/>
                </a:cubicBezTo>
                <a:cubicBezTo>
                  <a:pt x="69" y="874"/>
                  <a:pt x="68" y="870"/>
                  <a:pt x="62" y="872"/>
                </a:cubicBezTo>
                <a:cubicBezTo>
                  <a:pt x="60" y="876"/>
                  <a:pt x="63" y="877"/>
                  <a:pt x="60" y="878"/>
                </a:cubicBezTo>
                <a:cubicBezTo>
                  <a:pt x="59" y="878"/>
                  <a:pt x="58" y="877"/>
                  <a:pt x="57" y="876"/>
                </a:cubicBezTo>
                <a:cubicBezTo>
                  <a:pt x="55" y="884"/>
                  <a:pt x="68" y="876"/>
                  <a:pt x="68" y="881"/>
                </a:cubicBezTo>
                <a:cubicBezTo>
                  <a:pt x="65" y="885"/>
                  <a:pt x="62" y="880"/>
                  <a:pt x="59" y="881"/>
                </a:cubicBezTo>
                <a:cubicBezTo>
                  <a:pt x="58" y="882"/>
                  <a:pt x="60" y="885"/>
                  <a:pt x="57" y="884"/>
                </a:cubicBezTo>
                <a:cubicBezTo>
                  <a:pt x="57" y="884"/>
                  <a:pt x="56" y="881"/>
                  <a:pt x="54" y="881"/>
                </a:cubicBezTo>
                <a:cubicBezTo>
                  <a:pt x="57" y="887"/>
                  <a:pt x="53" y="889"/>
                  <a:pt x="53" y="895"/>
                </a:cubicBezTo>
                <a:cubicBezTo>
                  <a:pt x="52" y="896"/>
                  <a:pt x="50" y="895"/>
                  <a:pt x="50" y="897"/>
                </a:cubicBezTo>
                <a:cubicBezTo>
                  <a:pt x="52" y="897"/>
                  <a:pt x="54" y="897"/>
                  <a:pt x="54" y="900"/>
                </a:cubicBezTo>
                <a:cubicBezTo>
                  <a:pt x="56" y="900"/>
                  <a:pt x="59" y="900"/>
                  <a:pt x="59" y="903"/>
                </a:cubicBezTo>
                <a:cubicBezTo>
                  <a:pt x="67" y="902"/>
                  <a:pt x="77" y="901"/>
                  <a:pt x="82" y="902"/>
                </a:cubicBezTo>
                <a:cubicBezTo>
                  <a:pt x="84" y="902"/>
                  <a:pt x="87" y="901"/>
                  <a:pt x="87" y="903"/>
                </a:cubicBezTo>
                <a:cubicBezTo>
                  <a:pt x="77" y="907"/>
                  <a:pt x="68" y="904"/>
                  <a:pt x="59" y="908"/>
                </a:cubicBezTo>
                <a:cubicBezTo>
                  <a:pt x="59" y="915"/>
                  <a:pt x="65" y="910"/>
                  <a:pt x="65" y="913"/>
                </a:cubicBezTo>
                <a:cubicBezTo>
                  <a:pt x="63" y="916"/>
                  <a:pt x="64" y="922"/>
                  <a:pt x="61" y="924"/>
                </a:cubicBezTo>
                <a:cubicBezTo>
                  <a:pt x="59" y="923"/>
                  <a:pt x="58" y="925"/>
                  <a:pt x="57" y="926"/>
                </a:cubicBezTo>
                <a:cubicBezTo>
                  <a:pt x="55" y="926"/>
                  <a:pt x="55" y="924"/>
                  <a:pt x="55" y="924"/>
                </a:cubicBezTo>
                <a:cubicBezTo>
                  <a:pt x="53" y="924"/>
                  <a:pt x="54" y="926"/>
                  <a:pt x="53" y="926"/>
                </a:cubicBezTo>
                <a:cubicBezTo>
                  <a:pt x="51" y="926"/>
                  <a:pt x="47" y="925"/>
                  <a:pt x="47" y="927"/>
                </a:cubicBezTo>
                <a:cubicBezTo>
                  <a:pt x="53" y="927"/>
                  <a:pt x="59" y="927"/>
                  <a:pt x="65" y="927"/>
                </a:cubicBezTo>
                <a:cubicBezTo>
                  <a:pt x="65" y="929"/>
                  <a:pt x="66" y="931"/>
                  <a:pt x="66" y="932"/>
                </a:cubicBezTo>
                <a:cubicBezTo>
                  <a:pt x="72" y="931"/>
                  <a:pt x="70" y="936"/>
                  <a:pt x="71" y="937"/>
                </a:cubicBezTo>
                <a:cubicBezTo>
                  <a:pt x="72" y="937"/>
                  <a:pt x="74" y="936"/>
                  <a:pt x="75" y="937"/>
                </a:cubicBezTo>
                <a:cubicBezTo>
                  <a:pt x="76" y="938"/>
                  <a:pt x="75" y="941"/>
                  <a:pt x="76" y="941"/>
                </a:cubicBezTo>
                <a:cubicBezTo>
                  <a:pt x="72" y="938"/>
                  <a:pt x="70" y="943"/>
                  <a:pt x="66" y="945"/>
                </a:cubicBezTo>
                <a:cubicBezTo>
                  <a:pt x="68" y="944"/>
                  <a:pt x="57" y="944"/>
                  <a:pt x="59" y="946"/>
                </a:cubicBezTo>
                <a:cubicBezTo>
                  <a:pt x="64" y="948"/>
                  <a:pt x="57" y="950"/>
                  <a:pt x="60" y="954"/>
                </a:cubicBezTo>
                <a:cubicBezTo>
                  <a:pt x="54" y="955"/>
                  <a:pt x="51" y="957"/>
                  <a:pt x="49" y="959"/>
                </a:cubicBezTo>
                <a:cubicBezTo>
                  <a:pt x="47" y="960"/>
                  <a:pt x="45" y="959"/>
                  <a:pt x="43" y="960"/>
                </a:cubicBezTo>
                <a:cubicBezTo>
                  <a:pt x="42" y="961"/>
                  <a:pt x="40" y="963"/>
                  <a:pt x="40" y="964"/>
                </a:cubicBezTo>
                <a:cubicBezTo>
                  <a:pt x="38" y="965"/>
                  <a:pt x="35" y="964"/>
                  <a:pt x="35" y="967"/>
                </a:cubicBezTo>
                <a:cubicBezTo>
                  <a:pt x="36" y="967"/>
                  <a:pt x="38" y="967"/>
                  <a:pt x="38" y="968"/>
                </a:cubicBezTo>
                <a:cubicBezTo>
                  <a:pt x="37" y="970"/>
                  <a:pt x="27" y="972"/>
                  <a:pt x="32" y="975"/>
                </a:cubicBezTo>
                <a:cubicBezTo>
                  <a:pt x="32" y="972"/>
                  <a:pt x="35" y="974"/>
                  <a:pt x="37" y="973"/>
                </a:cubicBezTo>
                <a:cubicBezTo>
                  <a:pt x="38" y="972"/>
                  <a:pt x="38" y="971"/>
                  <a:pt x="40" y="970"/>
                </a:cubicBezTo>
                <a:cubicBezTo>
                  <a:pt x="42" y="969"/>
                  <a:pt x="48" y="968"/>
                  <a:pt x="49" y="970"/>
                </a:cubicBezTo>
                <a:cubicBezTo>
                  <a:pt x="48" y="972"/>
                  <a:pt x="48" y="976"/>
                  <a:pt x="45" y="976"/>
                </a:cubicBezTo>
                <a:cubicBezTo>
                  <a:pt x="48" y="982"/>
                  <a:pt x="42" y="983"/>
                  <a:pt x="42" y="984"/>
                </a:cubicBezTo>
                <a:cubicBezTo>
                  <a:pt x="42" y="985"/>
                  <a:pt x="44" y="987"/>
                  <a:pt x="44" y="987"/>
                </a:cubicBezTo>
                <a:cubicBezTo>
                  <a:pt x="43" y="988"/>
                  <a:pt x="42" y="986"/>
                  <a:pt x="41" y="986"/>
                </a:cubicBezTo>
                <a:cubicBezTo>
                  <a:pt x="39" y="991"/>
                  <a:pt x="40" y="990"/>
                  <a:pt x="43" y="994"/>
                </a:cubicBezTo>
                <a:cubicBezTo>
                  <a:pt x="41" y="994"/>
                  <a:pt x="39" y="994"/>
                  <a:pt x="36" y="994"/>
                </a:cubicBezTo>
                <a:cubicBezTo>
                  <a:pt x="39" y="998"/>
                  <a:pt x="34" y="1003"/>
                  <a:pt x="37" y="1003"/>
                </a:cubicBezTo>
                <a:cubicBezTo>
                  <a:pt x="39" y="998"/>
                  <a:pt x="39" y="1007"/>
                  <a:pt x="40" y="1008"/>
                </a:cubicBezTo>
                <a:cubicBezTo>
                  <a:pt x="42" y="1009"/>
                  <a:pt x="47" y="1007"/>
                  <a:pt x="47" y="1010"/>
                </a:cubicBezTo>
                <a:cubicBezTo>
                  <a:pt x="44" y="1013"/>
                  <a:pt x="35" y="1011"/>
                  <a:pt x="35" y="1018"/>
                </a:cubicBezTo>
                <a:cubicBezTo>
                  <a:pt x="37" y="1018"/>
                  <a:pt x="36" y="1020"/>
                  <a:pt x="38" y="1021"/>
                </a:cubicBezTo>
                <a:cubicBezTo>
                  <a:pt x="38" y="1017"/>
                  <a:pt x="44" y="1020"/>
                  <a:pt x="46" y="1019"/>
                </a:cubicBezTo>
                <a:cubicBezTo>
                  <a:pt x="48" y="1022"/>
                  <a:pt x="53" y="1023"/>
                  <a:pt x="54" y="1027"/>
                </a:cubicBezTo>
                <a:cubicBezTo>
                  <a:pt x="59" y="1027"/>
                  <a:pt x="62" y="1030"/>
                  <a:pt x="64" y="1032"/>
                </a:cubicBezTo>
                <a:cubicBezTo>
                  <a:pt x="64" y="1031"/>
                  <a:pt x="62" y="1034"/>
                  <a:pt x="63" y="1035"/>
                </a:cubicBezTo>
                <a:cubicBezTo>
                  <a:pt x="63" y="1036"/>
                  <a:pt x="66" y="1035"/>
                  <a:pt x="66" y="1037"/>
                </a:cubicBezTo>
                <a:cubicBezTo>
                  <a:pt x="60" y="1033"/>
                  <a:pt x="59" y="1038"/>
                  <a:pt x="56" y="1038"/>
                </a:cubicBezTo>
                <a:cubicBezTo>
                  <a:pt x="57" y="1038"/>
                  <a:pt x="55" y="1036"/>
                  <a:pt x="53" y="1037"/>
                </a:cubicBezTo>
                <a:cubicBezTo>
                  <a:pt x="51" y="1037"/>
                  <a:pt x="51" y="1038"/>
                  <a:pt x="50" y="1040"/>
                </a:cubicBezTo>
                <a:cubicBezTo>
                  <a:pt x="57" y="1040"/>
                  <a:pt x="64" y="1040"/>
                  <a:pt x="71" y="1040"/>
                </a:cubicBezTo>
                <a:cubicBezTo>
                  <a:pt x="68" y="1046"/>
                  <a:pt x="71" y="1043"/>
                  <a:pt x="74" y="1046"/>
                </a:cubicBezTo>
                <a:cubicBezTo>
                  <a:pt x="72" y="1046"/>
                  <a:pt x="73" y="1049"/>
                  <a:pt x="73" y="1051"/>
                </a:cubicBezTo>
                <a:cubicBezTo>
                  <a:pt x="70" y="1048"/>
                  <a:pt x="66" y="1050"/>
                  <a:pt x="65" y="1052"/>
                </a:cubicBezTo>
                <a:cubicBezTo>
                  <a:pt x="72" y="1051"/>
                  <a:pt x="73" y="1053"/>
                  <a:pt x="79" y="1051"/>
                </a:cubicBezTo>
                <a:cubicBezTo>
                  <a:pt x="81" y="1045"/>
                  <a:pt x="75" y="1048"/>
                  <a:pt x="76" y="1043"/>
                </a:cubicBezTo>
                <a:cubicBezTo>
                  <a:pt x="81" y="1044"/>
                  <a:pt x="85" y="1050"/>
                  <a:pt x="88" y="1044"/>
                </a:cubicBezTo>
                <a:cubicBezTo>
                  <a:pt x="92" y="1048"/>
                  <a:pt x="98" y="1050"/>
                  <a:pt x="102" y="1054"/>
                </a:cubicBezTo>
                <a:cubicBezTo>
                  <a:pt x="103" y="1054"/>
                  <a:pt x="105" y="1057"/>
                  <a:pt x="106" y="1054"/>
                </a:cubicBezTo>
                <a:cubicBezTo>
                  <a:pt x="105" y="1054"/>
                  <a:pt x="104" y="1053"/>
                  <a:pt x="105" y="1051"/>
                </a:cubicBezTo>
                <a:cubicBezTo>
                  <a:pt x="103" y="1051"/>
                  <a:pt x="101" y="1050"/>
                  <a:pt x="101" y="1048"/>
                </a:cubicBezTo>
                <a:cubicBezTo>
                  <a:pt x="104" y="1049"/>
                  <a:pt x="110" y="1049"/>
                  <a:pt x="108" y="1056"/>
                </a:cubicBezTo>
                <a:cubicBezTo>
                  <a:pt x="113" y="1058"/>
                  <a:pt x="114" y="1049"/>
                  <a:pt x="117" y="1054"/>
                </a:cubicBezTo>
                <a:cubicBezTo>
                  <a:pt x="117" y="1057"/>
                  <a:pt x="110" y="1054"/>
                  <a:pt x="111" y="1059"/>
                </a:cubicBezTo>
                <a:cubicBezTo>
                  <a:pt x="115" y="1057"/>
                  <a:pt x="122" y="1058"/>
                  <a:pt x="127" y="1057"/>
                </a:cubicBezTo>
                <a:cubicBezTo>
                  <a:pt x="130" y="1057"/>
                  <a:pt x="134" y="1053"/>
                  <a:pt x="135" y="1057"/>
                </a:cubicBezTo>
                <a:cubicBezTo>
                  <a:pt x="135" y="1063"/>
                  <a:pt x="127" y="1060"/>
                  <a:pt x="124" y="1060"/>
                </a:cubicBezTo>
                <a:cubicBezTo>
                  <a:pt x="117" y="1062"/>
                  <a:pt x="111" y="1065"/>
                  <a:pt x="104" y="1065"/>
                </a:cubicBezTo>
                <a:cubicBezTo>
                  <a:pt x="102" y="1067"/>
                  <a:pt x="102" y="1070"/>
                  <a:pt x="98" y="1070"/>
                </a:cubicBezTo>
                <a:cubicBezTo>
                  <a:pt x="85" y="1069"/>
                  <a:pt x="80" y="1074"/>
                  <a:pt x="69" y="1071"/>
                </a:cubicBezTo>
                <a:cubicBezTo>
                  <a:pt x="70" y="1074"/>
                  <a:pt x="67" y="1071"/>
                  <a:pt x="66" y="1071"/>
                </a:cubicBezTo>
                <a:cubicBezTo>
                  <a:pt x="64" y="1072"/>
                  <a:pt x="65" y="1076"/>
                  <a:pt x="62" y="1076"/>
                </a:cubicBezTo>
                <a:cubicBezTo>
                  <a:pt x="57" y="1075"/>
                  <a:pt x="56" y="1078"/>
                  <a:pt x="52" y="1078"/>
                </a:cubicBezTo>
                <a:cubicBezTo>
                  <a:pt x="51" y="1078"/>
                  <a:pt x="49" y="1078"/>
                  <a:pt x="49" y="1079"/>
                </a:cubicBezTo>
                <a:cubicBezTo>
                  <a:pt x="57" y="1079"/>
                  <a:pt x="67" y="1080"/>
                  <a:pt x="73" y="1078"/>
                </a:cubicBezTo>
                <a:cubicBezTo>
                  <a:pt x="75" y="1079"/>
                  <a:pt x="74" y="1081"/>
                  <a:pt x="78" y="1081"/>
                </a:cubicBezTo>
                <a:cubicBezTo>
                  <a:pt x="80" y="1081"/>
                  <a:pt x="80" y="1078"/>
                  <a:pt x="82" y="1078"/>
                </a:cubicBezTo>
                <a:cubicBezTo>
                  <a:pt x="82" y="1078"/>
                  <a:pt x="84" y="1081"/>
                  <a:pt x="86" y="1081"/>
                </a:cubicBezTo>
                <a:cubicBezTo>
                  <a:pt x="85" y="1081"/>
                  <a:pt x="87" y="1079"/>
                  <a:pt x="87" y="1079"/>
                </a:cubicBezTo>
                <a:cubicBezTo>
                  <a:pt x="91" y="1078"/>
                  <a:pt x="95" y="1080"/>
                  <a:pt x="98" y="1079"/>
                </a:cubicBezTo>
                <a:cubicBezTo>
                  <a:pt x="100" y="1079"/>
                  <a:pt x="100" y="1078"/>
                  <a:pt x="101" y="1078"/>
                </a:cubicBezTo>
                <a:cubicBezTo>
                  <a:pt x="103" y="1078"/>
                  <a:pt x="103" y="1080"/>
                  <a:pt x="106" y="1079"/>
                </a:cubicBezTo>
                <a:cubicBezTo>
                  <a:pt x="106" y="1079"/>
                  <a:pt x="107" y="1078"/>
                  <a:pt x="108" y="1078"/>
                </a:cubicBezTo>
                <a:cubicBezTo>
                  <a:pt x="109" y="1077"/>
                  <a:pt x="111" y="1078"/>
                  <a:pt x="112" y="1078"/>
                </a:cubicBezTo>
                <a:cubicBezTo>
                  <a:pt x="113" y="1078"/>
                  <a:pt x="114" y="1079"/>
                  <a:pt x="114" y="1079"/>
                </a:cubicBezTo>
                <a:cubicBezTo>
                  <a:pt x="116" y="1080"/>
                  <a:pt x="119" y="1076"/>
                  <a:pt x="120" y="1079"/>
                </a:cubicBezTo>
                <a:cubicBezTo>
                  <a:pt x="120" y="1081"/>
                  <a:pt x="119" y="1083"/>
                  <a:pt x="117" y="1084"/>
                </a:cubicBezTo>
                <a:cubicBezTo>
                  <a:pt x="108" y="1083"/>
                  <a:pt x="97" y="1086"/>
                  <a:pt x="92" y="1084"/>
                </a:cubicBezTo>
                <a:cubicBezTo>
                  <a:pt x="90" y="1088"/>
                  <a:pt x="84" y="1087"/>
                  <a:pt x="80" y="1089"/>
                </a:cubicBezTo>
                <a:cubicBezTo>
                  <a:pt x="77" y="1089"/>
                  <a:pt x="76" y="1091"/>
                  <a:pt x="80" y="1090"/>
                </a:cubicBezTo>
                <a:cubicBezTo>
                  <a:pt x="84" y="1092"/>
                  <a:pt x="84" y="1088"/>
                  <a:pt x="88" y="1089"/>
                </a:cubicBezTo>
                <a:cubicBezTo>
                  <a:pt x="88" y="1092"/>
                  <a:pt x="93" y="1090"/>
                  <a:pt x="93" y="1094"/>
                </a:cubicBezTo>
                <a:cubicBezTo>
                  <a:pt x="87" y="1093"/>
                  <a:pt x="81" y="1094"/>
                  <a:pt x="79" y="1097"/>
                </a:cubicBezTo>
                <a:cubicBezTo>
                  <a:pt x="83" y="1097"/>
                  <a:pt x="90" y="1096"/>
                  <a:pt x="93" y="1098"/>
                </a:cubicBezTo>
                <a:cubicBezTo>
                  <a:pt x="93" y="1096"/>
                  <a:pt x="95" y="1098"/>
                  <a:pt x="96" y="1097"/>
                </a:cubicBezTo>
                <a:cubicBezTo>
                  <a:pt x="97" y="1096"/>
                  <a:pt x="98" y="1095"/>
                  <a:pt x="99" y="1094"/>
                </a:cubicBezTo>
                <a:cubicBezTo>
                  <a:pt x="100" y="1097"/>
                  <a:pt x="103" y="1099"/>
                  <a:pt x="104" y="1102"/>
                </a:cubicBezTo>
                <a:cubicBezTo>
                  <a:pt x="104" y="1101"/>
                  <a:pt x="102" y="1102"/>
                  <a:pt x="103" y="1103"/>
                </a:cubicBezTo>
                <a:cubicBezTo>
                  <a:pt x="103" y="1106"/>
                  <a:pt x="105" y="1102"/>
                  <a:pt x="106" y="1105"/>
                </a:cubicBezTo>
                <a:cubicBezTo>
                  <a:pt x="105" y="1106"/>
                  <a:pt x="104" y="1108"/>
                  <a:pt x="103" y="1108"/>
                </a:cubicBezTo>
                <a:cubicBezTo>
                  <a:pt x="97" y="1109"/>
                  <a:pt x="99" y="1105"/>
                  <a:pt x="96" y="1108"/>
                </a:cubicBezTo>
                <a:cubicBezTo>
                  <a:pt x="94" y="1111"/>
                  <a:pt x="80" y="1106"/>
                  <a:pt x="81" y="1105"/>
                </a:cubicBezTo>
                <a:cubicBezTo>
                  <a:pt x="81" y="1103"/>
                  <a:pt x="87" y="1105"/>
                  <a:pt x="87" y="1102"/>
                </a:cubicBezTo>
                <a:cubicBezTo>
                  <a:pt x="84" y="1102"/>
                  <a:pt x="81" y="1102"/>
                  <a:pt x="79" y="1102"/>
                </a:cubicBezTo>
                <a:cubicBezTo>
                  <a:pt x="79" y="1105"/>
                  <a:pt x="79" y="1108"/>
                  <a:pt x="76" y="1108"/>
                </a:cubicBezTo>
                <a:cubicBezTo>
                  <a:pt x="76" y="1112"/>
                  <a:pt x="79" y="1113"/>
                  <a:pt x="80" y="1116"/>
                </a:cubicBezTo>
                <a:cubicBezTo>
                  <a:pt x="77" y="1116"/>
                  <a:pt x="76" y="1118"/>
                  <a:pt x="73" y="1117"/>
                </a:cubicBezTo>
                <a:cubicBezTo>
                  <a:pt x="73" y="1113"/>
                  <a:pt x="71" y="1114"/>
                  <a:pt x="73" y="1111"/>
                </a:cubicBezTo>
                <a:cubicBezTo>
                  <a:pt x="68" y="1110"/>
                  <a:pt x="67" y="1113"/>
                  <a:pt x="64" y="1114"/>
                </a:cubicBezTo>
                <a:cubicBezTo>
                  <a:pt x="62" y="1115"/>
                  <a:pt x="59" y="1114"/>
                  <a:pt x="59" y="1116"/>
                </a:cubicBezTo>
                <a:cubicBezTo>
                  <a:pt x="62" y="1116"/>
                  <a:pt x="64" y="1116"/>
                  <a:pt x="65" y="1117"/>
                </a:cubicBezTo>
                <a:cubicBezTo>
                  <a:pt x="66" y="1116"/>
                  <a:pt x="66" y="1114"/>
                  <a:pt x="68" y="1114"/>
                </a:cubicBezTo>
                <a:cubicBezTo>
                  <a:pt x="69" y="1117"/>
                  <a:pt x="64" y="1116"/>
                  <a:pt x="66" y="1121"/>
                </a:cubicBezTo>
                <a:cubicBezTo>
                  <a:pt x="69" y="1120"/>
                  <a:pt x="72" y="1121"/>
                  <a:pt x="72" y="1124"/>
                </a:cubicBezTo>
                <a:cubicBezTo>
                  <a:pt x="70" y="1124"/>
                  <a:pt x="70" y="1121"/>
                  <a:pt x="69" y="1124"/>
                </a:cubicBezTo>
                <a:cubicBezTo>
                  <a:pt x="71" y="1124"/>
                  <a:pt x="71" y="1126"/>
                  <a:pt x="74" y="1125"/>
                </a:cubicBezTo>
                <a:cubicBezTo>
                  <a:pt x="74" y="1124"/>
                  <a:pt x="76" y="1123"/>
                  <a:pt x="77" y="1125"/>
                </a:cubicBezTo>
                <a:cubicBezTo>
                  <a:pt x="75" y="1129"/>
                  <a:pt x="67" y="1127"/>
                  <a:pt x="68" y="1133"/>
                </a:cubicBezTo>
                <a:cubicBezTo>
                  <a:pt x="80" y="1136"/>
                  <a:pt x="99" y="1138"/>
                  <a:pt x="112" y="1135"/>
                </a:cubicBezTo>
                <a:cubicBezTo>
                  <a:pt x="112" y="1137"/>
                  <a:pt x="116" y="1136"/>
                  <a:pt x="115" y="1140"/>
                </a:cubicBezTo>
                <a:cubicBezTo>
                  <a:pt x="109" y="1139"/>
                  <a:pt x="105" y="1141"/>
                  <a:pt x="103" y="1144"/>
                </a:cubicBezTo>
                <a:cubicBezTo>
                  <a:pt x="96" y="1144"/>
                  <a:pt x="89" y="1144"/>
                  <a:pt x="83" y="1144"/>
                </a:cubicBezTo>
                <a:cubicBezTo>
                  <a:pt x="80" y="1145"/>
                  <a:pt x="82" y="1148"/>
                  <a:pt x="78" y="1148"/>
                </a:cubicBezTo>
                <a:cubicBezTo>
                  <a:pt x="78" y="1145"/>
                  <a:pt x="77" y="1145"/>
                  <a:pt x="75" y="1144"/>
                </a:cubicBezTo>
                <a:cubicBezTo>
                  <a:pt x="69" y="1143"/>
                  <a:pt x="58" y="1145"/>
                  <a:pt x="51" y="1144"/>
                </a:cubicBezTo>
                <a:cubicBezTo>
                  <a:pt x="49" y="1151"/>
                  <a:pt x="58" y="1145"/>
                  <a:pt x="58" y="1149"/>
                </a:cubicBezTo>
                <a:cubicBezTo>
                  <a:pt x="54" y="1152"/>
                  <a:pt x="52" y="1147"/>
                  <a:pt x="52" y="1152"/>
                </a:cubicBezTo>
                <a:cubicBezTo>
                  <a:pt x="56" y="1151"/>
                  <a:pt x="58" y="1155"/>
                  <a:pt x="63" y="1156"/>
                </a:cubicBezTo>
                <a:cubicBezTo>
                  <a:pt x="67" y="1156"/>
                  <a:pt x="71" y="1155"/>
                  <a:pt x="75" y="1156"/>
                </a:cubicBezTo>
                <a:cubicBezTo>
                  <a:pt x="79" y="1156"/>
                  <a:pt x="86" y="1153"/>
                  <a:pt x="87" y="1159"/>
                </a:cubicBezTo>
                <a:cubicBezTo>
                  <a:pt x="82" y="1159"/>
                  <a:pt x="73" y="1157"/>
                  <a:pt x="73" y="1162"/>
                </a:cubicBezTo>
                <a:cubicBezTo>
                  <a:pt x="74" y="1162"/>
                  <a:pt x="76" y="1162"/>
                  <a:pt x="76" y="1163"/>
                </a:cubicBezTo>
                <a:cubicBezTo>
                  <a:pt x="71" y="1163"/>
                  <a:pt x="66" y="1163"/>
                  <a:pt x="62" y="1163"/>
                </a:cubicBezTo>
                <a:cubicBezTo>
                  <a:pt x="62" y="1161"/>
                  <a:pt x="61" y="1160"/>
                  <a:pt x="60" y="1159"/>
                </a:cubicBezTo>
                <a:cubicBezTo>
                  <a:pt x="54" y="1157"/>
                  <a:pt x="53" y="1162"/>
                  <a:pt x="50" y="1159"/>
                </a:cubicBezTo>
                <a:cubicBezTo>
                  <a:pt x="50" y="1167"/>
                  <a:pt x="55" y="1160"/>
                  <a:pt x="57" y="1163"/>
                </a:cubicBezTo>
                <a:cubicBezTo>
                  <a:pt x="57" y="1165"/>
                  <a:pt x="58" y="1165"/>
                  <a:pt x="59" y="1167"/>
                </a:cubicBezTo>
                <a:cubicBezTo>
                  <a:pt x="56" y="1167"/>
                  <a:pt x="54" y="1171"/>
                  <a:pt x="59" y="1170"/>
                </a:cubicBezTo>
                <a:cubicBezTo>
                  <a:pt x="61" y="1170"/>
                  <a:pt x="60" y="1166"/>
                  <a:pt x="63" y="1167"/>
                </a:cubicBezTo>
                <a:cubicBezTo>
                  <a:pt x="63" y="1170"/>
                  <a:pt x="60" y="1171"/>
                  <a:pt x="61" y="1175"/>
                </a:cubicBezTo>
                <a:cubicBezTo>
                  <a:pt x="66" y="1175"/>
                  <a:pt x="62" y="1179"/>
                  <a:pt x="63" y="1179"/>
                </a:cubicBezTo>
                <a:cubicBezTo>
                  <a:pt x="63" y="1180"/>
                  <a:pt x="66" y="1179"/>
                  <a:pt x="66" y="1181"/>
                </a:cubicBezTo>
                <a:cubicBezTo>
                  <a:pt x="61" y="1181"/>
                  <a:pt x="55" y="1180"/>
                  <a:pt x="55" y="1184"/>
                </a:cubicBezTo>
                <a:cubicBezTo>
                  <a:pt x="61" y="1185"/>
                  <a:pt x="62" y="1181"/>
                  <a:pt x="67" y="1182"/>
                </a:cubicBezTo>
                <a:cubicBezTo>
                  <a:pt x="67" y="1187"/>
                  <a:pt x="75" y="1187"/>
                  <a:pt x="79" y="1187"/>
                </a:cubicBezTo>
                <a:cubicBezTo>
                  <a:pt x="86" y="1188"/>
                  <a:pt x="89" y="1188"/>
                  <a:pt x="93" y="1189"/>
                </a:cubicBezTo>
                <a:cubicBezTo>
                  <a:pt x="95" y="1189"/>
                  <a:pt x="97" y="1188"/>
                  <a:pt x="98" y="1190"/>
                </a:cubicBezTo>
                <a:cubicBezTo>
                  <a:pt x="92" y="1195"/>
                  <a:pt x="81" y="1190"/>
                  <a:pt x="77" y="1190"/>
                </a:cubicBezTo>
                <a:cubicBezTo>
                  <a:pt x="75" y="1191"/>
                  <a:pt x="75" y="1192"/>
                  <a:pt x="73" y="1192"/>
                </a:cubicBezTo>
                <a:cubicBezTo>
                  <a:pt x="68" y="1193"/>
                  <a:pt x="65" y="1193"/>
                  <a:pt x="63" y="1194"/>
                </a:cubicBezTo>
                <a:cubicBezTo>
                  <a:pt x="63" y="1194"/>
                  <a:pt x="61" y="1193"/>
                  <a:pt x="60" y="1194"/>
                </a:cubicBezTo>
                <a:cubicBezTo>
                  <a:pt x="59" y="1194"/>
                  <a:pt x="61" y="1197"/>
                  <a:pt x="59" y="1197"/>
                </a:cubicBezTo>
                <a:cubicBezTo>
                  <a:pt x="54" y="1197"/>
                  <a:pt x="54" y="1201"/>
                  <a:pt x="50" y="1201"/>
                </a:cubicBezTo>
                <a:cubicBezTo>
                  <a:pt x="50" y="1205"/>
                  <a:pt x="53" y="1208"/>
                  <a:pt x="50" y="1211"/>
                </a:cubicBezTo>
                <a:cubicBezTo>
                  <a:pt x="58" y="1211"/>
                  <a:pt x="66" y="1215"/>
                  <a:pt x="74" y="1214"/>
                </a:cubicBezTo>
                <a:cubicBezTo>
                  <a:pt x="76" y="1214"/>
                  <a:pt x="76" y="1213"/>
                  <a:pt x="79" y="1213"/>
                </a:cubicBezTo>
                <a:cubicBezTo>
                  <a:pt x="81" y="1212"/>
                  <a:pt x="84" y="1212"/>
                  <a:pt x="86" y="1213"/>
                </a:cubicBezTo>
                <a:cubicBezTo>
                  <a:pt x="89" y="1213"/>
                  <a:pt x="88" y="1215"/>
                  <a:pt x="90" y="1216"/>
                </a:cubicBezTo>
                <a:cubicBezTo>
                  <a:pt x="93" y="1217"/>
                  <a:pt x="97" y="1213"/>
                  <a:pt x="98" y="1217"/>
                </a:cubicBezTo>
                <a:cubicBezTo>
                  <a:pt x="98" y="1220"/>
                  <a:pt x="94" y="1219"/>
                  <a:pt x="95" y="1222"/>
                </a:cubicBezTo>
                <a:cubicBezTo>
                  <a:pt x="98" y="1222"/>
                  <a:pt x="101" y="1220"/>
                  <a:pt x="104" y="1219"/>
                </a:cubicBezTo>
                <a:cubicBezTo>
                  <a:pt x="113" y="1224"/>
                  <a:pt x="122" y="1217"/>
                  <a:pt x="131" y="1219"/>
                </a:cubicBezTo>
                <a:cubicBezTo>
                  <a:pt x="134" y="1220"/>
                  <a:pt x="133" y="1222"/>
                  <a:pt x="137" y="1222"/>
                </a:cubicBezTo>
                <a:cubicBezTo>
                  <a:pt x="143" y="1223"/>
                  <a:pt x="148" y="1223"/>
                  <a:pt x="151" y="1224"/>
                </a:cubicBezTo>
                <a:cubicBezTo>
                  <a:pt x="154" y="1224"/>
                  <a:pt x="156" y="1223"/>
                  <a:pt x="158" y="1225"/>
                </a:cubicBezTo>
                <a:cubicBezTo>
                  <a:pt x="158" y="1226"/>
                  <a:pt x="162" y="1225"/>
                  <a:pt x="162" y="1225"/>
                </a:cubicBezTo>
                <a:cubicBezTo>
                  <a:pt x="164" y="1225"/>
                  <a:pt x="164" y="1227"/>
                  <a:pt x="164" y="1227"/>
                </a:cubicBezTo>
                <a:cubicBezTo>
                  <a:pt x="166" y="1227"/>
                  <a:pt x="169" y="1226"/>
                  <a:pt x="172" y="1227"/>
                </a:cubicBezTo>
                <a:cubicBezTo>
                  <a:pt x="174" y="1228"/>
                  <a:pt x="177" y="1230"/>
                  <a:pt x="180" y="1230"/>
                </a:cubicBezTo>
                <a:cubicBezTo>
                  <a:pt x="180" y="1229"/>
                  <a:pt x="181" y="1228"/>
                  <a:pt x="183" y="1228"/>
                </a:cubicBezTo>
                <a:cubicBezTo>
                  <a:pt x="184" y="1222"/>
                  <a:pt x="175" y="1231"/>
                  <a:pt x="175" y="1224"/>
                </a:cubicBezTo>
                <a:cubicBezTo>
                  <a:pt x="181" y="1220"/>
                  <a:pt x="192" y="1223"/>
                  <a:pt x="195" y="1224"/>
                </a:cubicBezTo>
                <a:cubicBezTo>
                  <a:pt x="200" y="1225"/>
                  <a:pt x="206" y="1224"/>
                  <a:pt x="208" y="1227"/>
                </a:cubicBezTo>
                <a:cubicBezTo>
                  <a:pt x="208" y="1227"/>
                  <a:pt x="212" y="1227"/>
                  <a:pt x="213" y="1227"/>
                </a:cubicBezTo>
                <a:cubicBezTo>
                  <a:pt x="214" y="1227"/>
                  <a:pt x="214" y="1228"/>
                  <a:pt x="214" y="1228"/>
                </a:cubicBezTo>
                <a:cubicBezTo>
                  <a:pt x="220" y="1230"/>
                  <a:pt x="225" y="1229"/>
                  <a:pt x="230" y="1230"/>
                </a:cubicBezTo>
                <a:cubicBezTo>
                  <a:pt x="233" y="1230"/>
                  <a:pt x="238" y="1233"/>
                  <a:pt x="239" y="1233"/>
                </a:cubicBezTo>
                <a:cubicBezTo>
                  <a:pt x="243" y="1234"/>
                  <a:pt x="242" y="1235"/>
                  <a:pt x="244" y="1236"/>
                </a:cubicBezTo>
                <a:cubicBezTo>
                  <a:pt x="246" y="1237"/>
                  <a:pt x="248" y="1237"/>
                  <a:pt x="249" y="1238"/>
                </a:cubicBezTo>
                <a:cubicBezTo>
                  <a:pt x="250" y="1239"/>
                  <a:pt x="251" y="1240"/>
                  <a:pt x="252" y="1241"/>
                </a:cubicBezTo>
                <a:cubicBezTo>
                  <a:pt x="254" y="1242"/>
                  <a:pt x="255" y="1242"/>
                  <a:pt x="256" y="1244"/>
                </a:cubicBezTo>
                <a:cubicBezTo>
                  <a:pt x="254" y="1244"/>
                  <a:pt x="254" y="1246"/>
                  <a:pt x="257" y="1246"/>
                </a:cubicBezTo>
                <a:cubicBezTo>
                  <a:pt x="260" y="1246"/>
                  <a:pt x="256" y="1243"/>
                  <a:pt x="259" y="1243"/>
                </a:cubicBezTo>
                <a:cubicBezTo>
                  <a:pt x="261" y="1242"/>
                  <a:pt x="262" y="1240"/>
                  <a:pt x="265" y="1241"/>
                </a:cubicBezTo>
                <a:cubicBezTo>
                  <a:pt x="261" y="1246"/>
                  <a:pt x="267" y="1243"/>
                  <a:pt x="270" y="1244"/>
                </a:cubicBezTo>
                <a:cubicBezTo>
                  <a:pt x="272" y="1245"/>
                  <a:pt x="272" y="1250"/>
                  <a:pt x="273" y="1251"/>
                </a:cubicBezTo>
                <a:cubicBezTo>
                  <a:pt x="274" y="1252"/>
                  <a:pt x="278" y="1250"/>
                  <a:pt x="278" y="1252"/>
                </a:cubicBezTo>
                <a:cubicBezTo>
                  <a:pt x="271" y="1252"/>
                  <a:pt x="277" y="1259"/>
                  <a:pt x="277" y="1262"/>
                </a:cubicBezTo>
                <a:cubicBezTo>
                  <a:pt x="272" y="1258"/>
                  <a:pt x="276" y="1264"/>
                  <a:pt x="271" y="1263"/>
                </a:cubicBezTo>
                <a:cubicBezTo>
                  <a:pt x="272" y="1258"/>
                  <a:pt x="272" y="1260"/>
                  <a:pt x="269" y="1257"/>
                </a:cubicBezTo>
                <a:cubicBezTo>
                  <a:pt x="271" y="1257"/>
                  <a:pt x="274" y="1253"/>
                  <a:pt x="269" y="1254"/>
                </a:cubicBezTo>
                <a:cubicBezTo>
                  <a:pt x="264" y="1253"/>
                  <a:pt x="270" y="1261"/>
                  <a:pt x="266" y="1260"/>
                </a:cubicBezTo>
                <a:cubicBezTo>
                  <a:pt x="265" y="1257"/>
                  <a:pt x="261" y="1259"/>
                  <a:pt x="258" y="1259"/>
                </a:cubicBezTo>
                <a:cubicBezTo>
                  <a:pt x="256" y="1258"/>
                  <a:pt x="255" y="1257"/>
                  <a:pt x="251" y="1257"/>
                </a:cubicBezTo>
                <a:cubicBezTo>
                  <a:pt x="249" y="1257"/>
                  <a:pt x="246" y="1258"/>
                  <a:pt x="247" y="1262"/>
                </a:cubicBezTo>
                <a:cubicBezTo>
                  <a:pt x="249" y="1267"/>
                  <a:pt x="259" y="1267"/>
                  <a:pt x="260" y="1263"/>
                </a:cubicBezTo>
                <a:cubicBezTo>
                  <a:pt x="260" y="1263"/>
                  <a:pt x="256" y="1263"/>
                  <a:pt x="256" y="1262"/>
                </a:cubicBezTo>
                <a:cubicBezTo>
                  <a:pt x="260" y="1263"/>
                  <a:pt x="264" y="1257"/>
                  <a:pt x="266" y="1262"/>
                </a:cubicBezTo>
                <a:cubicBezTo>
                  <a:pt x="267" y="1264"/>
                  <a:pt x="261" y="1263"/>
                  <a:pt x="261" y="1265"/>
                </a:cubicBezTo>
                <a:cubicBezTo>
                  <a:pt x="261" y="1265"/>
                  <a:pt x="267" y="1265"/>
                  <a:pt x="267" y="1265"/>
                </a:cubicBezTo>
                <a:cubicBezTo>
                  <a:pt x="269" y="1266"/>
                  <a:pt x="269" y="1269"/>
                  <a:pt x="271" y="1270"/>
                </a:cubicBezTo>
                <a:cubicBezTo>
                  <a:pt x="271" y="1268"/>
                  <a:pt x="273" y="1266"/>
                  <a:pt x="275" y="1267"/>
                </a:cubicBezTo>
                <a:cubicBezTo>
                  <a:pt x="277" y="1270"/>
                  <a:pt x="275" y="1271"/>
                  <a:pt x="280" y="1273"/>
                </a:cubicBezTo>
                <a:cubicBezTo>
                  <a:pt x="282" y="1271"/>
                  <a:pt x="281" y="1266"/>
                  <a:pt x="286" y="1267"/>
                </a:cubicBezTo>
                <a:cubicBezTo>
                  <a:pt x="286" y="1268"/>
                  <a:pt x="288" y="1271"/>
                  <a:pt x="288" y="1268"/>
                </a:cubicBezTo>
                <a:cubicBezTo>
                  <a:pt x="288" y="1266"/>
                  <a:pt x="294" y="1265"/>
                  <a:pt x="296" y="1265"/>
                </a:cubicBezTo>
                <a:cubicBezTo>
                  <a:pt x="299" y="1264"/>
                  <a:pt x="299" y="1267"/>
                  <a:pt x="302" y="1267"/>
                </a:cubicBezTo>
                <a:cubicBezTo>
                  <a:pt x="304" y="1266"/>
                  <a:pt x="304" y="1265"/>
                  <a:pt x="307" y="1265"/>
                </a:cubicBezTo>
                <a:cubicBezTo>
                  <a:pt x="310" y="1265"/>
                  <a:pt x="313" y="1268"/>
                  <a:pt x="316" y="1268"/>
                </a:cubicBezTo>
                <a:cubicBezTo>
                  <a:pt x="322" y="1269"/>
                  <a:pt x="320" y="1266"/>
                  <a:pt x="322" y="1268"/>
                </a:cubicBezTo>
                <a:cubicBezTo>
                  <a:pt x="323" y="1268"/>
                  <a:pt x="325" y="1268"/>
                  <a:pt x="325" y="1268"/>
                </a:cubicBezTo>
                <a:cubicBezTo>
                  <a:pt x="331" y="1269"/>
                  <a:pt x="335" y="1268"/>
                  <a:pt x="337" y="1271"/>
                </a:cubicBezTo>
                <a:cubicBezTo>
                  <a:pt x="333" y="1271"/>
                  <a:pt x="332" y="1274"/>
                  <a:pt x="329" y="1273"/>
                </a:cubicBezTo>
                <a:cubicBezTo>
                  <a:pt x="328" y="1273"/>
                  <a:pt x="326" y="1271"/>
                  <a:pt x="327" y="1271"/>
                </a:cubicBezTo>
                <a:cubicBezTo>
                  <a:pt x="322" y="1271"/>
                  <a:pt x="323" y="1274"/>
                  <a:pt x="321" y="1271"/>
                </a:cubicBezTo>
                <a:cubicBezTo>
                  <a:pt x="320" y="1270"/>
                  <a:pt x="308" y="1272"/>
                  <a:pt x="305" y="1271"/>
                </a:cubicBezTo>
                <a:cubicBezTo>
                  <a:pt x="303" y="1271"/>
                  <a:pt x="301" y="1269"/>
                  <a:pt x="299" y="1270"/>
                </a:cubicBezTo>
                <a:cubicBezTo>
                  <a:pt x="298" y="1270"/>
                  <a:pt x="299" y="1275"/>
                  <a:pt x="296" y="1273"/>
                </a:cubicBezTo>
                <a:cubicBezTo>
                  <a:pt x="295" y="1272"/>
                  <a:pt x="291" y="1266"/>
                  <a:pt x="290" y="1271"/>
                </a:cubicBezTo>
                <a:cubicBezTo>
                  <a:pt x="293" y="1272"/>
                  <a:pt x="289" y="1272"/>
                  <a:pt x="288" y="1273"/>
                </a:cubicBezTo>
                <a:cubicBezTo>
                  <a:pt x="287" y="1274"/>
                  <a:pt x="289" y="1278"/>
                  <a:pt x="287" y="1278"/>
                </a:cubicBezTo>
                <a:cubicBezTo>
                  <a:pt x="281" y="1275"/>
                  <a:pt x="280" y="1278"/>
                  <a:pt x="274" y="1279"/>
                </a:cubicBezTo>
                <a:cubicBezTo>
                  <a:pt x="274" y="1278"/>
                  <a:pt x="273" y="1277"/>
                  <a:pt x="273" y="1276"/>
                </a:cubicBezTo>
                <a:cubicBezTo>
                  <a:pt x="274" y="1276"/>
                  <a:pt x="276" y="1276"/>
                  <a:pt x="276" y="1274"/>
                </a:cubicBezTo>
                <a:cubicBezTo>
                  <a:pt x="269" y="1273"/>
                  <a:pt x="272" y="1281"/>
                  <a:pt x="267" y="1281"/>
                </a:cubicBezTo>
                <a:cubicBezTo>
                  <a:pt x="262" y="1279"/>
                  <a:pt x="257" y="1279"/>
                  <a:pt x="252" y="1278"/>
                </a:cubicBezTo>
                <a:cubicBezTo>
                  <a:pt x="252" y="1279"/>
                  <a:pt x="253" y="1280"/>
                  <a:pt x="253" y="1281"/>
                </a:cubicBezTo>
                <a:cubicBezTo>
                  <a:pt x="252" y="1283"/>
                  <a:pt x="250" y="1281"/>
                  <a:pt x="250" y="1282"/>
                </a:cubicBezTo>
                <a:cubicBezTo>
                  <a:pt x="249" y="1284"/>
                  <a:pt x="251" y="1288"/>
                  <a:pt x="248" y="1289"/>
                </a:cubicBezTo>
                <a:cubicBezTo>
                  <a:pt x="248" y="1287"/>
                  <a:pt x="247" y="1285"/>
                  <a:pt x="246" y="1284"/>
                </a:cubicBezTo>
                <a:cubicBezTo>
                  <a:pt x="246" y="1281"/>
                  <a:pt x="250" y="1283"/>
                  <a:pt x="249" y="1279"/>
                </a:cubicBezTo>
                <a:cubicBezTo>
                  <a:pt x="245" y="1279"/>
                  <a:pt x="240" y="1279"/>
                  <a:pt x="238" y="1281"/>
                </a:cubicBezTo>
                <a:cubicBezTo>
                  <a:pt x="236" y="1276"/>
                  <a:pt x="226" y="1278"/>
                  <a:pt x="220" y="1278"/>
                </a:cubicBezTo>
                <a:cubicBezTo>
                  <a:pt x="218" y="1278"/>
                  <a:pt x="218" y="1280"/>
                  <a:pt x="217" y="1281"/>
                </a:cubicBezTo>
                <a:cubicBezTo>
                  <a:pt x="212" y="1279"/>
                  <a:pt x="210" y="1276"/>
                  <a:pt x="205" y="1274"/>
                </a:cubicBezTo>
                <a:cubicBezTo>
                  <a:pt x="204" y="1278"/>
                  <a:pt x="196" y="1275"/>
                  <a:pt x="191" y="1276"/>
                </a:cubicBezTo>
                <a:cubicBezTo>
                  <a:pt x="194" y="1281"/>
                  <a:pt x="192" y="1281"/>
                  <a:pt x="187" y="1282"/>
                </a:cubicBezTo>
                <a:cubicBezTo>
                  <a:pt x="187" y="1277"/>
                  <a:pt x="185" y="1276"/>
                  <a:pt x="182" y="1274"/>
                </a:cubicBezTo>
                <a:cubicBezTo>
                  <a:pt x="181" y="1277"/>
                  <a:pt x="177" y="1275"/>
                  <a:pt x="176" y="1274"/>
                </a:cubicBezTo>
                <a:cubicBezTo>
                  <a:pt x="173" y="1274"/>
                  <a:pt x="170" y="1275"/>
                  <a:pt x="168" y="1274"/>
                </a:cubicBezTo>
                <a:cubicBezTo>
                  <a:pt x="166" y="1274"/>
                  <a:pt x="166" y="1273"/>
                  <a:pt x="165" y="1273"/>
                </a:cubicBezTo>
                <a:cubicBezTo>
                  <a:pt x="163" y="1273"/>
                  <a:pt x="163" y="1271"/>
                  <a:pt x="163" y="1271"/>
                </a:cubicBezTo>
                <a:cubicBezTo>
                  <a:pt x="161" y="1271"/>
                  <a:pt x="157" y="1272"/>
                  <a:pt x="154" y="1271"/>
                </a:cubicBezTo>
                <a:cubicBezTo>
                  <a:pt x="151" y="1271"/>
                  <a:pt x="151" y="1269"/>
                  <a:pt x="147" y="1270"/>
                </a:cubicBezTo>
                <a:cubicBezTo>
                  <a:pt x="146" y="1270"/>
                  <a:pt x="146" y="1271"/>
                  <a:pt x="144" y="1271"/>
                </a:cubicBezTo>
                <a:cubicBezTo>
                  <a:pt x="139" y="1272"/>
                  <a:pt x="137" y="1270"/>
                  <a:pt x="133" y="1270"/>
                </a:cubicBezTo>
                <a:cubicBezTo>
                  <a:pt x="126" y="1269"/>
                  <a:pt x="119" y="1270"/>
                  <a:pt x="111" y="1270"/>
                </a:cubicBezTo>
                <a:cubicBezTo>
                  <a:pt x="110" y="1271"/>
                  <a:pt x="111" y="1276"/>
                  <a:pt x="107" y="1274"/>
                </a:cubicBezTo>
                <a:cubicBezTo>
                  <a:pt x="105" y="1272"/>
                  <a:pt x="103" y="1270"/>
                  <a:pt x="99" y="1271"/>
                </a:cubicBezTo>
                <a:cubicBezTo>
                  <a:pt x="98" y="1271"/>
                  <a:pt x="97" y="1273"/>
                  <a:pt x="97" y="1273"/>
                </a:cubicBezTo>
                <a:cubicBezTo>
                  <a:pt x="96" y="1273"/>
                  <a:pt x="94" y="1270"/>
                  <a:pt x="93" y="1273"/>
                </a:cubicBezTo>
                <a:cubicBezTo>
                  <a:pt x="98" y="1274"/>
                  <a:pt x="95" y="1279"/>
                  <a:pt x="95" y="1282"/>
                </a:cubicBezTo>
                <a:cubicBezTo>
                  <a:pt x="98" y="1281"/>
                  <a:pt x="101" y="1285"/>
                  <a:pt x="104" y="1286"/>
                </a:cubicBezTo>
                <a:cubicBezTo>
                  <a:pt x="106" y="1286"/>
                  <a:pt x="107" y="1284"/>
                  <a:pt x="111" y="1284"/>
                </a:cubicBezTo>
                <a:cubicBezTo>
                  <a:pt x="111" y="1284"/>
                  <a:pt x="110" y="1285"/>
                  <a:pt x="111" y="1286"/>
                </a:cubicBezTo>
                <a:cubicBezTo>
                  <a:pt x="111" y="1286"/>
                  <a:pt x="113" y="1286"/>
                  <a:pt x="114" y="1286"/>
                </a:cubicBezTo>
                <a:cubicBezTo>
                  <a:pt x="116" y="1286"/>
                  <a:pt x="115" y="1289"/>
                  <a:pt x="114" y="1290"/>
                </a:cubicBezTo>
                <a:cubicBezTo>
                  <a:pt x="120" y="1292"/>
                  <a:pt x="115" y="1283"/>
                  <a:pt x="120" y="1284"/>
                </a:cubicBezTo>
                <a:cubicBezTo>
                  <a:pt x="123" y="1283"/>
                  <a:pt x="132" y="1280"/>
                  <a:pt x="136" y="1284"/>
                </a:cubicBezTo>
                <a:cubicBezTo>
                  <a:pt x="138" y="1290"/>
                  <a:pt x="131" y="1287"/>
                  <a:pt x="133" y="1292"/>
                </a:cubicBezTo>
                <a:cubicBezTo>
                  <a:pt x="138" y="1291"/>
                  <a:pt x="138" y="1295"/>
                  <a:pt x="144" y="1293"/>
                </a:cubicBezTo>
                <a:cubicBezTo>
                  <a:pt x="146" y="1292"/>
                  <a:pt x="148" y="1290"/>
                  <a:pt x="151" y="1289"/>
                </a:cubicBezTo>
                <a:cubicBezTo>
                  <a:pt x="158" y="1286"/>
                  <a:pt x="163" y="1288"/>
                  <a:pt x="166" y="1290"/>
                </a:cubicBezTo>
                <a:cubicBezTo>
                  <a:pt x="166" y="1291"/>
                  <a:pt x="168" y="1290"/>
                  <a:pt x="169" y="1290"/>
                </a:cubicBezTo>
                <a:cubicBezTo>
                  <a:pt x="176" y="1291"/>
                  <a:pt x="184" y="1287"/>
                  <a:pt x="189" y="1290"/>
                </a:cubicBezTo>
                <a:cubicBezTo>
                  <a:pt x="192" y="1289"/>
                  <a:pt x="188" y="1283"/>
                  <a:pt x="192" y="1282"/>
                </a:cubicBezTo>
                <a:cubicBezTo>
                  <a:pt x="195" y="1283"/>
                  <a:pt x="198" y="1282"/>
                  <a:pt x="200" y="1284"/>
                </a:cubicBezTo>
                <a:cubicBezTo>
                  <a:pt x="201" y="1285"/>
                  <a:pt x="200" y="1289"/>
                  <a:pt x="201" y="1290"/>
                </a:cubicBezTo>
                <a:cubicBezTo>
                  <a:pt x="202" y="1291"/>
                  <a:pt x="205" y="1290"/>
                  <a:pt x="205" y="1292"/>
                </a:cubicBezTo>
                <a:cubicBezTo>
                  <a:pt x="213" y="1293"/>
                  <a:pt x="218" y="1289"/>
                  <a:pt x="222" y="1293"/>
                </a:cubicBezTo>
                <a:cubicBezTo>
                  <a:pt x="224" y="1291"/>
                  <a:pt x="222" y="1286"/>
                  <a:pt x="226" y="1286"/>
                </a:cubicBezTo>
                <a:cubicBezTo>
                  <a:pt x="231" y="1287"/>
                  <a:pt x="234" y="1287"/>
                  <a:pt x="239" y="1286"/>
                </a:cubicBezTo>
                <a:cubicBezTo>
                  <a:pt x="239" y="1287"/>
                  <a:pt x="240" y="1287"/>
                  <a:pt x="240" y="1289"/>
                </a:cubicBezTo>
                <a:cubicBezTo>
                  <a:pt x="241" y="1292"/>
                  <a:pt x="238" y="1292"/>
                  <a:pt x="238" y="1293"/>
                </a:cubicBezTo>
                <a:cubicBezTo>
                  <a:pt x="243" y="1295"/>
                  <a:pt x="251" y="1297"/>
                  <a:pt x="256" y="1297"/>
                </a:cubicBezTo>
                <a:cubicBezTo>
                  <a:pt x="266" y="1296"/>
                  <a:pt x="255" y="1294"/>
                  <a:pt x="263" y="1293"/>
                </a:cubicBezTo>
                <a:cubicBezTo>
                  <a:pt x="265" y="1302"/>
                  <a:pt x="257" y="1298"/>
                  <a:pt x="256" y="1298"/>
                </a:cubicBezTo>
                <a:cubicBezTo>
                  <a:pt x="256" y="1298"/>
                  <a:pt x="257" y="1302"/>
                  <a:pt x="255" y="1301"/>
                </a:cubicBezTo>
                <a:cubicBezTo>
                  <a:pt x="253" y="1302"/>
                  <a:pt x="251" y="1301"/>
                  <a:pt x="250" y="1303"/>
                </a:cubicBezTo>
                <a:cubicBezTo>
                  <a:pt x="255" y="1303"/>
                  <a:pt x="259" y="1304"/>
                  <a:pt x="261" y="1301"/>
                </a:cubicBezTo>
                <a:cubicBezTo>
                  <a:pt x="261" y="1306"/>
                  <a:pt x="269" y="1303"/>
                  <a:pt x="269" y="1308"/>
                </a:cubicBezTo>
                <a:cubicBezTo>
                  <a:pt x="267" y="1308"/>
                  <a:pt x="262" y="1306"/>
                  <a:pt x="263" y="1311"/>
                </a:cubicBezTo>
                <a:cubicBezTo>
                  <a:pt x="270" y="1308"/>
                  <a:pt x="267" y="1314"/>
                  <a:pt x="267" y="1314"/>
                </a:cubicBezTo>
                <a:cubicBezTo>
                  <a:pt x="268" y="1315"/>
                  <a:pt x="271" y="1313"/>
                  <a:pt x="273" y="1314"/>
                </a:cubicBezTo>
                <a:cubicBezTo>
                  <a:pt x="272" y="1317"/>
                  <a:pt x="278" y="1320"/>
                  <a:pt x="278" y="1317"/>
                </a:cubicBezTo>
                <a:cubicBezTo>
                  <a:pt x="275" y="1318"/>
                  <a:pt x="275" y="1310"/>
                  <a:pt x="277" y="1311"/>
                </a:cubicBezTo>
                <a:cubicBezTo>
                  <a:pt x="279" y="1311"/>
                  <a:pt x="279" y="1313"/>
                  <a:pt x="281" y="1314"/>
                </a:cubicBezTo>
                <a:cubicBezTo>
                  <a:pt x="282" y="1315"/>
                  <a:pt x="284" y="1315"/>
                  <a:pt x="284" y="1317"/>
                </a:cubicBezTo>
                <a:cubicBezTo>
                  <a:pt x="289" y="1315"/>
                  <a:pt x="294" y="1316"/>
                  <a:pt x="299" y="1317"/>
                </a:cubicBezTo>
                <a:cubicBezTo>
                  <a:pt x="303" y="1317"/>
                  <a:pt x="304" y="1313"/>
                  <a:pt x="309" y="1313"/>
                </a:cubicBezTo>
                <a:cubicBezTo>
                  <a:pt x="308" y="1317"/>
                  <a:pt x="316" y="1311"/>
                  <a:pt x="315" y="1316"/>
                </a:cubicBezTo>
                <a:cubicBezTo>
                  <a:pt x="313" y="1316"/>
                  <a:pt x="313" y="1318"/>
                  <a:pt x="315" y="1319"/>
                </a:cubicBezTo>
                <a:cubicBezTo>
                  <a:pt x="315" y="1318"/>
                  <a:pt x="315" y="1316"/>
                  <a:pt x="317" y="1316"/>
                </a:cubicBezTo>
                <a:cubicBezTo>
                  <a:pt x="318" y="1316"/>
                  <a:pt x="319" y="1317"/>
                  <a:pt x="320" y="1317"/>
                </a:cubicBezTo>
                <a:cubicBezTo>
                  <a:pt x="326" y="1320"/>
                  <a:pt x="322" y="1316"/>
                  <a:pt x="327" y="1316"/>
                </a:cubicBezTo>
                <a:cubicBezTo>
                  <a:pt x="331" y="1316"/>
                  <a:pt x="330" y="1320"/>
                  <a:pt x="334" y="1319"/>
                </a:cubicBezTo>
                <a:cubicBezTo>
                  <a:pt x="336" y="1319"/>
                  <a:pt x="335" y="1316"/>
                  <a:pt x="337" y="1316"/>
                </a:cubicBezTo>
                <a:cubicBezTo>
                  <a:pt x="337" y="1319"/>
                  <a:pt x="338" y="1319"/>
                  <a:pt x="340" y="1317"/>
                </a:cubicBezTo>
                <a:cubicBezTo>
                  <a:pt x="343" y="1322"/>
                  <a:pt x="338" y="1324"/>
                  <a:pt x="345" y="1325"/>
                </a:cubicBezTo>
                <a:cubicBezTo>
                  <a:pt x="348" y="1324"/>
                  <a:pt x="347" y="1319"/>
                  <a:pt x="351" y="1319"/>
                </a:cubicBezTo>
                <a:cubicBezTo>
                  <a:pt x="354" y="1319"/>
                  <a:pt x="356" y="1319"/>
                  <a:pt x="359" y="1319"/>
                </a:cubicBezTo>
                <a:cubicBezTo>
                  <a:pt x="359" y="1321"/>
                  <a:pt x="359" y="1324"/>
                  <a:pt x="359" y="1327"/>
                </a:cubicBezTo>
                <a:cubicBezTo>
                  <a:pt x="358" y="1326"/>
                  <a:pt x="350" y="1323"/>
                  <a:pt x="350" y="1327"/>
                </a:cubicBezTo>
                <a:cubicBezTo>
                  <a:pt x="353" y="1328"/>
                  <a:pt x="358" y="1328"/>
                  <a:pt x="361" y="1330"/>
                </a:cubicBezTo>
                <a:cubicBezTo>
                  <a:pt x="360" y="1326"/>
                  <a:pt x="361" y="1324"/>
                  <a:pt x="364" y="1324"/>
                </a:cubicBezTo>
                <a:cubicBezTo>
                  <a:pt x="364" y="1326"/>
                  <a:pt x="368" y="1325"/>
                  <a:pt x="370" y="1325"/>
                </a:cubicBezTo>
                <a:cubicBezTo>
                  <a:pt x="376" y="1325"/>
                  <a:pt x="379" y="1327"/>
                  <a:pt x="383" y="1327"/>
                </a:cubicBezTo>
                <a:cubicBezTo>
                  <a:pt x="388" y="1327"/>
                  <a:pt x="388" y="1324"/>
                  <a:pt x="390" y="1327"/>
                </a:cubicBezTo>
                <a:cubicBezTo>
                  <a:pt x="391" y="1327"/>
                  <a:pt x="393" y="1327"/>
                  <a:pt x="393" y="1327"/>
                </a:cubicBezTo>
                <a:cubicBezTo>
                  <a:pt x="398" y="1327"/>
                  <a:pt x="400" y="1328"/>
                  <a:pt x="401" y="1328"/>
                </a:cubicBezTo>
                <a:cubicBezTo>
                  <a:pt x="406" y="1330"/>
                  <a:pt x="406" y="1329"/>
                  <a:pt x="409" y="1330"/>
                </a:cubicBezTo>
                <a:cubicBezTo>
                  <a:pt x="412" y="1330"/>
                  <a:pt x="411" y="1326"/>
                  <a:pt x="415" y="1327"/>
                </a:cubicBezTo>
                <a:cubicBezTo>
                  <a:pt x="420" y="1326"/>
                  <a:pt x="420" y="1330"/>
                  <a:pt x="425" y="1330"/>
                </a:cubicBezTo>
                <a:cubicBezTo>
                  <a:pt x="424" y="1326"/>
                  <a:pt x="426" y="1325"/>
                  <a:pt x="429" y="1325"/>
                </a:cubicBezTo>
                <a:cubicBezTo>
                  <a:pt x="431" y="1326"/>
                  <a:pt x="430" y="1331"/>
                  <a:pt x="433" y="1332"/>
                </a:cubicBezTo>
                <a:cubicBezTo>
                  <a:pt x="433" y="1329"/>
                  <a:pt x="432" y="1326"/>
                  <a:pt x="434" y="1325"/>
                </a:cubicBezTo>
                <a:cubicBezTo>
                  <a:pt x="439" y="1325"/>
                  <a:pt x="444" y="1324"/>
                  <a:pt x="443" y="1330"/>
                </a:cubicBezTo>
                <a:cubicBezTo>
                  <a:pt x="445" y="1330"/>
                  <a:pt x="446" y="1329"/>
                  <a:pt x="446" y="1328"/>
                </a:cubicBezTo>
                <a:cubicBezTo>
                  <a:pt x="447" y="1327"/>
                  <a:pt x="449" y="1330"/>
                  <a:pt x="448" y="1330"/>
                </a:cubicBezTo>
                <a:cubicBezTo>
                  <a:pt x="451" y="1330"/>
                  <a:pt x="452" y="1328"/>
                  <a:pt x="453" y="1330"/>
                </a:cubicBezTo>
                <a:cubicBezTo>
                  <a:pt x="454" y="1334"/>
                  <a:pt x="450" y="1333"/>
                  <a:pt x="450" y="1336"/>
                </a:cubicBezTo>
                <a:cubicBezTo>
                  <a:pt x="454" y="1336"/>
                  <a:pt x="461" y="1329"/>
                  <a:pt x="464" y="1336"/>
                </a:cubicBezTo>
                <a:cubicBezTo>
                  <a:pt x="461" y="1338"/>
                  <a:pt x="456" y="1339"/>
                  <a:pt x="452" y="1339"/>
                </a:cubicBezTo>
                <a:cubicBezTo>
                  <a:pt x="449" y="1340"/>
                  <a:pt x="449" y="1337"/>
                  <a:pt x="447" y="1339"/>
                </a:cubicBezTo>
                <a:cubicBezTo>
                  <a:pt x="444" y="1343"/>
                  <a:pt x="426" y="1334"/>
                  <a:pt x="428" y="1344"/>
                </a:cubicBezTo>
                <a:cubicBezTo>
                  <a:pt x="433" y="1343"/>
                  <a:pt x="435" y="1340"/>
                  <a:pt x="438" y="1346"/>
                </a:cubicBezTo>
                <a:cubicBezTo>
                  <a:pt x="436" y="1345"/>
                  <a:pt x="432" y="1342"/>
                  <a:pt x="433" y="1347"/>
                </a:cubicBezTo>
                <a:cubicBezTo>
                  <a:pt x="438" y="1347"/>
                  <a:pt x="441" y="1349"/>
                  <a:pt x="443" y="1352"/>
                </a:cubicBezTo>
                <a:cubicBezTo>
                  <a:pt x="435" y="1352"/>
                  <a:pt x="431" y="1355"/>
                  <a:pt x="422" y="1354"/>
                </a:cubicBezTo>
                <a:cubicBezTo>
                  <a:pt x="422" y="1356"/>
                  <a:pt x="425" y="1358"/>
                  <a:pt x="423" y="1358"/>
                </a:cubicBezTo>
                <a:cubicBezTo>
                  <a:pt x="421" y="1356"/>
                  <a:pt x="418" y="1359"/>
                  <a:pt x="415" y="1358"/>
                </a:cubicBezTo>
                <a:cubicBezTo>
                  <a:pt x="413" y="1358"/>
                  <a:pt x="412" y="1356"/>
                  <a:pt x="410" y="1355"/>
                </a:cubicBezTo>
                <a:cubicBezTo>
                  <a:pt x="409" y="1358"/>
                  <a:pt x="398" y="1360"/>
                  <a:pt x="404" y="1365"/>
                </a:cubicBezTo>
                <a:cubicBezTo>
                  <a:pt x="406" y="1362"/>
                  <a:pt x="405" y="1358"/>
                  <a:pt x="410" y="1358"/>
                </a:cubicBezTo>
                <a:cubicBezTo>
                  <a:pt x="414" y="1359"/>
                  <a:pt x="416" y="1361"/>
                  <a:pt x="418" y="1363"/>
                </a:cubicBezTo>
                <a:cubicBezTo>
                  <a:pt x="413" y="1365"/>
                  <a:pt x="413" y="1361"/>
                  <a:pt x="410" y="1360"/>
                </a:cubicBezTo>
                <a:cubicBezTo>
                  <a:pt x="409" y="1363"/>
                  <a:pt x="405" y="1363"/>
                  <a:pt x="404" y="1366"/>
                </a:cubicBezTo>
                <a:cubicBezTo>
                  <a:pt x="407" y="1367"/>
                  <a:pt x="409" y="1366"/>
                  <a:pt x="410" y="1365"/>
                </a:cubicBezTo>
                <a:cubicBezTo>
                  <a:pt x="405" y="1368"/>
                  <a:pt x="416" y="1373"/>
                  <a:pt x="411" y="1376"/>
                </a:cubicBezTo>
                <a:cubicBezTo>
                  <a:pt x="413" y="1372"/>
                  <a:pt x="405" y="1371"/>
                  <a:pt x="406" y="1374"/>
                </a:cubicBezTo>
                <a:cubicBezTo>
                  <a:pt x="410" y="1375"/>
                  <a:pt x="407" y="1381"/>
                  <a:pt x="406" y="1382"/>
                </a:cubicBezTo>
                <a:cubicBezTo>
                  <a:pt x="408" y="1383"/>
                  <a:pt x="410" y="1382"/>
                  <a:pt x="410" y="1384"/>
                </a:cubicBezTo>
                <a:cubicBezTo>
                  <a:pt x="405" y="1384"/>
                  <a:pt x="402" y="1384"/>
                  <a:pt x="400" y="1387"/>
                </a:cubicBezTo>
                <a:cubicBezTo>
                  <a:pt x="403" y="1388"/>
                  <a:pt x="409" y="1385"/>
                  <a:pt x="410" y="1389"/>
                </a:cubicBezTo>
                <a:cubicBezTo>
                  <a:pt x="407" y="1392"/>
                  <a:pt x="405" y="1387"/>
                  <a:pt x="402" y="1390"/>
                </a:cubicBezTo>
                <a:cubicBezTo>
                  <a:pt x="402" y="1393"/>
                  <a:pt x="402" y="1395"/>
                  <a:pt x="402" y="1398"/>
                </a:cubicBezTo>
                <a:cubicBezTo>
                  <a:pt x="400" y="1398"/>
                  <a:pt x="398" y="1398"/>
                  <a:pt x="396" y="1400"/>
                </a:cubicBezTo>
                <a:cubicBezTo>
                  <a:pt x="395" y="1406"/>
                  <a:pt x="404" y="1408"/>
                  <a:pt x="395" y="1406"/>
                </a:cubicBezTo>
                <a:cubicBezTo>
                  <a:pt x="393" y="1410"/>
                  <a:pt x="399" y="1408"/>
                  <a:pt x="400" y="1409"/>
                </a:cubicBezTo>
                <a:cubicBezTo>
                  <a:pt x="400" y="1410"/>
                  <a:pt x="398" y="1412"/>
                  <a:pt x="398" y="1412"/>
                </a:cubicBezTo>
                <a:cubicBezTo>
                  <a:pt x="400" y="1413"/>
                  <a:pt x="403" y="1412"/>
                  <a:pt x="404" y="1412"/>
                </a:cubicBezTo>
                <a:cubicBezTo>
                  <a:pt x="404" y="1414"/>
                  <a:pt x="406" y="1414"/>
                  <a:pt x="406" y="1416"/>
                </a:cubicBezTo>
                <a:cubicBezTo>
                  <a:pt x="406" y="1418"/>
                  <a:pt x="409" y="1418"/>
                  <a:pt x="409" y="1419"/>
                </a:cubicBezTo>
                <a:cubicBezTo>
                  <a:pt x="410" y="1420"/>
                  <a:pt x="408" y="1422"/>
                  <a:pt x="408" y="1422"/>
                </a:cubicBezTo>
                <a:cubicBezTo>
                  <a:pt x="409" y="1423"/>
                  <a:pt x="414" y="1420"/>
                  <a:pt x="414" y="1425"/>
                </a:cubicBezTo>
                <a:cubicBezTo>
                  <a:pt x="413" y="1427"/>
                  <a:pt x="413" y="1429"/>
                  <a:pt x="416" y="1430"/>
                </a:cubicBezTo>
                <a:cubicBezTo>
                  <a:pt x="414" y="1425"/>
                  <a:pt x="417" y="1424"/>
                  <a:pt x="419" y="1422"/>
                </a:cubicBezTo>
                <a:cubicBezTo>
                  <a:pt x="416" y="1422"/>
                  <a:pt x="413" y="1422"/>
                  <a:pt x="413" y="1420"/>
                </a:cubicBezTo>
                <a:cubicBezTo>
                  <a:pt x="411" y="1415"/>
                  <a:pt x="413" y="1413"/>
                  <a:pt x="414" y="1409"/>
                </a:cubicBezTo>
                <a:cubicBezTo>
                  <a:pt x="412" y="1409"/>
                  <a:pt x="412" y="1408"/>
                  <a:pt x="412" y="1406"/>
                </a:cubicBezTo>
                <a:cubicBezTo>
                  <a:pt x="411" y="1402"/>
                  <a:pt x="406" y="1403"/>
                  <a:pt x="407" y="1398"/>
                </a:cubicBezTo>
                <a:cubicBezTo>
                  <a:pt x="410" y="1398"/>
                  <a:pt x="408" y="1393"/>
                  <a:pt x="412" y="1393"/>
                </a:cubicBezTo>
                <a:cubicBezTo>
                  <a:pt x="416" y="1393"/>
                  <a:pt x="421" y="1393"/>
                  <a:pt x="423" y="1397"/>
                </a:cubicBezTo>
                <a:cubicBezTo>
                  <a:pt x="422" y="1407"/>
                  <a:pt x="431" y="1408"/>
                  <a:pt x="436" y="1412"/>
                </a:cubicBezTo>
                <a:cubicBezTo>
                  <a:pt x="435" y="1414"/>
                  <a:pt x="434" y="1416"/>
                  <a:pt x="433" y="1417"/>
                </a:cubicBezTo>
                <a:cubicBezTo>
                  <a:pt x="431" y="1416"/>
                  <a:pt x="428" y="1415"/>
                  <a:pt x="425" y="1416"/>
                </a:cubicBezTo>
                <a:cubicBezTo>
                  <a:pt x="424" y="1423"/>
                  <a:pt x="432" y="1413"/>
                  <a:pt x="433" y="1420"/>
                </a:cubicBezTo>
                <a:cubicBezTo>
                  <a:pt x="428" y="1420"/>
                  <a:pt x="428" y="1425"/>
                  <a:pt x="428" y="1430"/>
                </a:cubicBezTo>
                <a:cubicBezTo>
                  <a:pt x="424" y="1429"/>
                  <a:pt x="424" y="1433"/>
                  <a:pt x="419" y="1433"/>
                </a:cubicBezTo>
                <a:cubicBezTo>
                  <a:pt x="420" y="1438"/>
                  <a:pt x="420" y="1443"/>
                  <a:pt x="424" y="1443"/>
                </a:cubicBezTo>
                <a:cubicBezTo>
                  <a:pt x="424" y="1443"/>
                  <a:pt x="425" y="1437"/>
                  <a:pt x="426" y="1441"/>
                </a:cubicBezTo>
                <a:cubicBezTo>
                  <a:pt x="428" y="1447"/>
                  <a:pt x="419" y="1441"/>
                  <a:pt x="421" y="1447"/>
                </a:cubicBezTo>
                <a:cubicBezTo>
                  <a:pt x="431" y="1443"/>
                  <a:pt x="424" y="1456"/>
                  <a:pt x="431" y="1455"/>
                </a:cubicBezTo>
                <a:cubicBezTo>
                  <a:pt x="435" y="1454"/>
                  <a:pt x="429" y="1451"/>
                  <a:pt x="431" y="1447"/>
                </a:cubicBezTo>
                <a:cubicBezTo>
                  <a:pt x="438" y="1448"/>
                  <a:pt x="435" y="1437"/>
                  <a:pt x="443" y="1438"/>
                </a:cubicBezTo>
                <a:cubicBezTo>
                  <a:pt x="446" y="1439"/>
                  <a:pt x="446" y="1444"/>
                  <a:pt x="448" y="1447"/>
                </a:cubicBezTo>
                <a:cubicBezTo>
                  <a:pt x="449" y="1449"/>
                  <a:pt x="452" y="1448"/>
                  <a:pt x="454" y="1449"/>
                </a:cubicBezTo>
                <a:cubicBezTo>
                  <a:pt x="456" y="1450"/>
                  <a:pt x="454" y="1453"/>
                  <a:pt x="457" y="1454"/>
                </a:cubicBezTo>
                <a:cubicBezTo>
                  <a:pt x="460" y="1454"/>
                  <a:pt x="461" y="1452"/>
                  <a:pt x="462" y="1450"/>
                </a:cubicBezTo>
                <a:cubicBezTo>
                  <a:pt x="453" y="1449"/>
                  <a:pt x="464" y="1446"/>
                  <a:pt x="463" y="1443"/>
                </a:cubicBezTo>
                <a:cubicBezTo>
                  <a:pt x="456" y="1444"/>
                  <a:pt x="459" y="1437"/>
                  <a:pt x="458" y="1435"/>
                </a:cubicBezTo>
                <a:cubicBezTo>
                  <a:pt x="457" y="1433"/>
                  <a:pt x="454" y="1433"/>
                  <a:pt x="453" y="1431"/>
                </a:cubicBezTo>
                <a:cubicBezTo>
                  <a:pt x="452" y="1430"/>
                  <a:pt x="453" y="1427"/>
                  <a:pt x="451" y="1425"/>
                </a:cubicBezTo>
                <a:cubicBezTo>
                  <a:pt x="454" y="1425"/>
                  <a:pt x="453" y="1422"/>
                  <a:pt x="454" y="1422"/>
                </a:cubicBezTo>
                <a:cubicBezTo>
                  <a:pt x="456" y="1422"/>
                  <a:pt x="457" y="1420"/>
                  <a:pt x="457" y="1419"/>
                </a:cubicBezTo>
                <a:cubicBezTo>
                  <a:pt x="455" y="1419"/>
                  <a:pt x="454" y="1417"/>
                  <a:pt x="454" y="1414"/>
                </a:cubicBezTo>
                <a:cubicBezTo>
                  <a:pt x="456" y="1414"/>
                  <a:pt x="458" y="1414"/>
                  <a:pt x="460" y="1414"/>
                </a:cubicBezTo>
                <a:cubicBezTo>
                  <a:pt x="463" y="1408"/>
                  <a:pt x="461" y="1400"/>
                  <a:pt x="457" y="1397"/>
                </a:cubicBezTo>
                <a:cubicBezTo>
                  <a:pt x="459" y="1392"/>
                  <a:pt x="471" y="1392"/>
                  <a:pt x="474" y="1397"/>
                </a:cubicBezTo>
                <a:cubicBezTo>
                  <a:pt x="476" y="1391"/>
                  <a:pt x="481" y="1396"/>
                  <a:pt x="486" y="1393"/>
                </a:cubicBezTo>
                <a:cubicBezTo>
                  <a:pt x="487" y="1394"/>
                  <a:pt x="487" y="1398"/>
                  <a:pt x="488" y="1398"/>
                </a:cubicBezTo>
                <a:cubicBezTo>
                  <a:pt x="489" y="1399"/>
                  <a:pt x="492" y="1397"/>
                  <a:pt x="492" y="1398"/>
                </a:cubicBezTo>
                <a:cubicBezTo>
                  <a:pt x="494" y="1399"/>
                  <a:pt x="493" y="1402"/>
                  <a:pt x="494" y="1403"/>
                </a:cubicBezTo>
                <a:cubicBezTo>
                  <a:pt x="495" y="1404"/>
                  <a:pt x="498" y="1404"/>
                  <a:pt x="499" y="1406"/>
                </a:cubicBezTo>
                <a:cubicBezTo>
                  <a:pt x="499" y="1408"/>
                  <a:pt x="499" y="1409"/>
                  <a:pt x="499" y="1411"/>
                </a:cubicBezTo>
                <a:cubicBezTo>
                  <a:pt x="499" y="1413"/>
                  <a:pt x="497" y="1413"/>
                  <a:pt x="496" y="1414"/>
                </a:cubicBezTo>
                <a:cubicBezTo>
                  <a:pt x="495" y="1415"/>
                  <a:pt x="494" y="1416"/>
                  <a:pt x="493" y="1417"/>
                </a:cubicBezTo>
                <a:cubicBezTo>
                  <a:pt x="491" y="1417"/>
                  <a:pt x="489" y="1417"/>
                  <a:pt x="489" y="1419"/>
                </a:cubicBezTo>
                <a:cubicBezTo>
                  <a:pt x="491" y="1419"/>
                  <a:pt x="494" y="1419"/>
                  <a:pt x="493" y="1422"/>
                </a:cubicBezTo>
                <a:cubicBezTo>
                  <a:pt x="490" y="1419"/>
                  <a:pt x="491" y="1422"/>
                  <a:pt x="487" y="1422"/>
                </a:cubicBezTo>
                <a:cubicBezTo>
                  <a:pt x="487" y="1420"/>
                  <a:pt x="487" y="1417"/>
                  <a:pt x="485" y="1417"/>
                </a:cubicBezTo>
                <a:cubicBezTo>
                  <a:pt x="483" y="1424"/>
                  <a:pt x="483" y="1426"/>
                  <a:pt x="483" y="1436"/>
                </a:cubicBezTo>
                <a:cubicBezTo>
                  <a:pt x="480" y="1440"/>
                  <a:pt x="480" y="1447"/>
                  <a:pt x="482" y="1449"/>
                </a:cubicBezTo>
                <a:cubicBezTo>
                  <a:pt x="488" y="1443"/>
                  <a:pt x="490" y="1455"/>
                  <a:pt x="497" y="1452"/>
                </a:cubicBezTo>
                <a:cubicBezTo>
                  <a:pt x="497" y="1447"/>
                  <a:pt x="501" y="1447"/>
                  <a:pt x="500" y="1443"/>
                </a:cubicBezTo>
                <a:cubicBezTo>
                  <a:pt x="496" y="1443"/>
                  <a:pt x="495" y="1442"/>
                  <a:pt x="495" y="1438"/>
                </a:cubicBezTo>
                <a:cubicBezTo>
                  <a:pt x="496" y="1435"/>
                  <a:pt x="502" y="1437"/>
                  <a:pt x="501" y="1433"/>
                </a:cubicBezTo>
                <a:cubicBezTo>
                  <a:pt x="495" y="1434"/>
                  <a:pt x="493" y="1431"/>
                  <a:pt x="493" y="1425"/>
                </a:cubicBezTo>
                <a:cubicBezTo>
                  <a:pt x="498" y="1423"/>
                  <a:pt x="504" y="1426"/>
                  <a:pt x="510" y="1424"/>
                </a:cubicBezTo>
                <a:cubicBezTo>
                  <a:pt x="512" y="1425"/>
                  <a:pt x="511" y="1427"/>
                  <a:pt x="512" y="1428"/>
                </a:cubicBezTo>
                <a:cubicBezTo>
                  <a:pt x="513" y="1430"/>
                  <a:pt x="515" y="1430"/>
                  <a:pt x="515" y="1431"/>
                </a:cubicBezTo>
                <a:cubicBezTo>
                  <a:pt x="516" y="1433"/>
                  <a:pt x="515" y="1436"/>
                  <a:pt x="515" y="1438"/>
                </a:cubicBezTo>
                <a:cubicBezTo>
                  <a:pt x="519" y="1437"/>
                  <a:pt x="521" y="1438"/>
                  <a:pt x="522" y="1441"/>
                </a:cubicBezTo>
                <a:cubicBezTo>
                  <a:pt x="521" y="1443"/>
                  <a:pt x="520" y="1445"/>
                  <a:pt x="521" y="1449"/>
                </a:cubicBezTo>
                <a:cubicBezTo>
                  <a:pt x="527" y="1447"/>
                  <a:pt x="524" y="1454"/>
                  <a:pt x="528" y="1454"/>
                </a:cubicBezTo>
                <a:cubicBezTo>
                  <a:pt x="528" y="1453"/>
                  <a:pt x="529" y="1452"/>
                  <a:pt x="530" y="1452"/>
                </a:cubicBezTo>
                <a:cubicBezTo>
                  <a:pt x="531" y="1452"/>
                  <a:pt x="537" y="1448"/>
                  <a:pt x="533" y="1447"/>
                </a:cubicBezTo>
                <a:cubicBezTo>
                  <a:pt x="532" y="1451"/>
                  <a:pt x="528" y="1446"/>
                  <a:pt x="528" y="1446"/>
                </a:cubicBezTo>
                <a:cubicBezTo>
                  <a:pt x="528" y="1443"/>
                  <a:pt x="524" y="1445"/>
                  <a:pt x="523" y="1443"/>
                </a:cubicBezTo>
                <a:cubicBezTo>
                  <a:pt x="522" y="1438"/>
                  <a:pt x="525" y="1438"/>
                  <a:pt x="525" y="1435"/>
                </a:cubicBezTo>
                <a:cubicBezTo>
                  <a:pt x="523" y="1434"/>
                  <a:pt x="521" y="1433"/>
                  <a:pt x="521" y="1430"/>
                </a:cubicBezTo>
                <a:cubicBezTo>
                  <a:pt x="525" y="1425"/>
                  <a:pt x="523" y="1419"/>
                  <a:pt x="521" y="1414"/>
                </a:cubicBezTo>
                <a:cubicBezTo>
                  <a:pt x="515" y="1410"/>
                  <a:pt x="510" y="1420"/>
                  <a:pt x="505" y="1412"/>
                </a:cubicBezTo>
                <a:cubicBezTo>
                  <a:pt x="506" y="1411"/>
                  <a:pt x="509" y="1412"/>
                  <a:pt x="510" y="1411"/>
                </a:cubicBezTo>
                <a:cubicBezTo>
                  <a:pt x="511" y="1409"/>
                  <a:pt x="509" y="1404"/>
                  <a:pt x="511" y="1404"/>
                </a:cubicBezTo>
                <a:cubicBezTo>
                  <a:pt x="514" y="1405"/>
                  <a:pt x="516" y="1404"/>
                  <a:pt x="517" y="1403"/>
                </a:cubicBezTo>
                <a:cubicBezTo>
                  <a:pt x="517" y="1406"/>
                  <a:pt x="518" y="1408"/>
                  <a:pt x="519" y="1409"/>
                </a:cubicBezTo>
                <a:cubicBezTo>
                  <a:pt x="524" y="1410"/>
                  <a:pt x="526" y="1408"/>
                  <a:pt x="530" y="1408"/>
                </a:cubicBezTo>
                <a:cubicBezTo>
                  <a:pt x="528" y="1403"/>
                  <a:pt x="528" y="1397"/>
                  <a:pt x="534" y="1397"/>
                </a:cubicBezTo>
                <a:cubicBezTo>
                  <a:pt x="536" y="1397"/>
                  <a:pt x="538" y="1399"/>
                  <a:pt x="538" y="1401"/>
                </a:cubicBezTo>
                <a:cubicBezTo>
                  <a:pt x="538" y="1404"/>
                  <a:pt x="541" y="1403"/>
                  <a:pt x="542" y="1404"/>
                </a:cubicBezTo>
                <a:cubicBezTo>
                  <a:pt x="543" y="1403"/>
                  <a:pt x="544" y="1403"/>
                  <a:pt x="545" y="1403"/>
                </a:cubicBezTo>
                <a:cubicBezTo>
                  <a:pt x="545" y="1398"/>
                  <a:pt x="545" y="1393"/>
                  <a:pt x="548" y="1392"/>
                </a:cubicBezTo>
                <a:cubicBezTo>
                  <a:pt x="553" y="1394"/>
                  <a:pt x="559" y="1399"/>
                  <a:pt x="562" y="1400"/>
                </a:cubicBezTo>
                <a:cubicBezTo>
                  <a:pt x="567" y="1401"/>
                  <a:pt x="567" y="1401"/>
                  <a:pt x="569" y="1403"/>
                </a:cubicBezTo>
                <a:cubicBezTo>
                  <a:pt x="570" y="1404"/>
                  <a:pt x="572" y="1405"/>
                  <a:pt x="573" y="1406"/>
                </a:cubicBezTo>
                <a:cubicBezTo>
                  <a:pt x="573" y="1406"/>
                  <a:pt x="575" y="1404"/>
                  <a:pt x="577" y="1404"/>
                </a:cubicBezTo>
                <a:cubicBezTo>
                  <a:pt x="577" y="1405"/>
                  <a:pt x="578" y="1408"/>
                  <a:pt x="578" y="1409"/>
                </a:cubicBezTo>
                <a:cubicBezTo>
                  <a:pt x="576" y="1409"/>
                  <a:pt x="577" y="1406"/>
                  <a:pt x="575" y="1406"/>
                </a:cubicBezTo>
                <a:cubicBezTo>
                  <a:pt x="574" y="1409"/>
                  <a:pt x="572" y="1412"/>
                  <a:pt x="567" y="1411"/>
                </a:cubicBezTo>
                <a:cubicBezTo>
                  <a:pt x="566" y="1413"/>
                  <a:pt x="565" y="1416"/>
                  <a:pt x="561" y="1416"/>
                </a:cubicBezTo>
                <a:cubicBezTo>
                  <a:pt x="561" y="1417"/>
                  <a:pt x="561" y="1419"/>
                  <a:pt x="561" y="1420"/>
                </a:cubicBezTo>
                <a:cubicBezTo>
                  <a:pt x="556" y="1420"/>
                  <a:pt x="555" y="1425"/>
                  <a:pt x="551" y="1427"/>
                </a:cubicBezTo>
                <a:cubicBezTo>
                  <a:pt x="550" y="1427"/>
                  <a:pt x="548" y="1427"/>
                  <a:pt x="548" y="1428"/>
                </a:cubicBezTo>
                <a:cubicBezTo>
                  <a:pt x="551" y="1429"/>
                  <a:pt x="560" y="1425"/>
                  <a:pt x="559" y="1431"/>
                </a:cubicBezTo>
                <a:cubicBezTo>
                  <a:pt x="562" y="1432"/>
                  <a:pt x="562" y="1429"/>
                  <a:pt x="563" y="1428"/>
                </a:cubicBezTo>
                <a:cubicBezTo>
                  <a:pt x="569" y="1429"/>
                  <a:pt x="579" y="1431"/>
                  <a:pt x="582" y="1431"/>
                </a:cubicBezTo>
                <a:cubicBezTo>
                  <a:pt x="584" y="1432"/>
                  <a:pt x="583" y="1433"/>
                  <a:pt x="584" y="1433"/>
                </a:cubicBezTo>
                <a:cubicBezTo>
                  <a:pt x="589" y="1435"/>
                  <a:pt x="590" y="1432"/>
                  <a:pt x="591" y="1436"/>
                </a:cubicBezTo>
                <a:cubicBezTo>
                  <a:pt x="591" y="1436"/>
                  <a:pt x="588" y="1438"/>
                  <a:pt x="588" y="1439"/>
                </a:cubicBezTo>
                <a:cubicBezTo>
                  <a:pt x="600" y="1442"/>
                  <a:pt x="616" y="1441"/>
                  <a:pt x="627" y="1439"/>
                </a:cubicBezTo>
                <a:cubicBezTo>
                  <a:pt x="630" y="1434"/>
                  <a:pt x="621" y="1433"/>
                  <a:pt x="625" y="1431"/>
                </a:cubicBezTo>
                <a:cubicBezTo>
                  <a:pt x="626" y="1433"/>
                  <a:pt x="628" y="1433"/>
                  <a:pt x="630" y="1433"/>
                </a:cubicBezTo>
                <a:cubicBezTo>
                  <a:pt x="630" y="1434"/>
                  <a:pt x="631" y="1435"/>
                  <a:pt x="633" y="1435"/>
                </a:cubicBezTo>
                <a:cubicBezTo>
                  <a:pt x="631" y="1440"/>
                  <a:pt x="641" y="1444"/>
                  <a:pt x="637" y="1441"/>
                </a:cubicBezTo>
                <a:cubicBezTo>
                  <a:pt x="633" y="1438"/>
                  <a:pt x="636" y="1435"/>
                  <a:pt x="636" y="1431"/>
                </a:cubicBezTo>
                <a:cubicBezTo>
                  <a:pt x="639" y="1432"/>
                  <a:pt x="639" y="1429"/>
                  <a:pt x="641" y="1428"/>
                </a:cubicBezTo>
                <a:cubicBezTo>
                  <a:pt x="643" y="1427"/>
                  <a:pt x="644" y="1426"/>
                  <a:pt x="647" y="1427"/>
                </a:cubicBezTo>
                <a:cubicBezTo>
                  <a:pt x="648" y="1431"/>
                  <a:pt x="653" y="1431"/>
                  <a:pt x="653" y="1436"/>
                </a:cubicBezTo>
                <a:cubicBezTo>
                  <a:pt x="656" y="1436"/>
                  <a:pt x="658" y="1436"/>
                  <a:pt x="660" y="1436"/>
                </a:cubicBezTo>
                <a:cubicBezTo>
                  <a:pt x="660" y="1440"/>
                  <a:pt x="662" y="1441"/>
                  <a:pt x="661" y="1446"/>
                </a:cubicBezTo>
                <a:cubicBezTo>
                  <a:pt x="663" y="1446"/>
                  <a:pt x="666" y="1446"/>
                  <a:pt x="668" y="1446"/>
                </a:cubicBezTo>
                <a:cubicBezTo>
                  <a:pt x="670" y="1446"/>
                  <a:pt x="669" y="1442"/>
                  <a:pt x="672" y="1443"/>
                </a:cubicBezTo>
                <a:cubicBezTo>
                  <a:pt x="669" y="1449"/>
                  <a:pt x="677" y="1445"/>
                  <a:pt x="683" y="1446"/>
                </a:cubicBezTo>
                <a:cubicBezTo>
                  <a:pt x="682" y="1440"/>
                  <a:pt x="685" y="1438"/>
                  <a:pt x="689" y="1438"/>
                </a:cubicBezTo>
                <a:cubicBezTo>
                  <a:pt x="692" y="1438"/>
                  <a:pt x="690" y="1443"/>
                  <a:pt x="694" y="1443"/>
                </a:cubicBezTo>
                <a:cubicBezTo>
                  <a:pt x="694" y="1441"/>
                  <a:pt x="694" y="1438"/>
                  <a:pt x="695" y="1438"/>
                </a:cubicBezTo>
                <a:cubicBezTo>
                  <a:pt x="697" y="1438"/>
                  <a:pt x="697" y="1441"/>
                  <a:pt x="699" y="1441"/>
                </a:cubicBezTo>
                <a:cubicBezTo>
                  <a:pt x="698" y="1435"/>
                  <a:pt x="699" y="1431"/>
                  <a:pt x="703" y="1430"/>
                </a:cubicBezTo>
                <a:cubicBezTo>
                  <a:pt x="707" y="1430"/>
                  <a:pt x="710" y="1430"/>
                  <a:pt x="714" y="1430"/>
                </a:cubicBezTo>
                <a:cubicBezTo>
                  <a:pt x="716" y="1433"/>
                  <a:pt x="714" y="1440"/>
                  <a:pt x="719" y="1441"/>
                </a:cubicBezTo>
                <a:cubicBezTo>
                  <a:pt x="718" y="1436"/>
                  <a:pt x="720" y="1439"/>
                  <a:pt x="723" y="1439"/>
                </a:cubicBezTo>
                <a:cubicBezTo>
                  <a:pt x="723" y="1439"/>
                  <a:pt x="724" y="1437"/>
                  <a:pt x="725" y="1439"/>
                </a:cubicBezTo>
                <a:cubicBezTo>
                  <a:pt x="725" y="1441"/>
                  <a:pt x="725" y="1443"/>
                  <a:pt x="725" y="1444"/>
                </a:cubicBezTo>
                <a:cubicBezTo>
                  <a:pt x="721" y="1445"/>
                  <a:pt x="714" y="1442"/>
                  <a:pt x="713" y="1446"/>
                </a:cubicBezTo>
                <a:cubicBezTo>
                  <a:pt x="721" y="1447"/>
                  <a:pt x="725" y="1446"/>
                  <a:pt x="733" y="1447"/>
                </a:cubicBezTo>
                <a:cubicBezTo>
                  <a:pt x="736" y="1445"/>
                  <a:pt x="731" y="1443"/>
                  <a:pt x="734" y="1443"/>
                </a:cubicBezTo>
                <a:cubicBezTo>
                  <a:pt x="738" y="1442"/>
                  <a:pt x="736" y="1449"/>
                  <a:pt x="740" y="1447"/>
                </a:cubicBezTo>
                <a:cubicBezTo>
                  <a:pt x="747" y="1447"/>
                  <a:pt x="752" y="1445"/>
                  <a:pt x="756" y="1443"/>
                </a:cubicBezTo>
                <a:cubicBezTo>
                  <a:pt x="756" y="1446"/>
                  <a:pt x="762" y="1444"/>
                  <a:pt x="762" y="1447"/>
                </a:cubicBezTo>
                <a:cubicBezTo>
                  <a:pt x="775" y="1446"/>
                  <a:pt x="792" y="1450"/>
                  <a:pt x="799" y="1444"/>
                </a:cubicBezTo>
                <a:cubicBezTo>
                  <a:pt x="801" y="1447"/>
                  <a:pt x="806" y="1445"/>
                  <a:pt x="809" y="1446"/>
                </a:cubicBezTo>
                <a:cubicBezTo>
                  <a:pt x="811" y="1446"/>
                  <a:pt x="811" y="1447"/>
                  <a:pt x="813" y="1447"/>
                </a:cubicBezTo>
                <a:cubicBezTo>
                  <a:pt x="819" y="1448"/>
                  <a:pt x="821" y="1446"/>
                  <a:pt x="824" y="1446"/>
                </a:cubicBezTo>
                <a:cubicBezTo>
                  <a:pt x="841" y="1446"/>
                  <a:pt x="859" y="1449"/>
                  <a:pt x="874" y="1444"/>
                </a:cubicBezTo>
                <a:cubicBezTo>
                  <a:pt x="875" y="1446"/>
                  <a:pt x="879" y="1446"/>
                  <a:pt x="881" y="1447"/>
                </a:cubicBezTo>
                <a:cubicBezTo>
                  <a:pt x="881" y="1445"/>
                  <a:pt x="884" y="1447"/>
                  <a:pt x="886" y="1446"/>
                </a:cubicBezTo>
                <a:cubicBezTo>
                  <a:pt x="887" y="1445"/>
                  <a:pt x="887" y="1443"/>
                  <a:pt x="889" y="1443"/>
                </a:cubicBezTo>
                <a:cubicBezTo>
                  <a:pt x="891" y="1442"/>
                  <a:pt x="893" y="1443"/>
                  <a:pt x="895" y="1443"/>
                </a:cubicBezTo>
                <a:cubicBezTo>
                  <a:pt x="896" y="1440"/>
                  <a:pt x="893" y="1434"/>
                  <a:pt x="897" y="1435"/>
                </a:cubicBezTo>
                <a:cubicBezTo>
                  <a:pt x="900" y="1435"/>
                  <a:pt x="904" y="1435"/>
                  <a:pt x="908" y="1435"/>
                </a:cubicBezTo>
                <a:cubicBezTo>
                  <a:pt x="909" y="1437"/>
                  <a:pt x="911" y="1440"/>
                  <a:pt x="915" y="1439"/>
                </a:cubicBezTo>
                <a:cubicBezTo>
                  <a:pt x="917" y="1443"/>
                  <a:pt x="920" y="1445"/>
                  <a:pt x="923" y="1447"/>
                </a:cubicBezTo>
                <a:cubicBezTo>
                  <a:pt x="923" y="1445"/>
                  <a:pt x="924" y="1444"/>
                  <a:pt x="926" y="1444"/>
                </a:cubicBezTo>
                <a:cubicBezTo>
                  <a:pt x="930" y="1447"/>
                  <a:pt x="938" y="1445"/>
                  <a:pt x="943" y="1446"/>
                </a:cubicBezTo>
                <a:cubicBezTo>
                  <a:pt x="945" y="1441"/>
                  <a:pt x="947" y="1441"/>
                  <a:pt x="950" y="1439"/>
                </a:cubicBezTo>
                <a:cubicBezTo>
                  <a:pt x="951" y="1439"/>
                  <a:pt x="951" y="1435"/>
                  <a:pt x="953" y="1435"/>
                </a:cubicBezTo>
                <a:cubicBezTo>
                  <a:pt x="954" y="1434"/>
                  <a:pt x="956" y="1435"/>
                  <a:pt x="957" y="1435"/>
                </a:cubicBezTo>
                <a:cubicBezTo>
                  <a:pt x="958" y="1439"/>
                  <a:pt x="956" y="1447"/>
                  <a:pt x="961" y="1447"/>
                </a:cubicBezTo>
                <a:cubicBezTo>
                  <a:pt x="963" y="1444"/>
                  <a:pt x="960" y="1444"/>
                  <a:pt x="960" y="1439"/>
                </a:cubicBezTo>
                <a:cubicBezTo>
                  <a:pt x="966" y="1437"/>
                  <a:pt x="969" y="1434"/>
                  <a:pt x="974" y="1435"/>
                </a:cubicBezTo>
                <a:cubicBezTo>
                  <a:pt x="979" y="1435"/>
                  <a:pt x="982" y="1439"/>
                  <a:pt x="987" y="1443"/>
                </a:cubicBezTo>
                <a:cubicBezTo>
                  <a:pt x="987" y="1443"/>
                  <a:pt x="987" y="1441"/>
                  <a:pt x="987" y="1441"/>
                </a:cubicBezTo>
                <a:cubicBezTo>
                  <a:pt x="988" y="1440"/>
                  <a:pt x="989" y="1446"/>
                  <a:pt x="991" y="1444"/>
                </a:cubicBezTo>
                <a:cubicBezTo>
                  <a:pt x="992" y="1439"/>
                  <a:pt x="995" y="1436"/>
                  <a:pt x="998" y="1433"/>
                </a:cubicBezTo>
                <a:cubicBezTo>
                  <a:pt x="1002" y="1434"/>
                  <a:pt x="1010" y="1431"/>
                  <a:pt x="1010" y="1436"/>
                </a:cubicBezTo>
                <a:cubicBezTo>
                  <a:pt x="1012" y="1439"/>
                  <a:pt x="1005" y="1441"/>
                  <a:pt x="1010" y="1443"/>
                </a:cubicBezTo>
                <a:cubicBezTo>
                  <a:pt x="1013" y="1441"/>
                  <a:pt x="1010" y="1435"/>
                  <a:pt x="1015" y="1436"/>
                </a:cubicBezTo>
                <a:cubicBezTo>
                  <a:pt x="1018" y="1438"/>
                  <a:pt x="1020" y="1441"/>
                  <a:pt x="1021" y="1446"/>
                </a:cubicBezTo>
                <a:cubicBezTo>
                  <a:pt x="1024" y="1446"/>
                  <a:pt x="1024" y="1444"/>
                  <a:pt x="1026" y="1443"/>
                </a:cubicBezTo>
                <a:cubicBezTo>
                  <a:pt x="1029" y="1442"/>
                  <a:pt x="1027" y="1447"/>
                  <a:pt x="1030" y="1447"/>
                </a:cubicBezTo>
                <a:cubicBezTo>
                  <a:pt x="1030" y="1443"/>
                  <a:pt x="1035" y="1443"/>
                  <a:pt x="1036" y="1441"/>
                </a:cubicBezTo>
                <a:cubicBezTo>
                  <a:pt x="1031" y="1438"/>
                  <a:pt x="1035" y="1436"/>
                  <a:pt x="1033" y="1430"/>
                </a:cubicBezTo>
                <a:cubicBezTo>
                  <a:pt x="1037" y="1428"/>
                  <a:pt x="1040" y="1426"/>
                  <a:pt x="1046" y="1427"/>
                </a:cubicBezTo>
                <a:cubicBezTo>
                  <a:pt x="1049" y="1430"/>
                  <a:pt x="1056" y="1435"/>
                  <a:pt x="1057" y="1438"/>
                </a:cubicBezTo>
                <a:cubicBezTo>
                  <a:pt x="1057" y="1437"/>
                  <a:pt x="1049" y="1443"/>
                  <a:pt x="1055" y="1443"/>
                </a:cubicBezTo>
                <a:cubicBezTo>
                  <a:pt x="1055" y="1440"/>
                  <a:pt x="1058" y="1439"/>
                  <a:pt x="1061" y="1439"/>
                </a:cubicBezTo>
                <a:cubicBezTo>
                  <a:pt x="1064" y="1444"/>
                  <a:pt x="1075" y="1442"/>
                  <a:pt x="1078" y="1446"/>
                </a:cubicBezTo>
                <a:cubicBezTo>
                  <a:pt x="1081" y="1442"/>
                  <a:pt x="1090" y="1442"/>
                  <a:pt x="1095" y="1444"/>
                </a:cubicBezTo>
                <a:cubicBezTo>
                  <a:pt x="1099" y="1445"/>
                  <a:pt x="1097" y="1438"/>
                  <a:pt x="1102" y="1439"/>
                </a:cubicBezTo>
                <a:cubicBezTo>
                  <a:pt x="1104" y="1439"/>
                  <a:pt x="1103" y="1443"/>
                  <a:pt x="1105" y="1444"/>
                </a:cubicBezTo>
                <a:cubicBezTo>
                  <a:pt x="1105" y="1445"/>
                  <a:pt x="1108" y="1443"/>
                  <a:pt x="1109" y="1444"/>
                </a:cubicBezTo>
                <a:cubicBezTo>
                  <a:pt x="1110" y="1445"/>
                  <a:pt x="1109" y="1448"/>
                  <a:pt x="1111" y="1447"/>
                </a:cubicBezTo>
                <a:cubicBezTo>
                  <a:pt x="1111" y="1446"/>
                  <a:pt x="1112" y="1444"/>
                  <a:pt x="1112" y="1444"/>
                </a:cubicBezTo>
                <a:cubicBezTo>
                  <a:pt x="1114" y="1443"/>
                  <a:pt x="1114" y="1446"/>
                  <a:pt x="1114" y="1446"/>
                </a:cubicBezTo>
                <a:cubicBezTo>
                  <a:pt x="1116" y="1446"/>
                  <a:pt x="1115" y="1444"/>
                  <a:pt x="1115" y="1444"/>
                </a:cubicBezTo>
                <a:cubicBezTo>
                  <a:pt x="1121" y="1443"/>
                  <a:pt x="1128" y="1443"/>
                  <a:pt x="1134" y="1443"/>
                </a:cubicBezTo>
                <a:cubicBezTo>
                  <a:pt x="1135" y="1437"/>
                  <a:pt x="1139" y="1435"/>
                  <a:pt x="1142" y="1431"/>
                </a:cubicBezTo>
                <a:cubicBezTo>
                  <a:pt x="1148" y="1434"/>
                  <a:pt x="1157" y="1433"/>
                  <a:pt x="1157" y="1441"/>
                </a:cubicBezTo>
                <a:cubicBezTo>
                  <a:pt x="1168" y="1444"/>
                  <a:pt x="1177" y="1440"/>
                  <a:pt x="1188" y="1439"/>
                </a:cubicBezTo>
                <a:cubicBezTo>
                  <a:pt x="1192" y="1441"/>
                  <a:pt x="1193" y="1444"/>
                  <a:pt x="1198" y="1444"/>
                </a:cubicBezTo>
                <a:cubicBezTo>
                  <a:pt x="1199" y="1436"/>
                  <a:pt x="1202" y="1429"/>
                  <a:pt x="1207" y="1424"/>
                </a:cubicBezTo>
                <a:cubicBezTo>
                  <a:pt x="1209" y="1421"/>
                  <a:pt x="1216" y="1424"/>
                  <a:pt x="1218" y="1427"/>
                </a:cubicBezTo>
                <a:cubicBezTo>
                  <a:pt x="1216" y="1434"/>
                  <a:pt x="1222" y="1432"/>
                  <a:pt x="1221" y="1438"/>
                </a:cubicBezTo>
                <a:cubicBezTo>
                  <a:pt x="1224" y="1439"/>
                  <a:pt x="1230" y="1438"/>
                  <a:pt x="1233" y="1439"/>
                </a:cubicBezTo>
                <a:cubicBezTo>
                  <a:pt x="1235" y="1440"/>
                  <a:pt x="1235" y="1442"/>
                  <a:pt x="1236" y="1443"/>
                </a:cubicBezTo>
                <a:cubicBezTo>
                  <a:pt x="1237" y="1441"/>
                  <a:pt x="1238" y="1439"/>
                  <a:pt x="1241" y="1439"/>
                </a:cubicBezTo>
                <a:cubicBezTo>
                  <a:pt x="1244" y="1437"/>
                  <a:pt x="1244" y="1432"/>
                  <a:pt x="1249" y="1431"/>
                </a:cubicBezTo>
                <a:cubicBezTo>
                  <a:pt x="1252" y="1433"/>
                  <a:pt x="1254" y="1435"/>
                  <a:pt x="1257" y="1438"/>
                </a:cubicBezTo>
                <a:cubicBezTo>
                  <a:pt x="1259" y="1438"/>
                  <a:pt x="1262" y="1438"/>
                  <a:pt x="1264" y="1438"/>
                </a:cubicBezTo>
                <a:cubicBezTo>
                  <a:pt x="1265" y="1440"/>
                  <a:pt x="1264" y="1444"/>
                  <a:pt x="1266" y="1444"/>
                </a:cubicBezTo>
                <a:cubicBezTo>
                  <a:pt x="1266" y="1441"/>
                  <a:pt x="1267" y="1439"/>
                  <a:pt x="1270" y="1439"/>
                </a:cubicBezTo>
                <a:cubicBezTo>
                  <a:pt x="1273" y="1439"/>
                  <a:pt x="1272" y="1442"/>
                  <a:pt x="1274" y="1443"/>
                </a:cubicBezTo>
                <a:cubicBezTo>
                  <a:pt x="1274" y="1440"/>
                  <a:pt x="1278" y="1441"/>
                  <a:pt x="1278" y="1443"/>
                </a:cubicBezTo>
                <a:cubicBezTo>
                  <a:pt x="1276" y="1442"/>
                  <a:pt x="1274" y="1445"/>
                  <a:pt x="1277" y="1446"/>
                </a:cubicBezTo>
                <a:cubicBezTo>
                  <a:pt x="1277" y="1443"/>
                  <a:pt x="1278" y="1446"/>
                  <a:pt x="1280" y="1446"/>
                </a:cubicBezTo>
                <a:cubicBezTo>
                  <a:pt x="1286" y="1446"/>
                  <a:pt x="1289" y="1447"/>
                  <a:pt x="1292" y="1447"/>
                </a:cubicBezTo>
                <a:cubicBezTo>
                  <a:pt x="1297" y="1448"/>
                  <a:pt x="1301" y="1447"/>
                  <a:pt x="1304" y="1449"/>
                </a:cubicBezTo>
                <a:cubicBezTo>
                  <a:pt x="1306" y="1443"/>
                  <a:pt x="1303" y="1442"/>
                  <a:pt x="1301" y="1439"/>
                </a:cubicBezTo>
                <a:cubicBezTo>
                  <a:pt x="1308" y="1437"/>
                  <a:pt x="1314" y="1434"/>
                  <a:pt x="1323" y="1435"/>
                </a:cubicBezTo>
                <a:cubicBezTo>
                  <a:pt x="1324" y="1437"/>
                  <a:pt x="1326" y="1437"/>
                  <a:pt x="1326" y="1439"/>
                </a:cubicBezTo>
                <a:cubicBezTo>
                  <a:pt x="1323" y="1438"/>
                  <a:pt x="1319" y="1442"/>
                  <a:pt x="1325" y="1441"/>
                </a:cubicBezTo>
                <a:cubicBezTo>
                  <a:pt x="1326" y="1441"/>
                  <a:pt x="1327" y="1439"/>
                  <a:pt x="1328" y="1438"/>
                </a:cubicBezTo>
                <a:cubicBezTo>
                  <a:pt x="1330" y="1438"/>
                  <a:pt x="1329" y="1433"/>
                  <a:pt x="1331" y="1433"/>
                </a:cubicBezTo>
                <a:cubicBezTo>
                  <a:pt x="1332" y="1436"/>
                  <a:pt x="1341" y="1432"/>
                  <a:pt x="1342" y="1436"/>
                </a:cubicBezTo>
                <a:cubicBezTo>
                  <a:pt x="1342" y="1437"/>
                  <a:pt x="1342" y="1439"/>
                  <a:pt x="1343" y="1439"/>
                </a:cubicBezTo>
                <a:cubicBezTo>
                  <a:pt x="1344" y="1437"/>
                  <a:pt x="1342" y="1431"/>
                  <a:pt x="1345" y="1431"/>
                </a:cubicBezTo>
                <a:cubicBezTo>
                  <a:pt x="1349" y="1436"/>
                  <a:pt x="1355" y="1431"/>
                  <a:pt x="1360" y="1431"/>
                </a:cubicBezTo>
                <a:cubicBezTo>
                  <a:pt x="1364" y="1431"/>
                  <a:pt x="1362" y="1436"/>
                  <a:pt x="1365" y="1436"/>
                </a:cubicBezTo>
                <a:cubicBezTo>
                  <a:pt x="1365" y="1434"/>
                  <a:pt x="1369" y="1435"/>
                  <a:pt x="1371" y="1435"/>
                </a:cubicBezTo>
                <a:cubicBezTo>
                  <a:pt x="1376" y="1434"/>
                  <a:pt x="1379" y="1432"/>
                  <a:pt x="1377" y="1436"/>
                </a:cubicBezTo>
                <a:cubicBezTo>
                  <a:pt x="1381" y="1437"/>
                  <a:pt x="1386" y="1431"/>
                  <a:pt x="1387" y="1435"/>
                </a:cubicBezTo>
                <a:cubicBezTo>
                  <a:pt x="1384" y="1438"/>
                  <a:pt x="1380" y="1436"/>
                  <a:pt x="1385" y="1439"/>
                </a:cubicBezTo>
                <a:cubicBezTo>
                  <a:pt x="1380" y="1438"/>
                  <a:pt x="1378" y="1443"/>
                  <a:pt x="1374" y="1439"/>
                </a:cubicBezTo>
                <a:cubicBezTo>
                  <a:pt x="1373" y="1445"/>
                  <a:pt x="1379" y="1442"/>
                  <a:pt x="1382" y="1443"/>
                </a:cubicBezTo>
                <a:cubicBezTo>
                  <a:pt x="1381" y="1446"/>
                  <a:pt x="1385" y="1446"/>
                  <a:pt x="1383" y="1450"/>
                </a:cubicBezTo>
                <a:cubicBezTo>
                  <a:pt x="1380" y="1452"/>
                  <a:pt x="1376" y="1453"/>
                  <a:pt x="1374" y="1449"/>
                </a:cubicBezTo>
                <a:cubicBezTo>
                  <a:pt x="1375" y="1445"/>
                  <a:pt x="1377" y="1443"/>
                  <a:pt x="1371" y="1443"/>
                </a:cubicBezTo>
                <a:cubicBezTo>
                  <a:pt x="1369" y="1443"/>
                  <a:pt x="1370" y="1444"/>
                  <a:pt x="1371" y="1446"/>
                </a:cubicBezTo>
                <a:cubicBezTo>
                  <a:pt x="1373" y="1446"/>
                  <a:pt x="1373" y="1448"/>
                  <a:pt x="1373" y="1450"/>
                </a:cubicBezTo>
                <a:cubicBezTo>
                  <a:pt x="1372" y="1460"/>
                  <a:pt x="1368" y="1472"/>
                  <a:pt x="1361" y="1476"/>
                </a:cubicBezTo>
                <a:cubicBezTo>
                  <a:pt x="1358" y="1472"/>
                  <a:pt x="1346" y="1469"/>
                  <a:pt x="1351" y="1462"/>
                </a:cubicBezTo>
                <a:cubicBezTo>
                  <a:pt x="1345" y="1463"/>
                  <a:pt x="1345" y="1458"/>
                  <a:pt x="1342" y="1457"/>
                </a:cubicBezTo>
                <a:cubicBezTo>
                  <a:pt x="1342" y="1465"/>
                  <a:pt x="1345" y="1471"/>
                  <a:pt x="1348" y="1477"/>
                </a:cubicBezTo>
                <a:cubicBezTo>
                  <a:pt x="1353" y="1479"/>
                  <a:pt x="1349" y="1472"/>
                  <a:pt x="1354" y="1474"/>
                </a:cubicBezTo>
                <a:cubicBezTo>
                  <a:pt x="1355" y="1474"/>
                  <a:pt x="1355" y="1475"/>
                  <a:pt x="1355" y="1476"/>
                </a:cubicBezTo>
                <a:cubicBezTo>
                  <a:pt x="1359" y="1480"/>
                  <a:pt x="1372" y="1476"/>
                  <a:pt x="1377" y="1476"/>
                </a:cubicBezTo>
                <a:cubicBezTo>
                  <a:pt x="1381" y="1480"/>
                  <a:pt x="1394" y="1484"/>
                  <a:pt x="1397" y="1476"/>
                </a:cubicBezTo>
                <a:cubicBezTo>
                  <a:pt x="1391" y="1477"/>
                  <a:pt x="1392" y="1471"/>
                  <a:pt x="1391" y="1468"/>
                </a:cubicBezTo>
                <a:cubicBezTo>
                  <a:pt x="1391" y="1462"/>
                  <a:pt x="1395" y="1460"/>
                  <a:pt x="1394" y="1454"/>
                </a:cubicBezTo>
                <a:cubicBezTo>
                  <a:pt x="1392" y="1454"/>
                  <a:pt x="1394" y="1451"/>
                  <a:pt x="1393" y="1450"/>
                </a:cubicBezTo>
                <a:cubicBezTo>
                  <a:pt x="1392" y="1450"/>
                  <a:pt x="1390" y="1451"/>
                  <a:pt x="1390" y="1450"/>
                </a:cubicBezTo>
                <a:cubicBezTo>
                  <a:pt x="1389" y="1449"/>
                  <a:pt x="1390" y="1444"/>
                  <a:pt x="1387" y="1444"/>
                </a:cubicBezTo>
                <a:cubicBezTo>
                  <a:pt x="1387" y="1445"/>
                  <a:pt x="1385" y="1446"/>
                  <a:pt x="1385" y="1444"/>
                </a:cubicBezTo>
                <a:cubicBezTo>
                  <a:pt x="1386" y="1442"/>
                  <a:pt x="1389" y="1441"/>
                  <a:pt x="1393" y="1441"/>
                </a:cubicBezTo>
                <a:cubicBezTo>
                  <a:pt x="1395" y="1434"/>
                  <a:pt x="1396" y="1435"/>
                  <a:pt x="1395" y="1427"/>
                </a:cubicBezTo>
                <a:cubicBezTo>
                  <a:pt x="1401" y="1428"/>
                  <a:pt x="1403" y="1424"/>
                  <a:pt x="1406" y="1422"/>
                </a:cubicBezTo>
                <a:cubicBezTo>
                  <a:pt x="1403" y="1422"/>
                  <a:pt x="1405" y="1419"/>
                  <a:pt x="1407" y="1419"/>
                </a:cubicBezTo>
                <a:cubicBezTo>
                  <a:pt x="1411" y="1415"/>
                  <a:pt x="1411" y="1422"/>
                  <a:pt x="1416" y="1419"/>
                </a:cubicBezTo>
                <a:cubicBezTo>
                  <a:pt x="1415" y="1424"/>
                  <a:pt x="1419" y="1423"/>
                  <a:pt x="1419" y="1425"/>
                </a:cubicBezTo>
                <a:cubicBezTo>
                  <a:pt x="1428" y="1425"/>
                  <a:pt x="1434" y="1427"/>
                  <a:pt x="1441" y="1428"/>
                </a:cubicBezTo>
                <a:cubicBezTo>
                  <a:pt x="1442" y="1425"/>
                  <a:pt x="1444" y="1422"/>
                  <a:pt x="1449" y="1424"/>
                </a:cubicBezTo>
                <a:cubicBezTo>
                  <a:pt x="1453" y="1423"/>
                  <a:pt x="1450" y="1429"/>
                  <a:pt x="1454" y="1430"/>
                </a:cubicBezTo>
                <a:cubicBezTo>
                  <a:pt x="1454" y="1427"/>
                  <a:pt x="1458" y="1429"/>
                  <a:pt x="1458" y="1427"/>
                </a:cubicBezTo>
                <a:cubicBezTo>
                  <a:pt x="1458" y="1424"/>
                  <a:pt x="1460" y="1423"/>
                  <a:pt x="1461" y="1422"/>
                </a:cubicBezTo>
                <a:cubicBezTo>
                  <a:pt x="1462" y="1425"/>
                  <a:pt x="1463" y="1422"/>
                  <a:pt x="1466" y="1422"/>
                </a:cubicBezTo>
                <a:cubicBezTo>
                  <a:pt x="1468" y="1422"/>
                  <a:pt x="1468" y="1425"/>
                  <a:pt x="1469" y="1427"/>
                </a:cubicBezTo>
                <a:cubicBezTo>
                  <a:pt x="1478" y="1424"/>
                  <a:pt x="1481" y="1415"/>
                  <a:pt x="1493" y="1416"/>
                </a:cubicBezTo>
                <a:cubicBezTo>
                  <a:pt x="1496" y="1417"/>
                  <a:pt x="1498" y="1422"/>
                  <a:pt x="1503" y="1422"/>
                </a:cubicBezTo>
                <a:cubicBezTo>
                  <a:pt x="1505" y="1422"/>
                  <a:pt x="1505" y="1419"/>
                  <a:pt x="1506" y="1419"/>
                </a:cubicBezTo>
                <a:cubicBezTo>
                  <a:pt x="1509" y="1419"/>
                  <a:pt x="1509" y="1423"/>
                  <a:pt x="1514" y="1422"/>
                </a:cubicBezTo>
                <a:cubicBezTo>
                  <a:pt x="1514" y="1425"/>
                  <a:pt x="1515" y="1427"/>
                  <a:pt x="1517" y="1428"/>
                </a:cubicBezTo>
                <a:cubicBezTo>
                  <a:pt x="1520" y="1426"/>
                  <a:pt x="1517" y="1419"/>
                  <a:pt x="1522" y="1419"/>
                </a:cubicBezTo>
                <a:cubicBezTo>
                  <a:pt x="1529" y="1418"/>
                  <a:pt x="1532" y="1421"/>
                  <a:pt x="1534" y="1424"/>
                </a:cubicBezTo>
                <a:cubicBezTo>
                  <a:pt x="1533" y="1428"/>
                  <a:pt x="1537" y="1427"/>
                  <a:pt x="1537" y="1430"/>
                </a:cubicBezTo>
                <a:cubicBezTo>
                  <a:pt x="1537" y="1432"/>
                  <a:pt x="1534" y="1433"/>
                  <a:pt x="1537" y="1435"/>
                </a:cubicBezTo>
                <a:cubicBezTo>
                  <a:pt x="1537" y="1433"/>
                  <a:pt x="1540" y="1433"/>
                  <a:pt x="1540" y="1435"/>
                </a:cubicBezTo>
                <a:cubicBezTo>
                  <a:pt x="1540" y="1437"/>
                  <a:pt x="1540" y="1439"/>
                  <a:pt x="1540" y="1441"/>
                </a:cubicBezTo>
                <a:cubicBezTo>
                  <a:pt x="1535" y="1447"/>
                  <a:pt x="1536" y="1458"/>
                  <a:pt x="1530" y="1463"/>
                </a:cubicBezTo>
                <a:cubicBezTo>
                  <a:pt x="1538" y="1461"/>
                  <a:pt x="1528" y="1469"/>
                  <a:pt x="1533" y="1470"/>
                </a:cubicBezTo>
                <a:cubicBezTo>
                  <a:pt x="1535" y="1467"/>
                  <a:pt x="1540" y="1468"/>
                  <a:pt x="1543" y="1466"/>
                </a:cubicBezTo>
                <a:cubicBezTo>
                  <a:pt x="1545" y="1461"/>
                  <a:pt x="1543" y="1461"/>
                  <a:pt x="1543" y="1455"/>
                </a:cubicBezTo>
                <a:cubicBezTo>
                  <a:pt x="1546" y="1455"/>
                  <a:pt x="1548" y="1455"/>
                  <a:pt x="1549" y="1454"/>
                </a:cubicBezTo>
                <a:cubicBezTo>
                  <a:pt x="1553" y="1459"/>
                  <a:pt x="1558" y="1464"/>
                  <a:pt x="1560" y="1471"/>
                </a:cubicBezTo>
                <a:cubicBezTo>
                  <a:pt x="1558" y="1472"/>
                  <a:pt x="1556" y="1473"/>
                  <a:pt x="1555" y="1474"/>
                </a:cubicBezTo>
                <a:cubicBezTo>
                  <a:pt x="1557" y="1477"/>
                  <a:pt x="1559" y="1478"/>
                  <a:pt x="1559" y="1482"/>
                </a:cubicBezTo>
                <a:cubicBezTo>
                  <a:pt x="1557" y="1483"/>
                  <a:pt x="1560" y="1490"/>
                  <a:pt x="1555" y="1489"/>
                </a:cubicBezTo>
                <a:cubicBezTo>
                  <a:pt x="1550" y="1484"/>
                  <a:pt x="1559" y="1485"/>
                  <a:pt x="1558" y="1479"/>
                </a:cubicBezTo>
                <a:cubicBezTo>
                  <a:pt x="1555" y="1479"/>
                  <a:pt x="1555" y="1475"/>
                  <a:pt x="1552" y="1474"/>
                </a:cubicBezTo>
                <a:cubicBezTo>
                  <a:pt x="1551" y="1477"/>
                  <a:pt x="1554" y="1477"/>
                  <a:pt x="1555" y="1479"/>
                </a:cubicBezTo>
                <a:cubicBezTo>
                  <a:pt x="1555" y="1483"/>
                  <a:pt x="1552" y="1484"/>
                  <a:pt x="1552" y="1487"/>
                </a:cubicBezTo>
                <a:cubicBezTo>
                  <a:pt x="1553" y="1488"/>
                  <a:pt x="1555" y="1491"/>
                  <a:pt x="1556" y="1493"/>
                </a:cubicBezTo>
                <a:cubicBezTo>
                  <a:pt x="1557" y="1495"/>
                  <a:pt x="1555" y="1500"/>
                  <a:pt x="1559" y="1500"/>
                </a:cubicBezTo>
                <a:cubicBezTo>
                  <a:pt x="1561" y="1496"/>
                  <a:pt x="1569" y="1499"/>
                  <a:pt x="1573" y="1498"/>
                </a:cubicBezTo>
                <a:cubicBezTo>
                  <a:pt x="1575" y="1496"/>
                  <a:pt x="1575" y="1492"/>
                  <a:pt x="1575" y="1489"/>
                </a:cubicBezTo>
                <a:cubicBezTo>
                  <a:pt x="1578" y="1489"/>
                  <a:pt x="1581" y="1488"/>
                  <a:pt x="1582" y="1487"/>
                </a:cubicBezTo>
                <a:cubicBezTo>
                  <a:pt x="1584" y="1480"/>
                  <a:pt x="1585" y="1473"/>
                  <a:pt x="1594" y="1474"/>
                </a:cubicBezTo>
                <a:cubicBezTo>
                  <a:pt x="1592" y="1482"/>
                  <a:pt x="1600" y="1480"/>
                  <a:pt x="1598" y="1489"/>
                </a:cubicBezTo>
                <a:cubicBezTo>
                  <a:pt x="1603" y="1489"/>
                  <a:pt x="1606" y="1488"/>
                  <a:pt x="1607" y="1487"/>
                </a:cubicBezTo>
                <a:cubicBezTo>
                  <a:pt x="1609" y="1485"/>
                  <a:pt x="1616" y="1490"/>
                  <a:pt x="1613" y="1484"/>
                </a:cubicBezTo>
                <a:cubicBezTo>
                  <a:pt x="1609" y="1482"/>
                  <a:pt x="1609" y="1486"/>
                  <a:pt x="1606" y="1485"/>
                </a:cubicBezTo>
                <a:cubicBezTo>
                  <a:pt x="1606" y="1483"/>
                  <a:pt x="1602" y="1482"/>
                  <a:pt x="1603" y="1481"/>
                </a:cubicBezTo>
                <a:cubicBezTo>
                  <a:pt x="1603" y="1480"/>
                  <a:pt x="1605" y="1481"/>
                  <a:pt x="1604" y="1479"/>
                </a:cubicBezTo>
                <a:cubicBezTo>
                  <a:pt x="1603" y="1476"/>
                  <a:pt x="1598" y="1477"/>
                  <a:pt x="1601" y="1474"/>
                </a:cubicBezTo>
                <a:cubicBezTo>
                  <a:pt x="1602" y="1473"/>
                  <a:pt x="1600" y="1473"/>
                  <a:pt x="1600" y="1473"/>
                </a:cubicBezTo>
                <a:cubicBezTo>
                  <a:pt x="1597" y="1467"/>
                  <a:pt x="1599" y="1464"/>
                  <a:pt x="1597" y="1457"/>
                </a:cubicBezTo>
                <a:cubicBezTo>
                  <a:pt x="1600" y="1457"/>
                  <a:pt x="1603" y="1457"/>
                  <a:pt x="1606" y="1457"/>
                </a:cubicBezTo>
                <a:cubicBezTo>
                  <a:pt x="1608" y="1454"/>
                  <a:pt x="1608" y="1449"/>
                  <a:pt x="1614" y="1450"/>
                </a:cubicBezTo>
                <a:cubicBezTo>
                  <a:pt x="1615" y="1455"/>
                  <a:pt x="1609" y="1459"/>
                  <a:pt x="1614" y="1462"/>
                </a:cubicBezTo>
                <a:cubicBezTo>
                  <a:pt x="1613" y="1456"/>
                  <a:pt x="1620" y="1460"/>
                  <a:pt x="1619" y="1463"/>
                </a:cubicBezTo>
                <a:cubicBezTo>
                  <a:pt x="1618" y="1465"/>
                  <a:pt x="1617" y="1464"/>
                  <a:pt x="1616" y="1463"/>
                </a:cubicBezTo>
                <a:cubicBezTo>
                  <a:pt x="1615" y="1468"/>
                  <a:pt x="1621" y="1469"/>
                  <a:pt x="1617" y="1473"/>
                </a:cubicBezTo>
                <a:cubicBezTo>
                  <a:pt x="1625" y="1471"/>
                  <a:pt x="1623" y="1478"/>
                  <a:pt x="1620" y="1481"/>
                </a:cubicBezTo>
                <a:cubicBezTo>
                  <a:pt x="1625" y="1482"/>
                  <a:pt x="1631" y="1483"/>
                  <a:pt x="1637" y="1484"/>
                </a:cubicBezTo>
                <a:cubicBezTo>
                  <a:pt x="1639" y="1486"/>
                  <a:pt x="1637" y="1491"/>
                  <a:pt x="1640" y="1493"/>
                </a:cubicBezTo>
                <a:cubicBezTo>
                  <a:pt x="1643" y="1494"/>
                  <a:pt x="1647" y="1494"/>
                  <a:pt x="1647" y="1490"/>
                </a:cubicBezTo>
                <a:cubicBezTo>
                  <a:pt x="1644" y="1490"/>
                  <a:pt x="1644" y="1489"/>
                  <a:pt x="1644" y="1485"/>
                </a:cubicBezTo>
                <a:cubicBezTo>
                  <a:pt x="1644" y="1481"/>
                  <a:pt x="1648" y="1474"/>
                  <a:pt x="1649" y="1473"/>
                </a:cubicBezTo>
                <a:cubicBezTo>
                  <a:pt x="1651" y="1471"/>
                  <a:pt x="1649" y="1466"/>
                  <a:pt x="1654" y="1468"/>
                </a:cubicBezTo>
                <a:cubicBezTo>
                  <a:pt x="1657" y="1470"/>
                  <a:pt x="1660" y="1472"/>
                  <a:pt x="1662" y="1474"/>
                </a:cubicBezTo>
                <a:cubicBezTo>
                  <a:pt x="1663" y="1475"/>
                  <a:pt x="1662" y="1478"/>
                  <a:pt x="1663" y="1479"/>
                </a:cubicBezTo>
                <a:cubicBezTo>
                  <a:pt x="1664" y="1479"/>
                  <a:pt x="1666" y="1479"/>
                  <a:pt x="1666" y="1479"/>
                </a:cubicBezTo>
                <a:cubicBezTo>
                  <a:pt x="1667" y="1480"/>
                  <a:pt x="1668" y="1483"/>
                  <a:pt x="1668" y="1485"/>
                </a:cubicBezTo>
                <a:cubicBezTo>
                  <a:pt x="1674" y="1483"/>
                  <a:pt x="1671" y="1491"/>
                  <a:pt x="1677" y="1490"/>
                </a:cubicBezTo>
                <a:cubicBezTo>
                  <a:pt x="1678" y="1485"/>
                  <a:pt x="1672" y="1488"/>
                  <a:pt x="1672" y="1484"/>
                </a:cubicBezTo>
                <a:cubicBezTo>
                  <a:pt x="1673" y="1481"/>
                  <a:pt x="1677" y="1481"/>
                  <a:pt x="1677" y="1477"/>
                </a:cubicBezTo>
                <a:cubicBezTo>
                  <a:pt x="1673" y="1478"/>
                  <a:pt x="1670" y="1477"/>
                  <a:pt x="1671" y="1473"/>
                </a:cubicBezTo>
                <a:cubicBezTo>
                  <a:pt x="1679" y="1475"/>
                  <a:pt x="1672" y="1469"/>
                  <a:pt x="1674" y="1468"/>
                </a:cubicBezTo>
                <a:cubicBezTo>
                  <a:pt x="1677" y="1466"/>
                  <a:pt x="1688" y="1470"/>
                  <a:pt x="1682" y="1466"/>
                </a:cubicBezTo>
                <a:cubicBezTo>
                  <a:pt x="1680" y="1466"/>
                  <a:pt x="1676" y="1467"/>
                  <a:pt x="1676" y="1465"/>
                </a:cubicBezTo>
                <a:cubicBezTo>
                  <a:pt x="1674" y="1464"/>
                  <a:pt x="1668" y="1467"/>
                  <a:pt x="1668" y="1463"/>
                </a:cubicBezTo>
                <a:cubicBezTo>
                  <a:pt x="1668" y="1457"/>
                  <a:pt x="1674" y="1458"/>
                  <a:pt x="1679" y="1458"/>
                </a:cubicBezTo>
                <a:cubicBezTo>
                  <a:pt x="1681" y="1459"/>
                  <a:pt x="1681" y="1461"/>
                  <a:pt x="1682" y="1462"/>
                </a:cubicBezTo>
                <a:cubicBezTo>
                  <a:pt x="1684" y="1463"/>
                  <a:pt x="1688" y="1460"/>
                  <a:pt x="1688" y="1463"/>
                </a:cubicBezTo>
                <a:cubicBezTo>
                  <a:pt x="1689" y="1466"/>
                  <a:pt x="1686" y="1466"/>
                  <a:pt x="1685" y="1468"/>
                </a:cubicBezTo>
                <a:cubicBezTo>
                  <a:pt x="1687" y="1468"/>
                  <a:pt x="1689" y="1468"/>
                  <a:pt x="1690" y="1470"/>
                </a:cubicBezTo>
                <a:cubicBezTo>
                  <a:pt x="1692" y="1474"/>
                  <a:pt x="1690" y="1484"/>
                  <a:pt x="1689" y="1487"/>
                </a:cubicBezTo>
                <a:cubicBezTo>
                  <a:pt x="1696" y="1486"/>
                  <a:pt x="1695" y="1485"/>
                  <a:pt x="1694" y="1479"/>
                </a:cubicBezTo>
                <a:cubicBezTo>
                  <a:pt x="1696" y="1478"/>
                  <a:pt x="1698" y="1477"/>
                  <a:pt x="1702" y="1477"/>
                </a:cubicBezTo>
                <a:cubicBezTo>
                  <a:pt x="1702" y="1480"/>
                  <a:pt x="1700" y="1481"/>
                  <a:pt x="1700" y="1484"/>
                </a:cubicBezTo>
                <a:cubicBezTo>
                  <a:pt x="1702" y="1483"/>
                  <a:pt x="1708" y="1486"/>
                  <a:pt x="1708" y="1482"/>
                </a:cubicBezTo>
                <a:cubicBezTo>
                  <a:pt x="1711" y="1480"/>
                  <a:pt x="1713" y="1482"/>
                  <a:pt x="1714" y="1479"/>
                </a:cubicBezTo>
                <a:cubicBezTo>
                  <a:pt x="1714" y="1480"/>
                  <a:pt x="1713" y="1478"/>
                  <a:pt x="1713" y="1477"/>
                </a:cubicBezTo>
                <a:cubicBezTo>
                  <a:pt x="1713" y="1476"/>
                  <a:pt x="1714" y="1476"/>
                  <a:pt x="1714" y="1474"/>
                </a:cubicBezTo>
                <a:cubicBezTo>
                  <a:pt x="1715" y="1475"/>
                  <a:pt x="1722" y="1478"/>
                  <a:pt x="1721" y="1473"/>
                </a:cubicBezTo>
                <a:cubicBezTo>
                  <a:pt x="1716" y="1471"/>
                  <a:pt x="1711" y="1478"/>
                  <a:pt x="1708" y="1473"/>
                </a:cubicBezTo>
                <a:cubicBezTo>
                  <a:pt x="1709" y="1468"/>
                  <a:pt x="1715" y="1471"/>
                  <a:pt x="1719" y="1470"/>
                </a:cubicBezTo>
                <a:cubicBezTo>
                  <a:pt x="1721" y="1469"/>
                  <a:pt x="1723" y="1465"/>
                  <a:pt x="1725" y="1466"/>
                </a:cubicBezTo>
                <a:cubicBezTo>
                  <a:pt x="1728" y="1469"/>
                  <a:pt x="1732" y="1470"/>
                  <a:pt x="1734" y="1473"/>
                </a:cubicBezTo>
                <a:cubicBezTo>
                  <a:pt x="1735" y="1474"/>
                  <a:pt x="1732" y="1475"/>
                  <a:pt x="1734" y="1476"/>
                </a:cubicBezTo>
                <a:cubicBezTo>
                  <a:pt x="1734" y="1474"/>
                  <a:pt x="1736" y="1475"/>
                  <a:pt x="1738" y="1474"/>
                </a:cubicBezTo>
                <a:cubicBezTo>
                  <a:pt x="1741" y="1472"/>
                  <a:pt x="1738" y="1465"/>
                  <a:pt x="1744" y="1466"/>
                </a:cubicBezTo>
                <a:cubicBezTo>
                  <a:pt x="1746" y="1466"/>
                  <a:pt x="1749" y="1468"/>
                  <a:pt x="1748" y="1470"/>
                </a:cubicBezTo>
                <a:cubicBezTo>
                  <a:pt x="1748" y="1472"/>
                  <a:pt x="1746" y="1472"/>
                  <a:pt x="1750" y="1473"/>
                </a:cubicBezTo>
                <a:cubicBezTo>
                  <a:pt x="1754" y="1474"/>
                  <a:pt x="1753" y="1482"/>
                  <a:pt x="1757" y="1481"/>
                </a:cubicBezTo>
                <a:cubicBezTo>
                  <a:pt x="1760" y="1481"/>
                  <a:pt x="1758" y="1476"/>
                  <a:pt x="1761" y="1476"/>
                </a:cubicBezTo>
                <a:cubicBezTo>
                  <a:pt x="1765" y="1477"/>
                  <a:pt x="1767" y="1477"/>
                  <a:pt x="1772" y="1476"/>
                </a:cubicBezTo>
                <a:cubicBezTo>
                  <a:pt x="1770" y="1481"/>
                  <a:pt x="1775" y="1479"/>
                  <a:pt x="1778" y="1479"/>
                </a:cubicBezTo>
                <a:cubicBezTo>
                  <a:pt x="1781" y="1476"/>
                  <a:pt x="1777" y="1476"/>
                  <a:pt x="1778" y="1471"/>
                </a:cubicBezTo>
                <a:cubicBezTo>
                  <a:pt x="1781" y="1468"/>
                  <a:pt x="1783" y="1468"/>
                  <a:pt x="1781" y="1463"/>
                </a:cubicBezTo>
                <a:cubicBezTo>
                  <a:pt x="1789" y="1461"/>
                  <a:pt x="1796" y="1463"/>
                  <a:pt x="1801" y="1466"/>
                </a:cubicBezTo>
                <a:cubicBezTo>
                  <a:pt x="1802" y="1465"/>
                  <a:pt x="1801" y="1463"/>
                  <a:pt x="1803" y="1463"/>
                </a:cubicBezTo>
                <a:cubicBezTo>
                  <a:pt x="1806" y="1468"/>
                  <a:pt x="1807" y="1464"/>
                  <a:pt x="1811" y="1465"/>
                </a:cubicBezTo>
                <a:cubicBezTo>
                  <a:pt x="1811" y="1465"/>
                  <a:pt x="1810" y="1466"/>
                  <a:pt x="1811" y="1466"/>
                </a:cubicBezTo>
                <a:cubicBezTo>
                  <a:pt x="1811" y="1467"/>
                  <a:pt x="1813" y="1466"/>
                  <a:pt x="1814" y="1466"/>
                </a:cubicBezTo>
                <a:cubicBezTo>
                  <a:pt x="1823" y="1467"/>
                  <a:pt x="1835" y="1466"/>
                  <a:pt x="1845" y="1466"/>
                </a:cubicBezTo>
                <a:cubicBezTo>
                  <a:pt x="1845" y="1464"/>
                  <a:pt x="1846" y="1463"/>
                  <a:pt x="1848" y="1462"/>
                </a:cubicBezTo>
                <a:cubicBezTo>
                  <a:pt x="1852" y="1464"/>
                  <a:pt x="1860" y="1463"/>
                  <a:pt x="1866" y="1463"/>
                </a:cubicBezTo>
                <a:cubicBezTo>
                  <a:pt x="1865" y="1458"/>
                  <a:pt x="1871" y="1460"/>
                  <a:pt x="1873" y="1460"/>
                </a:cubicBezTo>
                <a:cubicBezTo>
                  <a:pt x="1876" y="1460"/>
                  <a:pt x="1876" y="1459"/>
                  <a:pt x="1877" y="1460"/>
                </a:cubicBezTo>
                <a:cubicBezTo>
                  <a:pt x="1879" y="1463"/>
                  <a:pt x="1890" y="1458"/>
                  <a:pt x="1890" y="1458"/>
                </a:cubicBezTo>
                <a:cubicBezTo>
                  <a:pt x="1895" y="1457"/>
                  <a:pt x="1897" y="1457"/>
                  <a:pt x="1898" y="1458"/>
                </a:cubicBezTo>
                <a:cubicBezTo>
                  <a:pt x="1899" y="1460"/>
                  <a:pt x="1903" y="1457"/>
                  <a:pt x="1904" y="1457"/>
                </a:cubicBezTo>
                <a:cubicBezTo>
                  <a:pt x="1907" y="1456"/>
                  <a:pt x="1908" y="1457"/>
                  <a:pt x="1910" y="1455"/>
                </a:cubicBezTo>
                <a:cubicBezTo>
                  <a:pt x="1910" y="1455"/>
                  <a:pt x="1913" y="1455"/>
                  <a:pt x="1913" y="1455"/>
                </a:cubicBezTo>
                <a:cubicBezTo>
                  <a:pt x="1924" y="1454"/>
                  <a:pt x="1938" y="1456"/>
                  <a:pt x="1946" y="1454"/>
                </a:cubicBezTo>
                <a:cubicBezTo>
                  <a:pt x="1949" y="1456"/>
                  <a:pt x="1956" y="1456"/>
                  <a:pt x="1959" y="1458"/>
                </a:cubicBezTo>
                <a:cubicBezTo>
                  <a:pt x="1959" y="1456"/>
                  <a:pt x="1962" y="1458"/>
                  <a:pt x="1963" y="1457"/>
                </a:cubicBezTo>
                <a:cubicBezTo>
                  <a:pt x="1963" y="1456"/>
                  <a:pt x="1962" y="1454"/>
                  <a:pt x="1963" y="1454"/>
                </a:cubicBezTo>
                <a:cubicBezTo>
                  <a:pt x="1964" y="1452"/>
                  <a:pt x="1966" y="1452"/>
                  <a:pt x="1968" y="1450"/>
                </a:cubicBezTo>
                <a:cubicBezTo>
                  <a:pt x="1975" y="1449"/>
                  <a:pt x="1981" y="1447"/>
                  <a:pt x="1985" y="1443"/>
                </a:cubicBezTo>
                <a:cubicBezTo>
                  <a:pt x="1983" y="1442"/>
                  <a:pt x="1981" y="1442"/>
                  <a:pt x="1982" y="1439"/>
                </a:cubicBezTo>
                <a:cubicBezTo>
                  <a:pt x="1988" y="1439"/>
                  <a:pt x="1990" y="1436"/>
                  <a:pt x="1993" y="1433"/>
                </a:cubicBezTo>
                <a:cubicBezTo>
                  <a:pt x="1988" y="1433"/>
                  <a:pt x="1984" y="1433"/>
                  <a:pt x="1979" y="1433"/>
                </a:cubicBezTo>
                <a:cubicBezTo>
                  <a:pt x="1977" y="1433"/>
                  <a:pt x="1976" y="1431"/>
                  <a:pt x="1973" y="1430"/>
                </a:cubicBezTo>
                <a:cubicBezTo>
                  <a:pt x="1974" y="1430"/>
                  <a:pt x="1972" y="1431"/>
                  <a:pt x="1971" y="1431"/>
                </a:cubicBezTo>
                <a:cubicBezTo>
                  <a:pt x="1971" y="1431"/>
                  <a:pt x="1971" y="1430"/>
                  <a:pt x="1968" y="1430"/>
                </a:cubicBezTo>
                <a:cubicBezTo>
                  <a:pt x="1966" y="1430"/>
                  <a:pt x="1966" y="1432"/>
                  <a:pt x="1964" y="1430"/>
                </a:cubicBezTo>
                <a:cubicBezTo>
                  <a:pt x="1962" y="1427"/>
                  <a:pt x="1950" y="1431"/>
                  <a:pt x="1950" y="1431"/>
                </a:cubicBezTo>
                <a:cubicBezTo>
                  <a:pt x="1941" y="1432"/>
                  <a:pt x="1929" y="1431"/>
                  <a:pt x="1923" y="1433"/>
                </a:cubicBezTo>
                <a:cubicBezTo>
                  <a:pt x="1919" y="1434"/>
                  <a:pt x="1914" y="1434"/>
                  <a:pt x="1909" y="1435"/>
                </a:cubicBezTo>
                <a:cubicBezTo>
                  <a:pt x="1907" y="1435"/>
                  <a:pt x="1907" y="1436"/>
                  <a:pt x="1905" y="1436"/>
                </a:cubicBezTo>
                <a:cubicBezTo>
                  <a:pt x="1896" y="1437"/>
                  <a:pt x="1890" y="1437"/>
                  <a:pt x="1886" y="1438"/>
                </a:cubicBezTo>
                <a:cubicBezTo>
                  <a:pt x="1882" y="1438"/>
                  <a:pt x="1876" y="1439"/>
                  <a:pt x="1874" y="1438"/>
                </a:cubicBezTo>
                <a:cubicBezTo>
                  <a:pt x="1873" y="1438"/>
                  <a:pt x="1874" y="1435"/>
                  <a:pt x="1874" y="1435"/>
                </a:cubicBezTo>
                <a:cubicBezTo>
                  <a:pt x="1873" y="1434"/>
                  <a:pt x="1871" y="1435"/>
                  <a:pt x="1871" y="1435"/>
                </a:cubicBezTo>
                <a:cubicBezTo>
                  <a:pt x="1867" y="1434"/>
                  <a:pt x="1862" y="1438"/>
                  <a:pt x="1860" y="1433"/>
                </a:cubicBezTo>
                <a:cubicBezTo>
                  <a:pt x="1864" y="1431"/>
                  <a:pt x="1869" y="1432"/>
                  <a:pt x="1871" y="1430"/>
                </a:cubicBezTo>
                <a:cubicBezTo>
                  <a:pt x="1871" y="1429"/>
                  <a:pt x="1873" y="1430"/>
                  <a:pt x="1874" y="1430"/>
                </a:cubicBezTo>
                <a:cubicBezTo>
                  <a:pt x="1877" y="1429"/>
                  <a:pt x="1880" y="1427"/>
                  <a:pt x="1882" y="1430"/>
                </a:cubicBezTo>
                <a:cubicBezTo>
                  <a:pt x="1880" y="1425"/>
                  <a:pt x="1884" y="1426"/>
                  <a:pt x="1883" y="1422"/>
                </a:cubicBezTo>
                <a:cubicBezTo>
                  <a:pt x="1880" y="1421"/>
                  <a:pt x="1878" y="1419"/>
                  <a:pt x="1873" y="1420"/>
                </a:cubicBezTo>
                <a:cubicBezTo>
                  <a:pt x="1870" y="1423"/>
                  <a:pt x="1864" y="1423"/>
                  <a:pt x="1865" y="1417"/>
                </a:cubicBezTo>
                <a:cubicBezTo>
                  <a:pt x="1872" y="1417"/>
                  <a:pt x="1881" y="1419"/>
                  <a:pt x="1882" y="1412"/>
                </a:cubicBezTo>
                <a:cubicBezTo>
                  <a:pt x="1879" y="1410"/>
                  <a:pt x="1875" y="1416"/>
                  <a:pt x="1875" y="1412"/>
                </a:cubicBezTo>
                <a:cubicBezTo>
                  <a:pt x="1876" y="1412"/>
                  <a:pt x="1878" y="1410"/>
                  <a:pt x="1876" y="1409"/>
                </a:cubicBezTo>
                <a:cubicBezTo>
                  <a:pt x="1875" y="1412"/>
                  <a:pt x="1874" y="1412"/>
                  <a:pt x="1871" y="1414"/>
                </a:cubicBezTo>
                <a:cubicBezTo>
                  <a:pt x="1872" y="1414"/>
                  <a:pt x="1871" y="1412"/>
                  <a:pt x="1870" y="1412"/>
                </a:cubicBezTo>
                <a:cubicBezTo>
                  <a:pt x="1869" y="1413"/>
                  <a:pt x="1868" y="1415"/>
                  <a:pt x="1867" y="1416"/>
                </a:cubicBezTo>
                <a:cubicBezTo>
                  <a:pt x="1865" y="1416"/>
                  <a:pt x="1863" y="1415"/>
                  <a:pt x="1862" y="1416"/>
                </a:cubicBezTo>
                <a:cubicBezTo>
                  <a:pt x="1864" y="1423"/>
                  <a:pt x="1855" y="1426"/>
                  <a:pt x="1852" y="1422"/>
                </a:cubicBezTo>
                <a:cubicBezTo>
                  <a:pt x="1853" y="1420"/>
                  <a:pt x="1855" y="1419"/>
                  <a:pt x="1856" y="1417"/>
                </a:cubicBezTo>
                <a:cubicBezTo>
                  <a:pt x="1844" y="1414"/>
                  <a:pt x="1829" y="1418"/>
                  <a:pt x="1817" y="1419"/>
                </a:cubicBezTo>
                <a:cubicBezTo>
                  <a:pt x="1814" y="1419"/>
                  <a:pt x="1814" y="1417"/>
                  <a:pt x="1812" y="1419"/>
                </a:cubicBezTo>
                <a:cubicBezTo>
                  <a:pt x="1810" y="1421"/>
                  <a:pt x="1806" y="1418"/>
                  <a:pt x="1804" y="1420"/>
                </a:cubicBezTo>
                <a:cubicBezTo>
                  <a:pt x="1804" y="1421"/>
                  <a:pt x="1802" y="1419"/>
                  <a:pt x="1803" y="1419"/>
                </a:cubicBezTo>
                <a:cubicBezTo>
                  <a:pt x="1801" y="1419"/>
                  <a:pt x="1801" y="1421"/>
                  <a:pt x="1798" y="1420"/>
                </a:cubicBezTo>
                <a:cubicBezTo>
                  <a:pt x="1796" y="1419"/>
                  <a:pt x="1794" y="1419"/>
                  <a:pt x="1793" y="1422"/>
                </a:cubicBezTo>
                <a:cubicBezTo>
                  <a:pt x="1795" y="1422"/>
                  <a:pt x="1798" y="1422"/>
                  <a:pt x="1798" y="1424"/>
                </a:cubicBezTo>
                <a:cubicBezTo>
                  <a:pt x="1793" y="1423"/>
                  <a:pt x="1789" y="1421"/>
                  <a:pt x="1784" y="1420"/>
                </a:cubicBezTo>
                <a:cubicBezTo>
                  <a:pt x="1784" y="1425"/>
                  <a:pt x="1780" y="1421"/>
                  <a:pt x="1778" y="1424"/>
                </a:cubicBezTo>
                <a:cubicBezTo>
                  <a:pt x="1773" y="1428"/>
                  <a:pt x="1761" y="1423"/>
                  <a:pt x="1755" y="1424"/>
                </a:cubicBezTo>
                <a:cubicBezTo>
                  <a:pt x="1755" y="1422"/>
                  <a:pt x="1756" y="1422"/>
                  <a:pt x="1756" y="1420"/>
                </a:cubicBezTo>
                <a:cubicBezTo>
                  <a:pt x="1752" y="1420"/>
                  <a:pt x="1748" y="1421"/>
                  <a:pt x="1747" y="1424"/>
                </a:cubicBezTo>
                <a:cubicBezTo>
                  <a:pt x="1750" y="1423"/>
                  <a:pt x="1752" y="1425"/>
                  <a:pt x="1751" y="1428"/>
                </a:cubicBezTo>
                <a:cubicBezTo>
                  <a:pt x="1743" y="1426"/>
                  <a:pt x="1750" y="1437"/>
                  <a:pt x="1746" y="1438"/>
                </a:cubicBezTo>
                <a:cubicBezTo>
                  <a:pt x="1745" y="1438"/>
                  <a:pt x="1743" y="1438"/>
                  <a:pt x="1742" y="1438"/>
                </a:cubicBezTo>
                <a:cubicBezTo>
                  <a:pt x="1739" y="1434"/>
                  <a:pt x="1744" y="1431"/>
                  <a:pt x="1741" y="1428"/>
                </a:cubicBezTo>
                <a:cubicBezTo>
                  <a:pt x="1740" y="1431"/>
                  <a:pt x="1737" y="1429"/>
                  <a:pt x="1736" y="1428"/>
                </a:cubicBezTo>
                <a:cubicBezTo>
                  <a:pt x="1735" y="1433"/>
                  <a:pt x="1734" y="1438"/>
                  <a:pt x="1729" y="1438"/>
                </a:cubicBezTo>
                <a:cubicBezTo>
                  <a:pt x="1731" y="1431"/>
                  <a:pt x="1724" y="1433"/>
                  <a:pt x="1723" y="1428"/>
                </a:cubicBezTo>
                <a:cubicBezTo>
                  <a:pt x="1720" y="1428"/>
                  <a:pt x="1717" y="1428"/>
                  <a:pt x="1714" y="1428"/>
                </a:cubicBezTo>
                <a:cubicBezTo>
                  <a:pt x="1714" y="1430"/>
                  <a:pt x="1714" y="1433"/>
                  <a:pt x="1712" y="1433"/>
                </a:cubicBezTo>
                <a:cubicBezTo>
                  <a:pt x="1711" y="1436"/>
                  <a:pt x="1717" y="1440"/>
                  <a:pt x="1712" y="1441"/>
                </a:cubicBezTo>
                <a:cubicBezTo>
                  <a:pt x="1709" y="1440"/>
                  <a:pt x="1705" y="1439"/>
                  <a:pt x="1700" y="1439"/>
                </a:cubicBezTo>
                <a:cubicBezTo>
                  <a:pt x="1698" y="1438"/>
                  <a:pt x="1698" y="1434"/>
                  <a:pt x="1699" y="1430"/>
                </a:cubicBezTo>
                <a:cubicBezTo>
                  <a:pt x="1689" y="1430"/>
                  <a:pt x="1680" y="1430"/>
                  <a:pt x="1671" y="1430"/>
                </a:cubicBezTo>
                <a:cubicBezTo>
                  <a:pt x="1668" y="1434"/>
                  <a:pt x="1667" y="1440"/>
                  <a:pt x="1664" y="1444"/>
                </a:cubicBezTo>
                <a:cubicBezTo>
                  <a:pt x="1656" y="1445"/>
                  <a:pt x="1658" y="1440"/>
                  <a:pt x="1657" y="1436"/>
                </a:cubicBezTo>
                <a:cubicBezTo>
                  <a:pt x="1654" y="1437"/>
                  <a:pt x="1653" y="1434"/>
                  <a:pt x="1650" y="1435"/>
                </a:cubicBezTo>
                <a:cubicBezTo>
                  <a:pt x="1652" y="1432"/>
                  <a:pt x="1643" y="1432"/>
                  <a:pt x="1644" y="1435"/>
                </a:cubicBezTo>
                <a:cubicBezTo>
                  <a:pt x="1650" y="1433"/>
                  <a:pt x="1646" y="1439"/>
                  <a:pt x="1647" y="1441"/>
                </a:cubicBezTo>
                <a:cubicBezTo>
                  <a:pt x="1648" y="1442"/>
                  <a:pt x="1651" y="1441"/>
                  <a:pt x="1650" y="1443"/>
                </a:cubicBezTo>
                <a:cubicBezTo>
                  <a:pt x="1648" y="1443"/>
                  <a:pt x="1649" y="1446"/>
                  <a:pt x="1650" y="1447"/>
                </a:cubicBezTo>
                <a:cubicBezTo>
                  <a:pt x="1648" y="1447"/>
                  <a:pt x="1648" y="1445"/>
                  <a:pt x="1645" y="1446"/>
                </a:cubicBezTo>
                <a:cubicBezTo>
                  <a:pt x="1646" y="1449"/>
                  <a:pt x="1648" y="1452"/>
                  <a:pt x="1647" y="1457"/>
                </a:cubicBezTo>
                <a:cubicBezTo>
                  <a:pt x="1643" y="1456"/>
                  <a:pt x="1638" y="1463"/>
                  <a:pt x="1634" y="1458"/>
                </a:cubicBezTo>
                <a:cubicBezTo>
                  <a:pt x="1636" y="1455"/>
                  <a:pt x="1641" y="1455"/>
                  <a:pt x="1644" y="1452"/>
                </a:cubicBezTo>
                <a:cubicBezTo>
                  <a:pt x="1639" y="1451"/>
                  <a:pt x="1629" y="1455"/>
                  <a:pt x="1630" y="1449"/>
                </a:cubicBezTo>
                <a:cubicBezTo>
                  <a:pt x="1632" y="1444"/>
                  <a:pt x="1644" y="1451"/>
                  <a:pt x="1644" y="1444"/>
                </a:cubicBezTo>
                <a:cubicBezTo>
                  <a:pt x="1638" y="1444"/>
                  <a:pt x="1629" y="1449"/>
                  <a:pt x="1624" y="1444"/>
                </a:cubicBezTo>
                <a:cubicBezTo>
                  <a:pt x="1621" y="1436"/>
                  <a:pt x="1631" y="1440"/>
                  <a:pt x="1633" y="1436"/>
                </a:cubicBezTo>
                <a:cubicBezTo>
                  <a:pt x="1629" y="1433"/>
                  <a:pt x="1628" y="1438"/>
                  <a:pt x="1626" y="1435"/>
                </a:cubicBezTo>
                <a:cubicBezTo>
                  <a:pt x="1623" y="1431"/>
                  <a:pt x="1626" y="1433"/>
                  <a:pt x="1626" y="1428"/>
                </a:cubicBezTo>
                <a:cubicBezTo>
                  <a:pt x="1623" y="1428"/>
                  <a:pt x="1622" y="1426"/>
                  <a:pt x="1623" y="1422"/>
                </a:cubicBezTo>
                <a:cubicBezTo>
                  <a:pt x="1626" y="1422"/>
                  <a:pt x="1626" y="1420"/>
                  <a:pt x="1629" y="1420"/>
                </a:cubicBezTo>
                <a:cubicBezTo>
                  <a:pt x="1629" y="1417"/>
                  <a:pt x="1630" y="1414"/>
                  <a:pt x="1632" y="1414"/>
                </a:cubicBezTo>
                <a:cubicBezTo>
                  <a:pt x="1635" y="1415"/>
                  <a:pt x="1636" y="1412"/>
                  <a:pt x="1639" y="1412"/>
                </a:cubicBezTo>
                <a:cubicBezTo>
                  <a:pt x="1643" y="1413"/>
                  <a:pt x="1640" y="1417"/>
                  <a:pt x="1643" y="1414"/>
                </a:cubicBezTo>
                <a:cubicBezTo>
                  <a:pt x="1648" y="1410"/>
                  <a:pt x="1657" y="1413"/>
                  <a:pt x="1663" y="1414"/>
                </a:cubicBezTo>
                <a:cubicBezTo>
                  <a:pt x="1666" y="1414"/>
                  <a:pt x="1669" y="1413"/>
                  <a:pt x="1671" y="1414"/>
                </a:cubicBezTo>
                <a:cubicBezTo>
                  <a:pt x="1675" y="1415"/>
                  <a:pt x="1679" y="1416"/>
                  <a:pt x="1680" y="1419"/>
                </a:cubicBezTo>
                <a:cubicBezTo>
                  <a:pt x="1682" y="1415"/>
                  <a:pt x="1688" y="1415"/>
                  <a:pt x="1691" y="1414"/>
                </a:cubicBezTo>
                <a:cubicBezTo>
                  <a:pt x="1712" y="1411"/>
                  <a:pt x="1741" y="1415"/>
                  <a:pt x="1763" y="1412"/>
                </a:cubicBezTo>
                <a:cubicBezTo>
                  <a:pt x="1765" y="1412"/>
                  <a:pt x="1768" y="1409"/>
                  <a:pt x="1771" y="1411"/>
                </a:cubicBezTo>
                <a:cubicBezTo>
                  <a:pt x="1774" y="1412"/>
                  <a:pt x="1775" y="1416"/>
                  <a:pt x="1780" y="1416"/>
                </a:cubicBezTo>
                <a:cubicBezTo>
                  <a:pt x="1780" y="1413"/>
                  <a:pt x="1781" y="1412"/>
                  <a:pt x="1783" y="1411"/>
                </a:cubicBezTo>
                <a:cubicBezTo>
                  <a:pt x="1789" y="1412"/>
                  <a:pt x="1797" y="1409"/>
                  <a:pt x="1799" y="1409"/>
                </a:cubicBezTo>
                <a:cubicBezTo>
                  <a:pt x="1801" y="1409"/>
                  <a:pt x="1801" y="1411"/>
                  <a:pt x="1803" y="1411"/>
                </a:cubicBezTo>
                <a:cubicBezTo>
                  <a:pt x="1805" y="1411"/>
                  <a:pt x="1806" y="1408"/>
                  <a:pt x="1808" y="1408"/>
                </a:cubicBezTo>
                <a:cubicBezTo>
                  <a:pt x="1807" y="1408"/>
                  <a:pt x="1810" y="1409"/>
                  <a:pt x="1811" y="1409"/>
                </a:cubicBezTo>
                <a:cubicBezTo>
                  <a:pt x="1816" y="1410"/>
                  <a:pt x="1817" y="1408"/>
                  <a:pt x="1820" y="1408"/>
                </a:cubicBezTo>
                <a:cubicBezTo>
                  <a:pt x="1824" y="1407"/>
                  <a:pt x="1829" y="1408"/>
                  <a:pt x="1833" y="1406"/>
                </a:cubicBezTo>
                <a:cubicBezTo>
                  <a:pt x="1834" y="1409"/>
                  <a:pt x="1837" y="1410"/>
                  <a:pt x="1839" y="1408"/>
                </a:cubicBezTo>
                <a:cubicBezTo>
                  <a:pt x="1839" y="1409"/>
                  <a:pt x="1839" y="1411"/>
                  <a:pt x="1840" y="1411"/>
                </a:cubicBezTo>
                <a:cubicBezTo>
                  <a:pt x="1841" y="1409"/>
                  <a:pt x="1840" y="1406"/>
                  <a:pt x="1842" y="1406"/>
                </a:cubicBezTo>
                <a:cubicBezTo>
                  <a:pt x="1864" y="1406"/>
                  <a:pt x="1880" y="1400"/>
                  <a:pt x="1901" y="1400"/>
                </a:cubicBezTo>
                <a:cubicBezTo>
                  <a:pt x="1904" y="1397"/>
                  <a:pt x="1909" y="1397"/>
                  <a:pt x="1912" y="1397"/>
                </a:cubicBezTo>
                <a:cubicBezTo>
                  <a:pt x="1915" y="1396"/>
                  <a:pt x="1914" y="1395"/>
                  <a:pt x="1916" y="1397"/>
                </a:cubicBezTo>
                <a:cubicBezTo>
                  <a:pt x="1916" y="1397"/>
                  <a:pt x="1918" y="1397"/>
                  <a:pt x="1919" y="1397"/>
                </a:cubicBezTo>
                <a:cubicBezTo>
                  <a:pt x="1921" y="1397"/>
                  <a:pt x="1922" y="1397"/>
                  <a:pt x="1923" y="1398"/>
                </a:cubicBezTo>
                <a:cubicBezTo>
                  <a:pt x="1924" y="1399"/>
                  <a:pt x="1928" y="1398"/>
                  <a:pt x="1929" y="1398"/>
                </a:cubicBezTo>
                <a:cubicBezTo>
                  <a:pt x="1930" y="1398"/>
                  <a:pt x="1929" y="1401"/>
                  <a:pt x="1929" y="1401"/>
                </a:cubicBezTo>
                <a:cubicBezTo>
                  <a:pt x="1930" y="1402"/>
                  <a:pt x="1932" y="1401"/>
                  <a:pt x="1932" y="1401"/>
                </a:cubicBezTo>
                <a:cubicBezTo>
                  <a:pt x="1934" y="1402"/>
                  <a:pt x="1934" y="1402"/>
                  <a:pt x="1935" y="1403"/>
                </a:cubicBezTo>
                <a:cubicBezTo>
                  <a:pt x="1935" y="1406"/>
                  <a:pt x="1940" y="1404"/>
                  <a:pt x="1940" y="1406"/>
                </a:cubicBezTo>
                <a:cubicBezTo>
                  <a:pt x="1938" y="1407"/>
                  <a:pt x="1932" y="1404"/>
                  <a:pt x="1932" y="1408"/>
                </a:cubicBezTo>
                <a:cubicBezTo>
                  <a:pt x="1938" y="1408"/>
                  <a:pt x="1929" y="1413"/>
                  <a:pt x="1933" y="1412"/>
                </a:cubicBezTo>
                <a:cubicBezTo>
                  <a:pt x="1934" y="1408"/>
                  <a:pt x="1941" y="1408"/>
                  <a:pt x="1941" y="1412"/>
                </a:cubicBezTo>
                <a:cubicBezTo>
                  <a:pt x="1938" y="1413"/>
                  <a:pt x="1937" y="1408"/>
                  <a:pt x="1937" y="1414"/>
                </a:cubicBezTo>
                <a:cubicBezTo>
                  <a:pt x="1941" y="1414"/>
                  <a:pt x="1945" y="1414"/>
                  <a:pt x="1949" y="1414"/>
                </a:cubicBezTo>
                <a:cubicBezTo>
                  <a:pt x="1949" y="1413"/>
                  <a:pt x="1950" y="1412"/>
                  <a:pt x="1952" y="1412"/>
                </a:cubicBezTo>
                <a:cubicBezTo>
                  <a:pt x="1954" y="1410"/>
                  <a:pt x="1955" y="1408"/>
                  <a:pt x="1957" y="1406"/>
                </a:cubicBezTo>
                <a:cubicBezTo>
                  <a:pt x="1958" y="1403"/>
                  <a:pt x="1964" y="1406"/>
                  <a:pt x="1965" y="1403"/>
                </a:cubicBezTo>
                <a:cubicBezTo>
                  <a:pt x="1961" y="1402"/>
                  <a:pt x="1955" y="1400"/>
                  <a:pt x="1950" y="1400"/>
                </a:cubicBezTo>
                <a:cubicBezTo>
                  <a:pt x="1943" y="1399"/>
                  <a:pt x="1936" y="1402"/>
                  <a:pt x="1933" y="1398"/>
                </a:cubicBezTo>
                <a:cubicBezTo>
                  <a:pt x="1938" y="1388"/>
                  <a:pt x="1954" y="1397"/>
                  <a:pt x="1959" y="1389"/>
                </a:cubicBezTo>
                <a:cubicBezTo>
                  <a:pt x="1955" y="1388"/>
                  <a:pt x="1957" y="1381"/>
                  <a:pt x="1954" y="1379"/>
                </a:cubicBezTo>
                <a:cubicBezTo>
                  <a:pt x="1955" y="1379"/>
                  <a:pt x="1955" y="1377"/>
                  <a:pt x="1955" y="1374"/>
                </a:cubicBezTo>
                <a:cubicBezTo>
                  <a:pt x="1957" y="1374"/>
                  <a:pt x="1957" y="1373"/>
                  <a:pt x="1958" y="1373"/>
                </a:cubicBezTo>
                <a:cubicBezTo>
                  <a:pt x="1971" y="1373"/>
                  <a:pt x="1982" y="1372"/>
                  <a:pt x="1993" y="1370"/>
                </a:cubicBezTo>
                <a:cubicBezTo>
                  <a:pt x="1995" y="1370"/>
                  <a:pt x="2002" y="1369"/>
                  <a:pt x="1998" y="1368"/>
                </a:cubicBezTo>
                <a:cubicBezTo>
                  <a:pt x="1991" y="1368"/>
                  <a:pt x="1985" y="1367"/>
                  <a:pt x="1980" y="1368"/>
                </a:cubicBezTo>
                <a:cubicBezTo>
                  <a:pt x="1977" y="1368"/>
                  <a:pt x="1977" y="1369"/>
                  <a:pt x="1976" y="1368"/>
                </a:cubicBezTo>
                <a:cubicBezTo>
                  <a:pt x="1976" y="1368"/>
                  <a:pt x="1973" y="1368"/>
                  <a:pt x="1973" y="1368"/>
                </a:cubicBezTo>
                <a:cubicBezTo>
                  <a:pt x="1970" y="1368"/>
                  <a:pt x="1969" y="1368"/>
                  <a:pt x="1968" y="1366"/>
                </a:cubicBezTo>
                <a:cubicBezTo>
                  <a:pt x="1967" y="1365"/>
                  <a:pt x="1961" y="1368"/>
                  <a:pt x="1962" y="1365"/>
                </a:cubicBezTo>
                <a:cubicBezTo>
                  <a:pt x="1965" y="1362"/>
                  <a:pt x="1969" y="1361"/>
                  <a:pt x="1975" y="1362"/>
                </a:cubicBezTo>
                <a:cubicBezTo>
                  <a:pt x="1975" y="1359"/>
                  <a:pt x="1975" y="1356"/>
                  <a:pt x="1975" y="1354"/>
                </a:cubicBezTo>
                <a:cubicBezTo>
                  <a:pt x="1977" y="1354"/>
                  <a:pt x="1978" y="1353"/>
                  <a:pt x="1980" y="1352"/>
                </a:cubicBezTo>
                <a:cubicBezTo>
                  <a:pt x="1992" y="1353"/>
                  <a:pt x="2006" y="1350"/>
                  <a:pt x="2017" y="1349"/>
                </a:cubicBezTo>
                <a:cubicBezTo>
                  <a:pt x="2018" y="1349"/>
                  <a:pt x="2021" y="1349"/>
                  <a:pt x="2022" y="1349"/>
                </a:cubicBezTo>
                <a:cubicBezTo>
                  <a:pt x="2025" y="1350"/>
                  <a:pt x="2023" y="1350"/>
                  <a:pt x="2026" y="1349"/>
                </a:cubicBezTo>
                <a:cubicBezTo>
                  <a:pt x="2030" y="1348"/>
                  <a:pt x="2034" y="1351"/>
                  <a:pt x="2033" y="1346"/>
                </a:cubicBezTo>
                <a:cubicBezTo>
                  <a:pt x="2026" y="1350"/>
                  <a:pt x="2018" y="1346"/>
                  <a:pt x="2014" y="1346"/>
                </a:cubicBezTo>
                <a:cubicBezTo>
                  <a:pt x="2009" y="1346"/>
                  <a:pt x="2010" y="1349"/>
                  <a:pt x="2008" y="1346"/>
                </a:cubicBezTo>
                <a:cubicBezTo>
                  <a:pt x="2008" y="1346"/>
                  <a:pt x="2005" y="1346"/>
                  <a:pt x="2005" y="1346"/>
                </a:cubicBezTo>
                <a:cubicBezTo>
                  <a:pt x="1996" y="1345"/>
                  <a:pt x="1986" y="1345"/>
                  <a:pt x="1977" y="1346"/>
                </a:cubicBezTo>
                <a:cubicBezTo>
                  <a:pt x="1974" y="1346"/>
                  <a:pt x="1967" y="1350"/>
                  <a:pt x="1964" y="1346"/>
                </a:cubicBezTo>
                <a:cubicBezTo>
                  <a:pt x="1964" y="1340"/>
                  <a:pt x="1973" y="1342"/>
                  <a:pt x="1973" y="1336"/>
                </a:cubicBezTo>
                <a:cubicBezTo>
                  <a:pt x="1970" y="1336"/>
                  <a:pt x="1967" y="1337"/>
                  <a:pt x="1968" y="1333"/>
                </a:cubicBezTo>
                <a:cubicBezTo>
                  <a:pt x="1962" y="1333"/>
                  <a:pt x="1955" y="1334"/>
                  <a:pt x="1956" y="1328"/>
                </a:cubicBezTo>
                <a:cubicBezTo>
                  <a:pt x="1959" y="1328"/>
                  <a:pt x="1962" y="1328"/>
                  <a:pt x="1965" y="1328"/>
                </a:cubicBezTo>
                <a:cubicBezTo>
                  <a:pt x="1968" y="1327"/>
                  <a:pt x="1969" y="1325"/>
                  <a:pt x="1973" y="1324"/>
                </a:cubicBezTo>
                <a:cubicBezTo>
                  <a:pt x="1975" y="1323"/>
                  <a:pt x="1975" y="1325"/>
                  <a:pt x="1976" y="1325"/>
                </a:cubicBezTo>
                <a:cubicBezTo>
                  <a:pt x="1976" y="1325"/>
                  <a:pt x="1977" y="1324"/>
                  <a:pt x="1978" y="1324"/>
                </a:cubicBezTo>
                <a:cubicBezTo>
                  <a:pt x="1983" y="1322"/>
                  <a:pt x="1988" y="1324"/>
                  <a:pt x="1992" y="1324"/>
                </a:cubicBezTo>
                <a:cubicBezTo>
                  <a:pt x="1993" y="1323"/>
                  <a:pt x="1994" y="1322"/>
                  <a:pt x="1995" y="1322"/>
                </a:cubicBezTo>
                <a:cubicBezTo>
                  <a:pt x="1997" y="1322"/>
                  <a:pt x="1996" y="1323"/>
                  <a:pt x="1996" y="1324"/>
                </a:cubicBezTo>
                <a:cubicBezTo>
                  <a:pt x="1998" y="1324"/>
                  <a:pt x="1999" y="1322"/>
                  <a:pt x="2000" y="1322"/>
                </a:cubicBezTo>
                <a:cubicBezTo>
                  <a:pt x="2007" y="1322"/>
                  <a:pt x="2012" y="1322"/>
                  <a:pt x="2015" y="1319"/>
                </a:cubicBezTo>
                <a:cubicBezTo>
                  <a:pt x="2002" y="1321"/>
                  <a:pt x="1986" y="1319"/>
                  <a:pt x="1973" y="1320"/>
                </a:cubicBezTo>
                <a:cubicBezTo>
                  <a:pt x="1971" y="1321"/>
                  <a:pt x="1971" y="1322"/>
                  <a:pt x="1968" y="1322"/>
                </a:cubicBezTo>
                <a:cubicBezTo>
                  <a:pt x="1966" y="1322"/>
                  <a:pt x="1965" y="1321"/>
                  <a:pt x="1962" y="1320"/>
                </a:cubicBezTo>
                <a:cubicBezTo>
                  <a:pt x="1960" y="1320"/>
                  <a:pt x="1960" y="1322"/>
                  <a:pt x="1958" y="1322"/>
                </a:cubicBezTo>
                <a:cubicBezTo>
                  <a:pt x="1958" y="1322"/>
                  <a:pt x="1957" y="1321"/>
                  <a:pt x="1956" y="1320"/>
                </a:cubicBezTo>
                <a:cubicBezTo>
                  <a:pt x="1952" y="1319"/>
                  <a:pt x="1950" y="1322"/>
                  <a:pt x="1948" y="1322"/>
                </a:cubicBezTo>
                <a:cubicBezTo>
                  <a:pt x="1946" y="1322"/>
                  <a:pt x="1947" y="1321"/>
                  <a:pt x="1947" y="1320"/>
                </a:cubicBezTo>
                <a:cubicBezTo>
                  <a:pt x="1946" y="1320"/>
                  <a:pt x="1943" y="1322"/>
                  <a:pt x="1944" y="1322"/>
                </a:cubicBezTo>
                <a:cubicBezTo>
                  <a:pt x="1940" y="1321"/>
                  <a:pt x="1938" y="1321"/>
                  <a:pt x="1939" y="1317"/>
                </a:cubicBezTo>
                <a:cubicBezTo>
                  <a:pt x="1944" y="1315"/>
                  <a:pt x="1945" y="1318"/>
                  <a:pt x="1952" y="1317"/>
                </a:cubicBezTo>
                <a:cubicBezTo>
                  <a:pt x="1953" y="1317"/>
                  <a:pt x="1955" y="1315"/>
                  <a:pt x="1958" y="1314"/>
                </a:cubicBezTo>
                <a:cubicBezTo>
                  <a:pt x="1958" y="1314"/>
                  <a:pt x="1960" y="1316"/>
                  <a:pt x="1961" y="1316"/>
                </a:cubicBezTo>
                <a:cubicBezTo>
                  <a:pt x="1963" y="1316"/>
                  <a:pt x="1963" y="1314"/>
                  <a:pt x="1966" y="1314"/>
                </a:cubicBezTo>
                <a:cubicBezTo>
                  <a:pt x="1970" y="1314"/>
                  <a:pt x="1976" y="1316"/>
                  <a:pt x="1978" y="1311"/>
                </a:cubicBezTo>
                <a:cubicBezTo>
                  <a:pt x="1974" y="1305"/>
                  <a:pt x="1963" y="1305"/>
                  <a:pt x="1954" y="1305"/>
                </a:cubicBezTo>
                <a:cubicBezTo>
                  <a:pt x="1954" y="1302"/>
                  <a:pt x="1954" y="1301"/>
                  <a:pt x="1955" y="1300"/>
                </a:cubicBezTo>
                <a:cubicBezTo>
                  <a:pt x="1953" y="1300"/>
                  <a:pt x="1950" y="1300"/>
                  <a:pt x="1949" y="1298"/>
                </a:cubicBezTo>
                <a:cubicBezTo>
                  <a:pt x="1944" y="1298"/>
                  <a:pt x="1937" y="1299"/>
                  <a:pt x="1932" y="1298"/>
                </a:cubicBezTo>
                <a:cubicBezTo>
                  <a:pt x="1931" y="1298"/>
                  <a:pt x="1930" y="1297"/>
                  <a:pt x="1931" y="1297"/>
                </a:cubicBezTo>
                <a:cubicBezTo>
                  <a:pt x="1927" y="1296"/>
                  <a:pt x="1921" y="1298"/>
                  <a:pt x="1921" y="1293"/>
                </a:cubicBezTo>
                <a:cubicBezTo>
                  <a:pt x="1928" y="1290"/>
                  <a:pt x="1941" y="1292"/>
                  <a:pt x="1947" y="1287"/>
                </a:cubicBezTo>
                <a:cubicBezTo>
                  <a:pt x="1939" y="1284"/>
                  <a:pt x="1931" y="1284"/>
                  <a:pt x="1922" y="1286"/>
                </a:cubicBezTo>
                <a:cubicBezTo>
                  <a:pt x="1920" y="1284"/>
                  <a:pt x="1917" y="1283"/>
                  <a:pt x="1919" y="1278"/>
                </a:cubicBezTo>
                <a:cubicBezTo>
                  <a:pt x="1915" y="1278"/>
                  <a:pt x="1916" y="1275"/>
                  <a:pt x="1911" y="1276"/>
                </a:cubicBezTo>
                <a:cubicBezTo>
                  <a:pt x="1915" y="1273"/>
                  <a:pt x="1909" y="1272"/>
                  <a:pt x="1908" y="1270"/>
                </a:cubicBezTo>
                <a:cubicBezTo>
                  <a:pt x="1908" y="1266"/>
                  <a:pt x="1912" y="1263"/>
                  <a:pt x="1909" y="1260"/>
                </a:cubicBezTo>
                <a:cubicBezTo>
                  <a:pt x="1911" y="1260"/>
                  <a:pt x="1911" y="1258"/>
                  <a:pt x="1913" y="1257"/>
                </a:cubicBezTo>
                <a:cubicBezTo>
                  <a:pt x="1920" y="1258"/>
                  <a:pt x="1928" y="1256"/>
                  <a:pt x="1931" y="1255"/>
                </a:cubicBezTo>
                <a:cubicBezTo>
                  <a:pt x="1938" y="1254"/>
                  <a:pt x="1948" y="1254"/>
                  <a:pt x="1956" y="1254"/>
                </a:cubicBezTo>
                <a:cubicBezTo>
                  <a:pt x="1957" y="1254"/>
                  <a:pt x="1958" y="1252"/>
                  <a:pt x="1959" y="1252"/>
                </a:cubicBezTo>
                <a:cubicBezTo>
                  <a:pt x="1960" y="1252"/>
                  <a:pt x="1960" y="1254"/>
                  <a:pt x="1962" y="1254"/>
                </a:cubicBezTo>
                <a:cubicBezTo>
                  <a:pt x="1963" y="1254"/>
                  <a:pt x="1963" y="1251"/>
                  <a:pt x="1965" y="1252"/>
                </a:cubicBezTo>
                <a:cubicBezTo>
                  <a:pt x="1967" y="1252"/>
                  <a:pt x="1971" y="1252"/>
                  <a:pt x="1968" y="1251"/>
                </a:cubicBezTo>
                <a:cubicBezTo>
                  <a:pt x="1958" y="1250"/>
                  <a:pt x="1945" y="1252"/>
                  <a:pt x="1940" y="1252"/>
                </a:cubicBezTo>
                <a:cubicBezTo>
                  <a:pt x="1935" y="1253"/>
                  <a:pt x="1931" y="1250"/>
                  <a:pt x="1928" y="1251"/>
                </a:cubicBezTo>
                <a:cubicBezTo>
                  <a:pt x="1924" y="1251"/>
                  <a:pt x="1923" y="1256"/>
                  <a:pt x="1920" y="1254"/>
                </a:cubicBezTo>
                <a:cubicBezTo>
                  <a:pt x="1921" y="1249"/>
                  <a:pt x="1916" y="1251"/>
                  <a:pt x="1917" y="1246"/>
                </a:cubicBezTo>
                <a:cubicBezTo>
                  <a:pt x="1925" y="1245"/>
                  <a:pt x="1934" y="1243"/>
                  <a:pt x="1942" y="1243"/>
                </a:cubicBezTo>
                <a:cubicBezTo>
                  <a:pt x="1944" y="1243"/>
                  <a:pt x="1945" y="1244"/>
                  <a:pt x="1947" y="1244"/>
                </a:cubicBezTo>
                <a:cubicBezTo>
                  <a:pt x="1950" y="1245"/>
                  <a:pt x="1955" y="1246"/>
                  <a:pt x="1956" y="1241"/>
                </a:cubicBezTo>
                <a:cubicBezTo>
                  <a:pt x="1950" y="1243"/>
                  <a:pt x="1942" y="1243"/>
                  <a:pt x="1938" y="1240"/>
                </a:cubicBezTo>
                <a:cubicBezTo>
                  <a:pt x="1935" y="1228"/>
                  <a:pt x="1947" y="1232"/>
                  <a:pt x="1955" y="1232"/>
                </a:cubicBezTo>
                <a:cubicBezTo>
                  <a:pt x="1959" y="1229"/>
                  <a:pt x="1953" y="1228"/>
                  <a:pt x="1957" y="1227"/>
                </a:cubicBezTo>
                <a:cubicBezTo>
                  <a:pt x="1963" y="1226"/>
                  <a:pt x="1971" y="1225"/>
                  <a:pt x="1977" y="1225"/>
                </a:cubicBezTo>
                <a:cubicBezTo>
                  <a:pt x="1981" y="1225"/>
                  <a:pt x="1986" y="1227"/>
                  <a:pt x="1988" y="1224"/>
                </a:cubicBezTo>
                <a:cubicBezTo>
                  <a:pt x="1986" y="1224"/>
                  <a:pt x="1985" y="1223"/>
                  <a:pt x="1985" y="1221"/>
                </a:cubicBezTo>
                <a:cubicBezTo>
                  <a:pt x="1989" y="1222"/>
                  <a:pt x="1993" y="1222"/>
                  <a:pt x="1995" y="1221"/>
                </a:cubicBezTo>
                <a:cubicBezTo>
                  <a:pt x="1998" y="1219"/>
                  <a:pt x="2001" y="1220"/>
                  <a:pt x="2004" y="1219"/>
                </a:cubicBezTo>
                <a:cubicBezTo>
                  <a:pt x="2005" y="1218"/>
                  <a:pt x="2004" y="1214"/>
                  <a:pt x="2008" y="1216"/>
                </a:cubicBezTo>
                <a:cubicBezTo>
                  <a:pt x="2011" y="1215"/>
                  <a:pt x="2011" y="1219"/>
                  <a:pt x="2015" y="1217"/>
                </a:cubicBezTo>
                <a:cubicBezTo>
                  <a:pt x="2018" y="1214"/>
                  <a:pt x="2023" y="1214"/>
                  <a:pt x="2028" y="1213"/>
                </a:cubicBezTo>
                <a:cubicBezTo>
                  <a:pt x="2034" y="1214"/>
                  <a:pt x="2036" y="1218"/>
                  <a:pt x="2039" y="1211"/>
                </a:cubicBezTo>
                <a:cubicBezTo>
                  <a:pt x="2038" y="1209"/>
                  <a:pt x="2035" y="1211"/>
                  <a:pt x="2033" y="1211"/>
                </a:cubicBezTo>
                <a:cubicBezTo>
                  <a:pt x="2021" y="1212"/>
                  <a:pt x="2006" y="1212"/>
                  <a:pt x="1998" y="1213"/>
                </a:cubicBezTo>
                <a:cubicBezTo>
                  <a:pt x="1993" y="1213"/>
                  <a:pt x="1987" y="1212"/>
                  <a:pt x="1986" y="1211"/>
                </a:cubicBezTo>
                <a:cubicBezTo>
                  <a:pt x="1984" y="1210"/>
                  <a:pt x="1983" y="1210"/>
                  <a:pt x="1983" y="1208"/>
                </a:cubicBezTo>
                <a:cubicBezTo>
                  <a:pt x="1983" y="1205"/>
                  <a:pt x="1997" y="1208"/>
                  <a:pt x="1992" y="1205"/>
                </a:cubicBezTo>
                <a:cubicBezTo>
                  <a:pt x="1988" y="1205"/>
                  <a:pt x="1984" y="1205"/>
                  <a:pt x="1980" y="1205"/>
                </a:cubicBezTo>
                <a:cubicBezTo>
                  <a:pt x="1980" y="1212"/>
                  <a:pt x="1971" y="1211"/>
                  <a:pt x="1964" y="1211"/>
                </a:cubicBezTo>
                <a:cubicBezTo>
                  <a:pt x="1965" y="1208"/>
                  <a:pt x="1966" y="1209"/>
                  <a:pt x="1962" y="1208"/>
                </a:cubicBezTo>
                <a:cubicBezTo>
                  <a:pt x="1959" y="1207"/>
                  <a:pt x="1953" y="1205"/>
                  <a:pt x="1948" y="1206"/>
                </a:cubicBezTo>
                <a:cubicBezTo>
                  <a:pt x="1948" y="1208"/>
                  <a:pt x="1948" y="1211"/>
                  <a:pt x="1947" y="1211"/>
                </a:cubicBezTo>
                <a:cubicBezTo>
                  <a:pt x="1944" y="1207"/>
                  <a:pt x="1932" y="1212"/>
                  <a:pt x="1929" y="1208"/>
                </a:cubicBezTo>
                <a:cubicBezTo>
                  <a:pt x="1928" y="1210"/>
                  <a:pt x="1928" y="1215"/>
                  <a:pt x="1923" y="1214"/>
                </a:cubicBezTo>
                <a:cubicBezTo>
                  <a:pt x="1918" y="1214"/>
                  <a:pt x="1917" y="1209"/>
                  <a:pt x="1912" y="1208"/>
                </a:cubicBezTo>
                <a:cubicBezTo>
                  <a:pt x="1908" y="1211"/>
                  <a:pt x="1902" y="1209"/>
                  <a:pt x="1898" y="1209"/>
                </a:cubicBezTo>
                <a:cubicBezTo>
                  <a:pt x="1896" y="1210"/>
                  <a:pt x="1896" y="1211"/>
                  <a:pt x="1893" y="1211"/>
                </a:cubicBezTo>
                <a:cubicBezTo>
                  <a:pt x="1890" y="1211"/>
                  <a:pt x="1889" y="1209"/>
                  <a:pt x="1887" y="1209"/>
                </a:cubicBezTo>
                <a:cubicBezTo>
                  <a:pt x="1888" y="1209"/>
                  <a:pt x="1886" y="1211"/>
                  <a:pt x="1885" y="1211"/>
                </a:cubicBezTo>
                <a:cubicBezTo>
                  <a:pt x="1882" y="1212"/>
                  <a:pt x="1879" y="1211"/>
                  <a:pt x="1876" y="1211"/>
                </a:cubicBezTo>
                <a:cubicBezTo>
                  <a:pt x="1875" y="1211"/>
                  <a:pt x="1874" y="1213"/>
                  <a:pt x="1873" y="1213"/>
                </a:cubicBezTo>
                <a:cubicBezTo>
                  <a:pt x="1871" y="1213"/>
                  <a:pt x="1870" y="1211"/>
                  <a:pt x="1868" y="1211"/>
                </a:cubicBezTo>
                <a:cubicBezTo>
                  <a:pt x="1865" y="1211"/>
                  <a:pt x="1859" y="1212"/>
                  <a:pt x="1857" y="1208"/>
                </a:cubicBezTo>
                <a:cubicBezTo>
                  <a:pt x="1859" y="1208"/>
                  <a:pt x="1862" y="1208"/>
                  <a:pt x="1864" y="1208"/>
                </a:cubicBezTo>
                <a:cubicBezTo>
                  <a:pt x="1865" y="1208"/>
                  <a:pt x="1865" y="1206"/>
                  <a:pt x="1865" y="1206"/>
                </a:cubicBezTo>
                <a:cubicBezTo>
                  <a:pt x="1867" y="1206"/>
                  <a:pt x="1872" y="1211"/>
                  <a:pt x="1872" y="1205"/>
                </a:cubicBezTo>
                <a:cubicBezTo>
                  <a:pt x="1869" y="1202"/>
                  <a:pt x="1863" y="1203"/>
                  <a:pt x="1857" y="1203"/>
                </a:cubicBezTo>
                <a:cubicBezTo>
                  <a:pt x="1852" y="1203"/>
                  <a:pt x="1846" y="1205"/>
                  <a:pt x="1843" y="1201"/>
                </a:cubicBezTo>
                <a:cubicBezTo>
                  <a:pt x="1845" y="1200"/>
                  <a:pt x="1850" y="1199"/>
                  <a:pt x="1853" y="1198"/>
                </a:cubicBezTo>
                <a:cubicBezTo>
                  <a:pt x="1860" y="1198"/>
                  <a:pt x="1869" y="1199"/>
                  <a:pt x="1877" y="1198"/>
                </a:cubicBezTo>
                <a:cubicBezTo>
                  <a:pt x="1879" y="1198"/>
                  <a:pt x="1879" y="1197"/>
                  <a:pt x="1881" y="1197"/>
                </a:cubicBezTo>
                <a:cubicBezTo>
                  <a:pt x="1886" y="1196"/>
                  <a:pt x="1890" y="1197"/>
                  <a:pt x="1894" y="1197"/>
                </a:cubicBezTo>
                <a:cubicBezTo>
                  <a:pt x="1892" y="1191"/>
                  <a:pt x="1901" y="1196"/>
                  <a:pt x="1900" y="1192"/>
                </a:cubicBezTo>
                <a:cubicBezTo>
                  <a:pt x="1898" y="1192"/>
                  <a:pt x="1897" y="1192"/>
                  <a:pt x="1897" y="1189"/>
                </a:cubicBezTo>
                <a:cubicBezTo>
                  <a:pt x="1900" y="1186"/>
                  <a:pt x="1908" y="1188"/>
                  <a:pt x="1913" y="1187"/>
                </a:cubicBezTo>
                <a:cubicBezTo>
                  <a:pt x="1914" y="1185"/>
                  <a:pt x="1915" y="1184"/>
                  <a:pt x="1916" y="1182"/>
                </a:cubicBezTo>
                <a:cubicBezTo>
                  <a:pt x="1919" y="1186"/>
                  <a:pt x="1924" y="1186"/>
                  <a:pt x="1930" y="1186"/>
                </a:cubicBezTo>
                <a:cubicBezTo>
                  <a:pt x="1930" y="1184"/>
                  <a:pt x="1931" y="1181"/>
                  <a:pt x="1931" y="1179"/>
                </a:cubicBezTo>
                <a:cubicBezTo>
                  <a:pt x="1922" y="1177"/>
                  <a:pt x="1909" y="1179"/>
                  <a:pt x="1901" y="1176"/>
                </a:cubicBezTo>
                <a:cubicBezTo>
                  <a:pt x="1902" y="1174"/>
                  <a:pt x="1903" y="1173"/>
                  <a:pt x="1903" y="1170"/>
                </a:cubicBezTo>
                <a:cubicBezTo>
                  <a:pt x="1898" y="1170"/>
                  <a:pt x="1894" y="1169"/>
                  <a:pt x="1892" y="1167"/>
                </a:cubicBezTo>
                <a:cubicBezTo>
                  <a:pt x="1900" y="1164"/>
                  <a:pt x="1910" y="1156"/>
                  <a:pt x="1920" y="1160"/>
                </a:cubicBezTo>
                <a:cubicBezTo>
                  <a:pt x="1922" y="1158"/>
                  <a:pt x="1924" y="1158"/>
                  <a:pt x="1927" y="1157"/>
                </a:cubicBezTo>
                <a:cubicBezTo>
                  <a:pt x="1936" y="1155"/>
                  <a:pt x="1950" y="1157"/>
                  <a:pt x="1958" y="1154"/>
                </a:cubicBezTo>
                <a:cubicBezTo>
                  <a:pt x="1960" y="1154"/>
                  <a:pt x="1963" y="1154"/>
                  <a:pt x="1963" y="1152"/>
                </a:cubicBezTo>
                <a:cubicBezTo>
                  <a:pt x="1961" y="1152"/>
                  <a:pt x="1959" y="1152"/>
                  <a:pt x="1957" y="1152"/>
                </a:cubicBezTo>
                <a:cubicBezTo>
                  <a:pt x="1949" y="1153"/>
                  <a:pt x="1942" y="1151"/>
                  <a:pt x="1938" y="1151"/>
                </a:cubicBezTo>
                <a:cubicBezTo>
                  <a:pt x="1933" y="1150"/>
                  <a:pt x="1926" y="1150"/>
                  <a:pt x="1922" y="1151"/>
                </a:cubicBezTo>
                <a:cubicBezTo>
                  <a:pt x="1920" y="1151"/>
                  <a:pt x="1919" y="1153"/>
                  <a:pt x="1918" y="1151"/>
                </a:cubicBezTo>
                <a:cubicBezTo>
                  <a:pt x="1917" y="1150"/>
                  <a:pt x="1916" y="1152"/>
                  <a:pt x="1916" y="1152"/>
                </a:cubicBezTo>
                <a:cubicBezTo>
                  <a:pt x="1914" y="1152"/>
                  <a:pt x="1914" y="1151"/>
                  <a:pt x="1911" y="1151"/>
                </a:cubicBezTo>
                <a:cubicBezTo>
                  <a:pt x="1909" y="1150"/>
                  <a:pt x="1905" y="1152"/>
                  <a:pt x="1904" y="1149"/>
                </a:cubicBezTo>
                <a:cubicBezTo>
                  <a:pt x="1904" y="1147"/>
                  <a:pt x="1906" y="1148"/>
                  <a:pt x="1908" y="1148"/>
                </a:cubicBezTo>
                <a:cubicBezTo>
                  <a:pt x="1913" y="1147"/>
                  <a:pt x="1917" y="1146"/>
                  <a:pt x="1923" y="1146"/>
                </a:cubicBezTo>
                <a:cubicBezTo>
                  <a:pt x="1924" y="1146"/>
                  <a:pt x="1925" y="1144"/>
                  <a:pt x="1926" y="1144"/>
                </a:cubicBezTo>
                <a:cubicBezTo>
                  <a:pt x="1927" y="1144"/>
                  <a:pt x="1926" y="1146"/>
                  <a:pt x="1929" y="1146"/>
                </a:cubicBezTo>
                <a:cubicBezTo>
                  <a:pt x="1929" y="1146"/>
                  <a:pt x="1929" y="1145"/>
                  <a:pt x="1929" y="1144"/>
                </a:cubicBezTo>
                <a:cubicBezTo>
                  <a:pt x="1930" y="1144"/>
                  <a:pt x="1934" y="1143"/>
                  <a:pt x="1935" y="1143"/>
                </a:cubicBezTo>
                <a:cubicBezTo>
                  <a:pt x="1939" y="1143"/>
                  <a:pt x="1943" y="1146"/>
                  <a:pt x="1948" y="1144"/>
                </a:cubicBezTo>
                <a:cubicBezTo>
                  <a:pt x="1953" y="1142"/>
                  <a:pt x="1960" y="1139"/>
                  <a:pt x="1969" y="1138"/>
                </a:cubicBezTo>
                <a:cubicBezTo>
                  <a:pt x="1971" y="1138"/>
                  <a:pt x="1975" y="1139"/>
                  <a:pt x="1978" y="1138"/>
                </a:cubicBezTo>
                <a:cubicBezTo>
                  <a:pt x="1980" y="1138"/>
                  <a:pt x="1980" y="1137"/>
                  <a:pt x="1983" y="1136"/>
                </a:cubicBezTo>
                <a:cubicBezTo>
                  <a:pt x="1989" y="1136"/>
                  <a:pt x="1997" y="1137"/>
                  <a:pt x="2003" y="1136"/>
                </a:cubicBezTo>
                <a:cubicBezTo>
                  <a:pt x="2005" y="1136"/>
                  <a:pt x="2005" y="1135"/>
                  <a:pt x="2006" y="1135"/>
                </a:cubicBezTo>
                <a:cubicBezTo>
                  <a:pt x="2008" y="1134"/>
                  <a:pt x="2011" y="1136"/>
                  <a:pt x="2013" y="1135"/>
                </a:cubicBezTo>
                <a:cubicBezTo>
                  <a:pt x="2014" y="1134"/>
                  <a:pt x="2014" y="1130"/>
                  <a:pt x="2016" y="1130"/>
                </a:cubicBezTo>
                <a:cubicBezTo>
                  <a:pt x="2019" y="1130"/>
                  <a:pt x="2024" y="1132"/>
                  <a:pt x="2023" y="1127"/>
                </a:cubicBezTo>
                <a:cubicBezTo>
                  <a:pt x="2013" y="1126"/>
                  <a:pt x="2000" y="1127"/>
                  <a:pt x="1994" y="1129"/>
                </a:cubicBezTo>
                <a:cubicBezTo>
                  <a:pt x="1993" y="1129"/>
                  <a:pt x="1993" y="1130"/>
                  <a:pt x="1993" y="1130"/>
                </a:cubicBezTo>
                <a:cubicBezTo>
                  <a:pt x="1991" y="1131"/>
                  <a:pt x="1990" y="1129"/>
                  <a:pt x="1989" y="1129"/>
                </a:cubicBezTo>
                <a:cubicBezTo>
                  <a:pt x="1991" y="1129"/>
                  <a:pt x="1993" y="1128"/>
                  <a:pt x="1993" y="1127"/>
                </a:cubicBezTo>
                <a:cubicBezTo>
                  <a:pt x="1989" y="1127"/>
                  <a:pt x="1985" y="1127"/>
                  <a:pt x="1982" y="1127"/>
                </a:cubicBezTo>
                <a:cubicBezTo>
                  <a:pt x="1981" y="1126"/>
                  <a:pt x="1980" y="1125"/>
                  <a:pt x="1979" y="1125"/>
                </a:cubicBezTo>
                <a:cubicBezTo>
                  <a:pt x="1977" y="1123"/>
                  <a:pt x="1977" y="1119"/>
                  <a:pt x="1974" y="1119"/>
                </a:cubicBezTo>
                <a:cubicBezTo>
                  <a:pt x="1972" y="1121"/>
                  <a:pt x="1963" y="1124"/>
                  <a:pt x="1960" y="1121"/>
                </a:cubicBezTo>
                <a:cubicBezTo>
                  <a:pt x="1970" y="1113"/>
                  <a:pt x="1989" y="1117"/>
                  <a:pt x="2006" y="1116"/>
                </a:cubicBezTo>
                <a:cubicBezTo>
                  <a:pt x="2007" y="1116"/>
                  <a:pt x="2008" y="1114"/>
                  <a:pt x="2009" y="1114"/>
                </a:cubicBezTo>
                <a:cubicBezTo>
                  <a:pt x="2011" y="1114"/>
                  <a:pt x="2011" y="1116"/>
                  <a:pt x="2012" y="1116"/>
                </a:cubicBezTo>
                <a:cubicBezTo>
                  <a:pt x="2012" y="1116"/>
                  <a:pt x="2013" y="1114"/>
                  <a:pt x="2014" y="1114"/>
                </a:cubicBezTo>
                <a:cubicBezTo>
                  <a:pt x="2021" y="1113"/>
                  <a:pt x="2020" y="1118"/>
                  <a:pt x="2023" y="1114"/>
                </a:cubicBezTo>
                <a:cubicBezTo>
                  <a:pt x="2026" y="1111"/>
                  <a:pt x="2046" y="1115"/>
                  <a:pt x="2050" y="1114"/>
                </a:cubicBezTo>
                <a:cubicBezTo>
                  <a:pt x="2051" y="1114"/>
                  <a:pt x="2051" y="1113"/>
                  <a:pt x="2052" y="1113"/>
                </a:cubicBezTo>
                <a:cubicBezTo>
                  <a:pt x="2053" y="1112"/>
                  <a:pt x="2053" y="1114"/>
                  <a:pt x="2055" y="1114"/>
                </a:cubicBezTo>
                <a:cubicBezTo>
                  <a:pt x="2055" y="1114"/>
                  <a:pt x="2055" y="1113"/>
                  <a:pt x="2055" y="1113"/>
                </a:cubicBezTo>
                <a:cubicBezTo>
                  <a:pt x="2057" y="1111"/>
                  <a:pt x="2061" y="1113"/>
                  <a:pt x="2063" y="1111"/>
                </a:cubicBezTo>
                <a:cubicBezTo>
                  <a:pt x="2068" y="1106"/>
                  <a:pt x="2082" y="1112"/>
                  <a:pt x="2090" y="1110"/>
                </a:cubicBezTo>
                <a:cubicBezTo>
                  <a:pt x="2091" y="1105"/>
                  <a:pt x="2085" y="1107"/>
                  <a:pt x="2083" y="1106"/>
                </a:cubicBezTo>
                <a:cubicBezTo>
                  <a:pt x="2078" y="1106"/>
                  <a:pt x="2072" y="1108"/>
                  <a:pt x="2071" y="1108"/>
                </a:cubicBezTo>
                <a:cubicBezTo>
                  <a:pt x="2071" y="1108"/>
                  <a:pt x="2071" y="1106"/>
                  <a:pt x="2069" y="1106"/>
                </a:cubicBezTo>
                <a:cubicBezTo>
                  <a:pt x="2069" y="1106"/>
                  <a:pt x="2069" y="1108"/>
                  <a:pt x="2068" y="1108"/>
                </a:cubicBezTo>
                <a:cubicBezTo>
                  <a:pt x="2066" y="1108"/>
                  <a:pt x="2065" y="1107"/>
                  <a:pt x="2063" y="1106"/>
                </a:cubicBezTo>
                <a:cubicBezTo>
                  <a:pt x="2057" y="1106"/>
                  <a:pt x="2055" y="1105"/>
                  <a:pt x="2052" y="1105"/>
                </a:cubicBezTo>
                <a:cubicBezTo>
                  <a:pt x="2046" y="1104"/>
                  <a:pt x="2047" y="1107"/>
                  <a:pt x="2046" y="1105"/>
                </a:cubicBezTo>
                <a:cubicBezTo>
                  <a:pt x="2045" y="1104"/>
                  <a:pt x="2039" y="1105"/>
                  <a:pt x="2038" y="1105"/>
                </a:cubicBezTo>
                <a:cubicBezTo>
                  <a:pt x="2033" y="1105"/>
                  <a:pt x="2033" y="1106"/>
                  <a:pt x="2030" y="1105"/>
                </a:cubicBezTo>
                <a:cubicBezTo>
                  <a:pt x="2024" y="1103"/>
                  <a:pt x="2020" y="1104"/>
                  <a:pt x="2019" y="1105"/>
                </a:cubicBezTo>
                <a:cubicBezTo>
                  <a:pt x="2018" y="1105"/>
                  <a:pt x="2017" y="1105"/>
                  <a:pt x="2016" y="1105"/>
                </a:cubicBezTo>
                <a:cubicBezTo>
                  <a:pt x="2010" y="1105"/>
                  <a:pt x="2006" y="1107"/>
                  <a:pt x="2005" y="1105"/>
                </a:cubicBezTo>
                <a:cubicBezTo>
                  <a:pt x="2004" y="1103"/>
                  <a:pt x="1992" y="1105"/>
                  <a:pt x="1990" y="1105"/>
                </a:cubicBezTo>
                <a:cubicBezTo>
                  <a:pt x="1987" y="1105"/>
                  <a:pt x="1984" y="1106"/>
                  <a:pt x="1981" y="1105"/>
                </a:cubicBezTo>
                <a:cubicBezTo>
                  <a:pt x="1983" y="1104"/>
                  <a:pt x="1982" y="1099"/>
                  <a:pt x="1984" y="1098"/>
                </a:cubicBezTo>
                <a:cubicBezTo>
                  <a:pt x="1992" y="1097"/>
                  <a:pt x="1992" y="1101"/>
                  <a:pt x="1997" y="1102"/>
                </a:cubicBezTo>
                <a:cubicBezTo>
                  <a:pt x="2001" y="1102"/>
                  <a:pt x="1999" y="1097"/>
                  <a:pt x="2002" y="1097"/>
                </a:cubicBezTo>
                <a:cubicBezTo>
                  <a:pt x="2005" y="1097"/>
                  <a:pt x="2005" y="1095"/>
                  <a:pt x="2008" y="1095"/>
                </a:cubicBezTo>
                <a:cubicBezTo>
                  <a:pt x="2014" y="1098"/>
                  <a:pt x="2019" y="1096"/>
                  <a:pt x="2024" y="1095"/>
                </a:cubicBezTo>
                <a:cubicBezTo>
                  <a:pt x="2030" y="1095"/>
                  <a:pt x="2037" y="1096"/>
                  <a:pt x="2041" y="1095"/>
                </a:cubicBezTo>
                <a:cubicBezTo>
                  <a:pt x="2044" y="1095"/>
                  <a:pt x="2044" y="1092"/>
                  <a:pt x="2046" y="1092"/>
                </a:cubicBezTo>
                <a:cubicBezTo>
                  <a:pt x="2046" y="1092"/>
                  <a:pt x="2049" y="1095"/>
                  <a:pt x="2051" y="1094"/>
                </a:cubicBezTo>
                <a:cubicBezTo>
                  <a:pt x="2051" y="1088"/>
                  <a:pt x="2045" y="1090"/>
                  <a:pt x="2042" y="1090"/>
                </a:cubicBezTo>
                <a:cubicBezTo>
                  <a:pt x="2036" y="1092"/>
                  <a:pt x="2026" y="1093"/>
                  <a:pt x="2018" y="1092"/>
                </a:cubicBezTo>
                <a:cubicBezTo>
                  <a:pt x="2016" y="1092"/>
                  <a:pt x="2016" y="1090"/>
                  <a:pt x="2013" y="1090"/>
                </a:cubicBezTo>
                <a:cubicBezTo>
                  <a:pt x="2011" y="1090"/>
                  <a:pt x="2011" y="1092"/>
                  <a:pt x="2008" y="1092"/>
                </a:cubicBezTo>
                <a:cubicBezTo>
                  <a:pt x="2005" y="1093"/>
                  <a:pt x="2001" y="1092"/>
                  <a:pt x="1997" y="1092"/>
                </a:cubicBezTo>
                <a:cubicBezTo>
                  <a:pt x="1995" y="1092"/>
                  <a:pt x="1988" y="1094"/>
                  <a:pt x="1990" y="1089"/>
                </a:cubicBezTo>
                <a:cubicBezTo>
                  <a:pt x="1992" y="1085"/>
                  <a:pt x="1997" y="1088"/>
                  <a:pt x="2001" y="1087"/>
                </a:cubicBezTo>
                <a:cubicBezTo>
                  <a:pt x="2003" y="1087"/>
                  <a:pt x="2003" y="1086"/>
                  <a:pt x="2006" y="1086"/>
                </a:cubicBezTo>
                <a:cubicBezTo>
                  <a:pt x="2014" y="1085"/>
                  <a:pt x="2022" y="1085"/>
                  <a:pt x="2026" y="1084"/>
                </a:cubicBezTo>
                <a:cubicBezTo>
                  <a:pt x="2032" y="1083"/>
                  <a:pt x="2038" y="1084"/>
                  <a:pt x="2042" y="1083"/>
                </a:cubicBezTo>
                <a:cubicBezTo>
                  <a:pt x="2043" y="1082"/>
                  <a:pt x="2045" y="1080"/>
                  <a:pt x="2045" y="1079"/>
                </a:cubicBezTo>
                <a:cubicBezTo>
                  <a:pt x="2047" y="1079"/>
                  <a:pt x="2050" y="1080"/>
                  <a:pt x="2050" y="1078"/>
                </a:cubicBezTo>
                <a:cubicBezTo>
                  <a:pt x="2047" y="1075"/>
                  <a:pt x="2040" y="1077"/>
                  <a:pt x="2034" y="1076"/>
                </a:cubicBezTo>
                <a:cubicBezTo>
                  <a:pt x="2031" y="1076"/>
                  <a:pt x="2032" y="1071"/>
                  <a:pt x="2027" y="1071"/>
                </a:cubicBezTo>
                <a:cubicBezTo>
                  <a:pt x="2019" y="1075"/>
                  <a:pt x="2008" y="1072"/>
                  <a:pt x="1998" y="1071"/>
                </a:cubicBezTo>
                <a:cubicBezTo>
                  <a:pt x="1993" y="1071"/>
                  <a:pt x="1984" y="1074"/>
                  <a:pt x="1981" y="1068"/>
                </a:cubicBezTo>
                <a:cubicBezTo>
                  <a:pt x="1986" y="1067"/>
                  <a:pt x="1992" y="1064"/>
                  <a:pt x="1999" y="1064"/>
                </a:cubicBezTo>
                <a:cubicBezTo>
                  <a:pt x="2009" y="1062"/>
                  <a:pt x="2019" y="1064"/>
                  <a:pt x="2026" y="1062"/>
                </a:cubicBezTo>
                <a:cubicBezTo>
                  <a:pt x="2029" y="1061"/>
                  <a:pt x="2034" y="1058"/>
                  <a:pt x="2038" y="1059"/>
                </a:cubicBezTo>
                <a:cubicBezTo>
                  <a:pt x="2039" y="1052"/>
                  <a:pt x="2050" y="1055"/>
                  <a:pt x="2051" y="1049"/>
                </a:cubicBezTo>
                <a:cubicBezTo>
                  <a:pt x="2044" y="1049"/>
                  <a:pt x="2035" y="1052"/>
                  <a:pt x="2029" y="1049"/>
                </a:cubicBezTo>
                <a:cubicBezTo>
                  <a:pt x="2028" y="1049"/>
                  <a:pt x="2030" y="1044"/>
                  <a:pt x="2026" y="1046"/>
                </a:cubicBezTo>
                <a:cubicBezTo>
                  <a:pt x="2015" y="1048"/>
                  <a:pt x="1994" y="1048"/>
                  <a:pt x="1982" y="1048"/>
                </a:cubicBezTo>
                <a:cubicBezTo>
                  <a:pt x="1979" y="1047"/>
                  <a:pt x="1972" y="1050"/>
                  <a:pt x="1973" y="1044"/>
                </a:cubicBezTo>
                <a:cubicBezTo>
                  <a:pt x="1981" y="1043"/>
                  <a:pt x="1991" y="1044"/>
                  <a:pt x="2001" y="1043"/>
                </a:cubicBezTo>
                <a:cubicBezTo>
                  <a:pt x="2003" y="1043"/>
                  <a:pt x="2003" y="1041"/>
                  <a:pt x="2006" y="1041"/>
                </a:cubicBezTo>
                <a:cubicBezTo>
                  <a:pt x="2018" y="1041"/>
                  <a:pt x="2031" y="1043"/>
                  <a:pt x="2036" y="1038"/>
                </a:cubicBezTo>
                <a:cubicBezTo>
                  <a:pt x="2031" y="1035"/>
                  <a:pt x="2030" y="1039"/>
                  <a:pt x="2025" y="1040"/>
                </a:cubicBezTo>
                <a:cubicBezTo>
                  <a:pt x="2025" y="1038"/>
                  <a:pt x="2025" y="1037"/>
                  <a:pt x="2025" y="1035"/>
                </a:cubicBezTo>
                <a:cubicBezTo>
                  <a:pt x="2018" y="1034"/>
                  <a:pt x="2004" y="1038"/>
                  <a:pt x="2002" y="1032"/>
                </a:cubicBezTo>
                <a:cubicBezTo>
                  <a:pt x="2012" y="1029"/>
                  <a:pt x="2026" y="1029"/>
                  <a:pt x="2038" y="1027"/>
                </a:cubicBezTo>
                <a:cubicBezTo>
                  <a:pt x="2040" y="1022"/>
                  <a:pt x="2032" y="1025"/>
                  <a:pt x="2034" y="1019"/>
                </a:cubicBezTo>
                <a:cubicBezTo>
                  <a:pt x="2040" y="1018"/>
                  <a:pt x="2040" y="1018"/>
                  <a:pt x="2047" y="1019"/>
                </a:cubicBezTo>
                <a:cubicBezTo>
                  <a:pt x="2049" y="1017"/>
                  <a:pt x="2053" y="1016"/>
                  <a:pt x="2056" y="1014"/>
                </a:cubicBezTo>
                <a:cubicBezTo>
                  <a:pt x="2069" y="1014"/>
                  <a:pt x="2086" y="1016"/>
                  <a:pt x="2091" y="1011"/>
                </a:cubicBezTo>
                <a:cubicBezTo>
                  <a:pt x="2086" y="1012"/>
                  <a:pt x="2082" y="1010"/>
                  <a:pt x="2077" y="1010"/>
                </a:cubicBezTo>
                <a:cubicBezTo>
                  <a:pt x="2074" y="1009"/>
                  <a:pt x="2074" y="1011"/>
                  <a:pt x="2072" y="1010"/>
                </a:cubicBezTo>
                <a:cubicBezTo>
                  <a:pt x="2072" y="1009"/>
                  <a:pt x="2067" y="1010"/>
                  <a:pt x="2066" y="1010"/>
                </a:cubicBezTo>
                <a:cubicBezTo>
                  <a:pt x="2058" y="1008"/>
                  <a:pt x="2049" y="1008"/>
                  <a:pt x="2039" y="1006"/>
                </a:cubicBezTo>
                <a:cubicBezTo>
                  <a:pt x="2042" y="999"/>
                  <a:pt x="2035" y="1000"/>
                  <a:pt x="2035" y="995"/>
                </a:cubicBezTo>
                <a:cubicBezTo>
                  <a:pt x="2027" y="992"/>
                  <a:pt x="2023" y="1002"/>
                  <a:pt x="2017" y="997"/>
                </a:cubicBezTo>
                <a:cubicBezTo>
                  <a:pt x="2021" y="992"/>
                  <a:pt x="2026" y="989"/>
                  <a:pt x="2034" y="989"/>
                </a:cubicBezTo>
                <a:cubicBezTo>
                  <a:pt x="2034" y="986"/>
                  <a:pt x="2034" y="983"/>
                  <a:pt x="2037" y="984"/>
                </a:cubicBezTo>
                <a:cubicBezTo>
                  <a:pt x="2041" y="984"/>
                  <a:pt x="2038" y="990"/>
                  <a:pt x="2042" y="991"/>
                </a:cubicBezTo>
                <a:cubicBezTo>
                  <a:pt x="2044" y="988"/>
                  <a:pt x="2048" y="986"/>
                  <a:pt x="2051" y="984"/>
                </a:cubicBezTo>
                <a:cubicBezTo>
                  <a:pt x="2053" y="984"/>
                  <a:pt x="2054" y="984"/>
                  <a:pt x="2055" y="983"/>
                </a:cubicBezTo>
                <a:cubicBezTo>
                  <a:pt x="2046" y="982"/>
                  <a:pt x="2033" y="984"/>
                  <a:pt x="2031" y="981"/>
                </a:cubicBezTo>
                <a:cubicBezTo>
                  <a:pt x="2030" y="980"/>
                  <a:pt x="2026" y="980"/>
                  <a:pt x="2025" y="979"/>
                </a:cubicBezTo>
                <a:cubicBezTo>
                  <a:pt x="2019" y="979"/>
                  <a:pt x="2010" y="984"/>
                  <a:pt x="2007" y="978"/>
                </a:cubicBezTo>
                <a:cubicBezTo>
                  <a:pt x="2011" y="978"/>
                  <a:pt x="2011" y="973"/>
                  <a:pt x="2014" y="972"/>
                </a:cubicBezTo>
                <a:cubicBezTo>
                  <a:pt x="2012" y="978"/>
                  <a:pt x="2021" y="974"/>
                  <a:pt x="2025" y="975"/>
                </a:cubicBezTo>
                <a:cubicBezTo>
                  <a:pt x="2025" y="967"/>
                  <a:pt x="2017" y="977"/>
                  <a:pt x="2017" y="970"/>
                </a:cubicBezTo>
                <a:cubicBezTo>
                  <a:pt x="2020" y="968"/>
                  <a:pt x="2019" y="962"/>
                  <a:pt x="2024" y="962"/>
                </a:cubicBezTo>
                <a:cubicBezTo>
                  <a:pt x="2029" y="966"/>
                  <a:pt x="2034" y="960"/>
                  <a:pt x="2040" y="959"/>
                </a:cubicBezTo>
                <a:cubicBezTo>
                  <a:pt x="2046" y="959"/>
                  <a:pt x="2052" y="959"/>
                  <a:pt x="2056" y="957"/>
                </a:cubicBezTo>
                <a:cubicBezTo>
                  <a:pt x="2067" y="956"/>
                  <a:pt x="2054" y="957"/>
                  <a:pt x="2053" y="954"/>
                </a:cubicBezTo>
                <a:cubicBezTo>
                  <a:pt x="2053" y="952"/>
                  <a:pt x="2055" y="952"/>
                  <a:pt x="2058" y="953"/>
                </a:cubicBezTo>
                <a:cubicBezTo>
                  <a:pt x="2056" y="943"/>
                  <a:pt x="2072" y="953"/>
                  <a:pt x="2072" y="945"/>
                </a:cubicBezTo>
                <a:cubicBezTo>
                  <a:pt x="2064" y="945"/>
                  <a:pt x="2064" y="945"/>
                  <a:pt x="2058" y="946"/>
                </a:cubicBezTo>
                <a:cubicBezTo>
                  <a:pt x="2056" y="946"/>
                  <a:pt x="2055" y="944"/>
                  <a:pt x="2055" y="941"/>
                </a:cubicBezTo>
                <a:cubicBezTo>
                  <a:pt x="2057" y="941"/>
                  <a:pt x="2058" y="941"/>
                  <a:pt x="2060" y="940"/>
                </a:cubicBezTo>
                <a:cubicBezTo>
                  <a:pt x="2065" y="941"/>
                  <a:pt x="2070" y="939"/>
                  <a:pt x="2071" y="938"/>
                </a:cubicBezTo>
                <a:cubicBezTo>
                  <a:pt x="2073" y="938"/>
                  <a:pt x="2074" y="938"/>
                  <a:pt x="2076" y="937"/>
                </a:cubicBezTo>
                <a:cubicBezTo>
                  <a:pt x="2079" y="934"/>
                  <a:pt x="2082" y="936"/>
                  <a:pt x="2085" y="935"/>
                </a:cubicBezTo>
                <a:cubicBezTo>
                  <a:pt x="2088" y="935"/>
                  <a:pt x="2088" y="934"/>
                  <a:pt x="2090" y="933"/>
                </a:cubicBezTo>
                <a:cubicBezTo>
                  <a:pt x="2092" y="933"/>
                  <a:pt x="2093" y="935"/>
                  <a:pt x="2095" y="935"/>
                </a:cubicBezTo>
                <a:cubicBezTo>
                  <a:pt x="2102" y="936"/>
                  <a:pt x="2110" y="934"/>
                  <a:pt x="2113" y="933"/>
                </a:cubicBezTo>
                <a:cubicBezTo>
                  <a:pt x="2118" y="932"/>
                  <a:pt x="2117" y="933"/>
                  <a:pt x="2119" y="930"/>
                </a:cubicBezTo>
                <a:cubicBezTo>
                  <a:pt x="2126" y="931"/>
                  <a:pt x="2134" y="935"/>
                  <a:pt x="2137" y="927"/>
                </a:cubicBezTo>
                <a:cubicBezTo>
                  <a:pt x="2131" y="926"/>
                  <a:pt x="2121" y="933"/>
                  <a:pt x="2121" y="924"/>
                </a:cubicBezTo>
                <a:cubicBezTo>
                  <a:pt x="2123" y="922"/>
                  <a:pt x="2129" y="923"/>
                  <a:pt x="2134" y="922"/>
                </a:cubicBezTo>
                <a:cubicBezTo>
                  <a:pt x="2143" y="923"/>
                  <a:pt x="2136" y="920"/>
                  <a:pt x="2131" y="921"/>
                </a:cubicBezTo>
                <a:cubicBezTo>
                  <a:pt x="2128" y="917"/>
                  <a:pt x="2124" y="921"/>
                  <a:pt x="2123" y="921"/>
                </a:cubicBezTo>
                <a:cubicBezTo>
                  <a:pt x="2123" y="921"/>
                  <a:pt x="2122" y="919"/>
                  <a:pt x="2121" y="919"/>
                </a:cubicBezTo>
                <a:cubicBezTo>
                  <a:pt x="2114" y="917"/>
                  <a:pt x="2107" y="921"/>
                  <a:pt x="2104" y="921"/>
                </a:cubicBezTo>
                <a:cubicBezTo>
                  <a:pt x="2099" y="921"/>
                  <a:pt x="2094" y="921"/>
                  <a:pt x="2089" y="921"/>
                </a:cubicBezTo>
                <a:cubicBezTo>
                  <a:pt x="2086" y="920"/>
                  <a:pt x="2079" y="922"/>
                  <a:pt x="2080" y="916"/>
                </a:cubicBezTo>
                <a:cubicBezTo>
                  <a:pt x="2088" y="915"/>
                  <a:pt x="2089" y="919"/>
                  <a:pt x="2093" y="916"/>
                </a:cubicBezTo>
                <a:cubicBezTo>
                  <a:pt x="2097" y="912"/>
                  <a:pt x="2102" y="916"/>
                  <a:pt x="2105" y="916"/>
                </a:cubicBezTo>
                <a:cubicBezTo>
                  <a:pt x="2111" y="916"/>
                  <a:pt x="2117" y="915"/>
                  <a:pt x="2120" y="911"/>
                </a:cubicBezTo>
                <a:cubicBezTo>
                  <a:pt x="2120" y="912"/>
                  <a:pt x="2118" y="910"/>
                  <a:pt x="2120" y="910"/>
                </a:cubicBezTo>
                <a:cubicBezTo>
                  <a:pt x="2127" y="906"/>
                  <a:pt x="2135" y="914"/>
                  <a:pt x="2139" y="907"/>
                </a:cubicBezTo>
                <a:cubicBezTo>
                  <a:pt x="2129" y="905"/>
                  <a:pt x="2117" y="904"/>
                  <a:pt x="2106" y="905"/>
                </a:cubicBezTo>
                <a:cubicBezTo>
                  <a:pt x="2104" y="905"/>
                  <a:pt x="2103" y="907"/>
                  <a:pt x="2100" y="907"/>
                </a:cubicBezTo>
                <a:cubicBezTo>
                  <a:pt x="2097" y="906"/>
                  <a:pt x="2096" y="905"/>
                  <a:pt x="2093" y="905"/>
                </a:cubicBezTo>
                <a:cubicBezTo>
                  <a:pt x="2090" y="905"/>
                  <a:pt x="2086" y="905"/>
                  <a:pt x="2082" y="905"/>
                </a:cubicBezTo>
                <a:cubicBezTo>
                  <a:pt x="2081" y="905"/>
                  <a:pt x="2080" y="903"/>
                  <a:pt x="2081" y="903"/>
                </a:cubicBezTo>
                <a:cubicBezTo>
                  <a:pt x="2077" y="903"/>
                  <a:pt x="2070" y="905"/>
                  <a:pt x="2071" y="899"/>
                </a:cubicBezTo>
                <a:cubicBezTo>
                  <a:pt x="2085" y="897"/>
                  <a:pt x="2100" y="898"/>
                  <a:pt x="2114" y="897"/>
                </a:cubicBezTo>
                <a:cubicBezTo>
                  <a:pt x="2116" y="897"/>
                  <a:pt x="2117" y="896"/>
                  <a:pt x="2119" y="895"/>
                </a:cubicBezTo>
                <a:cubicBezTo>
                  <a:pt x="2123" y="895"/>
                  <a:pt x="2127" y="896"/>
                  <a:pt x="2130" y="895"/>
                </a:cubicBezTo>
                <a:cubicBezTo>
                  <a:pt x="2134" y="895"/>
                  <a:pt x="2138" y="897"/>
                  <a:pt x="2140" y="894"/>
                </a:cubicBezTo>
                <a:cubicBezTo>
                  <a:pt x="2134" y="895"/>
                  <a:pt x="2131" y="890"/>
                  <a:pt x="2124" y="889"/>
                </a:cubicBezTo>
                <a:cubicBezTo>
                  <a:pt x="2121" y="889"/>
                  <a:pt x="2118" y="890"/>
                  <a:pt x="2115" y="891"/>
                </a:cubicBezTo>
                <a:cubicBezTo>
                  <a:pt x="2111" y="891"/>
                  <a:pt x="2099" y="892"/>
                  <a:pt x="2099" y="892"/>
                </a:cubicBezTo>
                <a:cubicBezTo>
                  <a:pt x="2097" y="890"/>
                  <a:pt x="2095" y="891"/>
                  <a:pt x="2092" y="889"/>
                </a:cubicBezTo>
                <a:cubicBezTo>
                  <a:pt x="2089" y="887"/>
                  <a:pt x="2084" y="889"/>
                  <a:pt x="2081" y="886"/>
                </a:cubicBezTo>
                <a:cubicBezTo>
                  <a:pt x="2083" y="881"/>
                  <a:pt x="2095" y="887"/>
                  <a:pt x="2096" y="883"/>
                </a:cubicBezTo>
                <a:cubicBezTo>
                  <a:pt x="2089" y="880"/>
                  <a:pt x="2085" y="883"/>
                  <a:pt x="2077" y="883"/>
                </a:cubicBezTo>
                <a:cubicBezTo>
                  <a:pt x="2077" y="881"/>
                  <a:pt x="2078" y="881"/>
                  <a:pt x="2079" y="880"/>
                </a:cubicBezTo>
                <a:cubicBezTo>
                  <a:pt x="2076" y="881"/>
                  <a:pt x="2062" y="885"/>
                  <a:pt x="2062" y="883"/>
                </a:cubicBezTo>
                <a:cubicBezTo>
                  <a:pt x="2063" y="881"/>
                  <a:pt x="2063" y="880"/>
                  <a:pt x="2063" y="878"/>
                </a:cubicBezTo>
                <a:cubicBezTo>
                  <a:pt x="2068" y="878"/>
                  <a:pt x="2073" y="878"/>
                  <a:pt x="2079" y="878"/>
                </a:cubicBezTo>
                <a:cubicBezTo>
                  <a:pt x="2079" y="876"/>
                  <a:pt x="2079" y="875"/>
                  <a:pt x="2080" y="875"/>
                </a:cubicBezTo>
                <a:cubicBezTo>
                  <a:pt x="2086" y="872"/>
                  <a:pt x="2097" y="872"/>
                  <a:pt x="2108" y="872"/>
                </a:cubicBezTo>
                <a:cubicBezTo>
                  <a:pt x="2110" y="872"/>
                  <a:pt x="2115" y="875"/>
                  <a:pt x="2116" y="870"/>
                </a:cubicBezTo>
                <a:cubicBezTo>
                  <a:pt x="2106" y="868"/>
                  <a:pt x="2096" y="867"/>
                  <a:pt x="2087" y="868"/>
                </a:cubicBezTo>
                <a:cubicBezTo>
                  <a:pt x="2085" y="869"/>
                  <a:pt x="2085" y="870"/>
                  <a:pt x="2082" y="870"/>
                </a:cubicBezTo>
                <a:cubicBezTo>
                  <a:pt x="2083" y="870"/>
                  <a:pt x="2081" y="869"/>
                  <a:pt x="2081" y="868"/>
                </a:cubicBezTo>
                <a:cubicBezTo>
                  <a:pt x="2073" y="866"/>
                  <a:pt x="2071" y="868"/>
                  <a:pt x="2066" y="868"/>
                </a:cubicBezTo>
                <a:cubicBezTo>
                  <a:pt x="2061" y="869"/>
                  <a:pt x="2051" y="869"/>
                  <a:pt x="2050" y="867"/>
                </a:cubicBezTo>
                <a:cubicBezTo>
                  <a:pt x="2046" y="867"/>
                  <a:pt x="2046" y="872"/>
                  <a:pt x="2039" y="870"/>
                </a:cubicBezTo>
                <a:cubicBezTo>
                  <a:pt x="2041" y="868"/>
                  <a:pt x="2041" y="863"/>
                  <a:pt x="2041" y="859"/>
                </a:cubicBezTo>
                <a:cubicBezTo>
                  <a:pt x="2046" y="855"/>
                  <a:pt x="2050" y="857"/>
                  <a:pt x="2054" y="857"/>
                </a:cubicBezTo>
                <a:cubicBezTo>
                  <a:pt x="2057" y="858"/>
                  <a:pt x="2063" y="858"/>
                  <a:pt x="2067" y="857"/>
                </a:cubicBezTo>
                <a:cubicBezTo>
                  <a:pt x="2071" y="856"/>
                  <a:pt x="2070" y="857"/>
                  <a:pt x="2073" y="857"/>
                </a:cubicBezTo>
                <a:cubicBezTo>
                  <a:pt x="2081" y="859"/>
                  <a:pt x="2084" y="855"/>
                  <a:pt x="2089" y="854"/>
                </a:cubicBezTo>
                <a:cubicBezTo>
                  <a:pt x="2095" y="853"/>
                  <a:pt x="2102" y="855"/>
                  <a:pt x="2109" y="854"/>
                </a:cubicBezTo>
                <a:cubicBezTo>
                  <a:pt x="2113" y="854"/>
                  <a:pt x="2116" y="851"/>
                  <a:pt x="2120" y="851"/>
                </a:cubicBezTo>
                <a:cubicBezTo>
                  <a:pt x="2127" y="850"/>
                  <a:pt x="2132" y="850"/>
                  <a:pt x="2136" y="849"/>
                </a:cubicBezTo>
                <a:cubicBezTo>
                  <a:pt x="2139" y="849"/>
                  <a:pt x="2142" y="851"/>
                  <a:pt x="2144" y="848"/>
                </a:cubicBezTo>
                <a:cubicBezTo>
                  <a:pt x="2140" y="847"/>
                  <a:pt x="2132" y="848"/>
                  <a:pt x="2130" y="848"/>
                </a:cubicBezTo>
                <a:cubicBezTo>
                  <a:pt x="2129" y="848"/>
                  <a:pt x="2128" y="846"/>
                  <a:pt x="2128" y="846"/>
                </a:cubicBezTo>
                <a:cubicBezTo>
                  <a:pt x="2126" y="846"/>
                  <a:pt x="2123" y="848"/>
                  <a:pt x="2120" y="848"/>
                </a:cubicBezTo>
                <a:cubicBezTo>
                  <a:pt x="2118" y="848"/>
                  <a:pt x="2118" y="846"/>
                  <a:pt x="2115" y="846"/>
                </a:cubicBezTo>
                <a:cubicBezTo>
                  <a:pt x="2113" y="846"/>
                  <a:pt x="2112" y="848"/>
                  <a:pt x="2110" y="848"/>
                </a:cubicBezTo>
                <a:cubicBezTo>
                  <a:pt x="2111" y="848"/>
                  <a:pt x="2110" y="846"/>
                  <a:pt x="2109" y="846"/>
                </a:cubicBezTo>
                <a:cubicBezTo>
                  <a:pt x="2108" y="846"/>
                  <a:pt x="2107" y="846"/>
                  <a:pt x="2106" y="846"/>
                </a:cubicBezTo>
                <a:cubicBezTo>
                  <a:pt x="2097" y="846"/>
                  <a:pt x="2089" y="845"/>
                  <a:pt x="2085" y="845"/>
                </a:cubicBezTo>
                <a:cubicBezTo>
                  <a:pt x="2082" y="844"/>
                  <a:pt x="2077" y="845"/>
                  <a:pt x="2076" y="842"/>
                </a:cubicBezTo>
                <a:cubicBezTo>
                  <a:pt x="2077" y="834"/>
                  <a:pt x="2083" y="843"/>
                  <a:pt x="2085" y="838"/>
                </a:cubicBezTo>
                <a:cubicBezTo>
                  <a:pt x="2082" y="838"/>
                  <a:pt x="2082" y="834"/>
                  <a:pt x="2083" y="830"/>
                </a:cubicBezTo>
                <a:cubicBezTo>
                  <a:pt x="2086" y="830"/>
                  <a:pt x="2090" y="830"/>
                  <a:pt x="2094" y="830"/>
                </a:cubicBezTo>
                <a:cubicBezTo>
                  <a:pt x="2093" y="833"/>
                  <a:pt x="2090" y="834"/>
                  <a:pt x="2090" y="838"/>
                </a:cubicBezTo>
                <a:cubicBezTo>
                  <a:pt x="2095" y="837"/>
                  <a:pt x="2093" y="842"/>
                  <a:pt x="2096" y="843"/>
                </a:cubicBezTo>
                <a:cubicBezTo>
                  <a:pt x="2096" y="838"/>
                  <a:pt x="2113" y="842"/>
                  <a:pt x="2109" y="838"/>
                </a:cubicBezTo>
                <a:cubicBezTo>
                  <a:pt x="2103" y="839"/>
                  <a:pt x="2102" y="836"/>
                  <a:pt x="2103" y="830"/>
                </a:cubicBezTo>
                <a:cubicBezTo>
                  <a:pt x="2113" y="827"/>
                  <a:pt x="2135" y="831"/>
                  <a:pt x="2147" y="826"/>
                </a:cubicBezTo>
                <a:cubicBezTo>
                  <a:pt x="2147" y="826"/>
                  <a:pt x="2145" y="829"/>
                  <a:pt x="2145" y="829"/>
                </a:cubicBezTo>
                <a:cubicBezTo>
                  <a:pt x="2150" y="831"/>
                  <a:pt x="2159" y="829"/>
                  <a:pt x="2159" y="829"/>
                </a:cubicBezTo>
                <a:cubicBezTo>
                  <a:pt x="2161" y="828"/>
                  <a:pt x="2163" y="829"/>
                  <a:pt x="2164" y="829"/>
                </a:cubicBezTo>
                <a:cubicBezTo>
                  <a:pt x="2168" y="828"/>
                  <a:pt x="2171" y="827"/>
                  <a:pt x="2175" y="827"/>
                </a:cubicBezTo>
                <a:cubicBezTo>
                  <a:pt x="2181" y="828"/>
                  <a:pt x="2180" y="829"/>
                  <a:pt x="2182" y="827"/>
                </a:cubicBezTo>
                <a:cubicBezTo>
                  <a:pt x="2182" y="827"/>
                  <a:pt x="2185" y="827"/>
                  <a:pt x="2185" y="827"/>
                </a:cubicBezTo>
                <a:cubicBezTo>
                  <a:pt x="2191" y="827"/>
                  <a:pt x="2191" y="826"/>
                  <a:pt x="2196" y="826"/>
                </a:cubicBezTo>
                <a:cubicBezTo>
                  <a:pt x="2203" y="825"/>
                  <a:pt x="2207" y="831"/>
                  <a:pt x="2211" y="824"/>
                </a:cubicBezTo>
                <a:cubicBezTo>
                  <a:pt x="2195" y="825"/>
                  <a:pt x="2175" y="824"/>
                  <a:pt x="2165" y="822"/>
                </a:cubicBezTo>
                <a:cubicBezTo>
                  <a:pt x="2159" y="822"/>
                  <a:pt x="2156" y="824"/>
                  <a:pt x="2150" y="824"/>
                </a:cubicBezTo>
                <a:cubicBezTo>
                  <a:pt x="2141" y="825"/>
                  <a:pt x="2130" y="825"/>
                  <a:pt x="2121" y="824"/>
                </a:cubicBezTo>
                <a:cubicBezTo>
                  <a:pt x="2118" y="824"/>
                  <a:pt x="2116" y="822"/>
                  <a:pt x="2113" y="822"/>
                </a:cubicBezTo>
                <a:cubicBezTo>
                  <a:pt x="2110" y="823"/>
                  <a:pt x="2108" y="824"/>
                  <a:pt x="2105" y="824"/>
                </a:cubicBezTo>
                <a:cubicBezTo>
                  <a:pt x="2103" y="824"/>
                  <a:pt x="2100" y="823"/>
                  <a:pt x="2097" y="822"/>
                </a:cubicBezTo>
                <a:cubicBezTo>
                  <a:pt x="2094" y="822"/>
                  <a:pt x="2090" y="823"/>
                  <a:pt x="2086" y="822"/>
                </a:cubicBezTo>
                <a:cubicBezTo>
                  <a:pt x="2085" y="822"/>
                  <a:pt x="2077" y="825"/>
                  <a:pt x="2078" y="819"/>
                </a:cubicBezTo>
                <a:cubicBezTo>
                  <a:pt x="2092" y="817"/>
                  <a:pt x="2113" y="818"/>
                  <a:pt x="2126" y="818"/>
                </a:cubicBezTo>
                <a:cubicBezTo>
                  <a:pt x="2130" y="818"/>
                  <a:pt x="2134" y="819"/>
                  <a:pt x="2136" y="816"/>
                </a:cubicBezTo>
                <a:cubicBezTo>
                  <a:pt x="2135" y="816"/>
                  <a:pt x="2134" y="815"/>
                  <a:pt x="2135" y="813"/>
                </a:cubicBezTo>
                <a:cubicBezTo>
                  <a:pt x="2131" y="811"/>
                  <a:pt x="2130" y="816"/>
                  <a:pt x="2128" y="816"/>
                </a:cubicBezTo>
                <a:cubicBezTo>
                  <a:pt x="2126" y="817"/>
                  <a:pt x="2125" y="815"/>
                  <a:pt x="2123" y="815"/>
                </a:cubicBezTo>
                <a:cubicBezTo>
                  <a:pt x="2122" y="814"/>
                  <a:pt x="2121" y="817"/>
                  <a:pt x="2120" y="815"/>
                </a:cubicBezTo>
                <a:cubicBezTo>
                  <a:pt x="2124" y="815"/>
                  <a:pt x="2122" y="810"/>
                  <a:pt x="2125" y="810"/>
                </a:cubicBezTo>
                <a:cubicBezTo>
                  <a:pt x="2130" y="808"/>
                  <a:pt x="2135" y="808"/>
                  <a:pt x="2140" y="810"/>
                </a:cubicBezTo>
                <a:cubicBezTo>
                  <a:pt x="2140" y="808"/>
                  <a:pt x="2141" y="808"/>
                  <a:pt x="2143" y="808"/>
                </a:cubicBezTo>
                <a:cubicBezTo>
                  <a:pt x="2150" y="807"/>
                  <a:pt x="2152" y="808"/>
                  <a:pt x="2154" y="808"/>
                </a:cubicBezTo>
                <a:cubicBezTo>
                  <a:pt x="2161" y="810"/>
                  <a:pt x="2174" y="809"/>
                  <a:pt x="2181" y="808"/>
                </a:cubicBezTo>
                <a:cubicBezTo>
                  <a:pt x="2183" y="808"/>
                  <a:pt x="2183" y="807"/>
                  <a:pt x="2185" y="807"/>
                </a:cubicBezTo>
                <a:cubicBezTo>
                  <a:pt x="2186" y="807"/>
                  <a:pt x="2187" y="808"/>
                  <a:pt x="2189" y="808"/>
                </a:cubicBezTo>
                <a:cubicBezTo>
                  <a:pt x="2202" y="809"/>
                  <a:pt x="2218" y="809"/>
                  <a:pt x="2229" y="808"/>
                </a:cubicBezTo>
                <a:cubicBezTo>
                  <a:pt x="2231" y="808"/>
                  <a:pt x="2233" y="807"/>
                  <a:pt x="2234" y="807"/>
                </a:cubicBezTo>
                <a:cubicBezTo>
                  <a:pt x="2236" y="807"/>
                  <a:pt x="2236" y="808"/>
                  <a:pt x="2239" y="808"/>
                </a:cubicBezTo>
                <a:cubicBezTo>
                  <a:pt x="2247" y="809"/>
                  <a:pt x="2240" y="806"/>
                  <a:pt x="2244" y="805"/>
                </a:cubicBezTo>
                <a:cubicBezTo>
                  <a:pt x="2248" y="809"/>
                  <a:pt x="2258" y="808"/>
                  <a:pt x="2266" y="808"/>
                </a:cubicBezTo>
                <a:cubicBezTo>
                  <a:pt x="2266" y="805"/>
                  <a:pt x="2268" y="805"/>
                  <a:pt x="2270" y="803"/>
                </a:cubicBezTo>
                <a:cubicBezTo>
                  <a:pt x="2263" y="805"/>
                  <a:pt x="2259" y="802"/>
                  <a:pt x="2254" y="802"/>
                </a:cubicBezTo>
                <a:cubicBezTo>
                  <a:pt x="2254" y="802"/>
                  <a:pt x="2254" y="803"/>
                  <a:pt x="2254" y="803"/>
                </a:cubicBezTo>
                <a:cubicBezTo>
                  <a:pt x="2253" y="804"/>
                  <a:pt x="2252" y="802"/>
                  <a:pt x="2252" y="802"/>
                </a:cubicBezTo>
                <a:cubicBezTo>
                  <a:pt x="2251" y="802"/>
                  <a:pt x="2250" y="804"/>
                  <a:pt x="2249" y="803"/>
                </a:cubicBezTo>
                <a:cubicBezTo>
                  <a:pt x="2246" y="803"/>
                  <a:pt x="2247" y="802"/>
                  <a:pt x="2246" y="803"/>
                </a:cubicBezTo>
                <a:cubicBezTo>
                  <a:pt x="2243" y="806"/>
                  <a:pt x="2231" y="802"/>
                  <a:pt x="2231" y="802"/>
                </a:cubicBezTo>
                <a:cubicBezTo>
                  <a:pt x="2229" y="801"/>
                  <a:pt x="2223" y="801"/>
                  <a:pt x="2220" y="802"/>
                </a:cubicBezTo>
                <a:cubicBezTo>
                  <a:pt x="2219" y="802"/>
                  <a:pt x="2220" y="806"/>
                  <a:pt x="2218" y="805"/>
                </a:cubicBezTo>
                <a:cubicBezTo>
                  <a:pt x="2221" y="800"/>
                  <a:pt x="2216" y="804"/>
                  <a:pt x="2214" y="803"/>
                </a:cubicBezTo>
                <a:cubicBezTo>
                  <a:pt x="2210" y="803"/>
                  <a:pt x="2207" y="801"/>
                  <a:pt x="2202" y="802"/>
                </a:cubicBezTo>
                <a:cubicBezTo>
                  <a:pt x="2199" y="802"/>
                  <a:pt x="2197" y="806"/>
                  <a:pt x="2194" y="805"/>
                </a:cubicBezTo>
                <a:cubicBezTo>
                  <a:pt x="2191" y="803"/>
                  <a:pt x="2188" y="800"/>
                  <a:pt x="2185" y="800"/>
                </a:cubicBezTo>
                <a:cubicBezTo>
                  <a:pt x="2184" y="800"/>
                  <a:pt x="2184" y="799"/>
                  <a:pt x="2183" y="799"/>
                </a:cubicBezTo>
                <a:cubicBezTo>
                  <a:pt x="2177" y="797"/>
                  <a:pt x="2171" y="800"/>
                  <a:pt x="2166" y="800"/>
                </a:cubicBezTo>
                <a:cubicBezTo>
                  <a:pt x="2163" y="800"/>
                  <a:pt x="2162" y="799"/>
                  <a:pt x="2159" y="799"/>
                </a:cubicBezTo>
                <a:cubicBezTo>
                  <a:pt x="2154" y="798"/>
                  <a:pt x="2148" y="799"/>
                  <a:pt x="2142" y="799"/>
                </a:cubicBezTo>
                <a:cubicBezTo>
                  <a:pt x="2139" y="798"/>
                  <a:pt x="2138" y="797"/>
                  <a:pt x="2137" y="799"/>
                </a:cubicBezTo>
                <a:cubicBezTo>
                  <a:pt x="2136" y="800"/>
                  <a:pt x="2131" y="797"/>
                  <a:pt x="2131" y="797"/>
                </a:cubicBezTo>
                <a:cubicBezTo>
                  <a:pt x="2131" y="797"/>
                  <a:pt x="2130" y="798"/>
                  <a:pt x="2129" y="799"/>
                </a:cubicBezTo>
                <a:cubicBezTo>
                  <a:pt x="2124" y="800"/>
                  <a:pt x="2123" y="797"/>
                  <a:pt x="2121" y="797"/>
                </a:cubicBezTo>
                <a:cubicBezTo>
                  <a:pt x="2121" y="797"/>
                  <a:pt x="2120" y="799"/>
                  <a:pt x="2119" y="799"/>
                </a:cubicBezTo>
                <a:cubicBezTo>
                  <a:pt x="2113" y="801"/>
                  <a:pt x="2105" y="797"/>
                  <a:pt x="2103" y="797"/>
                </a:cubicBezTo>
                <a:cubicBezTo>
                  <a:pt x="2098" y="796"/>
                  <a:pt x="2095" y="798"/>
                  <a:pt x="2092" y="799"/>
                </a:cubicBezTo>
                <a:cubicBezTo>
                  <a:pt x="2084" y="800"/>
                  <a:pt x="2072" y="798"/>
                  <a:pt x="2068" y="797"/>
                </a:cubicBezTo>
                <a:cubicBezTo>
                  <a:pt x="2066" y="797"/>
                  <a:pt x="2060" y="799"/>
                  <a:pt x="2062" y="794"/>
                </a:cubicBezTo>
                <a:cubicBezTo>
                  <a:pt x="2065" y="790"/>
                  <a:pt x="2071" y="794"/>
                  <a:pt x="2075" y="794"/>
                </a:cubicBezTo>
                <a:cubicBezTo>
                  <a:pt x="2078" y="794"/>
                  <a:pt x="2081" y="794"/>
                  <a:pt x="2084" y="794"/>
                </a:cubicBezTo>
                <a:cubicBezTo>
                  <a:pt x="2085" y="791"/>
                  <a:pt x="2082" y="790"/>
                  <a:pt x="2085" y="789"/>
                </a:cubicBezTo>
                <a:cubicBezTo>
                  <a:pt x="2085" y="791"/>
                  <a:pt x="2087" y="790"/>
                  <a:pt x="2089" y="791"/>
                </a:cubicBezTo>
                <a:cubicBezTo>
                  <a:pt x="2096" y="792"/>
                  <a:pt x="2095" y="791"/>
                  <a:pt x="2100" y="791"/>
                </a:cubicBezTo>
                <a:cubicBezTo>
                  <a:pt x="2110" y="790"/>
                  <a:pt x="2125" y="791"/>
                  <a:pt x="2129" y="792"/>
                </a:cubicBezTo>
                <a:cubicBezTo>
                  <a:pt x="2136" y="794"/>
                  <a:pt x="2138" y="789"/>
                  <a:pt x="2142" y="789"/>
                </a:cubicBezTo>
                <a:cubicBezTo>
                  <a:pt x="2142" y="789"/>
                  <a:pt x="2144" y="791"/>
                  <a:pt x="2145" y="791"/>
                </a:cubicBezTo>
                <a:cubicBezTo>
                  <a:pt x="2152" y="792"/>
                  <a:pt x="2159" y="790"/>
                  <a:pt x="2165" y="791"/>
                </a:cubicBezTo>
                <a:cubicBezTo>
                  <a:pt x="2165" y="785"/>
                  <a:pt x="2158" y="788"/>
                  <a:pt x="2155" y="788"/>
                </a:cubicBezTo>
                <a:cubicBezTo>
                  <a:pt x="2147" y="787"/>
                  <a:pt x="2140" y="787"/>
                  <a:pt x="2136" y="786"/>
                </a:cubicBezTo>
                <a:cubicBezTo>
                  <a:pt x="2129" y="785"/>
                  <a:pt x="2126" y="788"/>
                  <a:pt x="2121" y="788"/>
                </a:cubicBezTo>
                <a:cubicBezTo>
                  <a:pt x="2118" y="788"/>
                  <a:pt x="2118" y="786"/>
                  <a:pt x="2115" y="786"/>
                </a:cubicBezTo>
                <a:cubicBezTo>
                  <a:pt x="2110" y="785"/>
                  <a:pt x="2103" y="785"/>
                  <a:pt x="2097" y="786"/>
                </a:cubicBezTo>
                <a:cubicBezTo>
                  <a:pt x="2095" y="786"/>
                  <a:pt x="2095" y="788"/>
                  <a:pt x="2093" y="788"/>
                </a:cubicBezTo>
                <a:cubicBezTo>
                  <a:pt x="2087" y="787"/>
                  <a:pt x="2082" y="785"/>
                  <a:pt x="2077" y="784"/>
                </a:cubicBezTo>
                <a:cubicBezTo>
                  <a:pt x="2073" y="784"/>
                  <a:pt x="2068" y="784"/>
                  <a:pt x="2064" y="784"/>
                </a:cubicBezTo>
                <a:cubicBezTo>
                  <a:pt x="2062" y="784"/>
                  <a:pt x="2054" y="787"/>
                  <a:pt x="2056" y="781"/>
                </a:cubicBezTo>
                <a:cubicBezTo>
                  <a:pt x="2066" y="779"/>
                  <a:pt x="2078" y="781"/>
                  <a:pt x="2082" y="776"/>
                </a:cubicBezTo>
                <a:cubicBezTo>
                  <a:pt x="2075" y="775"/>
                  <a:pt x="2065" y="779"/>
                  <a:pt x="2061" y="775"/>
                </a:cubicBezTo>
                <a:cubicBezTo>
                  <a:pt x="2062" y="773"/>
                  <a:pt x="2065" y="773"/>
                  <a:pt x="2066" y="772"/>
                </a:cubicBezTo>
                <a:cubicBezTo>
                  <a:pt x="2089" y="770"/>
                  <a:pt x="2099" y="771"/>
                  <a:pt x="2121" y="770"/>
                </a:cubicBezTo>
                <a:cubicBezTo>
                  <a:pt x="2121" y="765"/>
                  <a:pt x="2114" y="767"/>
                  <a:pt x="2111" y="767"/>
                </a:cubicBezTo>
                <a:cubicBezTo>
                  <a:pt x="2106" y="767"/>
                  <a:pt x="2102" y="767"/>
                  <a:pt x="2097" y="767"/>
                </a:cubicBezTo>
                <a:cubicBezTo>
                  <a:pt x="2095" y="767"/>
                  <a:pt x="2095" y="766"/>
                  <a:pt x="2092" y="765"/>
                </a:cubicBezTo>
                <a:cubicBezTo>
                  <a:pt x="2085" y="765"/>
                  <a:pt x="2072" y="766"/>
                  <a:pt x="2071" y="759"/>
                </a:cubicBezTo>
                <a:cubicBezTo>
                  <a:pt x="2094" y="756"/>
                  <a:pt x="2126" y="757"/>
                  <a:pt x="2149" y="759"/>
                </a:cubicBezTo>
                <a:cubicBezTo>
                  <a:pt x="2150" y="757"/>
                  <a:pt x="2152" y="756"/>
                  <a:pt x="2154" y="754"/>
                </a:cubicBezTo>
                <a:cubicBezTo>
                  <a:pt x="2180" y="754"/>
                  <a:pt x="2198" y="757"/>
                  <a:pt x="2221" y="754"/>
                </a:cubicBezTo>
                <a:cubicBezTo>
                  <a:pt x="2223" y="754"/>
                  <a:pt x="2226" y="755"/>
                  <a:pt x="2226" y="753"/>
                </a:cubicBezTo>
                <a:cubicBezTo>
                  <a:pt x="2214" y="752"/>
                  <a:pt x="2201" y="754"/>
                  <a:pt x="2189" y="753"/>
                </a:cubicBezTo>
                <a:cubicBezTo>
                  <a:pt x="2183" y="752"/>
                  <a:pt x="2186" y="752"/>
                  <a:pt x="2183" y="753"/>
                </a:cubicBezTo>
                <a:cubicBezTo>
                  <a:pt x="2172" y="755"/>
                  <a:pt x="2158" y="752"/>
                  <a:pt x="2152" y="751"/>
                </a:cubicBezTo>
                <a:cubicBezTo>
                  <a:pt x="2144" y="750"/>
                  <a:pt x="2136" y="751"/>
                  <a:pt x="2128" y="751"/>
                </a:cubicBezTo>
                <a:cubicBezTo>
                  <a:pt x="2126" y="751"/>
                  <a:pt x="2126" y="750"/>
                  <a:pt x="2123" y="750"/>
                </a:cubicBezTo>
                <a:cubicBezTo>
                  <a:pt x="2116" y="748"/>
                  <a:pt x="2113" y="752"/>
                  <a:pt x="2110" y="750"/>
                </a:cubicBezTo>
                <a:cubicBezTo>
                  <a:pt x="2108" y="746"/>
                  <a:pt x="2097" y="753"/>
                  <a:pt x="2101" y="745"/>
                </a:cubicBezTo>
                <a:cubicBezTo>
                  <a:pt x="2109" y="745"/>
                  <a:pt x="2117" y="745"/>
                  <a:pt x="2125" y="745"/>
                </a:cubicBezTo>
                <a:cubicBezTo>
                  <a:pt x="2127" y="745"/>
                  <a:pt x="2131" y="744"/>
                  <a:pt x="2128" y="743"/>
                </a:cubicBezTo>
                <a:cubicBezTo>
                  <a:pt x="2126" y="743"/>
                  <a:pt x="2124" y="743"/>
                  <a:pt x="2122" y="743"/>
                </a:cubicBezTo>
                <a:cubicBezTo>
                  <a:pt x="2122" y="740"/>
                  <a:pt x="2121" y="741"/>
                  <a:pt x="2119" y="740"/>
                </a:cubicBezTo>
                <a:cubicBezTo>
                  <a:pt x="2115" y="739"/>
                  <a:pt x="2110" y="739"/>
                  <a:pt x="2105" y="738"/>
                </a:cubicBezTo>
                <a:cubicBezTo>
                  <a:pt x="2102" y="738"/>
                  <a:pt x="2102" y="737"/>
                  <a:pt x="2098" y="737"/>
                </a:cubicBezTo>
                <a:cubicBezTo>
                  <a:pt x="2095" y="737"/>
                  <a:pt x="2091" y="739"/>
                  <a:pt x="2089" y="738"/>
                </a:cubicBezTo>
                <a:cubicBezTo>
                  <a:pt x="2087" y="738"/>
                  <a:pt x="2086" y="737"/>
                  <a:pt x="2084" y="737"/>
                </a:cubicBezTo>
                <a:cubicBezTo>
                  <a:pt x="2081" y="736"/>
                  <a:pt x="2078" y="735"/>
                  <a:pt x="2076" y="735"/>
                </a:cubicBezTo>
                <a:cubicBezTo>
                  <a:pt x="2074" y="735"/>
                  <a:pt x="2072" y="737"/>
                  <a:pt x="2071" y="737"/>
                </a:cubicBezTo>
                <a:cubicBezTo>
                  <a:pt x="2071" y="737"/>
                  <a:pt x="2069" y="734"/>
                  <a:pt x="2066" y="735"/>
                </a:cubicBezTo>
                <a:cubicBezTo>
                  <a:pt x="2065" y="739"/>
                  <a:pt x="2071" y="740"/>
                  <a:pt x="2064" y="740"/>
                </a:cubicBezTo>
                <a:cubicBezTo>
                  <a:pt x="2062" y="741"/>
                  <a:pt x="2065" y="737"/>
                  <a:pt x="2065" y="737"/>
                </a:cubicBezTo>
                <a:cubicBezTo>
                  <a:pt x="2062" y="735"/>
                  <a:pt x="2058" y="737"/>
                  <a:pt x="2055" y="735"/>
                </a:cubicBezTo>
                <a:cubicBezTo>
                  <a:pt x="2055" y="735"/>
                  <a:pt x="2055" y="732"/>
                  <a:pt x="2055" y="732"/>
                </a:cubicBezTo>
                <a:cubicBezTo>
                  <a:pt x="2055" y="732"/>
                  <a:pt x="2053" y="732"/>
                  <a:pt x="2052" y="732"/>
                </a:cubicBezTo>
                <a:cubicBezTo>
                  <a:pt x="2050" y="732"/>
                  <a:pt x="2049" y="731"/>
                  <a:pt x="2047" y="730"/>
                </a:cubicBezTo>
                <a:cubicBezTo>
                  <a:pt x="2044" y="730"/>
                  <a:pt x="2047" y="727"/>
                  <a:pt x="2046" y="724"/>
                </a:cubicBezTo>
                <a:cubicBezTo>
                  <a:pt x="2045" y="723"/>
                  <a:pt x="2042" y="724"/>
                  <a:pt x="2043" y="723"/>
                </a:cubicBezTo>
                <a:cubicBezTo>
                  <a:pt x="2047" y="722"/>
                  <a:pt x="2050" y="722"/>
                  <a:pt x="2052" y="719"/>
                </a:cubicBezTo>
                <a:cubicBezTo>
                  <a:pt x="2046" y="719"/>
                  <a:pt x="2040" y="719"/>
                  <a:pt x="2033" y="719"/>
                </a:cubicBezTo>
                <a:cubicBezTo>
                  <a:pt x="2029" y="725"/>
                  <a:pt x="2022" y="723"/>
                  <a:pt x="2014" y="724"/>
                </a:cubicBezTo>
                <a:cubicBezTo>
                  <a:pt x="2012" y="725"/>
                  <a:pt x="2011" y="726"/>
                  <a:pt x="2009" y="726"/>
                </a:cubicBezTo>
                <a:cubicBezTo>
                  <a:pt x="2006" y="726"/>
                  <a:pt x="2005" y="725"/>
                  <a:pt x="2002" y="724"/>
                </a:cubicBezTo>
                <a:cubicBezTo>
                  <a:pt x="2000" y="724"/>
                  <a:pt x="1996" y="725"/>
                  <a:pt x="1996" y="723"/>
                </a:cubicBezTo>
                <a:cubicBezTo>
                  <a:pt x="1999" y="718"/>
                  <a:pt x="2012" y="721"/>
                  <a:pt x="2016" y="718"/>
                </a:cubicBezTo>
                <a:cubicBezTo>
                  <a:pt x="2005" y="715"/>
                  <a:pt x="1991" y="716"/>
                  <a:pt x="1979" y="715"/>
                </a:cubicBezTo>
                <a:cubicBezTo>
                  <a:pt x="1981" y="710"/>
                  <a:pt x="1980" y="710"/>
                  <a:pt x="1977" y="707"/>
                </a:cubicBezTo>
                <a:cubicBezTo>
                  <a:pt x="1984" y="705"/>
                  <a:pt x="1990" y="703"/>
                  <a:pt x="1997" y="702"/>
                </a:cubicBezTo>
                <a:cubicBezTo>
                  <a:pt x="1998" y="702"/>
                  <a:pt x="2000" y="702"/>
                  <a:pt x="2000" y="700"/>
                </a:cubicBezTo>
                <a:cubicBezTo>
                  <a:pt x="1989" y="703"/>
                  <a:pt x="1976" y="702"/>
                  <a:pt x="1965" y="704"/>
                </a:cubicBezTo>
                <a:cubicBezTo>
                  <a:pt x="1963" y="704"/>
                  <a:pt x="1963" y="705"/>
                  <a:pt x="1961" y="705"/>
                </a:cubicBezTo>
                <a:cubicBezTo>
                  <a:pt x="1958" y="706"/>
                  <a:pt x="1957" y="705"/>
                  <a:pt x="1955" y="707"/>
                </a:cubicBezTo>
                <a:cubicBezTo>
                  <a:pt x="1952" y="710"/>
                  <a:pt x="1939" y="705"/>
                  <a:pt x="1939" y="705"/>
                </a:cubicBezTo>
                <a:cubicBezTo>
                  <a:pt x="1936" y="705"/>
                  <a:pt x="1932" y="706"/>
                  <a:pt x="1929" y="704"/>
                </a:cubicBezTo>
                <a:cubicBezTo>
                  <a:pt x="1921" y="711"/>
                  <a:pt x="1908" y="704"/>
                  <a:pt x="1897" y="707"/>
                </a:cubicBezTo>
                <a:cubicBezTo>
                  <a:pt x="1897" y="705"/>
                  <a:pt x="1896" y="705"/>
                  <a:pt x="1894" y="705"/>
                </a:cubicBezTo>
                <a:cubicBezTo>
                  <a:pt x="1894" y="703"/>
                  <a:pt x="1894" y="701"/>
                  <a:pt x="1894" y="699"/>
                </a:cubicBezTo>
                <a:cubicBezTo>
                  <a:pt x="1892" y="699"/>
                  <a:pt x="1889" y="699"/>
                  <a:pt x="1889" y="697"/>
                </a:cubicBezTo>
                <a:cubicBezTo>
                  <a:pt x="1898" y="696"/>
                  <a:pt x="1899" y="702"/>
                  <a:pt x="1908" y="700"/>
                </a:cubicBezTo>
                <a:cubicBezTo>
                  <a:pt x="1909" y="698"/>
                  <a:pt x="1908" y="696"/>
                  <a:pt x="1910" y="696"/>
                </a:cubicBezTo>
                <a:cubicBezTo>
                  <a:pt x="1913" y="695"/>
                  <a:pt x="1914" y="697"/>
                  <a:pt x="1917" y="697"/>
                </a:cubicBezTo>
                <a:cubicBezTo>
                  <a:pt x="1917" y="697"/>
                  <a:pt x="1917" y="694"/>
                  <a:pt x="1918" y="694"/>
                </a:cubicBezTo>
                <a:cubicBezTo>
                  <a:pt x="1918" y="694"/>
                  <a:pt x="1919" y="695"/>
                  <a:pt x="1920" y="696"/>
                </a:cubicBezTo>
                <a:cubicBezTo>
                  <a:pt x="1924" y="697"/>
                  <a:pt x="1925" y="694"/>
                  <a:pt x="1928" y="694"/>
                </a:cubicBezTo>
                <a:cubicBezTo>
                  <a:pt x="1931" y="694"/>
                  <a:pt x="1935" y="696"/>
                  <a:pt x="1938" y="692"/>
                </a:cubicBezTo>
                <a:cubicBezTo>
                  <a:pt x="1937" y="692"/>
                  <a:pt x="1936" y="691"/>
                  <a:pt x="1936" y="689"/>
                </a:cubicBezTo>
                <a:cubicBezTo>
                  <a:pt x="1940" y="692"/>
                  <a:pt x="1942" y="688"/>
                  <a:pt x="1943" y="686"/>
                </a:cubicBezTo>
                <a:cubicBezTo>
                  <a:pt x="1945" y="682"/>
                  <a:pt x="1947" y="685"/>
                  <a:pt x="1949" y="683"/>
                </a:cubicBezTo>
                <a:cubicBezTo>
                  <a:pt x="1950" y="682"/>
                  <a:pt x="1949" y="679"/>
                  <a:pt x="1951" y="680"/>
                </a:cubicBezTo>
                <a:cubicBezTo>
                  <a:pt x="1957" y="680"/>
                  <a:pt x="1960" y="679"/>
                  <a:pt x="1964" y="678"/>
                </a:cubicBezTo>
                <a:cubicBezTo>
                  <a:pt x="1965" y="674"/>
                  <a:pt x="1962" y="673"/>
                  <a:pt x="1961" y="670"/>
                </a:cubicBezTo>
                <a:cubicBezTo>
                  <a:pt x="1974" y="667"/>
                  <a:pt x="1984" y="663"/>
                  <a:pt x="1999" y="662"/>
                </a:cubicBezTo>
                <a:cubicBezTo>
                  <a:pt x="1998" y="658"/>
                  <a:pt x="2005" y="661"/>
                  <a:pt x="2005" y="658"/>
                </a:cubicBezTo>
                <a:cubicBezTo>
                  <a:pt x="1998" y="659"/>
                  <a:pt x="1990" y="661"/>
                  <a:pt x="1983" y="661"/>
                </a:cubicBezTo>
                <a:cubicBezTo>
                  <a:pt x="1980" y="661"/>
                  <a:pt x="1976" y="662"/>
                  <a:pt x="1975" y="659"/>
                </a:cubicBezTo>
                <a:cubicBezTo>
                  <a:pt x="1979" y="654"/>
                  <a:pt x="1993" y="656"/>
                  <a:pt x="1996" y="653"/>
                </a:cubicBezTo>
                <a:cubicBezTo>
                  <a:pt x="1996" y="652"/>
                  <a:pt x="1999" y="653"/>
                  <a:pt x="1999" y="653"/>
                </a:cubicBezTo>
                <a:cubicBezTo>
                  <a:pt x="2003" y="652"/>
                  <a:pt x="2010" y="650"/>
                  <a:pt x="2012" y="650"/>
                </a:cubicBezTo>
                <a:cubicBezTo>
                  <a:pt x="2013" y="649"/>
                  <a:pt x="2015" y="650"/>
                  <a:pt x="2015" y="648"/>
                </a:cubicBezTo>
                <a:cubicBezTo>
                  <a:pt x="2012" y="647"/>
                  <a:pt x="2017" y="646"/>
                  <a:pt x="2017" y="645"/>
                </a:cubicBezTo>
                <a:cubicBezTo>
                  <a:pt x="2018" y="643"/>
                  <a:pt x="2016" y="641"/>
                  <a:pt x="2016" y="640"/>
                </a:cubicBezTo>
                <a:cubicBezTo>
                  <a:pt x="2016" y="640"/>
                  <a:pt x="2019" y="638"/>
                  <a:pt x="2018" y="635"/>
                </a:cubicBezTo>
                <a:cubicBezTo>
                  <a:pt x="2014" y="635"/>
                  <a:pt x="2014" y="637"/>
                  <a:pt x="2013" y="639"/>
                </a:cubicBezTo>
                <a:cubicBezTo>
                  <a:pt x="2008" y="635"/>
                  <a:pt x="1999" y="638"/>
                  <a:pt x="1996" y="639"/>
                </a:cubicBezTo>
                <a:cubicBezTo>
                  <a:pt x="1993" y="639"/>
                  <a:pt x="1992" y="638"/>
                  <a:pt x="1990" y="640"/>
                </a:cubicBezTo>
                <a:cubicBezTo>
                  <a:pt x="1988" y="642"/>
                  <a:pt x="1976" y="641"/>
                  <a:pt x="1977" y="637"/>
                </a:cubicBezTo>
                <a:cubicBezTo>
                  <a:pt x="1983" y="635"/>
                  <a:pt x="1998" y="634"/>
                  <a:pt x="2003" y="632"/>
                </a:cubicBezTo>
                <a:cubicBezTo>
                  <a:pt x="2007" y="631"/>
                  <a:pt x="2010" y="630"/>
                  <a:pt x="2013" y="629"/>
                </a:cubicBezTo>
                <a:cubicBezTo>
                  <a:pt x="2015" y="629"/>
                  <a:pt x="2015" y="631"/>
                  <a:pt x="2018" y="631"/>
                </a:cubicBezTo>
                <a:cubicBezTo>
                  <a:pt x="2018" y="631"/>
                  <a:pt x="2018" y="629"/>
                  <a:pt x="2019" y="629"/>
                </a:cubicBezTo>
                <a:cubicBezTo>
                  <a:pt x="2022" y="628"/>
                  <a:pt x="2023" y="628"/>
                  <a:pt x="2024" y="627"/>
                </a:cubicBezTo>
                <a:cubicBezTo>
                  <a:pt x="2027" y="626"/>
                  <a:pt x="2031" y="625"/>
                  <a:pt x="2033" y="624"/>
                </a:cubicBezTo>
                <a:cubicBezTo>
                  <a:pt x="2042" y="622"/>
                  <a:pt x="2034" y="625"/>
                  <a:pt x="2033" y="621"/>
                </a:cubicBezTo>
                <a:cubicBezTo>
                  <a:pt x="2043" y="625"/>
                  <a:pt x="2053" y="621"/>
                  <a:pt x="2065" y="621"/>
                </a:cubicBezTo>
                <a:cubicBezTo>
                  <a:pt x="2067" y="619"/>
                  <a:pt x="2071" y="618"/>
                  <a:pt x="2070" y="613"/>
                </a:cubicBezTo>
                <a:cubicBezTo>
                  <a:pt x="2050" y="617"/>
                  <a:pt x="2020" y="619"/>
                  <a:pt x="2004" y="623"/>
                </a:cubicBezTo>
                <a:cubicBezTo>
                  <a:pt x="2002" y="623"/>
                  <a:pt x="2000" y="622"/>
                  <a:pt x="1999" y="623"/>
                </a:cubicBezTo>
                <a:cubicBezTo>
                  <a:pt x="1996" y="623"/>
                  <a:pt x="1997" y="624"/>
                  <a:pt x="1996" y="623"/>
                </a:cubicBezTo>
                <a:cubicBezTo>
                  <a:pt x="1994" y="622"/>
                  <a:pt x="1990" y="624"/>
                  <a:pt x="1991" y="621"/>
                </a:cubicBezTo>
                <a:cubicBezTo>
                  <a:pt x="1991" y="616"/>
                  <a:pt x="1997" y="619"/>
                  <a:pt x="1999" y="618"/>
                </a:cubicBezTo>
                <a:cubicBezTo>
                  <a:pt x="1999" y="618"/>
                  <a:pt x="1999" y="616"/>
                  <a:pt x="1999" y="616"/>
                </a:cubicBezTo>
                <a:cubicBezTo>
                  <a:pt x="1999" y="616"/>
                  <a:pt x="2002" y="616"/>
                  <a:pt x="2002" y="616"/>
                </a:cubicBezTo>
                <a:cubicBezTo>
                  <a:pt x="2007" y="615"/>
                  <a:pt x="2015" y="615"/>
                  <a:pt x="2017" y="613"/>
                </a:cubicBezTo>
                <a:cubicBezTo>
                  <a:pt x="2021" y="611"/>
                  <a:pt x="2021" y="614"/>
                  <a:pt x="2023" y="613"/>
                </a:cubicBezTo>
                <a:cubicBezTo>
                  <a:pt x="2024" y="613"/>
                  <a:pt x="2025" y="610"/>
                  <a:pt x="2027" y="610"/>
                </a:cubicBezTo>
                <a:cubicBezTo>
                  <a:pt x="2032" y="609"/>
                  <a:pt x="2040" y="609"/>
                  <a:pt x="2042" y="607"/>
                </a:cubicBezTo>
                <a:cubicBezTo>
                  <a:pt x="2044" y="604"/>
                  <a:pt x="2054" y="609"/>
                  <a:pt x="2058" y="607"/>
                </a:cubicBezTo>
                <a:cubicBezTo>
                  <a:pt x="2058" y="604"/>
                  <a:pt x="2063" y="606"/>
                  <a:pt x="2063" y="602"/>
                </a:cubicBezTo>
                <a:cubicBezTo>
                  <a:pt x="2055" y="600"/>
                  <a:pt x="2047" y="605"/>
                  <a:pt x="2042" y="604"/>
                </a:cubicBezTo>
                <a:cubicBezTo>
                  <a:pt x="2038" y="603"/>
                  <a:pt x="2040" y="603"/>
                  <a:pt x="2037" y="604"/>
                </a:cubicBezTo>
                <a:cubicBezTo>
                  <a:pt x="2033" y="604"/>
                  <a:pt x="2035" y="602"/>
                  <a:pt x="2034" y="600"/>
                </a:cubicBezTo>
                <a:cubicBezTo>
                  <a:pt x="2033" y="600"/>
                  <a:pt x="2031" y="601"/>
                  <a:pt x="2030" y="600"/>
                </a:cubicBezTo>
                <a:cubicBezTo>
                  <a:pt x="2025" y="600"/>
                  <a:pt x="2025" y="603"/>
                  <a:pt x="2022" y="600"/>
                </a:cubicBezTo>
                <a:cubicBezTo>
                  <a:pt x="2022" y="600"/>
                  <a:pt x="2020" y="601"/>
                  <a:pt x="2019" y="600"/>
                </a:cubicBezTo>
                <a:cubicBezTo>
                  <a:pt x="2014" y="600"/>
                  <a:pt x="2013" y="599"/>
                  <a:pt x="2009" y="599"/>
                </a:cubicBezTo>
                <a:cubicBezTo>
                  <a:pt x="2003" y="598"/>
                  <a:pt x="1998" y="600"/>
                  <a:pt x="1995" y="600"/>
                </a:cubicBezTo>
                <a:cubicBezTo>
                  <a:pt x="1992" y="601"/>
                  <a:pt x="1988" y="602"/>
                  <a:pt x="1985" y="599"/>
                </a:cubicBezTo>
                <a:cubicBezTo>
                  <a:pt x="1987" y="596"/>
                  <a:pt x="1989" y="594"/>
                  <a:pt x="1992" y="593"/>
                </a:cubicBezTo>
                <a:cubicBezTo>
                  <a:pt x="1993" y="596"/>
                  <a:pt x="2000" y="593"/>
                  <a:pt x="2003" y="594"/>
                </a:cubicBezTo>
                <a:cubicBezTo>
                  <a:pt x="2006" y="590"/>
                  <a:pt x="1995" y="590"/>
                  <a:pt x="2000" y="588"/>
                </a:cubicBezTo>
                <a:cubicBezTo>
                  <a:pt x="2004" y="592"/>
                  <a:pt x="2008" y="587"/>
                  <a:pt x="2012" y="588"/>
                </a:cubicBezTo>
                <a:cubicBezTo>
                  <a:pt x="2012" y="588"/>
                  <a:pt x="2011" y="593"/>
                  <a:pt x="2015" y="591"/>
                </a:cubicBezTo>
                <a:cubicBezTo>
                  <a:pt x="2020" y="590"/>
                  <a:pt x="2015" y="587"/>
                  <a:pt x="2018" y="586"/>
                </a:cubicBezTo>
                <a:cubicBezTo>
                  <a:pt x="2032" y="587"/>
                  <a:pt x="2041" y="583"/>
                  <a:pt x="2052" y="581"/>
                </a:cubicBezTo>
                <a:cubicBezTo>
                  <a:pt x="2055" y="582"/>
                  <a:pt x="2059" y="581"/>
                  <a:pt x="2056" y="580"/>
                </a:cubicBezTo>
                <a:cubicBezTo>
                  <a:pt x="2045" y="579"/>
                  <a:pt x="2040" y="582"/>
                  <a:pt x="2033" y="583"/>
                </a:cubicBezTo>
                <a:cubicBezTo>
                  <a:pt x="2030" y="583"/>
                  <a:pt x="2027" y="583"/>
                  <a:pt x="2025" y="583"/>
                </a:cubicBezTo>
                <a:cubicBezTo>
                  <a:pt x="2023" y="583"/>
                  <a:pt x="2023" y="585"/>
                  <a:pt x="2021" y="585"/>
                </a:cubicBezTo>
                <a:cubicBezTo>
                  <a:pt x="2021" y="585"/>
                  <a:pt x="2021" y="583"/>
                  <a:pt x="2018" y="583"/>
                </a:cubicBezTo>
                <a:cubicBezTo>
                  <a:pt x="2018" y="583"/>
                  <a:pt x="2018" y="584"/>
                  <a:pt x="2018" y="585"/>
                </a:cubicBezTo>
                <a:cubicBezTo>
                  <a:pt x="2018" y="585"/>
                  <a:pt x="2016" y="584"/>
                  <a:pt x="2015" y="585"/>
                </a:cubicBezTo>
                <a:cubicBezTo>
                  <a:pt x="2010" y="586"/>
                  <a:pt x="2008" y="585"/>
                  <a:pt x="2007" y="586"/>
                </a:cubicBezTo>
                <a:cubicBezTo>
                  <a:pt x="2007" y="586"/>
                  <a:pt x="2004" y="586"/>
                  <a:pt x="2004" y="586"/>
                </a:cubicBezTo>
                <a:cubicBezTo>
                  <a:pt x="1997" y="587"/>
                  <a:pt x="1994" y="587"/>
                  <a:pt x="1991" y="588"/>
                </a:cubicBezTo>
                <a:cubicBezTo>
                  <a:pt x="1984" y="588"/>
                  <a:pt x="1978" y="589"/>
                  <a:pt x="1974" y="589"/>
                </a:cubicBezTo>
                <a:cubicBezTo>
                  <a:pt x="1972" y="590"/>
                  <a:pt x="1967" y="589"/>
                  <a:pt x="1965" y="589"/>
                </a:cubicBezTo>
                <a:cubicBezTo>
                  <a:pt x="1961" y="589"/>
                  <a:pt x="1957" y="591"/>
                  <a:pt x="1955" y="588"/>
                </a:cubicBezTo>
                <a:cubicBezTo>
                  <a:pt x="1958" y="584"/>
                  <a:pt x="1968" y="586"/>
                  <a:pt x="1971" y="581"/>
                </a:cubicBezTo>
                <a:cubicBezTo>
                  <a:pt x="1966" y="581"/>
                  <a:pt x="1957" y="584"/>
                  <a:pt x="1957" y="578"/>
                </a:cubicBezTo>
                <a:cubicBezTo>
                  <a:pt x="1962" y="577"/>
                  <a:pt x="1960" y="577"/>
                  <a:pt x="1963" y="580"/>
                </a:cubicBezTo>
                <a:cubicBezTo>
                  <a:pt x="1965" y="573"/>
                  <a:pt x="1956" y="576"/>
                  <a:pt x="1951" y="575"/>
                </a:cubicBezTo>
                <a:cubicBezTo>
                  <a:pt x="1947" y="577"/>
                  <a:pt x="1952" y="579"/>
                  <a:pt x="1949" y="580"/>
                </a:cubicBezTo>
                <a:cubicBezTo>
                  <a:pt x="1948" y="579"/>
                  <a:pt x="1947" y="579"/>
                  <a:pt x="1947" y="577"/>
                </a:cubicBezTo>
                <a:cubicBezTo>
                  <a:pt x="1945" y="576"/>
                  <a:pt x="1939" y="579"/>
                  <a:pt x="1939" y="575"/>
                </a:cubicBezTo>
                <a:cubicBezTo>
                  <a:pt x="1945" y="569"/>
                  <a:pt x="1955" y="572"/>
                  <a:pt x="1964" y="570"/>
                </a:cubicBezTo>
                <a:cubicBezTo>
                  <a:pt x="1967" y="570"/>
                  <a:pt x="1971" y="568"/>
                  <a:pt x="1975" y="567"/>
                </a:cubicBezTo>
                <a:cubicBezTo>
                  <a:pt x="1983" y="566"/>
                  <a:pt x="1991" y="567"/>
                  <a:pt x="1998" y="566"/>
                </a:cubicBezTo>
                <a:cubicBezTo>
                  <a:pt x="2001" y="563"/>
                  <a:pt x="2003" y="561"/>
                  <a:pt x="2006" y="559"/>
                </a:cubicBezTo>
                <a:cubicBezTo>
                  <a:pt x="2012" y="559"/>
                  <a:pt x="2021" y="553"/>
                  <a:pt x="2026" y="558"/>
                </a:cubicBezTo>
                <a:cubicBezTo>
                  <a:pt x="2025" y="558"/>
                  <a:pt x="2024" y="559"/>
                  <a:pt x="2026" y="559"/>
                </a:cubicBezTo>
                <a:cubicBezTo>
                  <a:pt x="2028" y="556"/>
                  <a:pt x="2025" y="555"/>
                  <a:pt x="2028" y="550"/>
                </a:cubicBezTo>
                <a:cubicBezTo>
                  <a:pt x="2035" y="547"/>
                  <a:pt x="2043" y="547"/>
                  <a:pt x="2051" y="547"/>
                </a:cubicBezTo>
                <a:cubicBezTo>
                  <a:pt x="2054" y="546"/>
                  <a:pt x="2061" y="544"/>
                  <a:pt x="2062" y="543"/>
                </a:cubicBezTo>
                <a:cubicBezTo>
                  <a:pt x="2065" y="543"/>
                  <a:pt x="2066" y="543"/>
                  <a:pt x="2067" y="542"/>
                </a:cubicBezTo>
                <a:cubicBezTo>
                  <a:pt x="2074" y="538"/>
                  <a:pt x="2084" y="540"/>
                  <a:pt x="2092" y="539"/>
                </a:cubicBezTo>
                <a:cubicBezTo>
                  <a:pt x="2095" y="538"/>
                  <a:pt x="2097" y="536"/>
                  <a:pt x="2100" y="535"/>
                </a:cubicBezTo>
                <a:cubicBezTo>
                  <a:pt x="2103" y="535"/>
                  <a:pt x="2108" y="536"/>
                  <a:pt x="2111" y="535"/>
                </a:cubicBezTo>
                <a:cubicBezTo>
                  <a:pt x="2112" y="535"/>
                  <a:pt x="2114" y="533"/>
                  <a:pt x="2115" y="532"/>
                </a:cubicBezTo>
                <a:cubicBezTo>
                  <a:pt x="2117" y="531"/>
                  <a:pt x="2119" y="532"/>
                  <a:pt x="2121" y="531"/>
                </a:cubicBezTo>
                <a:cubicBezTo>
                  <a:pt x="2122" y="531"/>
                  <a:pt x="2123" y="529"/>
                  <a:pt x="2121" y="529"/>
                </a:cubicBezTo>
                <a:cubicBezTo>
                  <a:pt x="2112" y="531"/>
                  <a:pt x="2097" y="533"/>
                  <a:pt x="2090" y="534"/>
                </a:cubicBezTo>
                <a:cubicBezTo>
                  <a:pt x="2084" y="535"/>
                  <a:pt x="2080" y="535"/>
                  <a:pt x="2077" y="535"/>
                </a:cubicBezTo>
                <a:cubicBezTo>
                  <a:pt x="2070" y="536"/>
                  <a:pt x="2062" y="535"/>
                  <a:pt x="2056" y="535"/>
                </a:cubicBezTo>
                <a:cubicBezTo>
                  <a:pt x="2053" y="536"/>
                  <a:pt x="2052" y="539"/>
                  <a:pt x="2050" y="535"/>
                </a:cubicBezTo>
                <a:cubicBezTo>
                  <a:pt x="2051" y="531"/>
                  <a:pt x="2062" y="530"/>
                  <a:pt x="2065" y="529"/>
                </a:cubicBezTo>
                <a:cubicBezTo>
                  <a:pt x="2069" y="527"/>
                  <a:pt x="2076" y="527"/>
                  <a:pt x="2079" y="526"/>
                </a:cubicBezTo>
                <a:cubicBezTo>
                  <a:pt x="2081" y="525"/>
                  <a:pt x="2084" y="525"/>
                  <a:pt x="2081" y="523"/>
                </a:cubicBezTo>
                <a:cubicBezTo>
                  <a:pt x="2079" y="526"/>
                  <a:pt x="2075" y="524"/>
                  <a:pt x="2071" y="524"/>
                </a:cubicBezTo>
                <a:cubicBezTo>
                  <a:pt x="2067" y="525"/>
                  <a:pt x="2061" y="529"/>
                  <a:pt x="2058" y="524"/>
                </a:cubicBezTo>
                <a:cubicBezTo>
                  <a:pt x="2061" y="519"/>
                  <a:pt x="2067" y="522"/>
                  <a:pt x="2071" y="521"/>
                </a:cubicBezTo>
                <a:cubicBezTo>
                  <a:pt x="2073" y="521"/>
                  <a:pt x="2074" y="520"/>
                  <a:pt x="2076" y="520"/>
                </a:cubicBezTo>
                <a:cubicBezTo>
                  <a:pt x="2083" y="518"/>
                  <a:pt x="2088" y="519"/>
                  <a:pt x="2094" y="518"/>
                </a:cubicBezTo>
                <a:cubicBezTo>
                  <a:pt x="2096" y="518"/>
                  <a:pt x="2097" y="517"/>
                  <a:pt x="2099" y="516"/>
                </a:cubicBezTo>
                <a:cubicBezTo>
                  <a:pt x="2106" y="516"/>
                  <a:pt x="2110" y="516"/>
                  <a:pt x="2114" y="515"/>
                </a:cubicBezTo>
                <a:cubicBezTo>
                  <a:pt x="2115" y="515"/>
                  <a:pt x="2117" y="515"/>
                  <a:pt x="2119" y="515"/>
                </a:cubicBezTo>
                <a:cubicBezTo>
                  <a:pt x="2120" y="515"/>
                  <a:pt x="2121" y="513"/>
                  <a:pt x="2122" y="513"/>
                </a:cubicBezTo>
                <a:cubicBezTo>
                  <a:pt x="2125" y="513"/>
                  <a:pt x="2124" y="516"/>
                  <a:pt x="2127" y="513"/>
                </a:cubicBezTo>
                <a:cubicBezTo>
                  <a:pt x="2127" y="513"/>
                  <a:pt x="2130" y="513"/>
                  <a:pt x="2130" y="513"/>
                </a:cubicBezTo>
                <a:cubicBezTo>
                  <a:pt x="2133" y="513"/>
                  <a:pt x="2134" y="513"/>
                  <a:pt x="2135" y="512"/>
                </a:cubicBezTo>
                <a:cubicBezTo>
                  <a:pt x="2136" y="511"/>
                  <a:pt x="2138" y="512"/>
                  <a:pt x="2138" y="512"/>
                </a:cubicBezTo>
                <a:cubicBezTo>
                  <a:pt x="2144" y="510"/>
                  <a:pt x="2151" y="511"/>
                  <a:pt x="2155" y="507"/>
                </a:cubicBezTo>
                <a:cubicBezTo>
                  <a:pt x="2138" y="509"/>
                  <a:pt x="2121" y="507"/>
                  <a:pt x="2104" y="508"/>
                </a:cubicBezTo>
                <a:cubicBezTo>
                  <a:pt x="2102" y="509"/>
                  <a:pt x="2101" y="510"/>
                  <a:pt x="2098" y="510"/>
                </a:cubicBezTo>
                <a:cubicBezTo>
                  <a:pt x="2095" y="510"/>
                  <a:pt x="2094" y="509"/>
                  <a:pt x="2091" y="508"/>
                </a:cubicBezTo>
                <a:cubicBezTo>
                  <a:pt x="2085" y="508"/>
                  <a:pt x="2080" y="510"/>
                  <a:pt x="2078" y="510"/>
                </a:cubicBezTo>
                <a:cubicBezTo>
                  <a:pt x="2076" y="510"/>
                  <a:pt x="2077" y="508"/>
                  <a:pt x="2075" y="510"/>
                </a:cubicBezTo>
                <a:cubicBezTo>
                  <a:pt x="2075" y="510"/>
                  <a:pt x="2072" y="510"/>
                  <a:pt x="2072" y="510"/>
                </a:cubicBezTo>
                <a:cubicBezTo>
                  <a:pt x="2065" y="510"/>
                  <a:pt x="2060" y="511"/>
                  <a:pt x="2057" y="512"/>
                </a:cubicBezTo>
                <a:cubicBezTo>
                  <a:pt x="2052" y="513"/>
                  <a:pt x="2048" y="513"/>
                  <a:pt x="2048" y="507"/>
                </a:cubicBezTo>
                <a:cubicBezTo>
                  <a:pt x="2056" y="503"/>
                  <a:pt x="2065" y="505"/>
                  <a:pt x="2074" y="504"/>
                </a:cubicBezTo>
                <a:cubicBezTo>
                  <a:pt x="2082" y="502"/>
                  <a:pt x="2089" y="498"/>
                  <a:pt x="2097" y="497"/>
                </a:cubicBezTo>
                <a:cubicBezTo>
                  <a:pt x="2097" y="488"/>
                  <a:pt x="2078" y="496"/>
                  <a:pt x="2073" y="491"/>
                </a:cubicBezTo>
                <a:cubicBezTo>
                  <a:pt x="2073" y="488"/>
                  <a:pt x="2077" y="489"/>
                  <a:pt x="2076" y="485"/>
                </a:cubicBezTo>
                <a:cubicBezTo>
                  <a:pt x="2072" y="483"/>
                  <a:pt x="2066" y="486"/>
                  <a:pt x="2062" y="486"/>
                </a:cubicBezTo>
                <a:cubicBezTo>
                  <a:pt x="2058" y="486"/>
                  <a:pt x="2050" y="489"/>
                  <a:pt x="2050" y="483"/>
                </a:cubicBezTo>
                <a:cubicBezTo>
                  <a:pt x="2051" y="481"/>
                  <a:pt x="2052" y="482"/>
                  <a:pt x="2054" y="482"/>
                </a:cubicBezTo>
                <a:cubicBezTo>
                  <a:pt x="2058" y="480"/>
                  <a:pt x="2062" y="479"/>
                  <a:pt x="2067" y="480"/>
                </a:cubicBezTo>
                <a:cubicBezTo>
                  <a:pt x="2068" y="474"/>
                  <a:pt x="2076" y="476"/>
                  <a:pt x="2080" y="475"/>
                </a:cubicBezTo>
                <a:cubicBezTo>
                  <a:pt x="2081" y="475"/>
                  <a:pt x="2082" y="472"/>
                  <a:pt x="2083" y="472"/>
                </a:cubicBezTo>
                <a:cubicBezTo>
                  <a:pt x="2086" y="471"/>
                  <a:pt x="2091" y="473"/>
                  <a:pt x="2090" y="469"/>
                </a:cubicBezTo>
                <a:cubicBezTo>
                  <a:pt x="2087" y="470"/>
                  <a:pt x="2080" y="471"/>
                  <a:pt x="2079" y="472"/>
                </a:cubicBezTo>
                <a:cubicBezTo>
                  <a:pt x="2074" y="476"/>
                  <a:pt x="2070" y="471"/>
                  <a:pt x="2067" y="474"/>
                </a:cubicBezTo>
                <a:cubicBezTo>
                  <a:pt x="2067" y="474"/>
                  <a:pt x="2064" y="473"/>
                  <a:pt x="2064" y="474"/>
                </a:cubicBezTo>
                <a:cubicBezTo>
                  <a:pt x="2059" y="475"/>
                  <a:pt x="2060" y="474"/>
                  <a:pt x="2057" y="474"/>
                </a:cubicBezTo>
                <a:cubicBezTo>
                  <a:pt x="2049" y="472"/>
                  <a:pt x="2037" y="475"/>
                  <a:pt x="2033" y="475"/>
                </a:cubicBezTo>
                <a:cubicBezTo>
                  <a:pt x="2030" y="476"/>
                  <a:pt x="2027" y="475"/>
                  <a:pt x="2025" y="475"/>
                </a:cubicBezTo>
                <a:cubicBezTo>
                  <a:pt x="2017" y="476"/>
                  <a:pt x="2004" y="480"/>
                  <a:pt x="2000" y="474"/>
                </a:cubicBezTo>
                <a:cubicBezTo>
                  <a:pt x="2005" y="474"/>
                  <a:pt x="2009" y="471"/>
                  <a:pt x="2013" y="470"/>
                </a:cubicBezTo>
                <a:cubicBezTo>
                  <a:pt x="2018" y="470"/>
                  <a:pt x="2022" y="471"/>
                  <a:pt x="2027" y="470"/>
                </a:cubicBezTo>
                <a:cubicBezTo>
                  <a:pt x="2028" y="470"/>
                  <a:pt x="2028" y="469"/>
                  <a:pt x="2030" y="469"/>
                </a:cubicBezTo>
                <a:cubicBezTo>
                  <a:pt x="2043" y="466"/>
                  <a:pt x="2058" y="468"/>
                  <a:pt x="2074" y="467"/>
                </a:cubicBezTo>
                <a:cubicBezTo>
                  <a:pt x="2074" y="464"/>
                  <a:pt x="2080" y="466"/>
                  <a:pt x="2081" y="462"/>
                </a:cubicBezTo>
                <a:cubicBezTo>
                  <a:pt x="2077" y="459"/>
                  <a:pt x="2066" y="463"/>
                  <a:pt x="2063" y="459"/>
                </a:cubicBezTo>
                <a:cubicBezTo>
                  <a:pt x="2063" y="455"/>
                  <a:pt x="2066" y="454"/>
                  <a:pt x="2068" y="451"/>
                </a:cubicBezTo>
                <a:cubicBezTo>
                  <a:pt x="2078" y="451"/>
                  <a:pt x="2091" y="453"/>
                  <a:pt x="2093" y="445"/>
                </a:cubicBezTo>
                <a:cubicBezTo>
                  <a:pt x="2084" y="445"/>
                  <a:pt x="2071" y="448"/>
                  <a:pt x="2065" y="448"/>
                </a:cubicBezTo>
                <a:cubicBezTo>
                  <a:pt x="2058" y="449"/>
                  <a:pt x="2051" y="448"/>
                  <a:pt x="2044" y="448"/>
                </a:cubicBezTo>
                <a:cubicBezTo>
                  <a:pt x="2042" y="448"/>
                  <a:pt x="2041" y="450"/>
                  <a:pt x="2039" y="450"/>
                </a:cubicBezTo>
                <a:cubicBezTo>
                  <a:pt x="2025" y="451"/>
                  <a:pt x="2011" y="450"/>
                  <a:pt x="2000" y="450"/>
                </a:cubicBezTo>
                <a:cubicBezTo>
                  <a:pt x="1997" y="450"/>
                  <a:pt x="1988" y="452"/>
                  <a:pt x="1988" y="447"/>
                </a:cubicBezTo>
                <a:cubicBezTo>
                  <a:pt x="1992" y="443"/>
                  <a:pt x="1999" y="445"/>
                  <a:pt x="2005" y="445"/>
                </a:cubicBezTo>
                <a:cubicBezTo>
                  <a:pt x="2011" y="445"/>
                  <a:pt x="2017" y="446"/>
                  <a:pt x="2020" y="442"/>
                </a:cubicBezTo>
                <a:cubicBezTo>
                  <a:pt x="2013" y="440"/>
                  <a:pt x="2007" y="440"/>
                  <a:pt x="2002" y="440"/>
                </a:cubicBezTo>
                <a:cubicBezTo>
                  <a:pt x="1995" y="441"/>
                  <a:pt x="1997" y="441"/>
                  <a:pt x="1994" y="440"/>
                </a:cubicBezTo>
                <a:cubicBezTo>
                  <a:pt x="1987" y="439"/>
                  <a:pt x="1980" y="441"/>
                  <a:pt x="1974" y="440"/>
                </a:cubicBezTo>
                <a:cubicBezTo>
                  <a:pt x="1972" y="440"/>
                  <a:pt x="1971" y="439"/>
                  <a:pt x="1968" y="439"/>
                </a:cubicBezTo>
                <a:cubicBezTo>
                  <a:pt x="1964" y="439"/>
                  <a:pt x="1962" y="440"/>
                  <a:pt x="1959" y="440"/>
                </a:cubicBezTo>
                <a:cubicBezTo>
                  <a:pt x="1953" y="441"/>
                  <a:pt x="1947" y="439"/>
                  <a:pt x="1940" y="439"/>
                </a:cubicBezTo>
                <a:cubicBezTo>
                  <a:pt x="1937" y="439"/>
                  <a:pt x="1935" y="440"/>
                  <a:pt x="1932" y="440"/>
                </a:cubicBezTo>
                <a:cubicBezTo>
                  <a:pt x="1929" y="440"/>
                  <a:pt x="1926" y="439"/>
                  <a:pt x="1924" y="439"/>
                </a:cubicBezTo>
                <a:cubicBezTo>
                  <a:pt x="1913" y="438"/>
                  <a:pt x="1900" y="438"/>
                  <a:pt x="1891" y="439"/>
                </a:cubicBezTo>
                <a:cubicBezTo>
                  <a:pt x="1888" y="439"/>
                  <a:pt x="1886" y="441"/>
                  <a:pt x="1883" y="440"/>
                </a:cubicBezTo>
                <a:cubicBezTo>
                  <a:pt x="1880" y="440"/>
                  <a:pt x="1876" y="439"/>
                  <a:pt x="1875" y="436"/>
                </a:cubicBezTo>
                <a:cubicBezTo>
                  <a:pt x="1876" y="435"/>
                  <a:pt x="1877" y="434"/>
                  <a:pt x="1876" y="432"/>
                </a:cubicBezTo>
                <a:cubicBezTo>
                  <a:pt x="1880" y="433"/>
                  <a:pt x="1885" y="434"/>
                  <a:pt x="1889" y="434"/>
                </a:cubicBezTo>
                <a:cubicBezTo>
                  <a:pt x="1893" y="434"/>
                  <a:pt x="1893" y="432"/>
                  <a:pt x="1894" y="434"/>
                </a:cubicBezTo>
                <a:cubicBezTo>
                  <a:pt x="1897" y="437"/>
                  <a:pt x="1909" y="432"/>
                  <a:pt x="1909" y="432"/>
                </a:cubicBezTo>
                <a:cubicBezTo>
                  <a:pt x="1914" y="432"/>
                  <a:pt x="1916" y="431"/>
                  <a:pt x="1917" y="431"/>
                </a:cubicBezTo>
                <a:cubicBezTo>
                  <a:pt x="1927" y="429"/>
                  <a:pt x="1936" y="429"/>
                  <a:pt x="1945" y="428"/>
                </a:cubicBezTo>
                <a:cubicBezTo>
                  <a:pt x="1948" y="421"/>
                  <a:pt x="1938" y="427"/>
                  <a:pt x="1939" y="423"/>
                </a:cubicBezTo>
                <a:cubicBezTo>
                  <a:pt x="1940" y="422"/>
                  <a:pt x="1942" y="423"/>
                  <a:pt x="1942" y="421"/>
                </a:cubicBezTo>
                <a:cubicBezTo>
                  <a:pt x="1940" y="421"/>
                  <a:pt x="1938" y="421"/>
                  <a:pt x="1939" y="418"/>
                </a:cubicBezTo>
                <a:cubicBezTo>
                  <a:pt x="1933" y="416"/>
                  <a:pt x="1938" y="423"/>
                  <a:pt x="1934" y="423"/>
                </a:cubicBezTo>
                <a:cubicBezTo>
                  <a:pt x="1932" y="419"/>
                  <a:pt x="1925" y="420"/>
                  <a:pt x="1926" y="413"/>
                </a:cubicBezTo>
                <a:cubicBezTo>
                  <a:pt x="1930" y="415"/>
                  <a:pt x="1935" y="412"/>
                  <a:pt x="1939" y="412"/>
                </a:cubicBezTo>
                <a:cubicBezTo>
                  <a:pt x="1946" y="411"/>
                  <a:pt x="1955" y="414"/>
                  <a:pt x="1957" y="409"/>
                </a:cubicBezTo>
                <a:cubicBezTo>
                  <a:pt x="1953" y="410"/>
                  <a:pt x="1949" y="408"/>
                  <a:pt x="1948" y="410"/>
                </a:cubicBezTo>
                <a:cubicBezTo>
                  <a:pt x="1947" y="411"/>
                  <a:pt x="1937" y="410"/>
                  <a:pt x="1939" y="409"/>
                </a:cubicBezTo>
                <a:cubicBezTo>
                  <a:pt x="1944" y="410"/>
                  <a:pt x="1952" y="407"/>
                  <a:pt x="1948" y="404"/>
                </a:cubicBezTo>
                <a:cubicBezTo>
                  <a:pt x="1946" y="410"/>
                  <a:pt x="1938" y="400"/>
                  <a:pt x="1936" y="405"/>
                </a:cubicBezTo>
                <a:cubicBezTo>
                  <a:pt x="1938" y="406"/>
                  <a:pt x="1940" y="406"/>
                  <a:pt x="1939" y="409"/>
                </a:cubicBezTo>
                <a:cubicBezTo>
                  <a:pt x="1936" y="413"/>
                  <a:pt x="1931" y="407"/>
                  <a:pt x="1931" y="410"/>
                </a:cubicBezTo>
                <a:cubicBezTo>
                  <a:pt x="1929" y="410"/>
                  <a:pt x="1929" y="408"/>
                  <a:pt x="1928" y="407"/>
                </a:cubicBezTo>
                <a:cubicBezTo>
                  <a:pt x="1930" y="407"/>
                  <a:pt x="1932" y="407"/>
                  <a:pt x="1931" y="404"/>
                </a:cubicBezTo>
                <a:cubicBezTo>
                  <a:pt x="1913" y="404"/>
                  <a:pt x="1895" y="404"/>
                  <a:pt x="1878" y="404"/>
                </a:cubicBezTo>
                <a:cubicBezTo>
                  <a:pt x="1876" y="404"/>
                  <a:pt x="1876" y="405"/>
                  <a:pt x="1874" y="405"/>
                </a:cubicBezTo>
                <a:cubicBezTo>
                  <a:pt x="1874" y="405"/>
                  <a:pt x="1874" y="404"/>
                  <a:pt x="1873" y="404"/>
                </a:cubicBezTo>
                <a:cubicBezTo>
                  <a:pt x="1871" y="404"/>
                  <a:pt x="1873" y="406"/>
                  <a:pt x="1871" y="404"/>
                </a:cubicBezTo>
                <a:cubicBezTo>
                  <a:pt x="1871" y="404"/>
                  <a:pt x="1868" y="404"/>
                  <a:pt x="1868" y="404"/>
                </a:cubicBezTo>
                <a:cubicBezTo>
                  <a:pt x="1858" y="404"/>
                  <a:pt x="1847" y="405"/>
                  <a:pt x="1842" y="405"/>
                </a:cubicBezTo>
                <a:cubicBezTo>
                  <a:pt x="1837" y="406"/>
                  <a:pt x="1820" y="406"/>
                  <a:pt x="1819" y="405"/>
                </a:cubicBezTo>
                <a:cubicBezTo>
                  <a:pt x="1816" y="403"/>
                  <a:pt x="1816" y="405"/>
                  <a:pt x="1812" y="405"/>
                </a:cubicBezTo>
                <a:cubicBezTo>
                  <a:pt x="1812" y="405"/>
                  <a:pt x="1811" y="404"/>
                  <a:pt x="1811" y="404"/>
                </a:cubicBezTo>
                <a:cubicBezTo>
                  <a:pt x="1808" y="404"/>
                  <a:pt x="1809" y="406"/>
                  <a:pt x="1807" y="404"/>
                </a:cubicBezTo>
                <a:cubicBezTo>
                  <a:pt x="1804" y="400"/>
                  <a:pt x="1794" y="408"/>
                  <a:pt x="1793" y="405"/>
                </a:cubicBezTo>
                <a:cubicBezTo>
                  <a:pt x="1792" y="403"/>
                  <a:pt x="1786" y="405"/>
                  <a:pt x="1786" y="402"/>
                </a:cubicBezTo>
                <a:cubicBezTo>
                  <a:pt x="1788" y="402"/>
                  <a:pt x="1788" y="399"/>
                  <a:pt x="1789" y="399"/>
                </a:cubicBezTo>
                <a:cubicBezTo>
                  <a:pt x="1798" y="400"/>
                  <a:pt x="1806" y="398"/>
                  <a:pt x="1814" y="399"/>
                </a:cubicBezTo>
                <a:cubicBezTo>
                  <a:pt x="1816" y="399"/>
                  <a:pt x="1816" y="400"/>
                  <a:pt x="1817" y="401"/>
                </a:cubicBezTo>
                <a:cubicBezTo>
                  <a:pt x="1817" y="401"/>
                  <a:pt x="1818" y="399"/>
                  <a:pt x="1819" y="399"/>
                </a:cubicBezTo>
                <a:cubicBezTo>
                  <a:pt x="1819" y="399"/>
                  <a:pt x="1819" y="401"/>
                  <a:pt x="1819" y="401"/>
                </a:cubicBezTo>
                <a:cubicBezTo>
                  <a:pt x="1820" y="402"/>
                  <a:pt x="1824" y="399"/>
                  <a:pt x="1824" y="399"/>
                </a:cubicBezTo>
                <a:cubicBezTo>
                  <a:pt x="1829" y="396"/>
                  <a:pt x="1828" y="400"/>
                  <a:pt x="1832" y="399"/>
                </a:cubicBezTo>
                <a:cubicBezTo>
                  <a:pt x="1831" y="399"/>
                  <a:pt x="1834" y="397"/>
                  <a:pt x="1834" y="397"/>
                </a:cubicBezTo>
                <a:cubicBezTo>
                  <a:pt x="1835" y="396"/>
                  <a:pt x="1834" y="396"/>
                  <a:pt x="1837" y="396"/>
                </a:cubicBezTo>
                <a:cubicBezTo>
                  <a:pt x="1851" y="394"/>
                  <a:pt x="1866" y="397"/>
                  <a:pt x="1879" y="396"/>
                </a:cubicBezTo>
                <a:cubicBezTo>
                  <a:pt x="1881" y="396"/>
                  <a:pt x="1882" y="395"/>
                  <a:pt x="1884" y="394"/>
                </a:cubicBezTo>
                <a:cubicBezTo>
                  <a:pt x="1910" y="392"/>
                  <a:pt x="1940" y="397"/>
                  <a:pt x="1963" y="394"/>
                </a:cubicBezTo>
                <a:cubicBezTo>
                  <a:pt x="1969" y="394"/>
                  <a:pt x="1966" y="393"/>
                  <a:pt x="1969" y="394"/>
                </a:cubicBezTo>
                <a:cubicBezTo>
                  <a:pt x="1974" y="395"/>
                  <a:pt x="1974" y="393"/>
                  <a:pt x="1978" y="393"/>
                </a:cubicBezTo>
                <a:cubicBezTo>
                  <a:pt x="1981" y="392"/>
                  <a:pt x="1992" y="393"/>
                  <a:pt x="1992" y="393"/>
                </a:cubicBezTo>
                <a:cubicBezTo>
                  <a:pt x="1995" y="395"/>
                  <a:pt x="1995" y="393"/>
                  <a:pt x="1999" y="393"/>
                </a:cubicBezTo>
                <a:cubicBezTo>
                  <a:pt x="2015" y="391"/>
                  <a:pt x="2034" y="393"/>
                  <a:pt x="2048" y="393"/>
                </a:cubicBezTo>
                <a:cubicBezTo>
                  <a:pt x="2055" y="393"/>
                  <a:pt x="2061" y="394"/>
                  <a:pt x="2064" y="391"/>
                </a:cubicBezTo>
                <a:cubicBezTo>
                  <a:pt x="2058" y="389"/>
                  <a:pt x="2052" y="391"/>
                  <a:pt x="2046" y="391"/>
                </a:cubicBezTo>
                <a:cubicBezTo>
                  <a:pt x="2046" y="391"/>
                  <a:pt x="2044" y="390"/>
                  <a:pt x="2045" y="390"/>
                </a:cubicBezTo>
                <a:cubicBezTo>
                  <a:pt x="2039" y="390"/>
                  <a:pt x="2035" y="392"/>
                  <a:pt x="2030" y="391"/>
                </a:cubicBezTo>
                <a:cubicBezTo>
                  <a:pt x="2028" y="391"/>
                  <a:pt x="2028" y="390"/>
                  <a:pt x="2025" y="390"/>
                </a:cubicBezTo>
                <a:cubicBezTo>
                  <a:pt x="2022" y="389"/>
                  <a:pt x="2022" y="391"/>
                  <a:pt x="2019" y="391"/>
                </a:cubicBezTo>
                <a:cubicBezTo>
                  <a:pt x="2016" y="391"/>
                  <a:pt x="2016" y="389"/>
                  <a:pt x="2012" y="390"/>
                </a:cubicBezTo>
                <a:cubicBezTo>
                  <a:pt x="2008" y="390"/>
                  <a:pt x="2003" y="391"/>
                  <a:pt x="1999" y="391"/>
                </a:cubicBezTo>
                <a:cubicBezTo>
                  <a:pt x="1994" y="391"/>
                  <a:pt x="1990" y="390"/>
                  <a:pt x="1986" y="390"/>
                </a:cubicBezTo>
                <a:cubicBezTo>
                  <a:pt x="1979" y="389"/>
                  <a:pt x="1973" y="391"/>
                  <a:pt x="1970" y="391"/>
                </a:cubicBezTo>
                <a:cubicBezTo>
                  <a:pt x="1966" y="391"/>
                  <a:pt x="1966" y="390"/>
                  <a:pt x="1963" y="390"/>
                </a:cubicBezTo>
                <a:cubicBezTo>
                  <a:pt x="1961" y="389"/>
                  <a:pt x="1961" y="391"/>
                  <a:pt x="1958" y="391"/>
                </a:cubicBezTo>
                <a:cubicBezTo>
                  <a:pt x="1958" y="391"/>
                  <a:pt x="1957" y="390"/>
                  <a:pt x="1957" y="390"/>
                </a:cubicBezTo>
                <a:cubicBezTo>
                  <a:pt x="1956" y="389"/>
                  <a:pt x="1954" y="389"/>
                  <a:pt x="1953" y="390"/>
                </a:cubicBezTo>
                <a:cubicBezTo>
                  <a:pt x="1948" y="390"/>
                  <a:pt x="1948" y="391"/>
                  <a:pt x="1945" y="390"/>
                </a:cubicBezTo>
                <a:cubicBezTo>
                  <a:pt x="1940" y="388"/>
                  <a:pt x="1937" y="391"/>
                  <a:pt x="1934" y="391"/>
                </a:cubicBezTo>
                <a:cubicBezTo>
                  <a:pt x="1932" y="391"/>
                  <a:pt x="1932" y="390"/>
                  <a:pt x="1930" y="390"/>
                </a:cubicBezTo>
                <a:cubicBezTo>
                  <a:pt x="1931" y="390"/>
                  <a:pt x="1929" y="391"/>
                  <a:pt x="1929" y="391"/>
                </a:cubicBezTo>
                <a:cubicBezTo>
                  <a:pt x="1924" y="392"/>
                  <a:pt x="1923" y="389"/>
                  <a:pt x="1921" y="390"/>
                </a:cubicBezTo>
                <a:cubicBezTo>
                  <a:pt x="1920" y="390"/>
                  <a:pt x="1918" y="393"/>
                  <a:pt x="1916" y="391"/>
                </a:cubicBezTo>
                <a:cubicBezTo>
                  <a:pt x="1919" y="388"/>
                  <a:pt x="1917" y="386"/>
                  <a:pt x="1919" y="385"/>
                </a:cubicBezTo>
                <a:cubicBezTo>
                  <a:pt x="1922" y="385"/>
                  <a:pt x="1922" y="387"/>
                  <a:pt x="1924" y="385"/>
                </a:cubicBezTo>
                <a:cubicBezTo>
                  <a:pt x="1924" y="384"/>
                  <a:pt x="1927" y="385"/>
                  <a:pt x="1927" y="385"/>
                </a:cubicBezTo>
                <a:cubicBezTo>
                  <a:pt x="1928" y="385"/>
                  <a:pt x="1927" y="383"/>
                  <a:pt x="1927" y="383"/>
                </a:cubicBezTo>
                <a:cubicBezTo>
                  <a:pt x="1929" y="381"/>
                  <a:pt x="1944" y="384"/>
                  <a:pt x="1947" y="383"/>
                </a:cubicBezTo>
                <a:cubicBezTo>
                  <a:pt x="1949" y="383"/>
                  <a:pt x="1949" y="382"/>
                  <a:pt x="1952" y="382"/>
                </a:cubicBezTo>
                <a:cubicBezTo>
                  <a:pt x="1955" y="382"/>
                  <a:pt x="1957" y="383"/>
                  <a:pt x="1960" y="383"/>
                </a:cubicBezTo>
                <a:cubicBezTo>
                  <a:pt x="1962" y="383"/>
                  <a:pt x="1963" y="381"/>
                  <a:pt x="1967" y="382"/>
                </a:cubicBezTo>
                <a:cubicBezTo>
                  <a:pt x="1968" y="382"/>
                  <a:pt x="1968" y="383"/>
                  <a:pt x="1968" y="383"/>
                </a:cubicBezTo>
                <a:cubicBezTo>
                  <a:pt x="1973" y="384"/>
                  <a:pt x="1972" y="380"/>
                  <a:pt x="1975" y="383"/>
                </a:cubicBezTo>
                <a:cubicBezTo>
                  <a:pt x="1976" y="385"/>
                  <a:pt x="1994" y="384"/>
                  <a:pt x="1991" y="380"/>
                </a:cubicBezTo>
                <a:cubicBezTo>
                  <a:pt x="1987" y="379"/>
                  <a:pt x="1980" y="382"/>
                  <a:pt x="1977" y="380"/>
                </a:cubicBezTo>
                <a:cubicBezTo>
                  <a:pt x="1976" y="380"/>
                  <a:pt x="1977" y="377"/>
                  <a:pt x="1977" y="377"/>
                </a:cubicBezTo>
                <a:cubicBezTo>
                  <a:pt x="1974" y="376"/>
                  <a:pt x="1970" y="379"/>
                  <a:pt x="1968" y="377"/>
                </a:cubicBezTo>
                <a:cubicBezTo>
                  <a:pt x="1972" y="374"/>
                  <a:pt x="1982" y="377"/>
                  <a:pt x="1985" y="374"/>
                </a:cubicBezTo>
                <a:cubicBezTo>
                  <a:pt x="1980" y="370"/>
                  <a:pt x="1976" y="374"/>
                  <a:pt x="1970" y="374"/>
                </a:cubicBezTo>
                <a:cubicBezTo>
                  <a:pt x="1964" y="374"/>
                  <a:pt x="1964" y="372"/>
                  <a:pt x="1962" y="374"/>
                </a:cubicBezTo>
                <a:cubicBezTo>
                  <a:pt x="1962" y="374"/>
                  <a:pt x="1959" y="374"/>
                  <a:pt x="1959" y="374"/>
                </a:cubicBezTo>
                <a:cubicBezTo>
                  <a:pt x="1950" y="375"/>
                  <a:pt x="1940" y="373"/>
                  <a:pt x="1936" y="372"/>
                </a:cubicBezTo>
                <a:cubicBezTo>
                  <a:pt x="1927" y="371"/>
                  <a:pt x="1922" y="374"/>
                  <a:pt x="1916" y="374"/>
                </a:cubicBezTo>
                <a:cubicBezTo>
                  <a:pt x="1914" y="373"/>
                  <a:pt x="1912" y="372"/>
                  <a:pt x="1911" y="372"/>
                </a:cubicBezTo>
                <a:cubicBezTo>
                  <a:pt x="1910" y="372"/>
                  <a:pt x="1910" y="374"/>
                  <a:pt x="1910" y="374"/>
                </a:cubicBezTo>
                <a:cubicBezTo>
                  <a:pt x="1906" y="374"/>
                  <a:pt x="1907" y="372"/>
                  <a:pt x="1905" y="374"/>
                </a:cubicBezTo>
                <a:cubicBezTo>
                  <a:pt x="1905" y="374"/>
                  <a:pt x="1902" y="374"/>
                  <a:pt x="1902" y="374"/>
                </a:cubicBezTo>
                <a:cubicBezTo>
                  <a:pt x="1896" y="375"/>
                  <a:pt x="1891" y="375"/>
                  <a:pt x="1890" y="374"/>
                </a:cubicBezTo>
                <a:cubicBezTo>
                  <a:pt x="1890" y="373"/>
                  <a:pt x="1887" y="374"/>
                  <a:pt x="1887" y="374"/>
                </a:cubicBezTo>
                <a:cubicBezTo>
                  <a:pt x="1871" y="373"/>
                  <a:pt x="1852" y="373"/>
                  <a:pt x="1834" y="374"/>
                </a:cubicBezTo>
                <a:cubicBezTo>
                  <a:pt x="1832" y="374"/>
                  <a:pt x="1832" y="375"/>
                  <a:pt x="1829" y="375"/>
                </a:cubicBezTo>
                <a:cubicBezTo>
                  <a:pt x="1826" y="376"/>
                  <a:pt x="1817" y="376"/>
                  <a:pt x="1816" y="375"/>
                </a:cubicBezTo>
                <a:cubicBezTo>
                  <a:pt x="1815" y="374"/>
                  <a:pt x="1814" y="374"/>
                  <a:pt x="1810" y="374"/>
                </a:cubicBezTo>
                <a:cubicBezTo>
                  <a:pt x="1809" y="374"/>
                  <a:pt x="1809" y="372"/>
                  <a:pt x="1808" y="372"/>
                </a:cubicBezTo>
                <a:cubicBezTo>
                  <a:pt x="1805" y="371"/>
                  <a:pt x="1798" y="374"/>
                  <a:pt x="1797" y="369"/>
                </a:cubicBezTo>
                <a:cubicBezTo>
                  <a:pt x="1795" y="364"/>
                  <a:pt x="1802" y="368"/>
                  <a:pt x="1800" y="363"/>
                </a:cubicBezTo>
                <a:cubicBezTo>
                  <a:pt x="1794" y="362"/>
                  <a:pt x="1795" y="368"/>
                  <a:pt x="1790" y="367"/>
                </a:cubicBezTo>
                <a:cubicBezTo>
                  <a:pt x="1785" y="363"/>
                  <a:pt x="1775" y="364"/>
                  <a:pt x="1768" y="364"/>
                </a:cubicBezTo>
                <a:cubicBezTo>
                  <a:pt x="1766" y="370"/>
                  <a:pt x="1761" y="371"/>
                  <a:pt x="1758" y="372"/>
                </a:cubicBezTo>
                <a:cubicBezTo>
                  <a:pt x="1751" y="375"/>
                  <a:pt x="1751" y="372"/>
                  <a:pt x="1745" y="371"/>
                </a:cubicBezTo>
                <a:cubicBezTo>
                  <a:pt x="1740" y="370"/>
                  <a:pt x="1737" y="371"/>
                  <a:pt x="1733" y="371"/>
                </a:cubicBezTo>
                <a:cubicBezTo>
                  <a:pt x="1734" y="369"/>
                  <a:pt x="1737" y="365"/>
                  <a:pt x="1732" y="366"/>
                </a:cubicBezTo>
                <a:cubicBezTo>
                  <a:pt x="1726" y="364"/>
                  <a:pt x="1730" y="373"/>
                  <a:pt x="1725" y="372"/>
                </a:cubicBezTo>
                <a:cubicBezTo>
                  <a:pt x="1720" y="374"/>
                  <a:pt x="1706" y="376"/>
                  <a:pt x="1704" y="371"/>
                </a:cubicBezTo>
                <a:cubicBezTo>
                  <a:pt x="1706" y="370"/>
                  <a:pt x="1706" y="367"/>
                  <a:pt x="1707" y="366"/>
                </a:cubicBezTo>
                <a:cubicBezTo>
                  <a:pt x="1704" y="366"/>
                  <a:pt x="1703" y="364"/>
                  <a:pt x="1704" y="361"/>
                </a:cubicBezTo>
                <a:cubicBezTo>
                  <a:pt x="1684" y="360"/>
                  <a:pt x="1656" y="363"/>
                  <a:pt x="1637" y="361"/>
                </a:cubicBezTo>
                <a:cubicBezTo>
                  <a:pt x="1637" y="361"/>
                  <a:pt x="1635" y="361"/>
                  <a:pt x="1635" y="361"/>
                </a:cubicBezTo>
                <a:cubicBezTo>
                  <a:pt x="1633" y="358"/>
                  <a:pt x="1631" y="361"/>
                  <a:pt x="1627" y="359"/>
                </a:cubicBezTo>
                <a:cubicBezTo>
                  <a:pt x="1627" y="359"/>
                  <a:pt x="1625" y="357"/>
                  <a:pt x="1624" y="356"/>
                </a:cubicBezTo>
                <a:cubicBezTo>
                  <a:pt x="1622" y="355"/>
                  <a:pt x="1620" y="356"/>
                  <a:pt x="1621" y="353"/>
                </a:cubicBezTo>
                <a:cubicBezTo>
                  <a:pt x="1627" y="354"/>
                  <a:pt x="1635" y="352"/>
                  <a:pt x="1639" y="355"/>
                </a:cubicBezTo>
                <a:cubicBezTo>
                  <a:pt x="1639" y="352"/>
                  <a:pt x="1645" y="352"/>
                  <a:pt x="1645" y="351"/>
                </a:cubicBezTo>
                <a:cubicBezTo>
                  <a:pt x="1646" y="351"/>
                  <a:pt x="1647" y="350"/>
                  <a:pt x="1647" y="350"/>
                </a:cubicBezTo>
                <a:cubicBezTo>
                  <a:pt x="1648" y="350"/>
                  <a:pt x="1649" y="352"/>
                  <a:pt x="1650" y="351"/>
                </a:cubicBezTo>
                <a:cubicBezTo>
                  <a:pt x="1651" y="351"/>
                  <a:pt x="1651" y="349"/>
                  <a:pt x="1652" y="348"/>
                </a:cubicBezTo>
                <a:cubicBezTo>
                  <a:pt x="1653" y="347"/>
                  <a:pt x="1656" y="348"/>
                  <a:pt x="1657" y="347"/>
                </a:cubicBezTo>
                <a:cubicBezTo>
                  <a:pt x="1661" y="347"/>
                  <a:pt x="1666" y="346"/>
                  <a:pt x="1668" y="348"/>
                </a:cubicBezTo>
                <a:cubicBezTo>
                  <a:pt x="1672" y="345"/>
                  <a:pt x="1684" y="344"/>
                  <a:pt x="1688" y="344"/>
                </a:cubicBezTo>
                <a:cubicBezTo>
                  <a:pt x="1691" y="343"/>
                  <a:pt x="1696" y="345"/>
                  <a:pt x="1696" y="342"/>
                </a:cubicBezTo>
                <a:cubicBezTo>
                  <a:pt x="1695" y="342"/>
                  <a:pt x="1694" y="341"/>
                  <a:pt x="1695" y="339"/>
                </a:cubicBezTo>
                <a:cubicBezTo>
                  <a:pt x="1698" y="342"/>
                  <a:pt x="1703" y="342"/>
                  <a:pt x="1709" y="342"/>
                </a:cubicBezTo>
                <a:cubicBezTo>
                  <a:pt x="1711" y="342"/>
                  <a:pt x="1712" y="339"/>
                  <a:pt x="1716" y="339"/>
                </a:cubicBezTo>
                <a:cubicBezTo>
                  <a:pt x="1719" y="338"/>
                  <a:pt x="1722" y="340"/>
                  <a:pt x="1724" y="339"/>
                </a:cubicBezTo>
                <a:cubicBezTo>
                  <a:pt x="1725" y="339"/>
                  <a:pt x="1727" y="336"/>
                  <a:pt x="1728" y="336"/>
                </a:cubicBezTo>
                <a:cubicBezTo>
                  <a:pt x="1729" y="335"/>
                  <a:pt x="1732" y="336"/>
                  <a:pt x="1733" y="334"/>
                </a:cubicBezTo>
                <a:cubicBezTo>
                  <a:pt x="1737" y="338"/>
                  <a:pt x="1745" y="337"/>
                  <a:pt x="1754" y="337"/>
                </a:cubicBezTo>
                <a:cubicBezTo>
                  <a:pt x="1756" y="332"/>
                  <a:pt x="1748" y="336"/>
                  <a:pt x="1749" y="332"/>
                </a:cubicBezTo>
                <a:cubicBezTo>
                  <a:pt x="1752" y="331"/>
                  <a:pt x="1759" y="330"/>
                  <a:pt x="1754" y="326"/>
                </a:cubicBezTo>
                <a:cubicBezTo>
                  <a:pt x="1761" y="327"/>
                  <a:pt x="1761" y="321"/>
                  <a:pt x="1766" y="320"/>
                </a:cubicBezTo>
                <a:cubicBezTo>
                  <a:pt x="1768" y="320"/>
                  <a:pt x="1769" y="322"/>
                  <a:pt x="1772" y="321"/>
                </a:cubicBezTo>
                <a:cubicBezTo>
                  <a:pt x="1774" y="317"/>
                  <a:pt x="1779" y="320"/>
                  <a:pt x="1779" y="317"/>
                </a:cubicBezTo>
                <a:cubicBezTo>
                  <a:pt x="1779" y="314"/>
                  <a:pt x="1783" y="316"/>
                  <a:pt x="1784" y="313"/>
                </a:cubicBezTo>
                <a:cubicBezTo>
                  <a:pt x="1780" y="310"/>
                  <a:pt x="1788" y="305"/>
                  <a:pt x="1784" y="301"/>
                </a:cubicBezTo>
                <a:cubicBezTo>
                  <a:pt x="1788" y="300"/>
                  <a:pt x="1786" y="293"/>
                  <a:pt x="1790" y="293"/>
                </a:cubicBezTo>
                <a:cubicBezTo>
                  <a:pt x="1792" y="294"/>
                  <a:pt x="1795" y="296"/>
                  <a:pt x="1794" y="301"/>
                </a:cubicBezTo>
                <a:cubicBezTo>
                  <a:pt x="1790" y="300"/>
                  <a:pt x="1787" y="297"/>
                  <a:pt x="1786" y="302"/>
                </a:cubicBezTo>
                <a:cubicBezTo>
                  <a:pt x="1788" y="303"/>
                  <a:pt x="1792" y="302"/>
                  <a:pt x="1793" y="304"/>
                </a:cubicBezTo>
                <a:cubicBezTo>
                  <a:pt x="1794" y="307"/>
                  <a:pt x="1789" y="307"/>
                  <a:pt x="1789" y="307"/>
                </a:cubicBezTo>
                <a:cubicBezTo>
                  <a:pt x="1788" y="309"/>
                  <a:pt x="1789" y="313"/>
                  <a:pt x="1791" y="313"/>
                </a:cubicBezTo>
                <a:cubicBezTo>
                  <a:pt x="1793" y="309"/>
                  <a:pt x="1795" y="314"/>
                  <a:pt x="1799" y="313"/>
                </a:cubicBezTo>
                <a:cubicBezTo>
                  <a:pt x="1799" y="313"/>
                  <a:pt x="1799" y="312"/>
                  <a:pt x="1799" y="312"/>
                </a:cubicBezTo>
                <a:cubicBezTo>
                  <a:pt x="1799" y="311"/>
                  <a:pt x="1802" y="312"/>
                  <a:pt x="1802" y="312"/>
                </a:cubicBezTo>
                <a:cubicBezTo>
                  <a:pt x="1803" y="311"/>
                  <a:pt x="1804" y="309"/>
                  <a:pt x="1806" y="309"/>
                </a:cubicBezTo>
                <a:cubicBezTo>
                  <a:pt x="1807" y="308"/>
                  <a:pt x="1809" y="309"/>
                  <a:pt x="1810" y="309"/>
                </a:cubicBezTo>
                <a:cubicBezTo>
                  <a:pt x="1812" y="308"/>
                  <a:pt x="1812" y="306"/>
                  <a:pt x="1814" y="305"/>
                </a:cubicBezTo>
                <a:cubicBezTo>
                  <a:pt x="1816" y="305"/>
                  <a:pt x="1819" y="306"/>
                  <a:pt x="1822" y="305"/>
                </a:cubicBezTo>
                <a:cubicBezTo>
                  <a:pt x="1819" y="296"/>
                  <a:pt x="1832" y="304"/>
                  <a:pt x="1834" y="299"/>
                </a:cubicBezTo>
                <a:cubicBezTo>
                  <a:pt x="1832" y="299"/>
                  <a:pt x="1833" y="297"/>
                  <a:pt x="1834" y="296"/>
                </a:cubicBezTo>
                <a:cubicBezTo>
                  <a:pt x="1831" y="296"/>
                  <a:pt x="1832" y="292"/>
                  <a:pt x="1832" y="290"/>
                </a:cubicBezTo>
                <a:cubicBezTo>
                  <a:pt x="1835" y="290"/>
                  <a:pt x="1834" y="287"/>
                  <a:pt x="1836" y="286"/>
                </a:cubicBezTo>
                <a:cubicBezTo>
                  <a:pt x="1840" y="284"/>
                  <a:pt x="1848" y="288"/>
                  <a:pt x="1852" y="283"/>
                </a:cubicBezTo>
                <a:cubicBezTo>
                  <a:pt x="1848" y="284"/>
                  <a:pt x="1846" y="282"/>
                  <a:pt x="1843" y="282"/>
                </a:cubicBezTo>
                <a:cubicBezTo>
                  <a:pt x="1843" y="282"/>
                  <a:pt x="1842" y="283"/>
                  <a:pt x="1841" y="283"/>
                </a:cubicBezTo>
                <a:cubicBezTo>
                  <a:pt x="1840" y="283"/>
                  <a:pt x="1840" y="281"/>
                  <a:pt x="1838" y="282"/>
                </a:cubicBezTo>
                <a:cubicBezTo>
                  <a:pt x="1837" y="282"/>
                  <a:pt x="1838" y="287"/>
                  <a:pt x="1834" y="285"/>
                </a:cubicBezTo>
                <a:cubicBezTo>
                  <a:pt x="1834" y="282"/>
                  <a:pt x="1834" y="282"/>
                  <a:pt x="1831" y="282"/>
                </a:cubicBezTo>
                <a:cubicBezTo>
                  <a:pt x="1824" y="281"/>
                  <a:pt x="1811" y="282"/>
                  <a:pt x="1803" y="282"/>
                </a:cubicBezTo>
                <a:cubicBezTo>
                  <a:pt x="1803" y="284"/>
                  <a:pt x="1803" y="286"/>
                  <a:pt x="1801" y="286"/>
                </a:cubicBezTo>
                <a:cubicBezTo>
                  <a:pt x="1799" y="283"/>
                  <a:pt x="1793" y="283"/>
                  <a:pt x="1792" y="279"/>
                </a:cubicBezTo>
                <a:cubicBezTo>
                  <a:pt x="1797" y="277"/>
                  <a:pt x="1799" y="280"/>
                  <a:pt x="1802" y="277"/>
                </a:cubicBezTo>
                <a:cubicBezTo>
                  <a:pt x="1797" y="273"/>
                  <a:pt x="1789" y="281"/>
                  <a:pt x="1787" y="274"/>
                </a:cubicBezTo>
                <a:cubicBezTo>
                  <a:pt x="1787" y="271"/>
                  <a:pt x="1792" y="273"/>
                  <a:pt x="1792" y="269"/>
                </a:cubicBezTo>
                <a:cubicBezTo>
                  <a:pt x="1791" y="269"/>
                  <a:pt x="1790" y="268"/>
                  <a:pt x="1792" y="267"/>
                </a:cubicBezTo>
                <a:cubicBezTo>
                  <a:pt x="1791" y="263"/>
                  <a:pt x="1791" y="264"/>
                  <a:pt x="1792" y="259"/>
                </a:cubicBezTo>
                <a:cubicBezTo>
                  <a:pt x="1799" y="261"/>
                  <a:pt x="1799" y="257"/>
                  <a:pt x="1801" y="256"/>
                </a:cubicBezTo>
                <a:cubicBezTo>
                  <a:pt x="1804" y="255"/>
                  <a:pt x="1808" y="257"/>
                  <a:pt x="1809" y="253"/>
                </a:cubicBezTo>
                <a:cubicBezTo>
                  <a:pt x="1804" y="254"/>
                  <a:pt x="1806" y="254"/>
                  <a:pt x="1801" y="253"/>
                </a:cubicBezTo>
                <a:cubicBezTo>
                  <a:pt x="1800" y="255"/>
                  <a:pt x="1798" y="255"/>
                  <a:pt x="1796" y="255"/>
                </a:cubicBezTo>
                <a:cubicBezTo>
                  <a:pt x="1796" y="256"/>
                  <a:pt x="1793" y="257"/>
                  <a:pt x="1792" y="255"/>
                </a:cubicBezTo>
                <a:cubicBezTo>
                  <a:pt x="1793" y="253"/>
                  <a:pt x="1795" y="253"/>
                  <a:pt x="1796" y="252"/>
                </a:cubicBezTo>
                <a:cubicBezTo>
                  <a:pt x="1793" y="252"/>
                  <a:pt x="1790" y="253"/>
                  <a:pt x="1789" y="255"/>
                </a:cubicBezTo>
                <a:cubicBezTo>
                  <a:pt x="1791" y="255"/>
                  <a:pt x="1793" y="257"/>
                  <a:pt x="1791" y="258"/>
                </a:cubicBezTo>
                <a:cubicBezTo>
                  <a:pt x="1788" y="258"/>
                  <a:pt x="1785" y="257"/>
                  <a:pt x="1784" y="255"/>
                </a:cubicBezTo>
                <a:cubicBezTo>
                  <a:pt x="1787" y="254"/>
                  <a:pt x="1788" y="252"/>
                  <a:pt x="1789" y="250"/>
                </a:cubicBezTo>
                <a:cubicBezTo>
                  <a:pt x="1787" y="250"/>
                  <a:pt x="1783" y="251"/>
                  <a:pt x="1783" y="248"/>
                </a:cubicBezTo>
                <a:cubicBezTo>
                  <a:pt x="1787" y="248"/>
                  <a:pt x="1791" y="245"/>
                  <a:pt x="1794" y="247"/>
                </a:cubicBezTo>
                <a:cubicBezTo>
                  <a:pt x="1795" y="247"/>
                  <a:pt x="1794" y="252"/>
                  <a:pt x="1798" y="250"/>
                </a:cubicBezTo>
                <a:cubicBezTo>
                  <a:pt x="1805" y="250"/>
                  <a:pt x="1807" y="246"/>
                  <a:pt x="1814" y="247"/>
                </a:cubicBezTo>
                <a:cubicBezTo>
                  <a:pt x="1814" y="249"/>
                  <a:pt x="1811" y="249"/>
                  <a:pt x="1811" y="252"/>
                </a:cubicBezTo>
                <a:cubicBezTo>
                  <a:pt x="1817" y="253"/>
                  <a:pt x="1814" y="246"/>
                  <a:pt x="1818" y="245"/>
                </a:cubicBezTo>
                <a:cubicBezTo>
                  <a:pt x="1817" y="249"/>
                  <a:pt x="1823" y="246"/>
                  <a:pt x="1826" y="247"/>
                </a:cubicBezTo>
                <a:cubicBezTo>
                  <a:pt x="1829" y="244"/>
                  <a:pt x="1837" y="246"/>
                  <a:pt x="1842" y="245"/>
                </a:cubicBezTo>
                <a:cubicBezTo>
                  <a:pt x="1842" y="248"/>
                  <a:pt x="1842" y="250"/>
                  <a:pt x="1844" y="252"/>
                </a:cubicBezTo>
                <a:cubicBezTo>
                  <a:pt x="1837" y="253"/>
                  <a:pt x="1843" y="257"/>
                  <a:pt x="1840" y="259"/>
                </a:cubicBezTo>
                <a:cubicBezTo>
                  <a:pt x="1841" y="261"/>
                  <a:pt x="1842" y="263"/>
                  <a:pt x="1843" y="264"/>
                </a:cubicBezTo>
                <a:cubicBezTo>
                  <a:pt x="1844" y="262"/>
                  <a:pt x="1843" y="258"/>
                  <a:pt x="1845" y="258"/>
                </a:cubicBezTo>
                <a:cubicBezTo>
                  <a:pt x="1848" y="258"/>
                  <a:pt x="1852" y="258"/>
                  <a:pt x="1855" y="258"/>
                </a:cubicBezTo>
                <a:cubicBezTo>
                  <a:pt x="1855" y="256"/>
                  <a:pt x="1854" y="256"/>
                  <a:pt x="1853" y="255"/>
                </a:cubicBezTo>
                <a:cubicBezTo>
                  <a:pt x="1854" y="255"/>
                  <a:pt x="1855" y="253"/>
                  <a:pt x="1853" y="253"/>
                </a:cubicBezTo>
                <a:cubicBezTo>
                  <a:pt x="1853" y="255"/>
                  <a:pt x="1845" y="259"/>
                  <a:pt x="1844" y="255"/>
                </a:cubicBezTo>
                <a:cubicBezTo>
                  <a:pt x="1850" y="255"/>
                  <a:pt x="1843" y="251"/>
                  <a:pt x="1845" y="247"/>
                </a:cubicBezTo>
                <a:cubicBezTo>
                  <a:pt x="1854" y="246"/>
                  <a:pt x="1859" y="246"/>
                  <a:pt x="1864" y="247"/>
                </a:cubicBezTo>
                <a:cubicBezTo>
                  <a:pt x="1864" y="247"/>
                  <a:pt x="1866" y="247"/>
                  <a:pt x="1867" y="247"/>
                </a:cubicBezTo>
                <a:cubicBezTo>
                  <a:pt x="1867" y="247"/>
                  <a:pt x="1869" y="245"/>
                  <a:pt x="1869" y="245"/>
                </a:cubicBezTo>
                <a:cubicBezTo>
                  <a:pt x="1871" y="245"/>
                  <a:pt x="1871" y="248"/>
                  <a:pt x="1873" y="247"/>
                </a:cubicBezTo>
                <a:cubicBezTo>
                  <a:pt x="1873" y="247"/>
                  <a:pt x="1875" y="245"/>
                  <a:pt x="1875" y="245"/>
                </a:cubicBezTo>
                <a:cubicBezTo>
                  <a:pt x="1877" y="244"/>
                  <a:pt x="1878" y="244"/>
                  <a:pt x="1879" y="242"/>
                </a:cubicBezTo>
                <a:cubicBezTo>
                  <a:pt x="1866" y="241"/>
                  <a:pt x="1852" y="245"/>
                  <a:pt x="1839" y="244"/>
                </a:cubicBezTo>
                <a:cubicBezTo>
                  <a:pt x="1833" y="243"/>
                  <a:pt x="1836" y="243"/>
                  <a:pt x="1832" y="244"/>
                </a:cubicBezTo>
                <a:cubicBezTo>
                  <a:pt x="1831" y="244"/>
                  <a:pt x="1830" y="244"/>
                  <a:pt x="1829" y="244"/>
                </a:cubicBezTo>
                <a:cubicBezTo>
                  <a:pt x="1817" y="244"/>
                  <a:pt x="1802" y="244"/>
                  <a:pt x="1794" y="245"/>
                </a:cubicBezTo>
                <a:cubicBezTo>
                  <a:pt x="1792" y="246"/>
                  <a:pt x="1790" y="245"/>
                  <a:pt x="1788" y="245"/>
                </a:cubicBezTo>
                <a:cubicBezTo>
                  <a:pt x="1782" y="246"/>
                  <a:pt x="1783" y="247"/>
                  <a:pt x="1781" y="245"/>
                </a:cubicBezTo>
                <a:cubicBezTo>
                  <a:pt x="1781" y="245"/>
                  <a:pt x="1778" y="245"/>
                  <a:pt x="1778" y="245"/>
                </a:cubicBezTo>
                <a:cubicBezTo>
                  <a:pt x="1769" y="244"/>
                  <a:pt x="1761" y="247"/>
                  <a:pt x="1757" y="247"/>
                </a:cubicBezTo>
                <a:cubicBezTo>
                  <a:pt x="1748" y="247"/>
                  <a:pt x="1739" y="246"/>
                  <a:pt x="1730" y="247"/>
                </a:cubicBezTo>
                <a:cubicBezTo>
                  <a:pt x="1728" y="247"/>
                  <a:pt x="1728" y="248"/>
                  <a:pt x="1725" y="248"/>
                </a:cubicBezTo>
                <a:cubicBezTo>
                  <a:pt x="1723" y="248"/>
                  <a:pt x="1723" y="247"/>
                  <a:pt x="1720" y="247"/>
                </a:cubicBezTo>
                <a:cubicBezTo>
                  <a:pt x="1718" y="247"/>
                  <a:pt x="1718" y="248"/>
                  <a:pt x="1715" y="248"/>
                </a:cubicBezTo>
                <a:cubicBezTo>
                  <a:pt x="1702" y="250"/>
                  <a:pt x="1684" y="249"/>
                  <a:pt x="1676" y="250"/>
                </a:cubicBezTo>
                <a:cubicBezTo>
                  <a:pt x="1673" y="250"/>
                  <a:pt x="1668" y="250"/>
                  <a:pt x="1666" y="250"/>
                </a:cubicBezTo>
                <a:cubicBezTo>
                  <a:pt x="1661" y="249"/>
                  <a:pt x="1663" y="249"/>
                  <a:pt x="1658" y="250"/>
                </a:cubicBezTo>
                <a:cubicBezTo>
                  <a:pt x="1653" y="250"/>
                  <a:pt x="1647" y="249"/>
                  <a:pt x="1643" y="250"/>
                </a:cubicBezTo>
                <a:cubicBezTo>
                  <a:pt x="1640" y="250"/>
                  <a:pt x="1639" y="251"/>
                  <a:pt x="1638" y="250"/>
                </a:cubicBezTo>
                <a:cubicBezTo>
                  <a:pt x="1636" y="248"/>
                  <a:pt x="1631" y="251"/>
                  <a:pt x="1630" y="252"/>
                </a:cubicBezTo>
                <a:cubicBezTo>
                  <a:pt x="1618" y="253"/>
                  <a:pt x="1604" y="251"/>
                  <a:pt x="1598" y="250"/>
                </a:cubicBezTo>
                <a:cubicBezTo>
                  <a:pt x="1590" y="249"/>
                  <a:pt x="1587" y="248"/>
                  <a:pt x="1582" y="250"/>
                </a:cubicBezTo>
                <a:cubicBezTo>
                  <a:pt x="1578" y="251"/>
                  <a:pt x="1564" y="254"/>
                  <a:pt x="1562" y="250"/>
                </a:cubicBezTo>
                <a:cubicBezTo>
                  <a:pt x="1562" y="248"/>
                  <a:pt x="1562" y="247"/>
                  <a:pt x="1562" y="245"/>
                </a:cubicBezTo>
                <a:cubicBezTo>
                  <a:pt x="1565" y="245"/>
                  <a:pt x="1567" y="245"/>
                  <a:pt x="1569" y="244"/>
                </a:cubicBezTo>
                <a:cubicBezTo>
                  <a:pt x="1573" y="242"/>
                  <a:pt x="1577" y="245"/>
                  <a:pt x="1580" y="245"/>
                </a:cubicBezTo>
                <a:cubicBezTo>
                  <a:pt x="1583" y="245"/>
                  <a:pt x="1585" y="243"/>
                  <a:pt x="1587" y="244"/>
                </a:cubicBezTo>
                <a:cubicBezTo>
                  <a:pt x="1588" y="244"/>
                  <a:pt x="1587" y="248"/>
                  <a:pt x="1589" y="247"/>
                </a:cubicBezTo>
                <a:cubicBezTo>
                  <a:pt x="1589" y="244"/>
                  <a:pt x="1593" y="245"/>
                  <a:pt x="1595" y="245"/>
                </a:cubicBezTo>
                <a:cubicBezTo>
                  <a:pt x="1602" y="245"/>
                  <a:pt x="1605" y="244"/>
                  <a:pt x="1608" y="244"/>
                </a:cubicBezTo>
                <a:cubicBezTo>
                  <a:pt x="1611" y="243"/>
                  <a:pt x="1614" y="244"/>
                  <a:pt x="1617" y="244"/>
                </a:cubicBezTo>
                <a:cubicBezTo>
                  <a:pt x="1620" y="243"/>
                  <a:pt x="1619" y="241"/>
                  <a:pt x="1623" y="240"/>
                </a:cubicBezTo>
                <a:cubicBezTo>
                  <a:pt x="1625" y="240"/>
                  <a:pt x="1627" y="242"/>
                  <a:pt x="1630" y="242"/>
                </a:cubicBezTo>
                <a:cubicBezTo>
                  <a:pt x="1630" y="242"/>
                  <a:pt x="1630" y="241"/>
                  <a:pt x="1630" y="240"/>
                </a:cubicBezTo>
                <a:cubicBezTo>
                  <a:pt x="1630" y="240"/>
                  <a:pt x="1633" y="241"/>
                  <a:pt x="1633" y="240"/>
                </a:cubicBezTo>
                <a:cubicBezTo>
                  <a:pt x="1636" y="239"/>
                  <a:pt x="1636" y="237"/>
                  <a:pt x="1640" y="237"/>
                </a:cubicBezTo>
                <a:cubicBezTo>
                  <a:pt x="1641" y="240"/>
                  <a:pt x="1646" y="240"/>
                  <a:pt x="1646" y="244"/>
                </a:cubicBezTo>
                <a:cubicBezTo>
                  <a:pt x="1652" y="242"/>
                  <a:pt x="1650" y="243"/>
                  <a:pt x="1656" y="244"/>
                </a:cubicBezTo>
                <a:cubicBezTo>
                  <a:pt x="1660" y="243"/>
                  <a:pt x="1660" y="238"/>
                  <a:pt x="1666" y="239"/>
                </a:cubicBezTo>
                <a:cubicBezTo>
                  <a:pt x="1666" y="237"/>
                  <a:pt x="1667" y="235"/>
                  <a:pt x="1670" y="236"/>
                </a:cubicBezTo>
                <a:cubicBezTo>
                  <a:pt x="1673" y="236"/>
                  <a:pt x="1672" y="241"/>
                  <a:pt x="1678" y="240"/>
                </a:cubicBezTo>
                <a:cubicBezTo>
                  <a:pt x="1683" y="235"/>
                  <a:pt x="1687" y="240"/>
                  <a:pt x="1696" y="239"/>
                </a:cubicBezTo>
                <a:cubicBezTo>
                  <a:pt x="1696" y="234"/>
                  <a:pt x="1701" y="235"/>
                  <a:pt x="1703" y="233"/>
                </a:cubicBezTo>
                <a:cubicBezTo>
                  <a:pt x="1706" y="233"/>
                  <a:pt x="1709" y="233"/>
                  <a:pt x="1712" y="233"/>
                </a:cubicBezTo>
                <a:cubicBezTo>
                  <a:pt x="1716" y="230"/>
                  <a:pt x="1709" y="228"/>
                  <a:pt x="1716" y="228"/>
                </a:cubicBezTo>
                <a:cubicBezTo>
                  <a:pt x="1718" y="231"/>
                  <a:pt x="1722" y="234"/>
                  <a:pt x="1729" y="233"/>
                </a:cubicBezTo>
                <a:cubicBezTo>
                  <a:pt x="1729" y="234"/>
                  <a:pt x="1728" y="234"/>
                  <a:pt x="1727" y="236"/>
                </a:cubicBezTo>
                <a:cubicBezTo>
                  <a:pt x="1729" y="236"/>
                  <a:pt x="1729" y="237"/>
                  <a:pt x="1730" y="237"/>
                </a:cubicBezTo>
                <a:cubicBezTo>
                  <a:pt x="1733" y="231"/>
                  <a:pt x="1741" y="236"/>
                  <a:pt x="1744" y="236"/>
                </a:cubicBezTo>
                <a:cubicBezTo>
                  <a:pt x="1746" y="235"/>
                  <a:pt x="1748" y="233"/>
                  <a:pt x="1750" y="233"/>
                </a:cubicBezTo>
                <a:cubicBezTo>
                  <a:pt x="1753" y="232"/>
                  <a:pt x="1756" y="233"/>
                  <a:pt x="1759" y="233"/>
                </a:cubicBezTo>
                <a:cubicBezTo>
                  <a:pt x="1759" y="233"/>
                  <a:pt x="1759" y="231"/>
                  <a:pt x="1760" y="231"/>
                </a:cubicBezTo>
                <a:cubicBezTo>
                  <a:pt x="1761" y="231"/>
                  <a:pt x="1763" y="231"/>
                  <a:pt x="1764" y="231"/>
                </a:cubicBezTo>
                <a:cubicBezTo>
                  <a:pt x="1769" y="230"/>
                  <a:pt x="1768" y="230"/>
                  <a:pt x="1770" y="233"/>
                </a:cubicBezTo>
                <a:cubicBezTo>
                  <a:pt x="1774" y="225"/>
                  <a:pt x="1789" y="228"/>
                  <a:pt x="1800" y="228"/>
                </a:cubicBezTo>
                <a:cubicBezTo>
                  <a:pt x="1800" y="230"/>
                  <a:pt x="1800" y="232"/>
                  <a:pt x="1803" y="231"/>
                </a:cubicBezTo>
                <a:cubicBezTo>
                  <a:pt x="1811" y="233"/>
                  <a:pt x="1810" y="226"/>
                  <a:pt x="1817" y="226"/>
                </a:cubicBezTo>
                <a:cubicBezTo>
                  <a:pt x="1824" y="228"/>
                  <a:pt x="1833" y="225"/>
                  <a:pt x="1840" y="225"/>
                </a:cubicBezTo>
                <a:cubicBezTo>
                  <a:pt x="1842" y="225"/>
                  <a:pt x="1842" y="226"/>
                  <a:pt x="1845" y="226"/>
                </a:cubicBezTo>
                <a:cubicBezTo>
                  <a:pt x="1854" y="227"/>
                  <a:pt x="1859" y="224"/>
                  <a:pt x="1866" y="223"/>
                </a:cubicBezTo>
                <a:cubicBezTo>
                  <a:pt x="1869" y="223"/>
                  <a:pt x="1871" y="223"/>
                  <a:pt x="1873" y="221"/>
                </a:cubicBezTo>
                <a:cubicBezTo>
                  <a:pt x="1873" y="221"/>
                  <a:pt x="1875" y="222"/>
                  <a:pt x="1876" y="221"/>
                </a:cubicBezTo>
                <a:cubicBezTo>
                  <a:pt x="1879" y="220"/>
                  <a:pt x="1881" y="220"/>
                  <a:pt x="1883" y="221"/>
                </a:cubicBezTo>
                <a:cubicBezTo>
                  <a:pt x="1884" y="216"/>
                  <a:pt x="1877" y="218"/>
                  <a:pt x="1874" y="218"/>
                </a:cubicBezTo>
                <a:cubicBezTo>
                  <a:pt x="1872" y="218"/>
                  <a:pt x="1865" y="218"/>
                  <a:pt x="1863" y="218"/>
                </a:cubicBezTo>
                <a:cubicBezTo>
                  <a:pt x="1858" y="220"/>
                  <a:pt x="1861" y="223"/>
                  <a:pt x="1858" y="220"/>
                </a:cubicBezTo>
                <a:cubicBezTo>
                  <a:pt x="1857" y="219"/>
                  <a:pt x="1855" y="219"/>
                  <a:pt x="1853" y="218"/>
                </a:cubicBezTo>
                <a:cubicBezTo>
                  <a:pt x="1850" y="218"/>
                  <a:pt x="1844" y="218"/>
                  <a:pt x="1840" y="218"/>
                </a:cubicBezTo>
                <a:cubicBezTo>
                  <a:pt x="1838" y="219"/>
                  <a:pt x="1838" y="220"/>
                  <a:pt x="1836" y="220"/>
                </a:cubicBezTo>
                <a:cubicBezTo>
                  <a:pt x="1834" y="220"/>
                  <a:pt x="1834" y="218"/>
                  <a:pt x="1830" y="218"/>
                </a:cubicBezTo>
                <a:cubicBezTo>
                  <a:pt x="1827" y="219"/>
                  <a:pt x="1825" y="222"/>
                  <a:pt x="1822" y="221"/>
                </a:cubicBezTo>
                <a:cubicBezTo>
                  <a:pt x="1820" y="219"/>
                  <a:pt x="1816" y="219"/>
                  <a:pt x="1813" y="218"/>
                </a:cubicBezTo>
                <a:cubicBezTo>
                  <a:pt x="1811" y="218"/>
                  <a:pt x="1812" y="220"/>
                  <a:pt x="1810" y="218"/>
                </a:cubicBezTo>
                <a:cubicBezTo>
                  <a:pt x="1810" y="218"/>
                  <a:pt x="1807" y="218"/>
                  <a:pt x="1807" y="218"/>
                </a:cubicBezTo>
                <a:cubicBezTo>
                  <a:pt x="1797" y="217"/>
                  <a:pt x="1788" y="220"/>
                  <a:pt x="1782" y="220"/>
                </a:cubicBezTo>
                <a:cubicBezTo>
                  <a:pt x="1783" y="217"/>
                  <a:pt x="1780" y="216"/>
                  <a:pt x="1781" y="214"/>
                </a:cubicBezTo>
                <a:cubicBezTo>
                  <a:pt x="1786" y="213"/>
                  <a:pt x="1787" y="209"/>
                  <a:pt x="1794" y="210"/>
                </a:cubicBezTo>
                <a:cubicBezTo>
                  <a:pt x="1796" y="210"/>
                  <a:pt x="1795" y="213"/>
                  <a:pt x="1797" y="214"/>
                </a:cubicBezTo>
                <a:cubicBezTo>
                  <a:pt x="1799" y="213"/>
                  <a:pt x="1801" y="212"/>
                  <a:pt x="1802" y="210"/>
                </a:cubicBezTo>
                <a:cubicBezTo>
                  <a:pt x="1793" y="211"/>
                  <a:pt x="1802" y="207"/>
                  <a:pt x="1802" y="204"/>
                </a:cubicBezTo>
                <a:cubicBezTo>
                  <a:pt x="1799" y="201"/>
                  <a:pt x="1790" y="204"/>
                  <a:pt x="1788" y="201"/>
                </a:cubicBezTo>
                <a:cubicBezTo>
                  <a:pt x="1788" y="199"/>
                  <a:pt x="1791" y="199"/>
                  <a:pt x="1793" y="198"/>
                </a:cubicBezTo>
                <a:cubicBezTo>
                  <a:pt x="1802" y="201"/>
                  <a:pt x="1808" y="197"/>
                  <a:pt x="1819" y="198"/>
                </a:cubicBezTo>
                <a:cubicBezTo>
                  <a:pt x="1819" y="201"/>
                  <a:pt x="1820" y="203"/>
                  <a:pt x="1824" y="202"/>
                </a:cubicBezTo>
                <a:cubicBezTo>
                  <a:pt x="1826" y="202"/>
                  <a:pt x="1826" y="200"/>
                  <a:pt x="1827" y="199"/>
                </a:cubicBezTo>
                <a:cubicBezTo>
                  <a:pt x="1833" y="197"/>
                  <a:pt x="1841" y="198"/>
                  <a:pt x="1849" y="198"/>
                </a:cubicBezTo>
                <a:cubicBezTo>
                  <a:pt x="1851" y="197"/>
                  <a:pt x="1852" y="196"/>
                  <a:pt x="1855" y="196"/>
                </a:cubicBezTo>
                <a:cubicBezTo>
                  <a:pt x="1859" y="196"/>
                  <a:pt x="1859" y="198"/>
                  <a:pt x="1862" y="198"/>
                </a:cubicBezTo>
                <a:cubicBezTo>
                  <a:pt x="1864" y="198"/>
                  <a:pt x="1865" y="196"/>
                  <a:pt x="1867" y="196"/>
                </a:cubicBezTo>
                <a:cubicBezTo>
                  <a:pt x="1871" y="196"/>
                  <a:pt x="1876" y="198"/>
                  <a:pt x="1879" y="194"/>
                </a:cubicBezTo>
                <a:cubicBezTo>
                  <a:pt x="1877" y="194"/>
                  <a:pt x="1875" y="192"/>
                  <a:pt x="1877" y="191"/>
                </a:cubicBezTo>
                <a:cubicBezTo>
                  <a:pt x="1878" y="191"/>
                  <a:pt x="1880" y="191"/>
                  <a:pt x="1880" y="190"/>
                </a:cubicBezTo>
                <a:cubicBezTo>
                  <a:pt x="1861" y="186"/>
                  <a:pt x="1827" y="190"/>
                  <a:pt x="1813" y="187"/>
                </a:cubicBezTo>
                <a:cubicBezTo>
                  <a:pt x="1811" y="191"/>
                  <a:pt x="1796" y="192"/>
                  <a:pt x="1795" y="187"/>
                </a:cubicBezTo>
                <a:cubicBezTo>
                  <a:pt x="1796" y="184"/>
                  <a:pt x="1798" y="182"/>
                  <a:pt x="1800" y="180"/>
                </a:cubicBezTo>
                <a:cubicBezTo>
                  <a:pt x="1808" y="177"/>
                  <a:pt x="1821" y="179"/>
                  <a:pt x="1825" y="180"/>
                </a:cubicBezTo>
                <a:cubicBezTo>
                  <a:pt x="1825" y="177"/>
                  <a:pt x="1823" y="177"/>
                  <a:pt x="1822" y="175"/>
                </a:cubicBezTo>
                <a:cubicBezTo>
                  <a:pt x="1826" y="177"/>
                  <a:pt x="1830" y="171"/>
                  <a:pt x="1831" y="175"/>
                </a:cubicBezTo>
                <a:cubicBezTo>
                  <a:pt x="1829" y="175"/>
                  <a:pt x="1827" y="177"/>
                  <a:pt x="1826" y="179"/>
                </a:cubicBezTo>
                <a:cubicBezTo>
                  <a:pt x="1830" y="180"/>
                  <a:pt x="1834" y="179"/>
                  <a:pt x="1838" y="179"/>
                </a:cubicBezTo>
                <a:cubicBezTo>
                  <a:pt x="1841" y="179"/>
                  <a:pt x="1841" y="180"/>
                  <a:pt x="1843" y="179"/>
                </a:cubicBezTo>
                <a:cubicBezTo>
                  <a:pt x="1843" y="178"/>
                  <a:pt x="1846" y="179"/>
                  <a:pt x="1846" y="179"/>
                </a:cubicBezTo>
                <a:cubicBezTo>
                  <a:pt x="1862" y="177"/>
                  <a:pt x="1877" y="180"/>
                  <a:pt x="1891" y="179"/>
                </a:cubicBezTo>
                <a:cubicBezTo>
                  <a:pt x="1892" y="178"/>
                  <a:pt x="1893" y="177"/>
                  <a:pt x="1894" y="177"/>
                </a:cubicBezTo>
                <a:cubicBezTo>
                  <a:pt x="1896" y="177"/>
                  <a:pt x="1897" y="179"/>
                  <a:pt x="1901" y="179"/>
                </a:cubicBezTo>
                <a:cubicBezTo>
                  <a:pt x="1903" y="179"/>
                  <a:pt x="1903" y="177"/>
                  <a:pt x="1906" y="177"/>
                </a:cubicBezTo>
                <a:cubicBezTo>
                  <a:pt x="1912" y="176"/>
                  <a:pt x="1920" y="178"/>
                  <a:pt x="1926" y="177"/>
                </a:cubicBezTo>
                <a:cubicBezTo>
                  <a:pt x="1928" y="171"/>
                  <a:pt x="1918" y="176"/>
                  <a:pt x="1919" y="172"/>
                </a:cubicBezTo>
                <a:cubicBezTo>
                  <a:pt x="1929" y="172"/>
                  <a:pt x="1913" y="167"/>
                  <a:pt x="1909" y="168"/>
                </a:cubicBezTo>
                <a:cubicBezTo>
                  <a:pt x="1907" y="168"/>
                  <a:pt x="1901" y="169"/>
                  <a:pt x="1903" y="172"/>
                </a:cubicBezTo>
                <a:cubicBezTo>
                  <a:pt x="1908" y="172"/>
                  <a:pt x="1914" y="172"/>
                  <a:pt x="1916" y="175"/>
                </a:cubicBezTo>
                <a:cubicBezTo>
                  <a:pt x="1903" y="175"/>
                  <a:pt x="1897" y="176"/>
                  <a:pt x="1883" y="175"/>
                </a:cubicBezTo>
                <a:cubicBezTo>
                  <a:pt x="1882" y="173"/>
                  <a:pt x="1879" y="174"/>
                  <a:pt x="1878" y="172"/>
                </a:cubicBezTo>
                <a:cubicBezTo>
                  <a:pt x="1877" y="175"/>
                  <a:pt x="1880" y="175"/>
                  <a:pt x="1881" y="177"/>
                </a:cubicBezTo>
                <a:cubicBezTo>
                  <a:pt x="1877" y="178"/>
                  <a:pt x="1876" y="175"/>
                  <a:pt x="1873" y="175"/>
                </a:cubicBezTo>
                <a:cubicBezTo>
                  <a:pt x="1870" y="176"/>
                  <a:pt x="1869" y="178"/>
                  <a:pt x="1866" y="177"/>
                </a:cubicBezTo>
                <a:cubicBezTo>
                  <a:pt x="1864" y="177"/>
                  <a:pt x="1865" y="173"/>
                  <a:pt x="1861" y="174"/>
                </a:cubicBezTo>
                <a:cubicBezTo>
                  <a:pt x="1861" y="174"/>
                  <a:pt x="1861" y="178"/>
                  <a:pt x="1859" y="177"/>
                </a:cubicBezTo>
                <a:cubicBezTo>
                  <a:pt x="1857" y="173"/>
                  <a:pt x="1864" y="171"/>
                  <a:pt x="1860" y="171"/>
                </a:cubicBezTo>
                <a:cubicBezTo>
                  <a:pt x="1860" y="173"/>
                  <a:pt x="1856" y="171"/>
                  <a:pt x="1853" y="171"/>
                </a:cubicBezTo>
                <a:cubicBezTo>
                  <a:pt x="1850" y="171"/>
                  <a:pt x="1846" y="171"/>
                  <a:pt x="1843" y="171"/>
                </a:cubicBezTo>
                <a:cubicBezTo>
                  <a:pt x="1844" y="167"/>
                  <a:pt x="1843" y="165"/>
                  <a:pt x="1840" y="164"/>
                </a:cubicBezTo>
                <a:cubicBezTo>
                  <a:pt x="1840" y="166"/>
                  <a:pt x="1837" y="166"/>
                  <a:pt x="1835" y="166"/>
                </a:cubicBezTo>
                <a:cubicBezTo>
                  <a:pt x="1835" y="169"/>
                  <a:pt x="1834" y="170"/>
                  <a:pt x="1832" y="171"/>
                </a:cubicBezTo>
                <a:cubicBezTo>
                  <a:pt x="1828" y="171"/>
                  <a:pt x="1825" y="173"/>
                  <a:pt x="1820" y="172"/>
                </a:cubicBezTo>
                <a:cubicBezTo>
                  <a:pt x="1819" y="169"/>
                  <a:pt x="1820" y="165"/>
                  <a:pt x="1815" y="166"/>
                </a:cubicBezTo>
                <a:cubicBezTo>
                  <a:pt x="1812" y="165"/>
                  <a:pt x="1812" y="168"/>
                  <a:pt x="1810" y="169"/>
                </a:cubicBezTo>
                <a:cubicBezTo>
                  <a:pt x="1813" y="160"/>
                  <a:pt x="1803" y="170"/>
                  <a:pt x="1802" y="163"/>
                </a:cubicBezTo>
                <a:cubicBezTo>
                  <a:pt x="1811" y="160"/>
                  <a:pt x="1820" y="165"/>
                  <a:pt x="1827" y="156"/>
                </a:cubicBezTo>
                <a:cubicBezTo>
                  <a:pt x="1821" y="157"/>
                  <a:pt x="1827" y="155"/>
                  <a:pt x="1826" y="152"/>
                </a:cubicBezTo>
                <a:cubicBezTo>
                  <a:pt x="1828" y="152"/>
                  <a:pt x="1831" y="152"/>
                  <a:pt x="1834" y="152"/>
                </a:cubicBezTo>
                <a:cubicBezTo>
                  <a:pt x="1832" y="157"/>
                  <a:pt x="1836" y="156"/>
                  <a:pt x="1837" y="158"/>
                </a:cubicBezTo>
                <a:cubicBezTo>
                  <a:pt x="1842" y="157"/>
                  <a:pt x="1848" y="157"/>
                  <a:pt x="1849" y="155"/>
                </a:cubicBezTo>
                <a:cubicBezTo>
                  <a:pt x="1849" y="151"/>
                  <a:pt x="1859" y="154"/>
                  <a:pt x="1859" y="150"/>
                </a:cubicBezTo>
                <a:cubicBezTo>
                  <a:pt x="1847" y="150"/>
                  <a:pt x="1834" y="150"/>
                  <a:pt x="1822" y="150"/>
                </a:cubicBezTo>
                <a:cubicBezTo>
                  <a:pt x="1822" y="148"/>
                  <a:pt x="1823" y="144"/>
                  <a:pt x="1821" y="144"/>
                </a:cubicBezTo>
                <a:cubicBezTo>
                  <a:pt x="1821" y="145"/>
                  <a:pt x="1821" y="147"/>
                  <a:pt x="1819" y="147"/>
                </a:cubicBezTo>
                <a:cubicBezTo>
                  <a:pt x="1813" y="149"/>
                  <a:pt x="1813" y="145"/>
                  <a:pt x="1811" y="144"/>
                </a:cubicBezTo>
                <a:cubicBezTo>
                  <a:pt x="1811" y="144"/>
                  <a:pt x="1809" y="146"/>
                  <a:pt x="1808" y="145"/>
                </a:cubicBezTo>
                <a:cubicBezTo>
                  <a:pt x="1806" y="145"/>
                  <a:pt x="1807" y="141"/>
                  <a:pt x="1804" y="144"/>
                </a:cubicBezTo>
                <a:cubicBezTo>
                  <a:pt x="1803" y="145"/>
                  <a:pt x="1802" y="142"/>
                  <a:pt x="1803" y="142"/>
                </a:cubicBezTo>
                <a:cubicBezTo>
                  <a:pt x="1799" y="142"/>
                  <a:pt x="1794" y="143"/>
                  <a:pt x="1796" y="139"/>
                </a:cubicBezTo>
                <a:cubicBezTo>
                  <a:pt x="1780" y="140"/>
                  <a:pt x="1774" y="137"/>
                  <a:pt x="1763" y="139"/>
                </a:cubicBezTo>
                <a:cubicBezTo>
                  <a:pt x="1764" y="137"/>
                  <a:pt x="1765" y="136"/>
                  <a:pt x="1763" y="134"/>
                </a:cubicBezTo>
                <a:cubicBezTo>
                  <a:pt x="1759" y="133"/>
                  <a:pt x="1757" y="135"/>
                  <a:pt x="1753" y="136"/>
                </a:cubicBezTo>
                <a:cubicBezTo>
                  <a:pt x="1744" y="137"/>
                  <a:pt x="1734" y="134"/>
                  <a:pt x="1730" y="134"/>
                </a:cubicBezTo>
                <a:cubicBezTo>
                  <a:pt x="1727" y="134"/>
                  <a:pt x="1725" y="134"/>
                  <a:pt x="1722" y="134"/>
                </a:cubicBezTo>
                <a:cubicBezTo>
                  <a:pt x="1716" y="135"/>
                  <a:pt x="1717" y="136"/>
                  <a:pt x="1715" y="134"/>
                </a:cubicBezTo>
                <a:cubicBezTo>
                  <a:pt x="1715" y="134"/>
                  <a:pt x="1713" y="134"/>
                  <a:pt x="1712" y="134"/>
                </a:cubicBezTo>
                <a:cubicBezTo>
                  <a:pt x="1712" y="134"/>
                  <a:pt x="1712" y="133"/>
                  <a:pt x="1712" y="133"/>
                </a:cubicBezTo>
                <a:cubicBezTo>
                  <a:pt x="1710" y="130"/>
                  <a:pt x="1696" y="134"/>
                  <a:pt x="1694" y="134"/>
                </a:cubicBezTo>
                <a:cubicBezTo>
                  <a:pt x="1692" y="134"/>
                  <a:pt x="1692" y="131"/>
                  <a:pt x="1691" y="131"/>
                </a:cubicBezTo>
                <a:cubicBezTo>
                  <a:pt x="1688" y="136"/>
                  <a:pt x="1677" y="134"/>
                  <a:pt x="1676" y="129"/>
                </a:cubicBezTo>
                <a:cubicBezTo>
                  <a:pt x="1681" y="128"/>
                  <a:pt x="1690" y="131"/>
                  <a:pt x="1692" y="128"/>
                </a:cubicBezTo>
                <a:cubicBezTo>
                  <a:pt x="1690" y="127"/>
                  <a:pt x="1689" y="126"/>
                  <a:pt x="1687" y="125"/>
                </a:cubicBezTo>
                <a:cubicBezTo>
                  <a:pt x="1697" y="120"/>
                  <a:pt x="1709" y="127"/>
                  <a:pt x="1717" y="120"/>
                </a:cubicBezTo>
                <a:cubicBezTo>
                  <a:pt x="1715" y="120"/>
                  <a:pt x="1712" y="120"/>
                  <a:pt x="1709" y="120"/>
                </a:cubicBezTo>
                <a:cubicBezTo>
                  <a:pt x="1711" y="115"/>
                  <a:pt x="1707" y="116"/>
                  <a:pt x="1706" y="114"/>
                </a:cubicBezTo>
                <a:cubicBezTo>
                  <a:pt x="1700" y="116"/>
                  <a:pt x="1695" y="113"/>
                  <a:pt x="1693" y="115"/>
                </a:cubicBezTo>
                <a:cubicBezTo>
                  <a:pt x="1691" y="117"/>
                  <a:pt x="1685" y="114"/>
                  <a:pt x="1684" y="114"/>
                </a:cubicBezTo>
                <a:cubicBezTo>
                  <a:pt x="1673" y="113"/>
                  <a:pt x="1656" y="114"/>
                  <a:pt x="1650" y="115"/>
                </a:cubicBezTo>
                <a:cubicBezTo>
                  <a:pt x="1645" y="116"/>
                  <a:pt x="1641" y="115"/>
                  <a:pt x="1638" y="112"/>
                </a:cubicBezTo>
                <a:cubicBezTo>
                  <a:pt x="1641" y="107"/>
                  <a:pt x="1651" y="109"/>
                  <a:pt x="1660" y="109"/>
                </a:cubicBezTo>
                <a:cubicBezTo>
                  <a:pt x="1672" y="109"/>
                  <a:pt x="1686" y="111"/>
                  <a:pt x="1690" y="106"/>
                </a:cubicBezTo>
                <a:cubicBezTo>
                  <a:pt x="1694" y="112"/>
                  <a:pt x="1710" y="107"/>
                  <a:pt x="1714" y="107"/>
                </a:cubicBezTo>
                <a:cubicBezTo>
                  <a:pt x="1719" y="107"/>
                  <a:pt x="1734" y="106"/>
                  <a:pt x="1734" y="107"/>
                </a:cubicBezTo>
                <a:cubicBezTo>
                  <a:pt x="1737" y="110"/>
                  <a:pt x="1737" y="108"/>
                  <a:pt x="1741" y="107"/>
                </a:cubicBezTo>
                <a:cubicBezTo>
                  <a:pt x="1747" y="107"/>
                  <a:pt x="1751" y="106"/>
                  <a:pt x="1754" y="106"/>
                </a:cubicBezTo>
                <a:cubicBezTo>
                  <a:pt x="1758" y="105"/>
                  <a:pt x="1762" y="106"/>
                  <a:pt x="1766" y="106"/>
                </a:cubicBezTo>
                <a:cubicBezTo>
                  <a:pt x="1767" y="104"/>
                  <a:pt x="1769" y="102"/>
                  <a:pt x="1771" y="101"/>
                </a:cubicBezTo>
                <a:cubicBezTo>
                  <a:pt x="1773" y="101"/>
                  <a:pt x="1775" y="100"/>
                  <a:pt x="1774" y="98"/>
                </a:cubicBezTo>
                <a:cubicBezTo>
                  <a:pt x="1769" y="100"/>
                  <a:pt x="1762" y="103"/>
                  <a:pt x="1761" y="95"/>
                </a:cubicBezTo>
                <a:cubicBezTo>
                  <a:pt x="1772" y="93"/>
                  <a:pt x="1788" y="93"/>
                  <a:pt x="1794" y="91"/>
                </a:cubicBezTo>
                <a:cubicBezTo>
                  <a:pt x="1802" y="90"/>
                  <a:pt x="1814" y="89"/>
                  <a:pt x="1819" y="88"/>
                </a:cubicBezTo>
                <a:cubicBezTo>
                  <a:pt x="1824" y="88"/>
                  <a:pt x="1830" y="90"/>
                  <a:pt x="1830" y="83"/>
                </a:cubicBezTo>
                <a:cubicBezTo>
                  <a:pt x="1824" y="83"/>
                  <a:pt x="1820" y="86"/>
                  <a:pt x="1815" y="87"/>
                </a:cubicBezTo>
                <a:cubicBezTo>
                  <a:pt x="1806" y="87"/>
                  <a:pt x="1801" y="85"/>
                  <a:pt x="1796" y="85"/>
                </a:cubicBezTo>
                <a:cubicBezTo>
                  <a:pt x="1794" y="85"/>
                  <a:pt x="1794" y="86"/>
                  <a:pt x="1791" y="87"/>
                </a:cubicBezTo>
                <a:cubicBezTo>
                  <a:pt x="1789" y="87"/>
                  <a:pt x="1788" y="87"/>
                  <a:pt x="1786" y="88"/>
                </a:cubicBezTo>
                <a:cubicBezTo>
                  <a:pt x="1786" y="89"/>
                  <a:pt x="1783" y="88"/>
                  <a:pt x="1783" y="88"/>
                </a:cubicBezTo>
                <a:cubicBezTo>
                  <a:pt x="1773" y="89"/>
                  <a:pt x="1761" y="87"/>
                  <a:pt x="1750" y="88"/>
                </a:cubicBezTo>
                <a:cubicBezTo>
                  <a:pt x="1748" y="88"/>
                  <a:pt x="1747" y="89"/>
                  <a:pt x="1745" y="90"/>
                </a:cubicBezTo>
                <a:cubicBezTo>
                  <a:pt x="1733" y="91"/>
                  <a:pt x="1720" y="90"/>
                  <a:pt x="1708" y="91"/>
                </a:cubicBezTo>
                <a:cubicBezTo>
                  <a:pt x="1706" y="92"/>
                  <a:pt x="1706" y="93"/>
                  <a:pt x="1703" y="93"/>
                </a:cubicBezTo>
                <a:cubicBezTo>
                  <a:pt x="1700" y="93"/>
                  <a:pt x="1700" y="91"/>
                  <a:pt x="1697" y="91"/>
                </a:cubicBezTo>
                <a:cubicBezTo>
                  <a:pt x="1695" y="91"/>
                  <a:pt x="1694" y="93"/>
                  <a:pt x="1692" y="93"/>
                </a:cubicBezTo>
                <a:cubicBezTo>
                  <a:pt x="1682" y="94"/>
                  <a:pt x="1673" y="93"/>
                  <a:pt x="1667" y="95"/>
                </a:cubicBezTo>
                <a:cubicBezTo>
                  <a:pt x="1664" y="95"/>
                  <a:pt x="1661" y="97"/>
                  <a:pt x="1658" y="96"/>
                </a:cubicBezTo>
                <a:cubicBezTo>
                  <a:pt x="1656" y="91"/>
                  <a:pt x="1654" y="86"/>
                  <a:pt x="1659" y="83"/>
                </a:cubicBezTo>
                <a:cubicBezTo>
                  <a:pt x="1651" y="82"/>
                  <a:pt x="1644" y="85"/>
                  <a:pt x="1640" y="85"/>
                </a:cubicBezTo>
                <a:cubicBezTo>
                  <a:pt x="1638" y="85"/>
                  <a:pt x="1638" y="84"/>
                  <a:pt x="1635" y="83"/>
                </a:cubicBezTo>
                <a:cubicBezTo>
                  <a:pt x="1631" y="83"/>
                  <a:pt x="1623" y="84"/>
                  <a:pt x="1619" y="83"/>
                </a:cubicBezTo>
                <a:cubicBezTo>
                  <a:pt x="1616" y="83"/>
                  <a:pt x="1616" y="81"/>
                  <a:pt x="1614" y="80"/>
                </a:cubicBezTo>
                <a:cubicBezTo>
                  <a:pt x="1614" y="82"/>
                  <a:pt x="1613" y="81"/>
                  <a:pt x="1612" y="82"/>
                </a:cubicBezTo>
                <a:cubicBezTo>
                  <a:pt x="1609" y="83"/>
                  <a:pt x="1605" y="84"/>
                  <a:pt x="1602" y="85"/>
                </a:cubicBezTo>
                <a:cubicBezTo>
                  <a:pt x="1600" y="86"/>
                  <a:pt x="1596" y="87"/>
                  <a:pt x="1595" y="87"/>
                </a:cubicBezTo>
                <a:cubicBezTo>
                  <a:pt x="1594" y="87"/>
                  <a:pt x="1594" y="85"/>
                  <a:pt x="1592" y="85"/>
                </a:cubicBezTo>
                <a:cubicBezTo>
                  <a:pt x="1591" y="85"/>
                  <a:pt x="1591" y="84"/>
                  <a:pt x="1591" y="83"/>
                </a:cubicBezTo>
                <a:cubicBezTo>
                  <a:pt x="1588" y="83"/>
                  <a:pt x="1586" y="86"/>
                  <a:pt x="1586" y="83"/>
                </a:cubicBezTo>
                <a:cubicBezTo>
                  <a:pt x="1586" y="81"/>
                  <a:pt x="1588" y="81"/>
                  <a:pt x="1587" y="79"/>
                </a:cubicBezTo>
                <a:cubicBezTo>
                  <a:pt x="1591" y="79"/>
                  <a:pt x="1595" y="79"/>
                  <a:pt x="1596" y="76"/>
                </a:cubicBezTo>
                <a:cubicBezTo>
                  <a:pt x="1584" y="75"/>
                  <a:pt x="1573" y="72"/>
                  <a:pt x="1563" y="74"/>
                </a:cubicBezTo>
                <a:cubicBezTo>
                  <a:pt x="1560" y="74"/>
                  <a:pt x="1560" y="76"/>
                  <a:pt x="1558" y="76"/>
                </a:cubicBezTo>
                <a:cubicBezTo>
                  <a:pt x="1554" y="76"/>
                  <a:pt x="1552" y="74"/>
                  <a:pt x="1549" y="74"/>
                </a:cubicBezTo>
                <a:cubicBezTo>
                  <a:pt x="1547" y="74"/>
                  <a:pt x="1547" y="75"/>
                  <a:pt x="1544" y="76"/>
                </a:cubicBezTo>
                <a:cubicBezTo>
                  <a:pt x="1543" y="76"/>
                  <a:pt x="1541" y="76"/>
                  <a:pt x="1539" y="76"/>
                </a:cubicBezTo>
                <a:cubicBezTo>
                  <a:pt x="1534" y="75"/>
                  <a:pt x="1536" y="75"/>
                  <a:pt x="1533" y="76"/>
                </a:cubicBezTo>
                <a:cubicBezTo>
                  <a:pt x="1532" y="76"/>
                  <a:pt x="1530" y="75"/>
                  <a:pt x="1529" y="76"/>
                </a:cubicBezTo>
                <a:cubicBezTo>
                  <a:pt x="1522" y="76"/>
                  <a:pt x="1516" y="77"/>
                  <a:pt x="1513" y="77"/>
                </a:cubicBezTo>
                <a:cubicBezTo>
                  <a:pt x="1510" y="77"/>
                  <a:pt x="1507" y="77"/>
                  <a:pt x="1504" y="77"/>
                </a:cubicBezTo>
                <a:cubicBezTo>
                  <a:pt x="1503" y="77"/>
                  <a:pt x="1502" y="76"/>
                  <a:pt x="1503" y="76"/>
                </a:cubicBezTo>
                <a:cubicBezTo>
                  <a:pt x="1500" y="76"/>
                  <a:pt x="1497" y="77"/>
                  <a:pt x="1494" y="77"/>
                </a:cubicBezTo>
                <a:cubicBezTo>
                  <a:pt x="1492" y="77"/>
                  <a:pt x="1491" y="76"/>
                  <a:pt x="1488" y="76"/>
                </a:cubicBezTo>
                <a:cubicBezTo>
                  <a:pt x="1485" y="76"/>
                  <a:pt x="1484" y="77"/>
                  <a:pt x="1481" y="77"/>
                </a:cubicBezTo>
                <a:cubicBezTo>
                  <a:pt x="1473" y="78"/>
                  <a:pt x="1465" y="76"/>
                  <a:pt x="1461" y="76"/>
                </a:cubicBezTo>
                <a:cubicBezTo>
                  <a:pt x="1452" y="75"/>
                  <a:pt x="1443" y="78"/>
                  <a:pt x="1433" y="77"/>
                </a:cubicBezTo>
                <a:cubicBezTo>
                  <a:pt x="1434" y="74"/>
                  <a:pt x="1431" y="74"/>
                  <a:pt x="1430" y="72"/>
                </a:cubicBezTo>
                <a:cubicBezTo>
                  <a:pt x="1412" y="72"/>
                  <a:pt x="1405" y="73"/>
                  <a:pt x="1390" y="74"/>
                </a:cubicBezTo>
                <a:cubicBezTo>
                  <a:pt x="1390" y="71"/>
                  <a:pt x="1385" y="72"/>
                  <a:pt x="1387" y="68"/>
                </a:cubicBezTo>
                <a:cubicBezTo>
                  <a:pt x="1388" y="65"/>
                  <a:pt x="1393" y="67"/>
                  <a:pt x="1393" y="64"/>
                </a:cubicBezTo>
                <a:cubicBezTo>
                  <a:pt x="1386" y="63"/>
                  <a:pt x="1387" y="68"/>
                  <a:pt x="1382" y="68"/>
                </a:cubicBezTo>
                <a:cubicBezTo>
                  <a:pt x="1380" y="63"/>
                  <a:pt x="1372" y="61"/>
                  <a:pt x="1368" y="64"/>
                </a:cubicBezTo>
                <a:cubicBezTo>
                  <a:pt x="1368" y="63"/>
                  <a:pt x="1369" y="60"/>
                  <a:pt x="1367" y="60"/>
                </a:cubicBezTo>
                <a:cubicBezTo>
                  <a:pt x="1365" y="60"/>
                  <a:pt x="1366" y="59"/>
                  <a:pt x="1365" y="58"/>
                </a:cubicBezTo>
                <a:cubicBezTo>
                  <a:pt x="1362" y="56"/>
                  <a:pt x="1356" y="54"/>
                  <a:pt x="1355" y="58"/>
                </a:cubicBezTo>
                <a:cubicBezTo>
                  <a:pt x="1358" y="58"/>
                  <a:pt x="1361" y="58"/>
                  <a:pt x="1362" y="60"/>
                </a:cubicBezTo>
                <a:cubicBezTo>
                  <a:pt x="1358" y="59"/>
                  <a:pt x="1360" y="62"/>
                  <a:pt x="1358" y="63"/>
                </a:cubicBezTo>
                <a:cubicBezTo>
                  <a:pt x="1358" y="63"/>
                  <a:pt x="1356" y="62"/>
                  <a:pt x="1355" y="63"/>
                </a:cubicBezTo>
                <a:cubicBezTo>
                  <a:pt x="1353" y="64"/>
                  <a:pt x="1353" y="68"/>
                  <a:pt x="1348" y="68"/>
                </a:cubicBezTo>
                <a:cubicBezTo>
                  <a:pt x="1349" y="65"/>
                  <a:pt x="1353" y="66"/>
                  <a:pt x="1352" y="63"/>
                </a:cubicBezTo>
                <a:cubicBezTo>
                  <a:pt x="1349" y="62"/>
                  <a:pt x="1343" y="64"/>
                  <a:pt x="1345" y="60"/>
                </a:cubicBezTo>
                <a:cubicBezTo>
                  <a:pt x="1338" y="60"/>
                  <a:pt x="1332" y="59"/>
                  <a:pt x="1327" y="61"/>
                </a:cubicBezTo>
                <a:cubicBezTo>
                  <a:pt x="1326" y="56"/>
                  <a:pt x="1318" y="57"/>
                  <a:pt x="1312" y="57"/>
                </a:cubicBezTo>
                <a:cubicBezTo>
                  <a:pt x="1311" y="62"/>
                  <a:pt x="1318" y="59"/>
                  <a:pt x="1314" y="63"/>
                </a:cubicBezTo>
                <a:cubicBezTo>
                  <a:pt x="1308" y="62"/>
                  <a:pt x="1309" y="55"/>
                  <a:pt x="1307" y="52"/>
                </a:cubicBezTo>
                <a:cubicBezTo>
                  <a:pt x="1313" y="51"/>
                  <a:pt x="1313" y="50"/>
                  <a:pt x="1319" y="52"/>
                </a:cubicBezTo>
                <a:cubicBezTo>
                  <a:pt x="1322" y="49"/>
                  <a:pt x="1332" y="49"/>
                  <a:pt x="1334" y="47"/>
                </a:cubicBezTo>
                <a:cubicBezTo>
                  <a:pt x="1336" y="45"/>
                  <a:pt x="1342" y="44"/>
                  <a:pt x="1344" y="49"/>
                </a:cubicBezTo>
                <a:cubicBezTo>
                  <a:pt x="1338" y="49"/>
                  <a:pt x="1337" y="46"/>
                  <a:pt x="1334" y="50"/>
                </a:cubicBezTo>
                <a:cubicBezTo>
                  <a:pt x="1344" y="51"/>
                  <a:pt x="1350" y="52"/>
                  <a:pt x="1359" y="49"/>
                </a:cubicBezTo>
                <a:cubicBezTo>
                  <a:pt x="1359" y="51"/>
                  <a:pt x="1359" y="52"/>
                  <a:pt x="1360" y="50"/>
                </a:cubicBezTo>
                <a:cubicBezTo>
                  <a:pt x="1361" y="49"/>
                  <a:pt x="1362" y="52"/>
                  <a:pt x="1362" y="52"/>
                </a:cubicBezTo>
                <a:cubicBezTo>
                  <a:pt x="1365" y="52"/>
                  <a:pt x="1367" y="52"/>
                  <a:pt x="1370" y="52"/>
                </a:cubicBezTo>
                <a:cubicBezTo>
                  <a:pt x="1371" y="46"/>
                  <a:pt x="1360" y="51"/>
                  <a:pt x="1364" y="42"/>
                </a:cubicBezTo>
                <a:cubicBezTo>
                  <a:pt x="1360" y="41"/>
                  <a:pt x="1360" y="45"/>
                  <a:pt x="1359" y="45"/>
                </a:cubicBezTo>
                <a:cubicBezTo>
                  <a:pt x="1354" y="47"/>
                  <a:pt x="1344" y="46"/>
                  <a:pt x="1344" y="44"/>
                </a:cubicBezTo>
                <a:cubicBezTo>
                  <a:pt x="1347" y="44"/>
                  <a:pt x="1345" y="39"/>
                  <a:pt x="1349" y="39"/>
                </a:cubicBezTo>
                <a:cubicBezTo>
                  <a:pt x="1352" y="39"/>
                  <a:pt x="1353" y="41"/>
                  <a:pt x="1357" y="41"/>
                </a:cubicBezTo>
                <a:cubicBezTo>
                  <a:pt x="1359" y="40"/>
                  <a:pt x="1359" y="39"/>
                  <a:pt x="1362" y="39"/>
                </a:cubicBezTo>
                <a:cubicBezTo>
                  <a:pt x="1365" y="39"/>
                  <a:pt x="1365" y="42"/>
                  <a:pt x="1369" y="42"/>
                </a:cubicBezTo>
                <a:cubicBezTo>
                  <a:pt x="1371" y="42"/>
                  <a:pt x="1372" y="42"/>
                  <a:pt x="1374" y="41"/>
                </a:cubicBezTo>
                <a:cubicBezTo>
                  <a:pt x="1374" y="44"/>
                  <a:pt x="1378" y="43"/>
                  <a:pt x="1377" y="47"/>
                </a:cubicBezTo>
                <a:cubicBezTo>
                  <a:pt x="1377" y="50"/>
                  <a:pt x="1371" y="48"/>
                  <a:pt x="1372" y="52"/>
                </a:cubicBezTo>
                <a:cubicBezTo>
                  <a:pt x="1376" y="51"/>
                  <a:pt x="1384" y="54"/>
                  <a:pt x="1385" y="50"/>
                </a:cubicBezTo>
                <a:cubicBezTo>
                  <a:pt x="1383" y="48"/>
                  <a:pt x="1380" y="46"/>
                  <a:pt x="1380" y="42"/>
                </a:cubicBezTo>
                <a:cubicBezTo>
                  <a:pt x="1385" y="40"/>
                  <a:pt x="1390" y="40"/>
                  <a:pt x="1394" y="41"/>
                </a:cubicBezTo>
                <a:cubicBezTo>
                  <a:pt x="1399" y="41"/>
                  <a:pt x="1396" y="42"/>
                  <a:pt x="1400" y="41"/>
                </a:cubicBezTo>
                <a:cubicBezTo>
                  <a:pt x="1405" y="39"/>
                  <a:pt x="1412" y="43"/>
                  <a:pt x="1415" y="39"/>
                </a:cubicBezTo>
                <a:cubicBezTo>
                  <a:pt x="1410" y="36"/>
                  <a:pt x="1403" y="39"/>
                  <a:pt x="1400" y="39"/>
                </a:cubicBezTo>
                <a:cubicBezTo>
                  <a:pt x="1400" y="39"/>
                  <a:pt x="1400" y="37"/>
                  <a:pt x="1399" y="37"/>
                </a:cubicBezTo>
                <a:cubicBezTo>
                  <a:pt x="1398" y="38"/>
                  <a:pt x="1399" y="39"/>
                  <a:pt x="1397" y="39"/>
                </a:cubicBezTo>
                <a:cubicBezTo>
                  <a:pt x="1395" y="39"/>
                  <a:pt x="1394" y="38"/>
                  <a:pt x="1392" y="37"/>
                </a:cubicBezTo>
                <a:cubicBezTo>
                  <a:pt x="1386" y="37"/>
                  <a:pt x="1378" y="37"/>
                  <a:pt x="1372" y="37"/>
                </a:cubicBezTo>
                <a:cubicBezTo>
                  <a:pt x="1370" y="38"/>
                  <a:pt x="1369" y="39"/>
                  <a:pt x="1365" y="39"/>
                </a:cubicBezTo>
                <a:cubicBezTo>
                  <a:pt x="1362" y="39"/>
                  <a:pt x="1358" y="36"/>
                  <a:pt x="1355" y="36"/>
                </a:cubicBezTo>
                <a:cubicBezTo>
                  <a:pt x="1353" y="36"/>
                  <a:pt x="1350" y="37"/>
                  <a:pt x="1347" y="37"/>
                </a:cubicBezTo>
                <a:cubicBezTo>
                  <a:pt x="1344" y="38"/>
                  <a:pt x="1343" y="36"/>
                  <a:pt x="1340" y="36"/>
                </a:cubicBezTo>
                <a:cubicBezTo>
                  <a:pt x="1338" y="36"/>
                  <a:pt x="1339" y="38"/>
                  <a:pt x="1337" y="36"/>
                </a:cubicBezTo>
                <a:cubicBezTo>
                  <a:pt x="1336" y="35"/>
                  <a:pt x="1322" y="36"/>
                  <a:pt x="1322" y="36"/>
                </a:cubicBezTo>
                <a:cubicBezTo>
                  <a:pt x="1319" y="36"/>
                  <a:pt x="1319" y="37"/>
                  <a:pt x="1317" y="36"/>
                </a:cubicBezTo>
                <a:cubicBezTo>
                  <a:pt x="1315" y="34"/>
                  <a:pt x="1302" y="36"/>
                  <a:pt x="1302" y="37"/>
                </a:cubicBezTo>
                <a:cubicBezTo>
                  <a:pt x="1306" y="38"/>
                  <a:pt x="1310" y="38"/>
                  <a:pt x="1312" y="41"/>
                </a:cubicBezTo>
                <a:cubicBezTo>
                  <a:pt x="1307" y="42"/>
                  <a:pt x="1305" y="40"/>
                  <a:pt x="1302" y="42"/>
                </a:cubicBezTo>
                <a:cubicBezTo>
                  <a:pt x="1298" y="45"/>
                  <a:pt x="1300" y="41"/>
                  <a:pt x="1295" y="42"/>
                </a:cubicBezTo>
                <a:cubicBezTo>
                  <a:pt x="1295" y="42"/>
                  <a:pt x="1296" y="44"/>
                  <a:pt x="1295" y="44"/>
                </a:cubicBezTo>
                <a:cubicBezTo>
                  <a:pt x="1295" y="44"/>
                  <a:pt x="1293" y="44"/>
                  <a:pt x="1292" y="44"/>
                </a:cubicBezTo>
                <a:cubicBezTo>
                  <a:pt x="1292" y="44"/>
                  <a:pt x="1292" y="45"/>
                  <a:pt x="1292" y="45"/>
                </a:cubicBezTo>
                <a:cubicBezTo>
                  <a:pt x="1289" y="49"/>
                  <a:pt x="1275" y="43"/>
                  <a:pt x="1269" y="45"/>
                </a:cubicBezTo>
                <a:cubicBezTo>
                  <a:pt x="1270" y="40"/>
                  <a:pt x="1263" y="43"/>
                  <a:pt x="1264" y="39"/>
                </a:cubicBezTo>
                <a:cubicBezTo>
                  <a:pt x="1266" y="37"/>
                  <a:pt x="1269" y="41"/>
                  <a:pt x="1272" y="41"/>
                </a:cubicBezTo>
                <a:cubicBezTo>
                  <a:pt x="1272" y="41"/>
                  <a:pt x="1272" y="39"/>
                  <a:pt x="1272" y="39"/>
                </a:cubicBezTo>
                <a:cubicBezTo>
                  <a:pt x="1274" y="37"/>
                  <a:pt x="1286" y="39"/>
                  <a:pt x="1287" y="39"/>
                </a:cubicBezTo>
                <a:cubicBezTo>
                  <a:pt x="1290" y="39"/>
                  <a:pt x="1290" y="37"/>
                  <a:pt x="1294" y="37"/>
                </a:cubicBezTo>
                <a:cubicBezTo>
                  <a:pt x="1296" y="38"/>
                  <a:pt x="1295" y="41"/>
                  <a:pt x="1299" y="41"/>
                </a:cubicBezTo>
                <a:cubicBezTo>
                  <a:pt x="1301" y="35"/>
                  <a:pt x="1293" y="38"/>
                  <a:pt x="1292" y="34"/>
                </a:cubicBezTo>
                <a:cubicBezTo>
                  <a:pt x="1288" y="33"/>
                  <a:pt x="1289" y="37"/>
                  <a:pt x="1286" y="37"/>
                </a:cubicBezTo>
                <a:cubicBezTo>
                  <a:pt x="1281" y="34"/>
                  <a:pt x="1278" y="39"/>
                  <a:pt x="1276" y="36"/>
                </a:cubicBezTo>
                <a:cubicBezTo>
                  <a:pt x="1274" y="34"/>
                  <a:pt x="1266" y="38"/>
                  <a:pt x="1264" y="36"/>
                </a:cubicBezTo>
                <a:cubicBezTo>
                  <a:pt x="1262" y="36"/>
                  <a:pt x="1262" y="34"/>
                  <a:pt x="1259" y="34"/>
                </a:cubicBezTo>
                <a:cubicBezTo>
                  <a:pt x="1259" y="37"/>
                  <a:pt x="1256" y="35"/>
                  <a:pt x="1254" y="36"/>
                </a:cubicBezTo>
                <a:cubicBezTo>
                  <a:pt x="1253" y="37"/>
                  <a:pt x="1252" y="40"/>
                  <a:pt x="1249" y="39"/>
                </a:cubicBezTo>
                <a:cubicBezTo>
                  <a:pt x="1251" y="34"/>
                  <a:pt x="1246" y="35"/>
                  <a:pt x="1246" y="33"/>
                </a:cubicBezTo>
                <a:cubicBezTo>
                  <a:pt x="1238" y="32"/>
                  <a:pt x="1236" y="37"/>
                  <a:pt x="1231" y="37"/>
                </a:cubicBezTo>
                <a:cubicBezTo>
                  <a:pt x="1219" y="36"/>
                  <a:pt x="1210" y="36"/>
                  <a:pt x="1199" y="39"/>
                </a:cubicBezTo>
                <a:cubicBezTo>
                  <a:pt x="1194" y="38"/>
                  <a:pt x="1191" y="35"/>
                  <a:pt x="1186" y="34"/>
                </a:cubicBezTo>
                <a:cubicBezTo>
                  <a:pt x="1187" y="41"/>
                  <a:pt x="1181" y="34"/>
                  <a:pt x="1176" y="36"/>
                </a:cubicBezTo>
                <a:cubicBezTo>
                  <a:pt x="1176" y="41"/>
                  <a:pt x="1176" y="45"/>
                  <a:pt x="1172" y="47"/>
                </a:cubicBezTo>
                <a:cubicBezTo>
                  <a:pt x="1170" y="46"/>
                  <a:pt x="1170" y="45"/>
                  <a:pt x="1167" y="47"/>
                </a:cubicBezTo>
                <a:cubicBezTo>
                  <a:pt x="1167" y="48"/>
                  <a:pt x="1167" y="50"/>
                  <a:pt x="1166" y="50"/>
                </a:cubicBezTo>
                <a:cubicBezTo>
                  <a:pt x="1165" y="53"/>
                  <a:pt x="1168" y="53"/>
                  <a:pt x="1169" y="55"/>
                </a:cubicBezTo>
                <a:cubicBezTo>
                  <a:pt x="1168" y="56"/>
                  <a:pt x="1160" y="58"/>
                  <a:pt x="1159" y="55"/>
                </a:cubicBezTo>
                <a:cubicBezTo>
                  <a:pt x="1160" y="50"/>
                  <a:pt x="1158" y="42"/>
                  <a:pt x="1161" y="39"/>
                </a:cubicBezTo>
                <a:cubicBezTo>
                  <a:pt x="1145" y="36"/>
                  <a:pt x="1124" y="39"/>
                  <a:pt x="1109" y="42"/>
                </a:cubicBezTo>
                <a:cubicBezTo>
                  <a:pt x="1104" y="44"/>
                  <a:pt x="1100" y="38"/>
                  <a:pt x="1098" y="42"/>
                </a:cubicBezTo>
                <a:cubicBezTo>
                  <a:pt x="1100" y="42"/>
                  <a:pt x="1100" y="51"/>
                  <a:pt x="1098" y="50"/>
                </a:cubicBezTo>
                <a:cubicBezTo>
                  <a:pt x="1094" y="54"/>
                  <a:pt x="1087" y="46"/>
                  <a:pt x="1091" y="42"/>
                </a:cubicBezTo>
                <a:cubicBezTo>
                  <a:pt x="1087" y="43"/>
                  <a:pt x="1083" y="41"/>
                  <a:pt x="1079" y="41"/>
                </a:cubicBezTo>
                <a:cubicBezTo>
                  <a:pt x="1074" y="40"/>
                  <a:pt x="1068" y="42"/>
                  <a:pt x="1064" y="39"/>
                </a:cubicBezTo>
                <a:cubicBezTo>
                  <a:pt x="1063" y="36"/>
                  <a:pt x="1067" y="36"/>
                  <a:pt x="1068" y="36"/>
                </a:cubicBezTo>
                <a:cubicBezTo>
                  <a:pt x="1069" y="34"/>
                  <a:pt x="1067" y="30"/>
                  <a:pt x="1068" y="28"/>
                </a:cubicBezTo>
                <a:cubicBezTo>
                  <a:pt x="1071" y="26"/>
                  <a:pt x="1075" y="26"/>
                  <a:pt x="1079" y="25"/>
                </a:cubicBezTo>
                <a:cubicBezTo>
                  <a:pt x="1077" y="29"/>
                  <a:pt x="1073" y="30"/>
                  <a:pt x="1073" y="36"/>
                </a:cubicBezTo>
                <a:cubicBezTo>
                  <a:pt x="1079" y="36"/>
                  <a:pt x="1084" y="34"/>
                  <a:pt x="1088" y="31"/>
                </a:cubicBezTo>
                <a:cubicBezTo>
                  <a:pt x="1085" y="30"/>
                  <a:pt x="1082" y="28"/>
                  <a:pt x="1083" y="23"/>
                </a:cubicBezTo>
                <a:cubicBezTo>
                  <a:pt x="1085" y="21"/>
                  <a:pt x="1088" y="21"/>
                  <a:pt x="1093" y="22"/>
                </a:cubicBezTo>
                <a:cubicBezTo>
                  <a:pt x="1094" y="31"/>
                  <a:pt x="1094" y="29"/>
                  <a:pt x="1089" y="33"/>
                </a:cubicBezTo>
                <a:cubicBezTo>
                  <a:pt x="1092" y="33"/>
                  <a:pt x="1095" y="33"/>
                  <a:pt x="1098" y="33"/>
                </a:cubicBezTo>
                <a:cubicBezTo>
                  <a:pt x="1096" y="25"/>
                  <a:pt x="1103" y="26"/>
                  <a:pt x="1101" y="18"/>
                </a:cubicBezTo>
                <a:cubicBezTo>
                  <a:pt x="1098" y="16"/>
                  <a:pt x="1090" y="17"/>
                  <a:pt x="1084" y="17"/>
                </a:cubicBezTo>
                <a:cubicBezTo>
                  <a:pt x="1084" y="14"/>
                  <a:pt x="1083" y="13"/>
                  <a:pt x="1081" y="12"/>
                </a:cubicBezTo>
                <a:cubicBezTo>
                  <a:pt x="1082" y="15"/>
                  <a:pt x="1079" y="15"/>
                  <a:pt x="1078" y="17"/>
                </a:cubicBezTo>
                <a:cubicBezTo>
                  <a:pt x="1076" y="18"/>
                  <a:pt x="1076" y="21"/>
                  <a:pt x="1074" y="22"/>
                </a:cubicBezTo>
                <a:cubicBezTo>
                  <a:pt x="1070" y="24"/>
                  <a:pt x="1063" y="23"/>
                  <a:pt x="1059" y="26"/>
                </a:cubicBezTo>
                <a:cubicBezTo>
                  <a:pt x="1064" y="22"/>
                  <a:pt x="1057" y="25"/>
                  <a:pt x="1058" y="20"/>
                </a:cubicBezTo>
                <a:cubicBezTo>
                  <a:pt x="1053" y="20"/>
                  <a:pt x="1050" y="18"/>
                  <a:pt x="1048" y="15"/>
                </a:cubicBezTo>
                <a:cubicBezTo>
                  <a:pt x="1047" y="17"/>
                  <a:pt x="1048" y="20"/>
                  <a:pt x="1046" y="20"/>
                </a:cubicBezTo>
                <a:cubicBezTo>
                  <a:pt x="1039" y="20"/>
                  <a:pt x="1032" y="20"/>
                  <a:pt x="1028" y="18"/>
                </a:cubicBezTo>
                <a:cubicBezTo>
                  <a:pt x="1025" y="21"/>
                  <a:pt x="1025" y="26"/>
                  <a:pt x="1023" y="28"/>
                </a:cubicBezTo>
                <a:cubicBezTo>
                  <a:pt x="1017" y="29"/>
                  <a:pt x="1018" y="25"/>
                  <a:pt x="1014" y="25"/>
                </a:cubicBezTo>
                <a:cubicBezTo>
                  <a:pt x="1016" y="30"/>
                  <a:pt x="1016" y="28"/>
                  <a:pt x="1014" y="33"/>
                </a:cubicBezTo>
                <a:cubicBezTo>
                  <a:pt x="1017" y="34"/>
                  <a:pt x="1021" y="28"/>
                  <a:pt x="1023" y="33"/>
                </a:cubicBezTo>
                <a:cubicBezTo>
                  <a:pt x="1021" y="35"/>
                  <a:pt x="1013" y="33"/>
                  <a:pt x="1013" y="37"/>
                </a:cubicBezTo>
                <a:cubicBezTo>
                  <a:pt x="1018" y="39"/>
                  <a:pt x="1019" y="36"/>
                  <a:pt x="1023" y="36"/>
                </a:cubicBezTo>
                <a:cubicBezTo>
                  <a:pt x="1023" y="37"/>
                  <a:pt x="1024" y="38"/>
                  <a:pt x="1024" y="36"/>
                </a:cubicBezTo>
                <a:cubicBezTo>
                  <a:pt x="1026" y="37"/>
                  <a:pt x="1028" y="38"/>
                  <a:pt x="1028" y="41"/>
                </a:cubicBezTo>
                <a:cubicBezTo>
                  <a:pt x="1022" y="39"/>
                  <a:pt x="1021" y="45"/>
                  <a:pt x="1018" y="45"/>
                </a:cubicBezTo>
                <a:cubicBezTo>
                  <a:pt x="1015" y="46"/>
                  <a:pt x="1013" y="42"/>
                  <a:pt x="1008" y="44"/>
                </a:cubicBezTo>
                <a:cubicBezTo>
                  <a:pt x="1007" y="41"/>
                  <a:pt x="1004" y="39"/>
                  <a:pt x="1004" y="34"/>
                </a:cubicBezTo>
                <a:cubicBezTo>
                  <a:pt x="1007" y="34"/>
                  <a:pt x="1013" y="36"/>
                  <a:pt x="1011" y="31"/>
                </a:cubicBezTo>
                <a:cubicBezTo>
                  <a:pt x="1008" y="28"/>
                  <a:pt x="1005" y="32"/>
                  <a:pt x="1003" y="34"/>
                </a:cubicBezTo>
                <a:cubicBezTo>
                  <a:pt x="1002" y="31"/>
                  <a:pt x="993" y="35"/>
                  <a:pt x="993" y="31"/>
                </a:cubicBezTo>
                <a:cubicBezTo>
                  <a:pt x="995" y="31"/>
                  <a:pt x="1002" y="29"/>
                  <a:pt x="998" y="28"/>
                </a:cubicBezTo>
                <a:cubicBezTo>
                  <a:pt x="993" y="29"/>
                  <a:pt x="993" y="34"/>
                  <a:pt x="986" y="33"/>
                </a:cubicBezTo>
                <a:cubicBezTo>
                  <a:pt x="986" y="34"/>
                  <a:pt x="986" y="36"/>
                  <a:pt x="984" y="36"/>
                </a:cubicBezTo>
                <a:cubicBezTo>
                  <a:pt x="983" y="42"/>
                  <a:pt x="989" y="40"/>
                  <a:pt x="988" y="45"/>
                </a:cubicBezTo>
                <a:cubicBezTo>
                  <a:pt x="988" y="48"/>
                  <a:pt x="984" y="48"/>
                  <a:pt x="985" y="50"/>
                </a:cubicBezTo>
                <a:cubicBezTo>
                  <a:pt x="985" y="51"/>
                  <a:pt x="987" y="50"/>
                  <a:pt x="986" y="52"/>
                </a:cubicBezTo>
                <a:cubicBezTo>
                  <a:pt x="986" y="52"/>
                  <a:pt x="983" y="51"/>
                  <a:pt x="983" y="52"/>
                </a:cubicBezTo>
                <a:cubicBezTo>
                  <a:pt x="982" y="54"/>
                  <a:pt x="984" y="58"/>
                  <a:pt x="981" y="58"/>
                </a:cubicBezTo>
                <a:cubicBezTo>
                  <a:pt x="976" y="58"/>
                  <a:pt x="975" y="54"/>
                  <a:pt x="975" y="49"/>
                </a:cubicBezTo>
                <a:cubicBezTo>
                  <a:pt x="970" y="49"/>
                  <a:pt x="966" y="49"/>
                  <a:pt x="961" y="49"/>
                </a:cubicBezTo>
                <a:cubicBezTo>
                  <a:pt x="961" y="43"/>
                  <a:pt x="955" y="43"/>
                  <a:pt x="955" y="37"/>
                </a:cubicBezTo>
                <a:cubicBezTo>
                  <a:pt x="956" y="33"/>
                  <a:pt x="952" y="33"/>
                  <a:pt x="953" y="30"/>
                </a:cubicBezTo>
                <a:cubicBezTo>
                  <a:pt x="954" y="30"/>
                  <a:pt x="955" y="27"/>
                  <a:pt x="953" y="26"/>
                </a:cubicBezTo>
                <a:cubicBezTo>
                  <a:pt x="953" y="36"/>
                  <a:pt x="944" y="25"/>
                  <a:pt x="941" y="30"/>
                </a:cubicBezTo>
                <a:cubicBezTo>
                  <a:pt x="942" y="33"/>
                  <a:pt x="939" y="33"/>
                  <a:pt x="940" y="36"/>
                </a:cubicBezTo>
                <a:cubicBezTo>
                  <a:pt x="942" y="36"/>
                  <a:pt x="944" y="36"/>
                  <a:pt x="945" y="37"/>
                </a:cubicBezTo>
                <a:cubicBezTo>
                  <a:pt x="942" y="37"/>
                  <a:pt x="939" y="37"/>
                  <a:pt x="936" y="37"/>
                </a:cubicBezTo>
                <a:cubicBezTo>
                  <a:pt x="937" y="31"/>
                  <a:pt x="927" y="36"/>
                  <a:pt x="925" y="36"/>
                </a:cubicBezTo>
                <a:cubicBezTo>
                  <a:pt x="923" y="36"/>
                  <a:pt x="921" y="36"/>
                  <a:pt x="920" y="36"/>
                </a:cubicBezTo>
                <a:cubicBezTo>
                  <a:pt x="918" y="36"/>
                  <a:pt x="915" y="37"/>
                  <a:pt x="918" y="37"/>
                </a:cubicBezTo>
                <a:cubicBezTo>
                  <a:pt x="922" y="38"/>
                  <a:pt x="928" y="37"/>
                  <a:pt x="928" y="41"/>
                </a:cubicBezTo>
                <a:cubicBezTo>
                  <a:pt x="926" y="39"/>
                  <a:pt x="920" y="40"/>
                  <a:pt x="918" y="42"/>
                </a:cubicBezTo>
                <a:cubicBezTo>
                  <a:pt x="920" y="43"/>
                  <a:pt x="920" y="45"/>
                  <a:pt x="920" y="47"/>
                </a:cubicBezTo>
                <a:cubicBezTo>
                  <a:pt x="917" y="51"/>
                  <a:pt x="913" y="45"/>
                  <a:pt x="913" y="49"/>
                </a:cubicBezTo>
                <a:cubicBezTo>
                  <a:pt x="917" y="49"/>
                  <a:pt x="915" y="57"/>
                  <a:pt x="911" y="57"/>
                </a:cubicBezTo>
                <a:cubicBezTo>
                  <a:pt x="903" y="57"/>
                  <a:pt x="901" y="54"/>
                  <a:pt x="893" y="57"/>
                </a:cubicBezTo>
                <a:cubicBezTo>
                  <a:pt x="890" y="54"/>
                  <a:pt x="892" y="49"/>
                  <a:pt x="890" y="45"/>
                </a:cubicBezTo>
                <a:cubicBezTo>
                  <a:pt x="889" y="44"/>
                  <a:pt x="886" y="44"/>
                  <a:pt x="886" y="41"/>
                </a:cubicBezTo>
                <a:cubicBezTo>
                  <a:pt x="886" y="38"/>
                  <a:pt x="891" y="38"/>
                  <a:pt x="888" y="36"/>
                </a:cubicBezTo>
                <a:cubicBezTo>
                  <a:pt x="887" y="38"/>
                  <a:pt x="886" y="39"/>
                  <a:pt x="883" y="39"/>
                </a:cubicBezTo>
                <a:cubicBezTo>
                  <a:pt x="881" y="42"/>
                  <a:pt x="888" y="44"/>
                  <a:pt x="883" y="45"/>
                </a:cubicBezTo>
                <a:cubicBezTo>
                  <a:pt x="881" y="46"/>
                  <a:pt x="881" y="44"/>
                  <a:pt x="880" y="44"/>
                </a:cubicBezTo>
                <a:cubicBezTo>
                  <a:pt x="878" y="43"/>
                  <a:pt x="879" y="43"/>
                  <a:pt x="876" y="42"/>
                </a:cubicBezTo>
                <a:cubicBezTo>
                  <a:pt x="873" y="42"/>
                  <a:pt x="869" y="43"/>
                  <a:pt x="865" y="42"/>
                </a:cubicBezTo>
                <a:cubicBezTo>
                  <a:pt x="863" y="45"/>
                  <a:pt x="860" y="46"/>
                  <a:pt x="862" y="52"/>
                </a:cubicBezTo>
                <a:cubicBezTo>
                  <a:pt x="857" y="56"/>
                  <a:pt x="853" y="54"/>
                  <a:pt x="845" y="53"/>
                </a:cubicBezTo>
                <a:cubicBezTo>
                  <a:pt x="845" y="55"/>
                  <a:pt x="844" y="55"/>
                  <a:pt x="842" y="55"/>
                </a:cubicBezTo>
                <a:cubicBezTo>
                  <a:pt x="840" y="57"/>
                  <a:pt x="840" y="61"/>
                  <a:pt x="837" y="63"/>
                </a:cubicBezTo>
                <a:cubicBezTo>
                  <a:pt x="833" y="64"/>
                  <a:pt x="829" y="66"/>
                  <a:pt x="824" y="66"/>
                </a:cubicBezTo>
                <a:cubicBezTo>
                  <a:pt x="823" y="64"/>
                  <a:pt x="821" y="65"/>
                  <a:pt x="820" y="63"/>
                </a:cubicBezTo>
                <a:cubicBezTo>
                  <a:pt x="821" y="59"/>
                  <a:pt x="823" y="57"/>
                  <a:pt x="822" y="52"/>
                </a:cubicBezTo>
                <a:cubicBezTo>
                  <a:pt x="817" y="51"/>
                  <a:pt x="817" y="54"/>
                  <a:pt x="812" y="53"/>
                </a:cubicBezTo>
                <a:cubicBezTo>
                  <a:pt x="811" y="51"/>
                  <a:pt x="809" y="51"/>
                  <a:pt x="808" y="49"/>
                </a:cubicBezTo>
                <a:cubicBezTo>
                  <a:pt x="808" y="47"/>
                  <a:pt x="809" y="44"/>
                  <a:pt x="807" y="44"/>
                </a:cubicBezTo>
                <a:cubicBezTo>
                  <a:pt x="801" y="48"/>
                  <a:pt x="813" y="55"/>
                  <a:pt x="805" y="57"/>
                </a:cubicBezTo>
                <a:cubicBezTo>
                  <a:pt x="805" y="54"/>
                  <a:pt x="803" y="53"/>
                  <a:pt x="800" y="53"/>
                </a:cubicBezTo>
                <a:cubicBezTo>
                  <a:pt x="797" y="56"/>
                  <a:pt x="795" y="59"/>
                  <a:pt x="790" y="60"/>
                </a:cubicBezTo>
                <a:cubicBezTo>
                  <a:pt x="790" y="58"/>
                  <a:pt x="790" y="56"/>
                  <a:pt x="787" y="57"/>
                </a:cubicBezTo>
                <a:cubicBezTo>
                  <a:pt x="782" y="58"/>
                  <a:pt x="775" y="58"/>
                  <a:pt x="770" y="60"/>
                </a:cubicBezTo>
                <a:cubicBezTo>
                  <a:pt x="768" y="57"/>
                  <a:pt x="769" y="51"/>
                  <a:pt x="763" y="52"/>
                </a:cubicBezTo>
                <a:cubicBezTo>
                  <a:pt x="758" y="53"/>
                  <a:pt x="760" y="62"/>
                  <a:pt x="750" y="60"/>
                </a:cubicBezTo>
                <a:cubicBezTo>
                  <a:pt x="749" y="55"/>
                  <a:pt x="753" y="56"/>
                  <a:pt x="752" y="52"/>
                </a:cubicBezTo>
                <a:cubicBezTo>
                  <a:pt x="748" y="52"/>
                  <a:pt x="745" y="51"/>
                  <a:pt x="744" y="50"/>
                </a:cubicBezTo>
                <a:cubicBezTo>
                  <a:pt x="746" y="61"/>
                  <a:pt x="732" y="57"/>
                  <a:pt x="724" y="58"/>
                </a:cubicBezTo>
                <a:cubicBezTo>
                  <a:pt x="724" y="62"/>
                  <a:pt x="724" y="66"/>
                  <a:pt x="721" y="66"/>
                </a:cubicBezTo>
                <a:cubicBezTo>
                  <a:pt x="720" y="65"/>
                  <a:pt x="720" y="61"/>
                  <a:pt x="719" y="61"/>
                </a:cubicBezTo>
                <a:cubicBezTo>
                  <a:pt x="718" y="61"/>
                  <a:pt x="719" y="66"/>
                  <a:pt x="719" y="66"/>
                </a:cubicBezTo>
                <a:cubicBezTo>
                  <a:pt x="718" y="67"/>
                  <a:pt x="714" y="66"/>
                  <a:pt x="712" y="66"/>
                </a:cubicBezTo>
                <a:cubicBezTo>
                  <a:pt x="711" y="67"/>
                  <a:pt x="710" y="72"/>
                  <a:pt x="706" y="69"/>
                </a:cubicBezTo>
                <a:cubicBezTo>
                  <a:pt x="702" y="69"/>
                  <a:pt x="704" y="63"/>
                  <a:pt x="699" y="64"/>
                </a:cubicBezTo>
                <a:cubicBezTo>
                  <a:pt x="697" y="65"/>
                  <a:pt x="697" y="66"/>
                  <a:pt x="694" y="66"/>
                </a:cubicBezTo>
                <a:cubicBezTo>
                  <a:pt x="693" y="69"/>
                  <a:pt x="690" y="73"/>
                  <a:pt x="689" y="76"/>
                </a:cubicBezTo>
                <a:cubicBezTo>
                  <a:pt x="688" y="80"/>
                  <a:pt x="685" y="79"/>
                  <a:pt x="681" y="79"/>
                </a:cubicBezTo>
                <a:cubicBezTo>
                  <a:pt x="680" y="74"/>
                  <a:pt x="679" y="69"/>
                  <a:pt x="676" y="66"/>
                </a:cubicBezTo>
                <a:cubicBezTo>
                  <a:pt x="679" y="66"/>
                  <a:pt x="680" y="65"/>
                  <a:pt x="681" y="63"/>
                </a:cubicBezTo>
                <a:cubicBezTo>
                  <a:pt x="676" y="61"/>
                  <a:pt x="675" y="66"/>
                  <a:pt x="672" y="68"/>
                </a:cubicBezTo>
                <a:cubicBezTo>
                  <a:pt x="671" y="69"/>
                  <a:pt x="669" y="68"/>
                  <a:pt x="667" y="69"/>
                </a:cubicBezTo>
                <a:cubicBezTo>
                  <a:pt x="666" y="70"/>
                  <a:pt x="666" y="75"/>
                  <a:pt x="663" y="74"/>
                </a:cubicBezTo>
                <a:cubicBezTo>
                  <a:pt x="660" y="75"/>
                  <a:pt x="662" y="71"/>
                  <a:pt x="661" y="71"/>
                </a:cubicBezTo>
                <a:cubicBezTo>
                  <a:pt x="660" y="70"/>
                  <a:pt x="656" y="72"/>
                  <a:pt x="656" y="69"/>
                </a:cubicBezTo>
                <a:cubicBezTo>
                  <a:pt x="649" y="70"/>
                  <a:pt x="648" y="77"/>
                  <a:pt x="641" y="77"/>
                </a:cubicBezTo>
                <a:cubicBezTo>
                  <a:pt x="635" y="78"/>
                  <a:pt x="632" y="75"/>
                  <a:pt x="629" y="72"/>
                </a:cubicBezTo>
                <a:cubicBezTo>
                  <a:pt x="629" y="75"/>
                  <a:pt x="627" y="75"/>
                  <a:pt x="626" y="77"/>
                </a:cubicBezTo>
                <a:cubicBezTo>
                  <a:pt x="629" y="77"/>
                  <a:pt x="631" y="79"/>
                  <a:pt x="628" y="80"/>
                </a:cubicBezTo>
                <a:cubicBezTo>
                  <a:pt x="624" y="80"/>
                  <a:pt x="623" y="77"/>
                  <a:pt x="621" y="76"/>
                </a:cubicBezTo>
                <a:cubicBezTo>
                  <a:pt x="618" y="79"/>
                  <a:pt x="614" y="80"/>
                  <a:pt x="608" y="80"/>
                </a:cubicBezTo>
                <a:cubicBezTo>
                  <a:pt x="603" y="81"/>
                  <a:pt x="605" y="76"/>
                  <a:pt x="600" y="77"/>
                </a:cubicBezTo>
                <a:cubicBezTo>
                  <a:pt x="598" y="79"/>
                  <a:pt x="592" y="79"/>
                  <a:pt x="591" y="80"/>
                </a:cubicBezTo>
                <a:cubicBezTo>
                  <a:pt x="588" y="83"/>
                  <a:pt x="584" y="81"/>
                  <a:pt x="580" y="82"/>
                </a:cubicBezTo>
                <a:cubicBezTo>
                  <a:pt x="576" y="83"/>
                  <a:pt x="576" y="85"/>
                  <a:pt x="573" y="85"/>
                </a:cubicBezTo>
                <a:cubicBezTo>
                  <a:pt x="571" y="85"/>
                  <a:pt x="570" y="82"/>
                  <a:pt x="567" y="83"/>
                </a:cubicBezTo>
                <a:cubicBezTo>
                  <a:pt x="563" y="84"/>
                  <a:pt x="566" y="89"/>
                  <a:pt x="562" y="88"/>
                </a:cubicBezTo>
                <a:cubicBezTo>
                  <a:pt x="561" y="86"/>
                  <a:pt x="559" y="84"/>
                  <a:pt x="557" y="83"/>
                </a:cubicBezTo>
                <a:cubicBezTo>
                  <a:pt x="555" y="85"/>
                  <a:pt x="553" y="86"/>
                  <a:pt x="550" y="87"/>
                </a:cubicBezTo>
                <a:cubicBezTo>
                  <a:pt x="548" y="87"/>
                  <a:pt x="544" y="88"/>
                  <a:pt x="542" y="88"/>
                </a:cubicBezTo>
                <a:cubicBezTo>
                  <a:pt x="533" y="90"/>
                  <a:pt x="521" y="88"/>
                  <a:pt x="512" y="90"/>
                </a:cubicBezTo>
                <a:cubicBezTo>
                  <a:pt x="509" y="90"/>
                  <a:pt x="508" y="93"/>
                  <a:pt x="505" y="93"/>
                </a:cubicBezTo>
                <a:cubicBezTo>
                  <a:pt x="500" y="93"/>
                  <a:pt x="494" y="93"/>
                  <a:pt x="489" y="93"/>
                </a:cubicBezTo>
                <a:cubicBezTo>
                  <a:pt x="486" y="93"/>
                  <a:pt x="487" y="91"/>
                  <a:pt x="486" y="93"/>
                </a:cubicBezTo>
                <a:cubicBezTo>
                  <a:pt x="485" y="94"/>
                  <a:pt x="483" y="91"/>
                  <a:pt x="484" y="91"/>
                </a:cubicBezTo>
                <a:cubicBezTo>
                  <a:pt x="481" y="91"/>
                  <a:pt x="480" y="93"/>
                  <a:pt x="477" y="93"/>
                </a:cubicBezTo>
                <a:cubicBezTo>
                  <a:pt x="479" y="93"/>
                  <a:pt x="471" y="91"/>
                  <a:pt x="472" y="95"/>
                </a:cubicBezTo>
                <a:cubicBezTo>
                  <a:pt x="477" y="96"/>
                  <a:pt x="485" y="93"/>
                  <a:pt x="487" y="96"/>
                </a:cubicBezTo>
                <a:cubicBezTo>
                  <a:pt x="482" y="96"/>
                  <a:pt x="479" y="98"/>
                  <a:pt x="479" y="102"/>
                </a:cubicBezTo>
                <a:cubicBezTo>
                  <a:pt x="480" y="107"/>
                  <a:pt x="484" y="109"/>
                  <a:pt x="486" y="112"/>
                </a:cubicBezTo>
                <a:cubicBezTo>
                  <a:pt x="486" y="115"/>
                  <a:pt x="488" y="115"/>
                  <a:pt x="490" y="117"/>
                </a:cubicBezTo>
                <a:cubicBezTo>
                  <a:pt x="483" y="119"/>
                  <a:pt x="480" y="121"/>
                  <a:pt x="471" y="118"/>
                </a:cubicBezTo>
                <a:cubicBezTo>
                  <a:pt x="471" y="122"/>
                  <a:pt x="472" y="124"/>
                  <a:pt x="473" y="126"/>
                </a:cubicBezTo>
                <a:cubicBezTo>
                  <a:pt x="467" y="127"/>
                  <a:pt x="473" y="131"/>
                  <a:pt x="470" y="136"/>
                </a:cubicBezTo>
                <a:cubicBezTo>
                  <a:pt x="474" y="136"/>
                  <a:pt x="475" y="133"/>
                  <a:pt x="480" y="134"/>
                </a:cubicBezTo>
                <a:cubicBezTo>
                  <a:pt x="481" y="127"/>
                  <a:pt x="475" y="135"/>
                  <a:pt x="475" y="131"/>
                </a:cubicBezTo>
                <a:cubicBezTo>
                  <a:pt x="476" y="130"/>
                  <a:pt x="476" y="128"/>
                  <a:pt x="477" y="126"/>
                </a:cubicBezTo>
                <a:cubicBezTo>
                  <a:pt x="477" y="126"/>
                  <a:pt x="480" y="127"/>
                  <a:pt x="480" y="126"/>
                </a:cubicBezTo>
                <a:cubicBezTo>
                  <a:pt x="481" y="125"/>
                  <a:pt x="478" y="124"/>
                  <a:pt x="478" y="123"/>
                </a:cubicBezTo>
                <a:cubicBezTo>
                  <a:pt x="479" y="122"/>
                  <a:pt x="483" y="123"/>
                  <a:pt x="483" y="122"/>
                </a:cubicBezTo>
                <a:cubicBezTo>
                  <a:pt x="479" y="126"/>
                  <a:pt x="486" y="124"/>
                  <a:pt x="487" y="128"/>
                </a:cubicBezTo>
                <a:cubicBezTo>
                  <a:pt x="485" y="129"/>
                  <a:pt x="485" y="132"/>
                  <a:pt x="484" y="134"/>
                </a:cubicBezTo>
                <a:cubicBezTo>
                  <a:pt x="483" y="136"/>
                  <a:pt x="476" y="139"/>
                  <a:pt x="482" y="141"/>
                </a:cubicBezTo>
                <a:cubicBezTo>
                  <a:pt x="482" y="138"/>
                  <a:pt x="485" y="137"/>
                  <a:pt x="489" y="137"/>
                </a:cubicBezTo>
                <a:cubicBezTo>
                  <a:pt x="489" y="139"/>
                  <a:pt x="487" y="139"/>
                  <a:pt x="487" y="141"/>
                </a:cubicBezTo>
                <a:cubicBezTo>
                  <a:pt x="494" y="140"/>
                  <a:pt x="494" y="144"/>
                  <a:pt x="496" y="148"/>
                </a:cubicBezTo>
                <a:cubicBezTo>
                  <a:pt x="492" y="149"/>
                  <a:pt x="491" y="152"/>
                  <a:pt x="489" y="152"/>
                </a:cubicBezTo>
                <a:cubicBezTo>
                  <a:pt x="488" y="151"/>
                  <a:pt x="489" y="147"/>
                  <a:pt x="486" y="148"/>
                </a:cubicBezTo>
                <a:cubicBezTo>
                  <a:pt x="485" y="153"/>
                  <a:pt x="483" y="156"/>
                  <a:pt x="478" y="156"/>
                </a:cubicBezTo>
                <a:cubicBezTo>
                  <a:pt x="471" y="156"/>
                  <a:pt x="469" y="150"/>
                  <a:pt x="459" y="152"/>
                </a:cubicBezTo>
                <a:cubicBezTo>
                  <a:pt x="460" y="147"/>
                  <a:pt x="455" y="146"/>
                  <a:pt x="454" y="150"/>
                </a:cubicBezTo>
                <a:cubicBezTo>
                  <a:pt x="456" y="150"/>
                  <a:pt x="458" y="150"/>
                  <a:pt x="458" y="152"/>
                </a:cubicBezTo>
                <a:cubicBezTo>
                  <a:pt x="455" y="154"/>
                  <a:pt x="447" y="154"/>
                  <a:pt x="444" y="152"/>
                </a:cubicBezTo>
                <a:cubicBezTo>
                  <a:pt x="445" y="158"/>
                  <a:pt x="443" y="161"/>
                  <a:pt x="440" y="164"/>
                </a:cubicBezTo>
                <a:cubicBezTo>
                  <a:pt x="431" y="167"/>
                  <a:pt x="424" y="156"/>
                  <a:pt x="420" y="164"/>
                </a:cubicBezTo>
                <a:cubicBezTo>
                  <a:pt x="421" y="165"/>
                  <a:pt x="423" y="164"/>
                  <a:pt x="423" y="166"/>
                </a:cubicBezTo>
                <a:cubicBezTo>
                  <a:pt x="416" y="167"/>
                  <a:pt x="418" y="175"/>
                  <a:pt x="419" y="180"/>
                </a:cubicBezTo>
                <a:cubicBezTo>
                  <a:pt x="416" y="183"/>
                  <a:pt x="416" y="187"/>
                  <a:pt x="411" y="188"/>
                </a:cubicBezTo>
                <a:cubicBezTo>
                  <a:pt x="409" y="189"/>
                  <a:pt x="406" y="188"/>
                  <a:pt x="404" y="188"/>
                </a:cubicBezTo>
                <a:cubicBezTo>
                  <a:pt x="403" y="188"/>
                  <a:pt x="402" y="187"/>
                  <a:pt x="403" y="187"/>
                </a:cubicBezTo>
                <a:cubicBezTo>
                  <a:pt x="400" y="186"/>
                  <a:pt x="397" y="188"/>
                  <a:pt x="396" y="187"/>
                </a:cubicBezTo>
                <a:cubicBezTo>
                  <a:pt x="392" y="179"/>
                  <a:pt x="401" y="178"/>
                  <a:pt x="402" y="171"/>
                </a:cubicBezTo>
                <a:cubicBezTo>
                  <a:pt x="399" y="167"/>
                  <a:pt x="392" y="166"/>
                  <a:pt x="392" y="160"/>
                </a:cubicBezTo>
                <a:cubicBezTo>
                  <a:pt x="390" y="159"/>
                  <a:pt x="389" y="160"/>
                  <a:pt x="388" y="161"/>
                </a:cubicBezTo>
                <a:cubicBezTo>
                  <a:pt x="385" y="164"/>
                  <a:pt x="384" y="168"/>
                  <a:pt x="379" y="169"/>
                </a:cubicBezTo>
                <a:cubicBezTo>
                  <a:pt x="377" y="166"/>
                  <a:pt x="374" y="165"/>
                  <a:pt x="374" y="163"/>
                </a:cubicBezTo>
                <a:cubicBezTo>
                  <a:pt x="373" y="162"/>
                  <a:pt x="374" y="160"/>
                  <a:pt x="372" y="160"/>
                </a:cubicBezTo>
                <a:cubicBezTo>
                  <a:pt x="368" y="163"/>
                  <a:pt x="373" y="165"/>
                  <a:pt x="372" y="171"/>
                </a:cubicBezTo>
                <a:cubicBezTo>
                  <a:pt x="371" y="171"/>
                  <a:pt x="370" y="172"/>
                  <a:pt x="371" y="174"/>
                </a:cubicBezTo>
                <a:cubicBezTo>
                  <a:pt x="367" y="174"/>
                  <a:pt x="366" y="177"/>
                  <a:pt x="364" y="179"/>
                </a:cubicBezTo>
                <a:cubicBezTo>
                  <a:pt x="364" y="176"/>
                  <a:pt x="362" y="180"/>
                  <a:pt x="361" y="177"/>
                </a:cubicBezTo>
                <a:cubicBezTo>
                  <a:pt x="361" y="175"/>
                  <a:pt x="368" y="174"/>
                  <a:pt x="362" y="172"/>
                </a:cubicBezTo>
                <a:cubicBezTo>
                  <a:pt x="362" y="175"/>
                  <a:pt x="358" y="174"/>
                  <a:pt x="356" y="174"/>
                </a:cubicBezTo>
                <a:cubicBezTo>
                  <a:pt x="356" y="172"/>
                  <a:pt x="357" y="170"/>
                  <a:pt x="357" y="169"/>
                </a:cubicBezTo>
                <a:cubicBezTo>
                  <a:pt x="352" y="169"/>
                  <a:pt x="350" y="165"/>
                  <a:pt x="344" y="164"/>
                </a:cubicBezTo>
                <a:cubicBezTo>
                  <a:pt x="344" y="168"/>
                  <a:pt x="341" y="170"/>
                  <a:pt x="339" y="172"/>
                </a:cubicBezTo>
                <a:cubicBezTo>
                  <a:pt x="331" y="175"/>
                  <a:pt x="334" y="166"/>
                  <a:pt x="326" y="168"/>
                </a:cubicBezTo>
                <a:cubicBezTo>
                  <a:pt x="323" y="168"/>
                  <a:pt x="325" y="173"/>
                  <a:pt x="321" y="172"/>
                </a:cubicBezTo>
                <a:cubicBezTo>
                  <a:pt x="316" y="171"/>
                  <a:pt x="318" y="171"/>
                  <a:pt x="313" y="172"/>
                </a:cubicBezTo>
                <a:cubicBezTo>
                  <a:pt x="311" y="170"/>
                  <a:pt x="311" y="166"/>
                  <a:pt x="308" y="166"/>
                </a:cubicBezTo>
                <a:cubicBezTo>
                  <a:pt x="308" y="168"/>
                  <a:pt x="306" y="168"/>
                  <a:pt x="304" y="169"/>
                </a:cubicBezTo>
                <a:cubicBezTo>
                  <a:pt x="303" y="170"/>
                  <a:pt x="302" y="171"/>
                  <a:pt x="301" y="172"/>
                </a:cubicBezTo>
                <a:cubicBezTo>
                  <a:pt x="300" y="172"/>
                  <a:pt x="299" y="174"/>
                  <a:pt x="298" y="174"/>
                </a:cubicBezTo>
                <a:cubicBezTo>
                  <a:pt x="291" y="174"/>
                  <a:pt x="284" y="174"/>
                  <a:pt x="277" y="174"/>
                </a:cubicBezTo>
                <a:cubicBezTo>
                  <a:pt x="276" y="176"/>
                  <a:pt x="275" y="177"/>
                  <a:pt x="272" y="177"/>
                </a:cubicBezTo>
                <a:cubicBezTo>
                  <a:pt x="270" y="179"/>
                  <a:pt x="271" y="184"/>
                  <a:pt x="265" y="183"/>
                </a:cubicBezTo>
                <a:cubicBezTo>
                  <a:pt x="259" y="175"/>
                  <a:pt x="247" y="181"/>
                  <a:pt x="241" y="187"/>
                </a:cubicBezTo>
                <a:cubicBezTo>
                  <a:pt x="241" y="184"/>
                  <a:pt x="241" y="182"/>
                  <a:pt x="240" y="180"/>
                </a:cubicBezTo>
                <a:cubicBezTo>
                  <a:pt x="231" y="183"/>
                  <a:pt x="218" y="185"/>
                  <a:pt x="204" y="187"/>
                </a:cubicBezTo>
                <a:cubicBezTo>
                  <a:pt x="200" y="187"/>
                  <a:pt x="196" y="186"/>
                  <a:pt x="191" y="187"/>
                </a:cubicBezTo>
                <a:cubicBezTo>
                  <a:pt x="190" y="187"/>
                  <a:pt x="189" y="188"/>
                  <a:pt x="188" y="188"/>
                </a:cubicBezTo>
                <a:cubicBezTo>
                  <a:pt x="185" y="189"/>
                  <a:pt x="183" y="188"/>
                  <a:pt x="181" y="190"/>
                </a:cubicBezTo>
                <a:cubicBezTo>
                  <a:pt x="180" y="192"/>
                  <a:pt x="168" y="189"/>
                  <a:pt x="165" y="190"/>
                </a:cubicBezTo>
                <a:cubicBezTo>
                  <a:pt x="163" y="190"/>
                  <a:pt x="163" y="191"/>
                  <a:pt x="162" y="191"/>
                </a:cubicBezTo>
                <a:cubicBezTo>
                  <a:pt x="157" y="192"/>
                  <a:pt x="155" y="193"/>
                  <a:pt x="154" y="193"/>
                </a:cubicBezTo>
                <a:cubicBezTo>
                  <a:pt x="148" y="194"/>
                  <a:pt x="148" y="192"/>
                  <a:pt x="150" y="196"/>
                </a:cubicBezTo>
                <a:cubicBezTo>
                  <a:pt x="151" y="199"/>
                  <a:pt x="152" y="195"/>
                  <a:pt x="154" y="194"/>
                </a:cubicBezTo>
                <a:cubicBezTo>
                  <a:pt x="156" y="193"/>
                  <a:pt x="158" y="194"/>
                  <a:pt x="159" y="194"/>
                </a:cubicBezTo>
                <a:cubicBezTo>
                  <a:pt x="161" y="197"/>
                  <a:pt x="170" y="188"/>
                  <a:pt x="170" y="194"/>
                </a:cubicBezTo>
                <a:cubicBezTo>
                  <a:pt x="159" y="193"/>
                  <a:pt x="163" y="205"/>
                  <a:pt x="156" y="207"/>
                </a:cubicBezTo>
                <a:cubicBezTo>
                  <a:pt x="151" y="207"/>
                  <a:pt x="152" y="210"/>
                  <a:pt x="148" y="210"/>
                </a:cubicBezTo>
                <a:cubicBezTo>
                  <a:pt x="144" y="211"/>
                  <a:pt x="137" y="205"/>
                  <a:pt x="136" y="212"/>
                </a:cubicBezTo>
                <a:cubicBezTo>
                  <a:pt x="139" y="213"/>
                  <a:pt x="142" y="207"/>
                  <a:pt x="143" y="212"/>
                </a:cubicBezTo>
                <a:cubicBezTo>
                  <a:pt x="142" y="214"/>
                  <a:pt x="141" y="216"/>
                  <a:pt x="140" y="217"/>
                </a:cubicBezTo>
                <a:cubicBezTo>
                  <a:pt x="138" y="212"/>
                  <a:pt x="119" y="212"/>
                  <a:pt x="118" y="217"/>
                </a:cubicBezTo>
                <a:cubicBezTo>
                  <a:pt x="124" y="216"/>
                  <a:pt x="130" y="213"/>
                  <a:pt x="133" y="218"/>
                </a:cubicBezTo>
                <a:cubicBezTo>
                  <a:pt x="129" y="217"/>
                  <a:pt x="122" y="221"/>
                  <a:pt x="127" y="223"/>
                </a:cubicBezTo>
                <a:cubicBezTo>
                  <a:pt x="128" y="218"/>
                  <a:pt x="131" y="222"/>
                  <a:pt x="132" y="221"/>
                </a:cubicBezTo>
                <a:cubicBezTo>
                  <a:pt x="133" y="221"/>
                  <a:pt x="137" y="213"/>
                  <a:pt x="140" y="218"/>
                </a:cubicBezTo>
                <a:cubicBezTo>
                  <a:pt x="140" y="225"/>
                  <a:pt x="135" y="219"/>
                  <a:pt x="135" y="223"/>
                </a:cubicBezTo>
                <a:cubicBezTo>
                  <a:pt x="135" y="226"/>
                  <a:pt x="129" y="227"/>
                  <a:pt x="134" y="228"/>
                </a:cubicBezTo>
                <a:cubicBezTo>
                  <a:pt x="134" y="226"/>
                  <a:pt x="136" y="225"/>
                  <a:pt x="139" y="225"/>
                </a:cubicBezTo>
                <a:cubicBezTo>
                  <a:pt x="139" y="226"/>
                  <a:pt x="136" y="227"/>
                  <a:pt x="139" y="228"/>
                </a:cubicBezTo>
                <a:cubicBezTo>
                  <a:pt x="141" y="228"/>
                  <a:pt x="141" y="230"/>
                  <a:pt x="142" y="231"/>
                </a:cubicBezTo>
                <a:cubicBezTo>
                  <a:pt x="137" y="231"/>
                  <a:pt x="143" y="234"/>
                  <a:pt x="142" y="237"/>
                </a:cubicBezTo>
                <a:cubicBezTo>
                  <a:pt x="142" y="240"/>
                  <a:pt x="140" y="240"/>
                  <a:pt x="143" y="242"/>
                </a:cubicBezTo>
                <a:cubicBezTo>
                  <a:pt x="143" y="242"/>
                  <a:pt x="142" y="245"/>
                  <a:pt x="143" y="245"/>
                </a:cubicBezTo>
                <a:cubicBezTo>
                  <a:pt x="144" y="246"/>
                  <a:pt x="146" y="245"/>
                  <a:pt x="146" y="247"/>
                </a:cubicBezTo>
                <a:cubicBezTo>
                  <a:pt x="144" y="247"/>
                  <a:pt x="142" y="247"/>
                  <a:pt x="141" y="248"/>
                </a:cubicBezTo>
                <a:cubicBezTo>
                  <a:pt x="148" y="252"/>
                  <a:pt x="152" y="248"/>
                  <a:pt x="160" y="248"/>
                </a:cubicBezTo>
                <a:cubicBezTo>
                  <a:pt x="160" y="243"/>
                  <a:pt x="153" y="246"/>
                  <a:pt x="153" y="242"/>
                </a:cubicBezTo>
                <a:cubicBezTo>
                  <a:pt x="155" y="242"/>
                  <a:pt x="156" y="240"/>
                  <a:pt x="159" y="240"/>
                </a:cubicBezTo>
                <a:cubicBezTo>
                  <a:pt x="157" y="246"/>
                  <a:pt x="165" y="241"/>
                  <a:pt x="164" y="245"/>
                </a:cubicBezTo>
                <a:cubicBezTo>
                  <a:pt x="156" y="246"/>
                  <a:pt x="165" y="249"/>
                  <a:pt x="166" y="250"/>
                </a:cubicBezTo>
                <a:cubicBezTo>
                  <a:pt x="165" y="250"/>
                  <a:pt x="164" y="251"/>
                  <a:pt x="165" y="253"/>
                </a:cubicBezTo>
                <a:cubicBezTo>
                  <a:pt x="160" y="249"/>
                  <a:pt x="153" y="257"/>
                  <a:pt x="148" y="253"/>
                </a:cubicBezTo>
                <a:cubicBezTo>
                  <a:pt x="149" y="260"/>
                  <a:pt x="154" y="253"/>
                  <a:pt x="158" y="255"/>
                </a:cubicBezTo>
                <a:cubicBezTo>
                  <a:pt x="160" y="260"/>
                  <a:pt x="160" y="258"/>
                  <a:pt x="157" y="261"/>
                </a:cubicBezTo>
                <a:cubicBezTo>
                  <a:pt x="159" y="261"/>
                  <a:pt x="161" y="262"/>
                  <a:pt x="160" y="264"/>
                </a:cubicBezTo>
                <a:cubicBezTo>
                  <a:pt x="162" y="264"/>
                  <a:pt x="162" y="267"/>
                  <a:pt x="160" y="267"/>
                </a:cubicBezTo>
                <a:cubicBezTo>
                  <a:pt x="160" y="267"/>
                  <a:pt x="160" y="264"/>
                  <a:pt x="159" y="264"/>
                </a:cubicBezTo>
                <a:cubicBezTo>
                  <a:pt x="159" y="264"/>
                  <a:pt x="157" y="270"/>
                  <a:pt x="157" y="269"/>
                </a:cubicBezTo>
                <a:cubicBezTo>
                  <a:pt x="157" y="271"/>
                  <a:pt x="159" y="271"/>
                  <a:pt x="159" y="274"/>
                </a:cubicBezTo>
                <a:cubicBezTo>
                  <a:pt x="156" y="273"/>
                  <a:pt x="156" y="276"/>
                  <a:pt x="153" y="275"/>
                </a:cubicBezTo>
                <a:cubicBezTo>
                  <a:pt x="152" y="273"/>
                  <a:pt x="153" y="270"/>
                  <a:pt x="154" y="269"/>
                </a:cubicBezTo>
                <a:cubicBezTo>
                  <a:pt x="151" y="269"/>
                  <a:pt x="148" y="268"/>
                  <a:pt x="147" y="271"/>
                </a:cubicBezTo>
                <a:cubicBezTo>
                  <a:pt x="149" y="271"/>
                  <a:pt x="151" y="271"/>
                  <a:pt x="151" y="274"/>
                </a:cubicBezTo>
                <a:cubicBezTo>
                  <a:pt x="144" y="272"/>
                  <a:pt x="147" y="278"/>
                  <a:pt x="143" y="279"/>
                </a:cubicBezTo>
                <a:cubicBezTo>
                  <a:pt x="142" y="279"/>
                  <a:pt x="140" y="279"/>
                  <a:pt x="140" y="280"/>
                </a:cubicBezTo>
                <a:cubicBezTo>
                  <a:pt x="142" y="280"/>
                  <a:pt x="144" y="281"/>
                  <a:pt x="143" y="283"/>
                </a:cubicBezTo>
                <a:cubicBezTo>
                  <a:pt x="143" y="285"/>
                  <a:pt x="146" y="285"/>
                  <a:pt x="147" y="286"/>
                </a:cubicBezTo>
                <a:cubicBezTo>
                  <a:pt x="144" y="285"/>
                  <a:pt x="144" y="291"/>
                  <a:pt x="143" y="291"/>
                </a:cubicBezTo>
                <a:cubicBezTo>
                  <a:pt x="143" y="292"/>
                  <a:pt x="140" y="289"/>
                  <a:pt x="140" y="290"/>
                </a:cubicBezTo>
                <a:cubicBezTo>
                  <a:pt x="139" y="291"/>
                  <a:pt x="139" y="294"/>
                  <a:pt x="139" y="296"/>
                </a:cubicBezTo>
                <a:cubicBezTo>
                  <a:pt x="139" y="296"/>
                  <a:pt x="138" y="296"/>
                  <a:pt x="137" y="298"/>
                </a:cubicBezTo>
                <a:cubicBezTo>
                  <a:pt x="137" y="299"/>
                  <a:pt x="138" y="301"/>
                  <a:pt x="137" y="302"/>
                </a:cubicBezTo>
                <a:cubicBezTo>
                  <a:pt x="139" y="305"/>
                  <a:pt x="144" y="303"/>
                  <a:pt x="144" y="305"/>
                </a:cubicBezTo>
                <a:cubicBezTo>
                  <a:pt x="141" y="305"/>
                  <a:pt x="141" y="308"/>
                  <a:pt x="139" y="309"/>
                </a:cubicBezTo>
                <a:cubicBezTo>
                  <a:pt x="139" y="306"/>
                  <a:pt x="135" y="308"/>
                  <a:pt x="134" y="305"/>
                </a:cubicBezTo>
                <a:cubicBezTo>
                  <a:pt x="134" y="304"/>
                  <a:pt x="137" y="303"/>
                  <a:pt x="134" y="302"/>
                </a:cubicBezTo>
                <a:cubicBezTo>
                  <a:pt x="132" y="307"/>
                  <a:pt x="124" y="299"/>
                  <a:pt x="129" y="296"/>
                </a:cubicBezTo>
                <a:cubicBezTo>
                  <a:pt x="124" y="296"/>
                  <a:pt x="123" y="300"/>
                  <a:pt x="123" y="304"/>
                </a:cubicBezTo>
                <a:cubicBezTo>
                  <a:pt x="125" y="304"/>
                  <a:pt x="125" y="306"/>
                  <a:pt x="125" y="309"/>
                </a:cubicBezTo>
                <a:cubicBezTo>
                  <a:pt x="129" y="308"/>
                  <a:pt x="129" y="313"/>
                  <a:pt x="132" y="315"/>
                </a:cubicBezTo>
                <a:cubicBezTo>
                  <a:pt x="127" y="316"/>
                  <a:pt x="130" y="325"/>
                  <a:pt x="127" y="328"/>
                </a:cubicBezTo>
                <a:cubicBezTo>
                  <a:pt x="132" y="330"/>
                  <a:pt x="131" y="319"/>
                  <a:pt x="134" y="325"/>
                </a:cubicBezTo>
                <a:cubicBezTo>
                  <a:pt x="134" y="330"/>
                  <a:pt x="129" y="328"/>
                  <a:pt x="132" y="331"/>
                </a:cubicBezTo>
                <a:cubicBezTo>
                  <a:pt x="133" y="332"/>
                  <a:pt x="129" y="335"/>
                  <a:pt x="129" y="336"/>
                </a:cubicBezTo>
                <a:cubicBezTo>
                  <a:pt x="131" y="335"/>
                  <a:pt x="132" y="338"/>
                  <a:pt x="133" y="336"/>
                </a:cubicBezTo>
                <a:cubicBezTo>
                  <a:pt x="135" y="336"/>
                  <a:pt x="134" y="340"/>
                  <a:pt x="138" y="339"/>
                </a:cubicBezTo>
                <a:cubicBezTo>
                  <a:pt x="138" y="337"/>
                  <a:pt x="137" y="336"/>
                  <a:pt x="137" y="334"/>
                </a:cubicBezTo>
                <a:cubicBezTo>
                  <a:pt x="137" y="333"/>
                  <a:pt x="139" y="333"/>
                  <a:pt x="139" y="332"/>
                </a:cubicBezTo>
                <a:cubicBezTo>
                  <a:pt x="139" y="329"/>
                  <a:pt x="137" y="324"/>
                  <a:pt x="140" y="323"/>
                </a:cubicBezTo>
                <a:cubicBezTo>
                  <a:pt x="144" y="323"/>
                  <a:pt x="147" y="325"/>
                  <a:pt x="149" y="328"/>
                </a:cubicBezTo>
                <a:cubicBezTo>
                  <a:pt x="149" y="328"/>
                  <a:pt x="148" y="330"/>
                  <a:pt x="149" y="331"/>
                </a:cubicBezTo>
                <a:cubicBezTo>
                  <a:pt x="149" y="332"/>
                  <a:pt x="152" y="331"/>
                  <a:pt x="152" y="332"/>
                </a:cubicBezTo>
                <a:cubicBezTo>
                  <a:pt x="150" y="333"/>
                  <a:pt x="148" y="334"/>
                  <a:pt x="147" y="336"/>
                </a:cubicBezTo>
                <a:cubicBezTo>
                  <a:pt x="147" y="338"/>
                  <a:pt x="152" y="341"/>
                  <a:pt x="152" y="337"/>
                </a:cubicBezTo>
                <a:cubicBezTo>
                  <a:pt x="151" y="337"/>
                  <a:pt x="149" y="337"/>
                  <a:pt x="149" y="336"/>
                </a:cubicBezTo>
                <a:cubicBezTo>
                  <a:pt x="154" y="335"/>
                  <a:pt x="154" y="339"/>
                  <a:pt x="154" y="344"/>
                </a:cubicBezTo>
                <a:cubicBezTo>
                  <a:pt x="159" y="345"/>
                  <a:pt x="160" y="342"/>
                  <a:pt x="164" y="342"/>
                </a:cubicBezTo>
                <a:cubicBezTo>
                  <a:pt x="164" y="346"/>
                  <a:pt x="169" y="344"/>
                  <a:pt x="169" y="347"/>
                </a:cubicBezTo>
                <a:cubicBezTo>
                  <a:pt x="173" y="344"/>
                  <a:pt x="175" y="347"/>
                  <a:pt x="177" y="347"/>
                </a:cubicBezTo>
                <a:cubicBezTo>
                  <a:pt x="178" y="347"/>
                  <a:pt x="179" y="345"/>
                  <a:pt x="179" y="345"/>
                </a:cubicBezTo>
                <a:cubicBezTo>
                  <a:pt x="181" y="345"/>
                  <a:pt x="181" y="347"/>
                  <a:pt x="184" y="347"/>
                </a:cubicBezTo>
                <a:cubicBezTo>
                  <a:pt x="186" y="347"/>
                  <a:pt x="188" y="345"/>
                  <a:pt x="190" y="345"/>
                </a:cubicBezTo>
                <a:cubicBezTo>
                  <a:pt x="192" y="345"/>
                  <a:pt x="192" y="347"/>
                  <a:pt x="194" y="347"/>
                </a:cubicBezTo>
                <a:cubicBezTo>
                  <a:pt x="194" y="347"/>
                  <a:pt x="194" y="345"/>
                  <a:pt x="195" y="345"/>
                </a:cubicBezTo>
                <a:cubicBezTo>
                  <a:pt x="202" y="343"/>
                  <a:pt x="215" y="343"/>
                  <a:pt x="215" y="350"/>
                </a:cubicBezTo>
                <a:cubicBezTo>
                  <a:pt x="208" y="348"/>
                  <a:pt x="206" y="353"/>
                  <a:pt x="204" y="353"/>
                </a:cubicBezTo>
                <a:cubicBezTo>
                  <a:pt x="204" y="353"/>
                  <a:pt x="204" y="350"/>
                  <a:pt x="204" y="350"/>
                </a:cubicBezTo>
                <a:cubicBezTo>
                  <a:pt x="203" y="349"/>
                  <a:pt x="198" y="350"/>
                  <a:pt x="197" y="350"/>
                </a:cubicBezTo>
                <a:cubicBezTo>
                  <a:pt x="197" y="350"/>
                  <a:pt x="195" y="351"/>
                  <a:pt x="196" y="351"/>
                </a:cubicBezTo>
                <a:cubicBezTo>
                  <a:pt x="193" y="352"/>
                  <a:pt x="193" y="349"/>
                  <a:pt x="191" y="351"/>
                </a:cubicBezTo>
                <a:cubicBezTo>
                  <a:pt x="190" y="352"/>
                  <a:pt x="185" y="353"/>
                  <a:pt x="184" y="353"/>
                </a:cubicBezTo>
                <a:cubicBezTo>
                  <a:pt x="182" y="353"/>
                  <a:pt x="179" y="353"/>
                  <a:pt x="176" y="351"/>
                </a:cubicBezTo>
                <a:cubicBezTo>
                  <a:pt x="174" y="353"/>
                  <a:pt x="173" y="355"/>
                  <a:pt x="171" y="356"/>
                </a:cubicBezTo>
                <a:cubicBezTo>
                  <a:pt x="169" y="356"/>
                  <a:pt x="168" y="353"/>
                  <a:pt x="165" y="353"/>
                </a:cubicBezTo>
                <a:cubicBezTo>
                  <a:pt x="163" y="353"/>
                  <a:pt x="162" y="355"/>
                  <a:pt x="160" y="355"/>
                </a:cubicBezTo>
                <a:cubicBezTo>
                  <a:pt x="151" y="355"/>
                  <a:pt x="137" y="353"/>
                  <a:pt x="134" y="358"/>
                </a:cubicBezTo>
                <a:cubicBezTo>
                  <a:pt x="141" y="362"/>
                  <a:pt x="125" y="365"/>
                  <a:pt x="131" y="367"/>
                </a:cubicBezTo>
                <a:cubicBezTo>
                  <a:pt x="131" y="365"/>
                  <a:pt x="133" y="367"/>
                  <a:pt x="134" y="366"/>
                </a:cubicBezTo>
                <a:cubicBezTo>
                  <a:pt x="136" y="365"/>
                  <a:pt x="134" y="364"/>
                  <a:pt x="135" y="363"/>
                </a:cubicBezTo>
                <a:cubicBezTo>
                  <a:pt x="136" y="362"/>
                  <a:pt x="138" y="362"/>
                  <a:pt x="139" y="361"/>
                </a:cubicBezTo>
                <a:cubicBezTo>
                  <a:pt x="140" y="360"/>
                  <a:pt x="138" y="357"/>
                  <a:pt x="142" y="358"/>
                </a:cubicBezTo>
                <a:cubicBezTo>
                  <a:pt x="143" y="360"/>
                  <a:pt x="136" y="362"/>
                  <a:pt x="140" y="363"/>
                </a:cubicBezTo>
                <a:cubicBezTo>
                  <a:pt x="142" y="360"/>
                  <a:pt x="146" y="362"/>
                  <a:pt x="147" y="363"/>
                </a:cubicBezTo>
                <a:cubicBezTo>
                  <a:pt x="145" y="368"/>
                  <a:pt x="150" y="366"/>
                  <a:pt x="151" y="369"/>
                </a:cubicBezTo>
                <a:cubicBezTo>
                  <a:pt x="143" y="367"/>
                  <a:pt x="142" y="372"/>
                  <a:pt x="139" y="372"/>
                </a:cubicBezTo>
                <a:cubicBezTo>
                  <a:pt x="140" y="372"/>
                  <a:pt x="138" y="371"/>
                  <a:pt x="138" y="371"/>
                </a:cubicBezTo>
                <a:cubicBezTo>
                  <a:pt x="132" y="369"/>
                  <a:pt x="132" y="369"/>
                  <a:pt x="129" y="371"/>
                </a:cubicBezTo>
                <a:cubicBezTo>
                  <a:pt x="128" y="378"/>
                  <a:pt x="137" y="370"/>
                  <a:pt x="136" y="374"/>
                </a:cubicBezTo>
                <a:cubicBezTo>
                  <a:pt x="137" y="380"/>
                  <a:pt x="128" y="377"/>
                  <a:pt x="128" y="382"/>
                </a:cubicBezTo>
                <a:cubicBezTo>
                  <a:pt x="134" y="379"/>
                  <a:pt x="128" y="393"/>
                  <a:pt x="133" y="388"/>
                </a:cubicBezTo>
                <a:cubicBezTo>
                  <a:pt x="129" y="384"/>
                  <a:pt x="143" y="378"/>
                  <a:pt x="145" y="385"/>
                </a:cubicBezTo>
                <a:cubicBezTo>
                  <a:pt x="139" y="387"/>
                  <a:pt x="146" y="391"/>
                  <a:pt x="140" y="393"/>
                </a:cubicBezTo>
                <a:cubicBezTo>
                  <a:pt x="140" y="391"/>
                  <a:pt x="140" y="389"/>
                  <a:pt x="137" y="390"/>
                </a:cubicBezTo>
                <a:cubicBezTo>
                  <a:pt x="137" y="395"/>
                  <a:pt x="136" y="399"/>
                  <a:pt x="129" y="397"/>
                </a:cubicBezTo>
                <a:cubicBezTo>
                  <a:pt x="127" y="402"/>
                  <a:pt x="132" y="401"/>
                  <a:pt x="133" y="404"/>
                </a:cubicBezTo>
                <a:cubicBezTo>
                  <a:pt x="131" y="404"/>
                  <a:pt x="128" y="404"/>
                  <a:pt x="128" y="405"/>
                </a:cubicBezTo>
                <a:cubicBezTo>
                  <a:pt x="131" y="407"/>
                  <a:pt x="139" y="404"/>
                  <a:pt x="146" y="405"/>
                </a:cubicBezTo>
                <a:cubicBezTo>
                  <a:pt x="146" y="408"/>
                  <a:pt x="146" y="411"/>
                  <a:pt x="146" y="413"/>
                </a:cubicBezTo>
                <a:cubicBezTo>
                  <a:pt x="152" y="416"/>
                  <a:pt x="147" y="408"/>
                  <a:pt x="151" y="409"/>
                </a:cubicBezTo>
                <a:cubicBezTo>
                  <a:pt x="151" y="410"/>
                  <a:pt x="151" y="413"/>
                  <a:pt x="149" y="413"/>
                </a:cubicBezTo>
                <a:cubicBezTo>
                  <a:pt x="149" y="416"/>
                  <a:pt x="152" y="417"/>
                  <a:pt x="150" y="418"/>
                </a:cubicBezTo>
                <a:cubicBezTo>
                  <a:pt x="146" y="414"/>
                  <a:pt x="140" y="421"/>
                  <a:pt x="136" y="415"/>
                </a:cubicBezTo>
                <a:cubicBezTo>
                  <a:pt x="141" y="415"/>
                  <a:pt x="142" y="411"/>
                  <a:pt x="144" y="409"/>
                </a:cubicBezTo>
                <a:cubicBezTo>
                  <a:pt x="141" y="411"/>
                  <a:pt x="133" y="409"/>
                  <a:pt x="131" y="412"/>
                </a:cubicBezTo>
                <a:cubicBezTo>
                  <a:pt x="134" y="414"/>
                  <a:pt x="133" y="420"/>
                  <a:pt x="135" y="423"/>
                </a:cubicBezTo>
                <a:cubicBezTo>
                  <a:pt x="133" y="423"/>
                  <a:pt x="131" y="420"/>
                  <a:pt x="130" y="423"/>
                </a:cubicBezTo>
                <a:cubicBezTo>
                  <a:pt x="131" y="425"/>
                  <a:pt x="137" y="423"/>
                  <a:pt x="137" y="426"/>
                </a:cubicBezTo>
                <a:cubicBezTo>
                  <a:pt x="138" y="429"/>
                  <a:pt x="135" y="429"/>
                  <a:pt x="134" y="431"/>
                </a:cubicBezTo>
                <a:cubicBezTo>
                  <a:pt x="139" y="429"/>
                  <a:pt x="140" y="429"/>
                  <a:pt x="142" y="432"/>
                </a:cubicBezTo>
                <a:cubicBezTo>
                  <a:pt x="143" y="433"/>
                  <a:pt x="145" y="432"/>
                  <a:pt x="145" y="432"/>
                </a:cubicBezTo>
                <a:cubicBezTo>
                  <a:pt x="149" y="435"/>
                  <a:pt x="148" y="438"/>
                  <a:pt x="151" y="439"/>
                </a:cubicBezTo>
                <a:cubicBezTo>
                  <a:pt x="150" y="438"/>
                  <a:pt x="152" y="436"/>
                  <a:pt x="152" y="436"/>
                </a:cubicBezTo>
                <a:cubicBezTo>
                  <a:pt x="157" y="434"/>
                  <a:pt x="159" y="440"/>
                  <a:pt x="160" y="436"/>
                </a:cubicBezTo>
                <a:cubicBezTo>
                  <a:pt x="158" y="435"/>
                  <a:pt x="158" y="434"/>
                  <a:pt x="157" y="432"/>
                </a:cubicBezTo>
                <a:cubicBezTo>
                  <a:pt x="158" y="433"/>
                  <a:pt x="163" y="436"/>
                  <a:pt x="163" y="432"/>
                </a:cubicBezTo>
                <a:cubicBezTo>
                  <a:pt x="160" y="432"/>
                  <a:pt x="165" y="427"/>
                  <a:pt x="168" y="428"/>
                </a:cubicBezTo>
                <a:cubicBezTo>
                  <a:pt x="169" y="428"/>
                  <a:pt x="170" y="429"/>
                  <a:pt x="170" y="431"/>
                </a:cubicBezTo>
                <a:cubicBezTo>
                  <a:pt x="173" y="431"/>
                  <a:pt x="174" y="428"/>
                  <a:pt x="178" y="428"/>
                </a:cubicBezTo>
                <a:cubicBezTo>
                  <a:pt x="183" y="426"/>
                  <a:pt x="191" y="427"/>
                  <a:pt x="197" y="426"/>
                </a:cubicBezTo>
                <a:cubicBezTo>
                  <a:pt x="200" y="426"/>
                  <a:pt x="200" y="429"/>
                  <a:pt x="202" y="429"/>
                </a:cubicBezTo>
                <a:cubicBezTo>
                  <a:pt x="208" y="430"/>
                  <a:pt x="205" y="432"/>
                  <a:pt x="209" y="434"/>
                </a:cubicBezTo>
                <a:cubicBezTo>
                  <a:pt x="206" y="428"/>
                  <a:pt x="215" y="425"/>
                  <a:pt x="217" y="429"/>
                </a:cubicBezTo>
                <a:cubicBezTo>
                  <a:pt x="218" y="433"/>
                  <a:pt x="211" y="430"/>
                  <a:pt x="212" y="436"/>
                </a:cubicBezTo>
                <a:cubicBezTo>
                  <a:pt x="214" y="435"/>
                  <a:pt x="216" y="435"/>
                  <a:pt x="216" y="432"/>
                </a:cubicBezTo>
                <a:cubicBezTo>
                  <a:pt x="219" y="433"/>
                  <a:pt x="219" y="430"/>
                  <a:pt x="220" y="429"/>
                </a:cubicBezTo>
                <a:cubicBezTo>
                  <a:pt x="224" y="431"/>
                  <a:pt x="227" y="428"/>
                  <a:pt x="230" y="428"/>
                </a:cubicBezTo>
                <a:cubicBezTo>
                  <a:pt x="238" y="427"/>
                  <a:pt x="249" y="427"/>
                  <a:pt x="259" y="428"/>
                </a:cubicBezTo>
                <a:cubicBezTo>
                  <a:pt x="265" y="428"/>
                  <a:pt x="262" y="429"/>
                  <a:pt x="266" y="428"/>
                </a:cubicBezTo>
                <a:cubicBezTo>
                  <a:pt x="273" y="426"/>
                  <a:pt x="286" y="427"/>
                  <a:pt x="292" y="428"/>
                </a:cubicBezTo>
                <a:cubicBezTo>
                  <a:pt x="294" y="428"/>
                  <a:pt x="294" y="429"/>
                  <a:pt x="297" y="429"/>
                </a:cubicBezTo>
                <a:cubicBezTo>
                  <a:pt x="299" y="429"/>
                  <a:pt x="300" y="427"/>
                  <a:pt x="304" y="428"/>
                </a:cubicBezTo>
                <a:cubicBezTo>
                  <a:pt x="305" y="428"/>
                  <a:pt x="305" y="429"/>
                  <a:pt x="305" y="429"/>
                </a:cubicBezTo>
                <a:cubicBezTo>
                  <a:pt x="308" y="430"/>
                  <a:pt x="309" y="427"/>
                  <a:pt x="312" y="428"/>
                </a:cubicBezTo>
                <a:cubicBezTo>
                  <a:pt x="315" y="428"/>
                  <a:pt x="318" y="431"/>
                  <a:pt x="322" y="429"/>
                </a:cubicBezTo>
                <a:cubicBezTo>
                  <a:pt x="324" y="426"/>
                  <a:pt x="332" y="429"/>
                  <a:pt x="334" y="426"/>
                </a:cubicBezTo>
                <a:cubicBezTo>
                  <a:pt x="335" y="428"/>
                  <a:pt x="337" y="430"/>
                  <a:pt x="338" y="432"/>
                </a:cubicBezTo>
                <a:cubicBezTo>
                  <a:pt x="335" y="432"/>
                  <a:pt x="333" y="437"/>
                  <a:pt x="338" y="436"/>
                </a:cubicBezTo>
                <a:cubicBezTo>
                  <a:pt x="337" y="432"/>
                  <a:pt x="340" y="432"/>
                  <a:pt x="341" y="431"/>
                </a:cubicBezTo>
                <a:cubicBezTo>
                  <a:pt x="339" y="431"/>
                  <a:pt x="337" y="430"/>
                  <a:pt x="338" y="428"/>
                </a:cubicBezTo>
                <a:cubicBezTo>
                  <a:pt x="345" y="425"/>
                  <a:pt x="343" y="432"/>
                  <a:pt x="349" y="431"/>
                </a:cubicBezTo>
                <a:cubicBezTo>
                  <a:pt x="351" y="429"/>
                  <a:pt x="352" y="426"/>
                  <a:pt x="356" y="426"/>
                </a:cubicBezTo>
                <a:cubicBezTo>
                  <a:pt x="356" y="428"/>
                  <a:pt x="355" y="429"/>
                  <a:pt x="354" y="431"/>
                </a:cubicBezTo>
                <a:cubicBezTo>
                  <a:pt x="358" y="431"/>
                  <a:pt x="358" y="428"/>
                  <a:pt x="362" y="429"/>
                </a:cubicBezTo>
                <a:cubicBezTo>
                  <a:pt x="362" y="424"/>
                  <a:pt x="360" y="420"/>
                  <a:pt x="359" y="417"/>
                </a:cubicBezTo>
                <a:cubicBezTo>
                  <a:pt x="361" y="419"/>
                  <a:pt x="366" y="413"/>
                  <a:pt x="372" y="415"/>
                </a:cubicBezTo>
                <a:cubicBezTo>
                  <a:pt x="375" y="416"/>
                  <a:pt x="373" y="417"/>
                  <a:pt x="377" y="420"/>
                </a:cubicBezTo>
                <a:cubicBezTo>
                  <a:pt x="377" y="417"/>
                  <a:pt x="379" y="416"/>
                  <a:pt x="383" y="417"/>
                </a:cubicBezTo>
                <a:cubicBezTo>
                  <a:pt x="383" y="421"/>
                  <a:pt x="375" y="424"/>
                  <a:pt x="382" y="426"/>
                </a:cubicBezTo>
                <a:cubicBezTo>
                  <a:pt x="382" y="424"/>
                  <a:pt x="382" y="422"/>
                  <a:pt x="385" y="423"/>
                </a:cubicBezTo>
                <a:cubicBezTo>
                  <a:pt x="384" y="418"/>
                  <a:pt x="386" y="411"/>
                  <a:pt x="383" y="409"/>
                </a:cubicBezTo>
                <a:cubicBezTo>
                  <a:pt x="386" y="409"/>
                  <a:pt x="385" y="413"/>
                  <a:pt x="389" y="412"/>
                </a:cubicBezTo>
                <a:cubicBezTo>
                  <a:pt x="389" y="409"/>
                  <a:pt x="389" y="408"/>
                  <a:pt x="391" y="407"/>
                </a:cubicBezTo>
                <a:cubicBezTo>
                  <a:pt x="393" y="406"/>
                  <a:pt x="407" y="406"/>
                  <a:pt x="404" y="410"/>
                </a:cubicBezTo>
                <a:cubicBezTo>
                  <a:pt x="400" y="414"/>
                  <a:pt x="397" y="412"/>
                  <a:pt x="391" y="412"/>
                </a:cubicBezTo>
                <a:cubicBezTo>
                  <a:pt x="390" y="418"/>
                  <a:pt x="402" y="412"/>
                  <a:pt x="399" y="420"/>
                </a:cubicBezTo>
                <a:cubicBezTo>
                  <a:pt x="399" y="424"/>
                  <a:pt x="391" y="419"/>
                  <a:pt x="393" y="423"/>
                </a:cubicBezTo>
                <a:cubicBezTo>
                  <a:pt x="394" y="424"/>
                  <a:pt x="400" y="422"/>
                  <a:pt x="400" y="424"/>
                </a:cubicBezTo>
                <a:cubicBezTo>
                  <a:pt x="395" y="426"/>
                  <a:pt x="393" y="424"/>
                  <a:pt x="388" y="428"/>
                </a:cubicBezTo>
                <a:cubicBezTo>
                  <a:pt x="393" y="429"/>
                  <a:pt x="402" y="426"/>
                  <a:pt x="405" y="429"/>
                </a:cubicBezTo>
                <a:cubicBezTo>
                  <a:pt x="403" y="432"/>
                  <a:pt x="399" y="433"/>
                  <a:pt x="395" y="434"/>
                </a:cubicBezTo>
                <a:cubicBezTo>
                  <a:pt x="394" y="436"/>
                  <a:pt x="394" y="438"/>
                  <a:pt x="392" y="439"/>
                </a:cubicBezTo>
                <a:cubicBezTo>
                  <a:pt x="387" y="441"/>
                  <a:pt x="384" y="434"/>
                  <a:pt x="382" y="439"/>
                </a:cubicBezTo>
                <a:cubicBezTo>
                  <a:pt x="389" y="438"/>
                  <a:pt x="382" y="441"/>
                  <a:pt x="384" y="445"/>
                </a:cubicBezTo>
                <a:cubicBezTo>
                  <a:pt x="386" y="445"/>
                  <a:pt x="388" y="446"/>
                  <a:pt x="387" y="448"/>
                </a:cubicBezTo>
                <a:cubicBezTo>
                  <a:pt x="386" y="447"/>
                  <a:pt x="384" y="448"/>
                  <a:pt x="383" y="447"/>
                </a:cubicBezTo>
                <a:cubicBezTo>
                  <a:pt x="381" y="446"/>
                  <a:pt x="381" y="445"/>
                  <a:pt x="379" y="443"/>
                </a:cubicBezTo>
                <a:cubicBezTo>
                  <a:pt x="379" y="449"/>
                  <a:pt x="371" y="446"/>
                  <a:pt x="371" y="451"/>
                </a:cubicBezTo>
                <a:cubicBezTo>
                  <a:pt x="377" y="452"/>
                  <a:pt x="377" y="448"/>
                  <a:pt x="383" y="448"/>
                </a:cubicBezTo>
                <a:cubicBezTo>
                  <a:pt x="383" y="450"/>
                  <a:pt x="383" y="451"/>
                  <a:pt x="383" y="453"/>
                </a:cubicBezTo>
                <a:cubicBezTo>
                  <a:pt x="388" y="455"/>
                  <a:pt x="389" y="451"/>
                  <a:pt x="392" y="450"/>
                </a:cubicBezTo>
                <a:cubicBezTo>
                  <a:pt x="393" y="449"/>
                  <a:pt x="395" y="450"/>
                  <a:pt x="396" y="450"/>
                </a:cubicBezTo>
                <a:cubicBezTo>
                  <a:pt x="398" y="449"/>
                  <a:pt x="403" y="447"/>
                  <a:pt x="404" y="447"/>
                </a:cubicBezTo>
                <a:cubicBezTo>
                  <a:pt x="404" y="447"/>
                  <a:pt x="405" y="450"/>
                  <a:pt x="407" y="450"/>
                </a:cubicBezTo>
                <a:cubicBezTo>
                  <a:pt x="406" y="450"/>
                  <a:pt x="409" y="448"/>
                  <a:pt x="409" y="448"/>
                </a:cubicBezTo>
                <a:cubicBezTo>
                  <a:pt x="413" y="444"/>
                  <a:pt x="421" y="445"/>
                  <a:pt x="427" y="445"/>
                </a:cubicBezTo>
                <a:cubicBezTo>
                  <a:pt x="427" y="448"/>
                  <a:pt x="430" y="449"/>
                  <a:pt x="432" y="451"/>
                </a:cubicBezTo>
                <a:cubicBezTo>
                  <a:pt x="426" y="451"/>
                  <a:pt x="427" y="458"/>
                  <a:pt x="422" y="458"/>
                </a:cubicBezTo>
                <a:cubicBezTo>
                  <a:pt x="421" y="454"/>
                  <a:pt x="414" y="457"/>
                  <a:pt x="411" y="456"/>
                </a:cubicBezTo>
                <a:cubicBezTo>
                  <a:pt x="410" y="461"/>
                  <a:pt x="407" y="463"/>
                  <a:pt x="403" y="464"/>
                </a:cubicBezTo>
                <a:cubicBezTo>
                  <a:pt x="398" y="460"/>
                  <a:pt x="392" y="466"/>
                  <a:pt x="385" y="464"/>
                </a:cubicBezTo>
                <a:cubicBezTo>
                  <a:pt x="385" y="462"/>
                  <a:pt x="382" y="463"/>
                  <a:pt x="381" y="461"/>
                </a:cubicBezTo>
                <a:cubicBezTo>
                  <a:pt x="382" y="457"/>
                  <a:pt x="380" y="454"/>
                  <a:pt x="378" y="453"/>
                </a:cubicBezTo>
                <a:cubicBezTo>
                  <a:pt x="376" y="459"/>
                  <a:pt x="383" y="465"/>
                  <a:pt x="378" y="469"/>
                </a:cubicBezTo>
                <a:cubicBezTo>
                  <a:pt x="373" y="470"/>
                  <a:pt x="373" y="466"/>
                  <a:pt x="372" y="464"/>
                </a:cubicBezTo>
                <a:cubicBezTo>
                  <a:pt x="367" y="465"/>
                  <a:pt x="369" y="465"/>
                  <a:pt x="364" y="464"/>
                </a:cubicBezTo>
                <a:cubicBezTo>
                  <a:pt x="363" y="467"/>
                  <a:pt x="366" y="468"/>
                  <a:pt x="366" y="470"/>
                </a:cubicBezTo>
                <a:cubicBezTo>
                  <a:pt x="360" y="469"/>
                  <a:pt x="363" y="476"/>
                  <a:pt x="359" y="475"/>
                </a:cubicBezTo>
                <a:cubicBezTo>
                  <a:pt x="358" y="475"/>
                  <a:pt x="356" y="475"/>
                  <a:pt x="354" y="475"/>
                </a:cubicBezTo>
                <a:cubicBezTo>
                  <a:pt x="355" y="478"/>
                  <a:pt x="349" y="481"/>
                  <a:pt x="350" y="483"/>
                </a:cubicBezTo>
                <a:cubicBezTo>
                  <a:pt x="350" y="484"/>
                  <a:pt x="354" y="483"/>
                  <a:pt x="353" y="485"/>
                </a:cubicBezTo>
                <a:cubicBezTo>
                  <a:pt x="349" y="485"/>
                  <a:pt x="345" y="485"/>
                  <a:pt x="345" y="482"/>
                </a:cubicBezTo>
                <a:cubicBezTo>
                  <a:pt x="347" y="478"/>
                  <a:pt x="349" y="475"/>
                  <a:pt x="349" y="470"/>
                </a:cubicBezTo>
                <a:cubicBezTo>
                  <a:pt x="351" y="470"/>
                  <a:pt x="359" y="467"/>
                  <a:pt x="354" y="464"/>
                </a:cubicBezTo>
                <a:cubicBezTo>
                  <a:pt x="353" y="467"/>
                  <a:pt x="345" y="468"/>
                  <a:pt x="343" y="466"/>
                </a:cubicBezTo>
                <a:cubicBezTo>
                  <a:pt x="342" y="467"/>
                  <a:pt x="343" y="468"/>
                  <a:pt x="343" y="469"/>
                </a:cubicBezTo>
                <a:cubicBezTo>
                  <a:pt x="342" y="471"/>
                  <a:pt x="340" y="469"/>
                  <a:pt x="339" y="470"/>
                </a:cubicBezTo>
                <a:cubicBezTo>
                  <a:pt x="338" y="473"/>
                  <a:pt x="338" y="478"/>
                  <a:pt x="340" y="478"/>
                </a:cubicBezTo>
                <a:cubicBezTo>
                  <a:pt x="340" y="477"/>
                  <a:pt x="341" y="476"/>
                  <a:pt x="343" y="475"/>
                </a:cubicBezTo>
                <a:cubicBezTo>
                  <a:pt x="341" y="477"/>
                  <a:pt x="341" y="481"/>
                  <a:pt x="342" y="485"/>
                </a:cubicBezTo>
                <a:cubicBezTo>
                  <a:pt x="339" y="483"/>
                  <a:pt x="336" y="489"/>
                  <a:pt x="335" y="485"/>
                </a:cubicBezTo>
                <a:cubicBezTo>
                  <a:pt x="334" y="479"/>
                  <a:pt x="338" y="482"/>
                  <a:pt x="340" y="483"/>
                </a:cubicBezTo>
                <a:cubicBezTo>
                  <a:pt x="339" y="479"/>
                  <a:pt x="335" y="478"/>
                  <a:pt x="332" y="477"/>
                </a:cubicBezTo>
                <a:cubicBezTo>
                  <a:pt x="329" y="477"/>
                  <a:pt x="330" y="480"/>
                  <a:pt x="328" y="480"/>
                </a:cubicBezTo>
                <a:cubicBezTo>
                  <a:pt x="326" y="475"/>
                  <a:pt x="322" y="480"/>
                  <a:pt x="320" y="477"/>
                </a:cubicBezTo>
                <a:cubicBezTo>
                  <a:pt x="319" y="471"/>
                  <a:pt x="326" y="473"/>
                  <a:pt x="326" y="469"/>
                </a:cubicBezTo>
                <a:cubicBezTo>
                  <a:pt x="325" y="468"/>
                  <a:pt x="324" y="470"/>
                  <a:pt x="323" y="470"/>
                </a:cubicBezTo>
                <a:cubicBezTo>
                  <a:pt x="323" y="471"/>
                  <a:pt x="319" y="471"/>
                  <a:pt x="318" y="472"/>
                </a:cubicBezTo>
                <a:cubicBezTo>
                  <a:pt x="317" y="473"/>
                  <a:pt x="319" y="477"/>
                  <a:pt x="317" y="477"/>
                </a:cubicBezTo>
                <a:cubicBezTo>
                  <a:pt x="317" y="475"/>
                  <a:pt x="314" y="475"/>
                  <a:pt x="314" y="474"/>
                </a:cubicBezTo>
                <a:cubicBezTo>
                  <a:pt x="315" y="474"/>
                  <a:pt x="315" y="471"/>
                  <a:pt x="313" y="470"/>
                </a:cubicBezTo>
                <a:cubicBezTo>
                  <a:pt x="312" y="473"/>
                  <a:pt x="311" y="475"/>
                  <a:pt x="309" y="477"/>
                </a:cubicBezTo>
                <a:cubicBezTo>
                  <a:pt x="304" y="475"/>
                  <a:pt x="298" y="479"/>
                  <a:pt x="297" y="477"/>
                </a:cubicBezTo>
                <a:cubicBezTo>
                  <a:pt x="297" y="475"/>
                  <a:pt x="299" y="475"/>
                  <a:pt x="301" y="474"/>
                </a:cubicBezTo>
                <a:cubicBezTo>
                  <a:pt x="302" y="473"/>
                  <a:pt x="303" y="472"/>
                  <a:pt x="304" y="470"/>
                </a:cubicBezTo>
                <a:cubicBezTo>
                  <a:pt x="303" y="465"/>
                  <a:pt x="299" y="468"/>
                  <a:pt x="298" y="464"/>
                </a:cubicBezTo>
                <a:cubicBezTo>
                  <a:pt x="299" y="464"/>
                  <a:pt x="302" y="463"/>
                  <a:pt x="302" y="462"/>
                </a:cubicBezTo>
                <a:cubicBezTo>
                  <a:pt x="303" y="460"/>
                  <a:pt x="299" y="459"/>
                  <a:pt x="300" y="456"/>
                </a:cubicBezTo>
                <a:cubicBezTo>
                  <a:pt x="302" y="452"/>
                  <a:pt x="306" y="459"/>
                  <a:pt x="308" y="455"/>
                </a:cubicBezTo>
                <a:cubicBezTo>
                  <a:pt x="303" y="456"/>
                  <a:pt x="304" y="452"/>
                  <a:pt x="300" y="453"/>
                </a:cubicBezTo>
                <a:cubicBezTo>
                  <a:pt x="297" y="457"/>
                  <a:pt x="296" y="456"/>
                  <a:pt x="298" y="461"/>
                </a:cubicBezTo>
                <a:cubicBezTo>
                  <a:pt x="297" y="461"/>
                  <a:pt x="296" y="460"/>
                  <a:pt x="295" y="459"/>
                </a:cubicBezTo>
                <a:cubicBezTo>
                  <a:pt x="294" y="466"/>
                  <a:pt x="301" y="465"/>
                  <a:pt x="300" y="470"/>
                </a:cubicBezTo>
                <a:cubicBezTo>
                  <a:pt x="298" y="472"/>
                  <a:pt x="298" y="474"/>
                  <a:pt x="294" y="475"/>
                </a:cubicBezTo>
                <a:cubicBezTo>
                  <a:pt x="291" y="476"/>
                  <a:pt x="288" y="474"/>
                  <a:pt x="284" y="474"/>
                </a:cubicBezTo>
                <a:cubicBezTo>
                  <a:pt x="284" y="475"/>
                  <a:pt x="285" y="478"/>
                  <a:pt x="283" y="478"/>
                </a:cubicBezTo>
                <a:cubicBezTo>
                  <a:pt x="283" y="477"/>
                  <a:pt x="283" y="475"/>
                  <a:pt x="283" y="474"/>
                </a:cubicBezTo>
                <a:cubicBezTo>
                  <a:pt x="279" y="474"/>
                  <a:pt x="278" y="476"/>
                  <a:pt x="273" y="475"/>
                </a:cubicBezTo>
                <a:cubicBezTo>
                  <a:pt x="273" y="484"/>
                  <a:pt x="269" y="477"/>
                  <a:pt x="266" y="477"/>
                </a:cubicBezTo>
                <a:cubicBezTo>
                  <a:pt x="267" y="477"/>
                  <a:pt x="265" y="478"/>
                  <a:pt x="265" y="478"/>
                </a:cubicBezTo>
                <a:cubicBezTo>
                  <a:pt x="263" y="479"/>
                  <a:pt x="262" y="481"/>
                  <a:pt x="260" y="482"/>
                </a:cubicBezTo>
                <a:cubicBezTo>
                  <a:pt x="259" y="482"/>
                  <a:pt x="257" y="481"/>
                  <a:pt x="255" y="482"/>
                </a:cubicBezTo>
                <a:cubicBezTo>
                  <a:pt x="256" y="477"/>
                  <a:pt x="253" y="476"/>
                  <a:pt x="253" y="472"/>
                </a:cubicBezTo>
                <a:cubicBezTo>
                  <a:pt x="259" y="471"/>
                  <a:pt x="264" y="468"/>
                  <a:pt x="271" y="467"/>
                </a:cubicBezTo>
                <a:cubicBezTo>
                  <a:pt x="274" y="467"/>
                  <a:pt x="272" y="472"/>
                  <a:pt x="276" y="472"/>
                </a:cubicBezTo>
                <a:cubicBezTo>
                  <a:pt x="275" y="466"/>
                  <a:pt x="277" y="463"/>
                  <a:pt x="277" y="458"/>
                </a:cubicBezTo>
                <a:cubicBezTo>
                  <a:pt x="279" y="458"/>
                  <a:pt x="281" y="457"/>
                  <a:pt x="282" y="456"/>
                </a:cubicBezTo>
                <a:cubicBezTo>
                  <a:pt x="284" y="457"/>
                  <a:pt x="292" y="456"/>
                  <a:pt x="287" y="455"/>
                </a:cubicBezTo>
                <a:cubicBezTo>
                  <a:pt x="278" y="456"/>
                  <a:pt x="275" y="452"/>
                  <a:pt x="270" y="451"/>
                </a:cubicBezTo>
                <a:cubicBezTo>
                  <a:pt x="271" y="451"/>
                  <a:pt x="268" y="453"/>
                  <a:pt x="267" y="453"/>
                </a:cubicBezTo>
                <a:cubicBezTo>
                  <a:pt x="260" y="454"/>
                  <a:pt x="258" y="452"/>
                  <a:pt x="256" y="450"/>
                </a:cubicBezTo>
                <a:cubicBezTo>
                  <a:pt x="254" y="452"/>
                  <a:pt x="255" y="457"/>
                  <a:pt x="251" y="458"/>
                </a:cubicBezTo>
                <a:cubicBezTo>
                  <a:pt x="246" y="458"/>
                  <a:pt x="249" y="464"/>
                  <a:pt x="245" y="464"/>
                </a:cubicBezTo>
                <a:cubicBezTo>
                  <a:pt x="244" y="462"/>
                  <a:pt x="238" y="457"/>
                  <a:pt x="236" y="461"/>
                </a:cubicBezTo>
                <a:cubicBezTo>
                  <a:pt x="239" y="461"/>
                  <a:pt x="237" y="463"/>
                  <a:pt x="238" y="464"/>
                </a:cubicBezTo>
                <a:cubicBezTo>
                  <a:pt x="239" y="465"/>
                  <a:pt x="241" y="464"/>
                  <a:pt x="241" y="464"/>
                </a:cubicBezTo>
                <a:cubicBezTo>
                  <a:pt x="243" y="465"/>
                  <a:pt x="247" y="469"/>
                  <a:pt x="243" y="469"/>
                </a:cubicBezTo>
                <a:cubicBezTo>
                  <a:pt x="241" y="469"/>
                  <a:pt x="242" y="466"/>
                  <a:pt x="240" y="466"/>
                </a:cubicBezTo>
                <a:cubicBezTo>
                  <a:pt x="240" y="466"/>
                  <a:pt x="238" y="469"/>
                  <a:pt x="237" y="469"/>
                </a:cubicBezTo>
                <a:cubicBezTo>
                  <a:pt x="239" y="467"/>
                  <a:pt x="239" y="463"/>
                  <a:pt x="235" y="462"/>
                </a:cubicBezTo>
                <a:cubicBezTo>
                  <a:pt x="234" y="464"/>
                  <a:pt x="230" y="464"/>
                  <a:pt x="227" y="462"/>
                </a:cubicBezTo>
                <a:cubicBezTo>
                  <a:pt x="226" y="464"/>
                  <a:pt x="227" y="466"/>
                  <a:pt x="225" y="466"/>
                </a:cubicBezTo>
                <a:cubicBezTo>
                  <a:pt x="222" y="465"/>
                  <a:pt x="222" y="461"/>
                  <a:pt x="217" y="462"/>
                </a:cubicBezTo>
                <a:cubicBezTo>
                  <a:pt x="217" y="465"/>
                  <a:pt x="217" y="467"/>
                  <a:pt x="217" y="469"/>
                </a:cubicBezTo>
                <a:cubicBezTo>
                  <a:pt x="220" y="469"/>
                  <a:pt x="220" y="467"/>
                  <a:pt x="222" y="466"/>
                </a:cubicBezTo>
                <a:cubicBezTo>
                  <a:pt x="221" y="472"/>
                  <a:pt x="228" y="469"/>
                  <a:pt x="229" y="472"/>
                </a:cubicBezTo>
                <a:cubicBezTo>
                  <a:pt x="226" y="472"/>
                  <a:pt x="225" y="473"/>
                  <a:pt x="224" y="475"/>
                </a:cubicBezTo>
                <a:cubicBezTo>
                  <a:pt x="226" y="475"/>
                  <a:pt x="228" y="476"/>
                  <a:pt x="227" y="478"/>
                </a:cubicBezTo>
                <a:cubicBezTo>
                  <a:pt x="225" y="480"/>
                  <a:pt x="215" y="482"/>
                  <a:pt x="213" y="478"/>
                </a:cubicBezTo>
                <a:cubicBezTo>
                  <a:pt x="212" y="473"/>
                  <a:pt x="220" y="477"/>
                  <a:pt x="221" y="474"/>
                </a:cubicBezTo>
                <a:cubicBezTo>
                  <a:pt x="217" y="474"/>
                  <a:pt x="214" y="474"/>
                  <a:pt x="211" y="474"/>
                </a:cubicBezTo>
                <a:cubicBezTo>
                  <a:pt x="212" y="480"/>
                  <a:pt x="208" y="473"/>
                  <a:pt x="206" y="477"/>
                </a:cubicBezTo>
                <a:cubicBezTo>
                  <a:pt x="206" y="479"/>
                  <a:pt x="207" y="483"/>
                  <a:pt x="205" y="483"/>
                </a:cubicBezTo>
                <a:cubicBezTo>
                  <a:pt x="198" y="480"/>
                  <a:pt x="188" y="486"/>
                  <a:pt x="177" y="485"/>
                </a:cubicBezTo>
                <a:cubicBezTo>
                  <a:pt x="177" y="491"/>
                  <a:pt x="184" y="483"/>
                  <a:pt x="186" y="489"/>
                </a:cubicBezTo>
                <a:cubicBezTo>
                  <a:pt x="180" y="488"/>
                  <a:pt x="180" y="492"/>
                  <a:pt x="179" y="494"/>
                </a:cubicBezTo>
                <a:cubicBezTo>
                  <a:pt x="179" y="495"/>
                  <a:pt x="176" y="497"/>
                  <a:pt x="180" y="497"/>
                </a:cubicBezTo>
                <a:cubicBezTo>
                  <a:pt x="180" y="496"/>
                  <a:pt x="184" y="490"/>
                  <a:pt x="186" y="494"/>
                </a:cubicBezTo>
                <a:cubicBezTo>
                  <a:pt x="185" y="499"/>
                  <a:pt x="181" y="501"/>
                  <a:pt x="173" y="501"/>
                </a:cubicBezTo>
                <a:cubicBezTo>
                  <a:pt x="173" y="508"/>
                  <a:pt x="178" y="501"/>
                  <a:pt x="180" y="505"/>
                </a:cubicBezTo>
                <a:cubicBezTo>
                  <a:pt x="178" y="506"/>
                  <a:pt x="179" y="507"/>
                  <a:pt x="180" y="508"/>
                </a:cubicBezTo>
                <a:cubicBezTo>
                  <a:pt x="172" y="506"/>
                  <a:pt x="175" y="514"/>
                  <a:pt x="171" y="515"/>
                </a:cubicBezTo>
                <a:cubicBezTo>
                  <a:pt x="165" y="515"/>
                  <a:pt x="159" y="515"/>
                  <a:pt x="153" y="515"/>
                </a:cubicBezTo>
                <a:cubicBezTo>
                  <a:pt x="153" y="518"/>
                  <a:pt x="155" y="519"/>
                  <a:pt x="158" y="518"/>
                </a:cubicBezTo>
                <a:cubicBezTo>
                  <a:pt x="158" y="521"/>
                  <a:pt x="160" y="521"/>
                  <a:pt x="160" y="524"/>
                </a:cubicBezTo>
                <a:cubicBezTo>
                  <a:pt x="158" y="524"/>
                  <a:pt x="157" y="523"/>
                  <a:pt x="156" y="521"/>
                </a:cubicBezTo>
                <a:cubicBezTo>
                  <a:pt x="154" y="521"/>
                  <a:pt x="150" y="522"/>
                  <a:pt x="150" y="520"/>
                </a:cubicBezTo>
                <a:cubicBezTo>
                  <a:pt x="152" y="519"/>
                  <a:pt x="151" y="517"/>
                  <a:pt x="151" y="515"/>
                </a:cubicBezTo>
                <a:cubicBezTo>
                  <a:pt x="148" y="514"/>
                  <a:pt x="148" y="517"/>
                  <a:pt x="146" y="518"/>
                </a:cubicBezTo>
                <a:cubicBezTo>
                  <a:pt x="140" y="514"/>
                  <a:pt x="134" y="517"/>
                  <a:pt x="130" y="518"/>
                </a:cubicBezTo>
                <a:cubicBezTo>
                  <a:pt x="126" y="519"/>
                  <a:pt x="122" y="519"/>
                  <a:pt x="119" y="520"/>
                </a:cubicBezTo>
                <a:cubicBezTo>
                  <a:pt x="118" y="526"/>
                  <a:pt x="121" y="528"/>
                  <a:pt x="119" y="529"/>
                </a:cubicBezTo>
                <a:cubicBezTo>
                  <a:pt x="119" y="529"/>
                  <a:pt x="120" y="532"/>
                  <a:pt x="119" y="532"/>
                </a:cubicBezTo>
                <a:cubicBezTo>
                  <a:pt x="118" y="537"/>
                  <a:pt x="120" y="533"/>
                  <a:pt x="121" y="537"/>
                </a:cubicBezTo>
                <a:cubicBezTo>
                  <a:pt x="119" y="537"/>
                  <a:pt x="120" y="541"/>
                  <a:pt x="122" y="542"/>
                </a:cubicBezTo>
                <a:cubicBezTo>
                  <a:pt x="121" y="537"/>
                  <a:pt x="125" y="537"/>
                  <a:pt x="128" y="535"/>
                </a:cubicBezTo>
                <a:cubicBezTo>
                  <a:pt x="128" y="537"/>
                  <a:pt x="130" y="538"/>
                  <a:pt x="130" y="540"/>
                </a:cubicBezTo>
                <a:cubicBezTo>
                  <a:pt x="129" y="544"/>
                  <a:pt x="121" y="542"/>
                  <a:pt x="120" y="545"/>
                </a:cubicBezTo>
                <a:cubicBezTo>
                  <a:pt x="125" y="547"/>
                  <a:pt x="130" y="545"/>
                  <a:pt x="135" y="545"/>
                </a:cubicBezTo>
                <a:cubicBezTo>
                  <a:pt x="137" y="545"/>
                  <a:pt x="138" y="543"/>
                  <a:pt x="140" y="543"/>
                </a:cubicBezTo>
                <a:cubicBezTo>
                  <a:pt x="142" y="543"/>
                  <a:pt x="143" y="545"/>
                  <a:pt x="146" y="545"/>
                </a:cubicBezTo>
                <a:cubicBezTo>
                  <a:pt x="148" y="545"/>
                  <a:pt x="148" y="544"/>
                  <a:pt x="149" y="543"/>
                </a:cubicBezTo>
                <a:cubicBezTo>
                  <a:pt x="152" y="543"/>
                  <a:pt x="154" y="544"/>
                  <a:pt x="156" y="542"/>
                </a:cubicBezTo>
                <a:cubicBezTo>
                  <a:pt x="156" y="541"/>
                  <a:pt x="158" y="542"/>
                  <a:pt x="159" y="542"/>
                </a:cubicBezTo>
                <a:cubicBezTo>
                  <a:pt x="163" y="540"/>
                  <a:pt x="162" y="541"/>
                  <a:pt x="167" y="542"/>
                </a:cubicBezTo>
                <a:cubicBezTo>
                  <a:pt x="175" y="542"/>
                  <a:pt x="190" y="540"/>
                  <a:pt x="193" y="543"/>
                </a:cubicBezTo>
                <a:cubicBezTo>
                  <a:pt x="191" y="543"/>
                  <a:pt x="192" y="546"/>
                  <a:pt x="190" y="547"/>
                </a:cubicBezTo>
                <a:cubicBezTo>
                  <a:pt x="186" y="547"/>
                  <a:pt x="171" y="545"/>
                  <a:pt x="175" y="548"/>
                </a:cubicBezTo>
                <a:cubicBezTo>
                  <a:pt x="178" y="548"/>
                  <a:pt x="183" y="547"/>
                  <a:pt x="182" y="551"/>
                </a:cubicBezTo>
                <a:cubicBezTo>
                  <a:pt x="180" y="549"/>
                  <a:pt x="175" y="550"/>
                  <a:pt x="171" y="550"/>
                </a:cubicBezTo>
                <a:cubicBezTo>
                  <a:pt x="169" y="555"/>
                  <a:pt x="176" y="551"/>
                  <a:pt x="174" y="556"/>
                </a:cubicBezTo>
                <a:cubicBezTo>
                  <a:pt x="170" y="551"/>
                  <a:pt x="165" y="555"/>
                  <a:pt x="163" y="559"/>
                </a:cubicBezTo>
                <a:cubicBezTo>
                  <a:pt x="167" y="562"/>
                  <a:pt x="162" y="563"/>
                  <a:pt x="165" y="567"/>
                </a:cubicBezTo>
                <a:cubicBezTo>
                  <a:pt x="161" y="566"/>
                  <a:pt x="159" y="564"/>
                  <a:pt x="159" y="570"/>
                </a:cubicBezTo>
                <a:cubicBezTo>
                  <a:pt x="159" y="576"/>
                  <a:pt x="165" y="566"/>
                  <a:pt x="165" y="572"/>
                </a:cubicBezTo>
                <a:cubicBezTo>
                  <a:pt x="159" y="574"/>
                  <a:pt x="165" y="580"/>
                  <a:pt x="159" y="581"/>
                </a:cubicBezTo>
                <a:cubicBezTo>
                  <a:pt x="153" y="581"/>
                  <a:pt x="159" y="575"/>
                  <a:pt x="156" y="575"/>
                </a:cubicBezTo>
                <a:cubicBezTo>
                  <a:pt x="155" y="579"/>
                  <a:pt x="149" y="579"/>
                  <a:pt x="146" y="581"/>
                </a:cubicBezTo>
                <a:cubicBezTo>
                  <a:pt x="146" y="579"/>
                  <a:pt x="148" y="579"/>
                  <a:pt x="148" y="577"/>
                </a:cubicBezTo>
                <a:cubicBezTo>
                  <a:pt x="143" y="576"/>
                  <a:pt x="145" y="582"/>
                  <a:pt x="138" y="580"/>
                </a:cubicBezTo>
                <a:cubicBezTo>
                  <a:pt x="137" y="586"/>
                  <a:pt x="141" y="588"/>
                  <a:pt x="139" y="591"/>
                </a:cubicBezTo>
                <a:cubicBezTo>
                  <a:pt x="144" y="590"/>
                  <a:pt x="141" y="596"/>
                  <a:pt x="145" y="596"/>
                </a:cubicBezTo>
                <a:cubicBezTo>
                  <a:pt x="146" y="594"/>
                  <a:pt x="147" y="593"/>
                  <a:pt x="148" y="593"/>
                </a:cubicBezTo>
                <a:cubicBezTo>
                  <a:pt x="148" y="596"/>
                  <a:pt x="152" y="596"/>
                  <a:pt x="150" y="600"/>
                </a:cubicBezTo>
                <a:cubicBezTo>
                  <a:pt x="152" y="603"/>
                  <a:pt x="157" y="601"/>
                  <a:pt x="157" y="604"/>
                </a:cubicBezTo>
                <a:cubicBezTo>
                  <a:pt x="158" y="611"/>
                  <a:pt x="158" y="602"/>
                  <a:pt x="160" y="602"/>
                </a:cubicBezTo>
                <a:cubicBezTo>
                  <a:pt x="159" y="607"/>
                  <a:pt x="166" y="604"/>
                  <a:pt x="165" y="608"/>
                </a:cubicBezTo>
                <a:cubicBezTo>
                  <a:pt x="165" y="612"/>
                  <a:pt x="161" y="612"/>
                  <a:pt x="159" y="615"/>
                </a:cubicBezTo>
                <a:cubicBezTo>
                  <a:pt x="163" y="615"/>
                  <a:pt x="163" y="619"/>
                  <a:pt x="161" y="621"/>
                </a:cubicBezTo>
                <a:cubicBezTo>
                  <a:pt x="158" y="620"/>
                  <a:pt x="156" y="617"/>
                  <a:pt x="151" y="618"/>
                </a:cubicBezTo>
                <a:cubicBezTo>
                  <a:pt x="149" y="620"/>
                  <a:pt x="151" y="625"/>
                  <a:pt x="149" y="627"/>
                </a:cubicBezTo>
                <a:cubicBezTo>
                  <a:pt x="145" y="626"/>
                  <a:pt x="142" y="630"/>
                  <a:pt x="139" y="631"/>
                </a:cubicBezTo>
                <a:cubicBezTo>
                  <a:pt x="133" y="632"/>
                  <a:pt x="134" y="631"/>
                  <a:pt x="131" y="634"/>
                </a:cubicBezTo>
                <a:cubicBezTo>
                  <a:pt x="131" y="634"/>
                  <a:pt x="128" y="633"/>
                  <a:pt x="128" y="634"/>
                </a:cubicBezTo>
                <a:cubicBezTo>
                  <a:pt x="126" y="635"/>
                  <a:pt x="125" y="636"/>
                  <a:pt x="123" y="637"/>
                </a:cubicBezTo>
                <a:cubicBezTo>
                  <a:pt x="121" y="638"/>
                  <a:pt x="119" y="636"/>
                  <a:pt x="117" y="637"/>
                </a:cubicBezTo>
                <a:cubicBezTo>
                  <a:pt x="116" y="637"/>
                  <a:pt x="116" y="638"/>
                  <a:pt x="115" y="639"/>
                </a:cubicBezTo>
                <a:cubicBezTo>
                  <a:pt x="111" y="640"/>
                  <a:pt x="112" y="641"/>
                  <a:pt x="109" y="642"/>
                </a:cubicBezTo>
                <a:cubicBezTo>
                  <a:pt x="107" y="642"/>
                  <a:pt x="104" y="641"/>
                  <a:pt x="102" y="642"/>
                </a:cubicBezTo>
                <a:cubicBezTo>
                  <a:pt x="102" y="642"/>
                  <a:pt x="100" y="645"/>
                  <a:pt x="99" y="645"/>
                </a:cubicBezTo>
                <a:cubicBezTo>
                  <a:pt x="97" y="645"/>
                  <a:pt x="95" y="644"/>
                  <a:pt x="93" y="645"/>
                </a:cubicBezTo>
                <a:cubicBezTo>
                  <a:pt x="93" y="649"/>
                  <a:pt x="88" y="649"/>
                  <a:pt x="87" y="650"/>
                </a:cubicBezTo>
                <a:cubicBezTo>
                  <a:pt x="83" y="651"/>
                  <a:pt x="80" y="652"/>
                  <a:pt x="75" y="651"/>
                </a:cubicBezTo>
                <a:cubicBezTo>
                  <a:pt x="71" y="657"/>
                  <a:pt x="62" y="658"/>
                  <a:pt x="55" y="661"/>
                </a:cubicBezTo>
                <a:cubicBezTo>
                  <a:pt x="47" y="664"/>
                  <a:pt x="41" y="666"/>
                  <a:pt x="36" y="672"/>
                </a:cubicBezTo>
                <a:cubicBezTo>
                  <a:pt x="38" y="673"/>
                  <a:pt x="40" y="674"/>
                  <a:pt x="41" y="675"/>
                </a:cubicBezTo>
                <a:cubicBezTo>
                  <a:pt x="37" y="676"/>
                  <a:pt x="41" y="681"/>
                  <a:pt x="42" y="681"/>
                </a:cubicBezTo>
                <a:cubicBezTo>
                  <a:pt x="44" y="684"/>
                  <a:pt x="43" y="690"/>
                  <a:pt x="45" y="691"/>
                </a:cubicBezTo>
                <a:cubicBezTo>
                  <a:pt x="46" y="689"/>
                  <a:pt x="48" y="687"/>
                  <a:pt x="48" y="689"/>
                </a:cubicBezTo>
                <a:cubicBezTo>
                  <a:pt x="50" y="694"/>
                  <a:pt x="45" y="692"/>
                  <a:pt x="46" y="696"/>
                </a:cubicBezTo>
                <a:cubicBezTo>
                  <a:pt x="51" y="696"/>
                  <a:pt x="52" y="692"/>
                  <a:pt x="54" y="697"/>
                </a:cubicBezTo>
                <a:cubicBezTo>
                  <a:pt x="50" y="700"/>
                  <a:pt x="47" y="697"/>
                  <a:pt x="46" y="699"/>
                </a:cubicBezTo>
                <a:cubicBezTo>
                  <a:pt x="48" y="700"/>
                  <a:pt x="52" y="700"/>
                  <a:pt x="52" y="704"/>
                </a:cubicBezTo>
                <a:cubicBezTo>
                  <a:pt x="45" y="704"/>
                  <a:pt x="54" y="706"/>
                  <a:pt x="54" y="708"/>
                </a:cubicBezTo>
                <a:cubicBezTo>
                  <a:pt x="51" y="708"/>
                  <a:pt x="48" y="709"/>
                  <a:pt x="48" y="711"/>
                </a:cubicBezTo>
                <a:cubicBezTo>
                  <a:pt x="50" y="712"/>
                  <a:pt x="53" y="711"/>
                  <a:pt x="53" y="713"/>
                </a:cubicBezTo>
                <a:cubicBezTo>
                  <a:pt x="53" y="715"/>
                  <a:pt x="51" y="715"/>
                  <a:pt x="52" y="718"/>
                </a:cubicBezTo>
                <a:cubicBezTo>
                  <a:pt x="50" y="720"/>
                  <a:pt x="48" y="717"/>
                  <a:pt x="45" y="718"/>
                </a:cubicBezTo>
                <a:cubicBezTo>
                  <a:pt x="45" y="718"/>
                  <a:pt x="41" y="725"/>
                  <a:pt x="40" y="719"/>
                </a:cubicBezTo>
                <a:cubicBezTo>
                  <a:pt x="40" y="717"/>
                  <a:pt x="43" y="718"/>
                  <a:pt x="44" y="716"/>
                </a:cubicBezTo>
                <a:cubicBezTo>
                  <a:pt x="38" y="715"/>
                  <a:pt x="36" y="718"/>
                  <a:pt x="32" y="719"/>
                </a:cubicBezTo>
                <a:cubicBezTo>
                  <a:pt x="31" y="720"/>
                  <a:pt x="29" y="719"/>
                  <a:pt x="29" y="721"/>
                </a:cubicBezTo>
                <a:cubicBezTo>
                  <a:pt x="35" y="722"/>
                  <a:pt x="39" y="716"/>
                  <a:pt x="41" y="723"/>
                </a:cubicBezTo>
                <a:cubicBezTo>
                  <a:pt x="34" y="723"/>
                  <a:pt x="41" y="724"/>
                  <a:pt x="41" y="726"/>
                </a:cubicBezTo>
                <a:cubicBezTo>
                  <a:pt x="41" y="728"/>
                  <a:pt x="36" y="730"/>
                  <a:pt x="39" y="730"/>
                </a:cubicBezTo>
                <a:cubicBezTo>
                  <a:pt x="40" y="728"/>
                  <a:pt x="41" y="727"/>
                  <a:pt x="43" y="729"/>
                </a:cubicBezTo>
                <a:cubicBezTo>
                  <a:pt x="43" y="729"/>
                  <a:pt x="49" y="726"/>
                  <a:pt x="49" y="726"/>
                </a:cubicBezTo>
                <a:cubicBezTo>
                  <a:pt x="50" y="726"/>
                  <a:pt x="51" y="728"/>
                  <a:pt x="52" y="727"/>
                </a:cubicBezTo>
                <a:cubicBezTo>
                  <a:pt x="53" y="727"/>
                  <a:pt x="52" y="722"/>
                  <a:pt x="55" y="724"/>
                </a:cubicBezTo>
                <a:cubicBezTo>
                  <a:pt x="58" y="724"/>
                  <a:pt x="56" y="729"/>
                  <a:pt x="59" y="729"/>
                </a:cubicBezTo>
                <a:cubicBezTo>
                  <a:pt x="61" y="725"/>
                  <a:pt x="62" y="724"/>
                  <a:pt x="60" y="719"/>
                </a:cubicBezTo>
                <a:cubicBezTo>
                  <a:pt x="56" y="718"/>
                  <a:pt x="53" y="726"/>
                  <a:pt x="50" y="721"/>
                </a:cubicBezTo>
                <a:cubicBezTo>
                  <a:pt x="55" y="719"/>
                  <a:pt x="57" y="715"/>
                  <a:pt x="63" y="718"/>
                </a:cubicBezTo>
                <a:cubicBezTo>
                  <a:pt x="63" y="721"/>
                  <a:pt x="63" y="724"/>
                  <a:pt x="65" y="726"/>
                </a:cubicBezTo>
                <a:cubicBezTo>
                  <a:pt x="71" y="727"/>
                  <a:pt x="66" y="719"/>
                  <a:pt x="71" y="719"/>
                </a:cubicBezTo>
                <a:cubicBezTo>
                  <a:pt x="73" y="723"/>
                  <a:pt x="73" y="727"/>
                  <a:pt x="78" y="727"/>
                </a:cubicBezTo>
                <a:cubicBezTo>
                  <a:pt x="78" y="726"/>
                  <a:pt x="78" y="724"/>
                  <a:pt x="79" y="724"/>
                </a:cubicBezTo>
                <a:cubicBezTo>
                  <a:pt x="80" y="724"/>
                  <a:pt x="79" y="727"/>
                  <a:pt x="79" y="727"/>
                </a:cubicBezTo>
                <a:cubicBezTo>
                  <a:pt x="82" y="728"/>
                  <a:pt x="91" y="727"/>
                  <a:pt x="88" y="730"/>
                </a:cubicBezTo>
                <a:cubicBezTo>
                  <a:pt x="86" y="733"/>
                  <a:pt x="81" y="733"/>
                  <a:pt x="85" y="737"/>
                </a:cubicBezTo>
                <a:cubicBezTo>
                  <a:pt x="80" y="737"/>
                  <a:pt x="80" y="741"/>
                  <a:pt x="77" y="742"/>
                </a:cubicBezTo>
                <a:cubicBezTo>
                  <a:pt x="75" y="742"/>
                  <a:pt x="74" y="739"/>
                  <a:pt x="74" y="742"/>
                </a:cubicBezTo>
                <a:cubicBezTo>
                  <a:pt x="76" y="742"/>
                  <a:pt x="74" y="744"/>
                  <a:pt x="72" y="745"/>
                </a:cubicBezTo>
                <a:cubicBezTo>
                  <a:pt x="67" y="743"/>
                  <a:pt x="68" y="747"/>
                  <a:pt x="65" y="748"/>
                </a:cubicBezTo>
                <a:cubicBezTo>
                  <a:pt x="65" y="745"/>
                  <a:pt x="66" y="743"/>
                  <a:pt x="64" y="742"/>
                </a:cubicBezTo>
                <a:cubicBezTo>
                  <a:pt x="64" y="743"/>
                  <a:pt x="63" y="743"/>
                  <a:pt x="61" y="743"/>
                </a:cubicBezTo>
                <a:cubicBezTo>
                  <a:pt x="63" y="749"/>
                  <a:pt x="59" y="748"/>
                  <a:pt x="56" y="748"/>
                </a:cubicBezTo>
                <a:cubicBezTo>
                  <a:pt x="47" y="748"/>
                  <a:pt x="60" y="749"/>
                  <a:pt x="60" y="751"/>
                </a:cubicBezTo>
                <a:cubicBezTo>
                  <a:pt x="60" y="751"/>
                  <a:pt x="55" y="752"/>
                  <a:pt x="55" y="753"/>
                </a:cubicBezTo>
                <a:cubicBezTo>
                  <a:pt x="54" y="754"/>
                  <a:pt x="57" y="764"/>
                  <a:pt x="52" y="762"/>
                </a:cubicBezTo>
                <a:cubicBezTo>
                  <a:pt x="51" y="762"/>
                  <a:pt x="50" y="762"/>
                  <a:pt x="49" y="762"/>
                </a:cubicBezTo>
                <a:cubicBezTo>
                  <a:pt x="49" y="762"/>
                  <a:pt x="47" y="761"/>
                  <a:pt x="48" y="761"/>
                </a:cubicBezTo>
                <a:cubicBezTo>
                  <a:pt x="46" y="761"/>
                  <a:pt x="43" y="762"/>
                  <a:pt x="43" y="762"/>
                </a:cubicBezTo>
                <a:cubicBezTo>
                  <a:pt x="42" y="762"/>
                  <a:pt x="41" y="758"/>
                  <a:pt x="38" y="759"/>
                </a:cubicBezTo>
                <a:cubicBezTo>
                  <a:pt x="38" y="760"/>
                  <a:pt x="38" y="762"/>
                  <a:pt x="36" y="762"/>
                </a:cubicBezTo>
                <a:lnTo>
                  <a:pt x="20" y="781"/>
                </a:lnTo>
                <a:close/>
                <a:moveTo>
                  <a:pt x="73" y="659"/>
                </a:moveTo>
                <a:cubicBezTo>
                  <a:pt x="72" y="655"/>
                  <a:pt x="80" y="660"/>
                  <a:pt x="77" y="654"/>
                </a:cubicBezTo>
                <a:cubicBezTo>
                  <a:pt x="74" y="654"/>
                  <a:pt x="69" y="659"/>
                  <a:pt x="73" y="659"/>
                </a:cubicBezTo>
                <a:close/>
                <a:moveTo>
                  <a:pt x="95" y="651"/>
                </a:moveTo>
                <a:cubicBezTo>
                  <a:pt x="95" y="649"/>
                  <a:pt x="97" y="649"/>
                  <a:pt x="98" y="646"/>
                </a:cubicBezTo>
                <a:cubicBezTo>
                  <a:pt x="94" y="645"/>
                  <a:pt x="91" y="651"/>
                  <a:pt x="95" y="651"/>
                </a:cubicBezTo>
                <a:close/>
                <a:moveTo>
                  <a:pt x="145" y="432"/>
                </a:moveTo>
                <a:cubicBezTo>
                  <a:pt x="145" y="430"/>
                  <a:pt x="147" y="429"/>
                  <a:pt x="147" y="426"/>
                </a:cubicBezTo>
                <a:cubicBezTo>
                  <a:pt x="149" y="426"/>
                  <a:pt x="148" y="431"/>
                  <a:pt x="150" y="431"/>
                </a:cubicBezTo>
                <a:cubicBezTo>
                  <a:pt x="150" y="433"/>
                  <a:pt x="147" y="432"/>
                  <a:pt x="145" y="432"/>
                </a:cubicBezTo>
                <a:close/>
                <a:moveTo>
                  <a:pt x="181" y="358"/>
                </a:moveTo>
                <a:cubicBezTo>
                  <a:pt x="181" y="362"/>
                  <a:pt x="176" y="358"/>
                  <a:pt x="175" y="358"/>
                </a:cubicBezTo>
                <a:cubicBezTo>
                  <a:pt x="174" y="359"/>
                  <a:pt x="175" y="359"/>
                  <a:pt x="176" y="359"/>
                </a:cubicBezTo>
                <a:cubicBezTo>
                  <a:pt x="176" y="361"/>
                  <a:pt x="174" y="361"/>
                  <a:pt x="173" y="361"/>
                </a:cubicBezTo>
                <a:cubicBezTo>
                  <a:pt x="173" y="360"/>
                  <a:pt x="172" y="359"/>
                  <a:pt x="171" y="359"/>
                </a:cubicBezTo>
                <a:cubicBezTo>
                  <a:pt x="171" y="355"/>
                  <a:pt x="179" y="356"/>
                  <a:pt x="181" y="358"/>
                </a:cubicBezTo>
                <a:close/>
                <a:moveTo>
                  <a:pt x="143" y="214"/>
                </a:moveTo>
                <a:cubicBezTo>
                  <a:pt x="143" y="213"/>
                  <a:pt x="146" y="212"/>
                  <a:pt x="146" y="212"/>
                </a:cubicBezTo>
                <a:cubicBezTo>
                  <a:pt x="145" y="212"/>
                  <a:pt x="148" y="215"/>
                  <a:pt x="148" y="214"/>
                </a:cubicBezTo>
                <a:cubicBezTo>
                  <a:pt x="149" y="217"/>
                  <a:pt x="141" y="218"/>
                  <a:pt x="143" y="214"/>
                </a:cubicBezTo>
                <a:close/>
                <a:moveTo>
                  <a:pt x="582" y="88"/>
                </a:moveTo>
                <a:cubicBezTo>
                  <a:pt x="582" y="85"/>
                  <a:pt x="580" y="84"/>
                  <a:pt x="578" y="83"/>
                </a:cubicBezTo>
                <a:cubicBezTo>
                  <a:pt x="578" y="86"/>
                  <a:pt x="580" y="88"/>
                  <a:pt x="582" y="88"/>
                </a:cubicBezTo>
                <a:close/>
                <a:moveTo>
                  <a:pt x="702" y="66"/>
                </a:moveTo>
                <a:cubicBezTo>
                  <a:pt x="702" y="69"/>
                  <a:pt x="702" y="71"/>
                  <a:pt x="702" y="74"/>
                </a:cubicBezTo>
                <a:cubicBezTo>
                  <a:pt x="699" y="77"/>
                  <a:pt x="700" y="74"/>
                  <a:pt x="696" y="74"/>
                </a:cubicBezTo>
                <a:cubicBezTo>
                  <a:pt x="698" y="81"/>
                  <a:pt x="697" y="81"/>
                  <a:pt x="696" y="87"/>
                </a:cubicBezTo>
                <a:cubicBezTo>
                  <a:pt x="690" y="87"/>
                  <a:pt x="685" y="89"/>
                  <a:pt x="678" y="88"/>
                </a:cubicBezTo>
                <a:cubicBezTo>
                  <a:pt x="679" y="81"/>
                  <a:pt x="685" y="80"/>
                  <a:pt x="694" y="80"/>
                </a:cubicBezTo>
                <a:cubicBezTo>
                  <a:pt x="691" y="75"/>
                  <a:pt x="695" y="74"/>
                  <a:pt x="694" y="68"/>
                </a:cubicBezTo>
                <a:cubicBezTo>
                  <a:pt x="699" y="69"/>
                  <a:pt x="698" y="65"/>
                  <a:pt x="702" y="66"/>
                </a:cubicBezTo>
                <a:close/>
                <a:moveTo>
                  <a:pt x="835" y="64"/>
                </a:moveTo>
                <a:cubicBezTo>
                  <a:pt x="836" y="64"/>
                  <a:pt x="837" y="64"/>
                  <a:pt x="838" y="64"/>
                </a:cubicBezTo>
                <a:cubicBezTo>
                  <a:pt x="838" y="65"/>
                  <a:pt x="839" y="67"/>
                  <a:pt x="839" y="68"/>
                </a:cubicBezTo>
                <a:cubicBezTo>
                  <a:pt x="837" y="68"/>
                  <a:pt x="836" y="68"/>
                  <a:pt x="835" y="68"/>
                </a:cubicBezTo>
                <a:cubicBezTo>
                  <a:pt x="835" y="67"/>
                  <a:pt x="835" y="65"/>
                  <a:pt x="835" y="64"/>
                </a:cubicBezTo>
                <a:close/>
                <a:moveTo>
                  <a:pt x="1292" y="45"/>
                </a:moveTo>
                <a:cubicBezTo>
                  <a:pt x="1294" y="46"/>
                  <a:pt x="1294" y="48"/>
                  <a:pt x="1294" y="50"/>
                </a:cubicBezTo>
                <a:cubicBezTo>
                  <a:pt x="1290" y="51"/>
                  <a:pt x="1290" y="47"/>
                  <a:pt x="1285" y="49"/>
                </a:cubicBezTo>
                <a:cubicBezTo>
                  <a:pt x="1284" y="44"/>
                  <a:pt x="1293" y="50"/>
                  <a:pt x="1292" y="45"/>
                </a:cubicBezTo>
                <a:close/>
                <a:moveTo>
                  <a:pt x="1344" y="37"/>
                </a:moveTo>
                <a:cubicBezTo>
                  <a:pt x="1344" y="40"/>
                  <a:pt x="1342" y="41"/>
                  <a:pt x="1342" y="44"/>
                </a:cubicBezTo>
                <a:cubicBezTo>
                  <a:pt x="1340" y="42"/>
                  <a:pt x="1334" y="41"/>
                  <a:pt x="1334" y="45"/>
                </a:cubicBezTo>
                <a:cubicBezTo>
                  <a:pt x="1330" y="46"/>
                  <a:pt x="1333" y="40"/>
                  <a:pt x="1332" y="37"/>
                </a:cubicBezTo>
                <a:cubicBezTo>
                  <a:pt x="1337" y="41"/>
                  <a:pt x="1338" y="39"/>
                  <a:pt x="1344" y="37"/>
                </a:cubicBezTo>
                <a:close/>
                <a:moveTo>
                  <a:pt x="1842" y="153"/>
                </a:moveTo>
                <a:cubicBezTo>
                  <a:pt x="1839" y="153"/>
                  <a:pt x="1837" y="153"/>
                  <a:pt x="1836" y="152"/>
                </a:cubicBezTo>
                <a:cubicBezTo>
                  <a:pt x="1834" y="157"/>
                  <a:pt x="1842" y="158"/>
                  <a:pt x="1842" y="153"/>
                </a:cubicBezTo>
                <a:close/>
                <a:moveTo>
                  <a:pt x="1805" y="161"/>
                </a:moveTo>
                <a:cubicBezTo>
                  <a:pt x="1803" y="160"/>
                  <a:pt x="1802" y="159"/>
                  <a:pt x="1802" y="156"/>
                </a:cubicBezTo>
                <a:cubicBezTo>
                  <a:pt x="1805" y="156"/>
                  <a:pt x="1805" y="158"/>
                  <a:pt x="1807" y="158"/>
                </a:cubicBezTo>
                <a:cubicBezTo>
                  <a:pt x="1807" y="159"/>
                  <a:pt x="1806" y="160"/>
                  <a:pt x="1805" y="161"/>
                </a:cubicBezTo>
                <a:close/>
                <a:moveTo>
                  <a:pt x="1858" y="172"/>
                </a:moveTo>
                <a:cubicBezTo>
                  <a:pt x="1860" y="179"/>
                  <a:pt x="1849" y="172"/>
                  <a:pt x="1855" y="175"/>
                </a:cubicBezTo>
                <a:cubicBezTo>
                  <a:pt x="1854" y="179"/>
                  <a:pt x="1847" y="176"/>
                  <a:pt x="1848" y="172"/>
                </a:cubicBezTo>
                <a:cubicBezTo>
                  <a:pt x="1851" y="175"/>
                  <a:pt x="1852" y="171"/>
                  <a:pt x="1858" y="172"/>
                </a:cubicBezTo>
                <a:close/>
                <a:moveTo>
                  <a:pt x="1773" y="252"/>
                </a:moveTo>
                <a:cubicBezTo>
                  <a:pt x="1770" y="255"/>
                  <a:pt x="1767" y="252"/>
                  <a:pt x="1769" y="258"/>
                </a:cubicBezTo>
                <a:cubicBezTo>
                  <a:pt x="1763" y="257"/>
                  <a:pt x="1761" y="255"/>
                  <a:pt x="1756" y="259"/>
                </a:cubicBezTo>
                <a:cubicBezTo>
                  <a:pt x="1754" y="259"/>
                  <a:pt x="1756" y="258"/>
                  <a:pt x="1758" y="258"/>
                </a:cubicBezTo>
                <a:cubicBezTo>
                  <a:pt x="1758" y="255"/>
                  <a:pt x="1753" y="257"/>
                  <a:pt x="1751" y="256"/>
                </a:cubicBezTo>
                <a:cubicBezTo>
                  <a:pt x="1751" y="256"/>
                  <a:pt x="1751" y="252"/>
                  <a:pt x="1748" y="253"/>
                </a:cubicBezTo>
                <a:cubicBezTo>
                  <a:pt x="1748" y="249"/>
                  <a:pt x="1753" y="251"/>
                  <a:pt x="1756" y="250"/>
                </a:cubicBezTo>
                <a:cubicBezTo>
                  <a:pt x="1757" y="250"/>
                  <a:pt x="1761" y="246"/>
                  <a:pt x="1761" y="247"/>
                </a:cubicBezTo>
                <a:cubicBezTo>
                  <a:pt x="1762" y="247"/>
                  <a:pt x="1761" y="248"/>
                  <a:pt x="1761" y="248"/>
                </a:cubicBezTo>
                <a:cubicBezTo>
                  <a:pt x="1765" y="249"/>
                  <a:pt x="1770" y="249"/>
                  <a:pt x="1773" y="252"/>
                </a:cubicBezTo>
                <a:close/>
                <a:moveTo>
                  <a:pt x="1830" y="299"/>
                </a:moveTo>
                <a:cubicBezTo>
                  <a:pt x="1825" y="297"/>
                  <a:pt x="1825" y="299"/>
                  <a:pt x="1819" y="299"/>
                </a:cubicBezTo>
                <a:cubicBezTo>
                  <a:pt x="1821" y="294"/>
                  <a:pt x="1820" y="292"/>
                  <a:pt x="1819" y="286"/>
                </a:cubicBezTo>
                <a:cubicBezTo>
                  <a:pt x="1823" y="283"/>
                  <a:pt x="1826" y="289"/>
                  <a:pt x="1828" y="283"/>
                </a:cubicBezTo>
                <a:cubicBezTo>
                  <a:pt x="1829" y="284"/>
                  <a:pt x="1830" y="288"/>
                  <a:pt x="1831" y="285"/>
                </a:cubicBezTo>
                <a:cubicBezTo>
                  <a:pt x="1835" y="285"/>
                  <a:pt x="1832" y="292"/>
                  <a:pt x="1829" y="291"/>
                </a:cubicBezTo>
                <a:cubicBezTo>
                  <a:pt x="1830" y="293"/>
                  <a:pt x="1831" y="295"/>
                  <a:pt x="1830" y="299"/>
                </a:cubicBezTo>
                <a:close/>
                <a:moveTo>
                  <a:pt x="2055" y="619"/>
                </a:moveTo>
                <a:cubicBezTo>
                  <a:pt x="2060" y="620"/>
                  <a:pt x="2064" y="619"/>
                  <a:pt x="2065" y="616"/>
                </a:cubicBezTo>
                <a:cubicBezTo>
                  <a:pt x="2062" y="617"/>
                  <a:pt x="2054" y="614"/>
                  <a:pt x="2055" y="619"/>
                </a:cubicBezTo>
                <a:close/>
                <a:moveTo>
                  <a:pt x="1438" y="1419"/>
                </a:moveTo>
                <a:cubicBezTo>
                  <a:pt x="1438" y="1413"/>
                  <a:pt x="1439" y="1409"/>
                  <a:pt x="1443" y="1408"/>
                </a:cubicBezTo>
                <a:cubicBezTo>
                  <a:pt x="1450" y="1409"/>
                  <a:pt x="1453" y="1414"/>
                  <a:pt x="1452" y="1424"/>
                </a:cubicBezTo>
                <a:cubicBezTo>
                  <a:pt x="1448" y="1421"/>
                  <a:pt x="1442" y="1421"/>
                  <a:pt x="1438" y="1419"/>
                </a:cubicBezTo>
                <a:close/>
                <a:moveTo>
                  <a:pt x="270" y="1244"/>
                </a:moveTo>
                <a:cubicBezTo>
                  <a:pt x="268" y="1237"/>
                  <a:pt x="277" y="1245"/>
                  <a:pt x="276" y="1241"/>
                </a:cubicBezTo>
                <a:cubicBezTo>
                  <a:pt x="281" y="1244"/>
                  <a:pt x="273" y="1245"/>
                  <a:pt x="270" y="1244"/>
                </a:cubicBezTo>
                <a:close/>
                <a:moveTo>
                  <a:pt x="53" y="1203"/>
                </a:moveTo>
                <a:cubicBezTo>
                  <a:pt x="56" y="1202"/>
                  <a:pt x="59" y="1202"/>
                  <a:pt x="61" y="1200"/>
                </a:cubicBezTo>
                <a:cubicBezTo>
                  <a:pt x="57" y="1200"/>
                  <a:pt x="53" y="1200"/>
                  <a:pt x="53" y="1203"/>
                </a:cubicBezTo>
                <a:close/>
                <a:moveTo>
                  <a:pt x="77" y="859"/>
                </a:moveTo>
                <a:cubicBezTo>
                  <a:pt x="78" y="857"/>
                  <a:pt x="80" y="856"/>
                  <a:pt x="83" y="856"/>
                </a:cubicBezTo>
                <a:cubicBezTo>
                  <a:pt x="83" y="857"/>
                  <a:pt x="83" y="857"/>
                  <a:pt x="82" y="857"/>
                </a:cubicBezTo>
                <a:cubicBezTo>
                  <a:pt x="83" y="859"/>
                  <a:pt x="85" y="860"/>
                  <a:pt x="88" y="861"/>
                </a:cubicBezTo>
                <a:cubicBezTo>
                  <a:pt x="87" y="867"/>
                  <a:pt x="81" y="860"/>
                  <a:pt x="77" y="859"/>
                </a:cubicBezTo>
                <a:close/>
                <a:moveTo>
                  <a:pt x="1029" y="26"/>
                </a:moveTo>
                <a:cubicBezTo>
                  <a:pt x="1030" y="24"/>
                  <a:pt x="1032" y="24"/>
                  <a:pt x="1033" y="22"/>
                </a:cubicBezTo>
                <a:cubicBezTo>
                  <a:pt x="1029" y="20"/>
                  <a:pt x="1025" y="26"/>
                  <a:pt x="1029" y="26"/>
                </a:cubicBezTo>
                <a:close/>
                <a:moveTo>
                  <a:pt x="944" y="31"/>
                </a:moveTo>
                <a:cubicBezTo>
                  <a:pt x="946" y="32"/>
                  <a:pt x="947" y="33"/>
                  <a:pt x="949" y="33"/>
                </a:cubicBezTo>
                <a:cubicBezTo>
                  <a:pt x="949" y="36"/>
                  <a:pt x="947" y="36"/>
                  <a:pt x="945" y="34"/>
                </a:cubicBezTo>
                <a:cubicBezTo>
                  <a:pt x="945" y="33"/>
                  <a:pt x="945" y="32"/>
                  <a:pt x="944" y="31"/>
                </a:cubicBezTo>
                <a:close/>
                <a:moveTo>
                  <a:pt x="1056" y="36"/>
                </a:moveTo>
                <a:cubicBezTo>
                  <a:pt x="1056" y="39"/>
                  <a:pt x="1054" y="39"/>
                  <a:pt x="1054" y="42"/>
                </a:cubicBezTo>
                <a:cubicBezTo>
                  <a:pt x="1050" y="42"/>
                  <a:pt x="1047" y="42"/>
                  <a:pt x="1043" y="42"/>
                </a:cubicBezTo>
                <a:cubicBezTo>
                  <a:pt x="1040" y="33"/>
                  <a:pt x="1052" y="33"/>
                  <a:pt x="1056" y="36"/>
                </a:cubicBezTo>
                <a:close/>
                <a:moveTo>
                  <a:pt x="1330" y="45"/>
                </a:moveTo>
                <a:cubicBezTo>
                  <a:pt x="1331" y="41"/>
                  <a:pt x="1330" y="39"/>
                  <a:pt x="1327" y="37"/>
                </a:cubicBezTo>
                <a:cubicBezTo>
                  <a:pt x="1325" y="40"/>
                  <a:pt x="1325" y="46"/>
                  <a:pt x="1330" y="45"/>
                </a:cubicBezTo>
                <a:close/>
                <a:moveTo>
                  <a:pt x="1219" y="39"/>
                </a:moveTo>
                <a:cubicBezTo>
                  <a:pt x="1221" y="47"/>
                  <a:pt x="1213" y="45"/>
                  <a:pt x="1209" y="47"/>
                </a:cubicBezTo>
                <a:cubicBezTo>
                  <a:pt x="1208" y="47"/>
                  <a:pt x="1207" y="49"/>
                  <a:pt x="1206" y="49"/>
                </a:cubicBezTo>
                <a:cubicBezTo>
                  <a:pt x="1204" y="47"/>
                  <a:pt x="1203" y="44"/>
                  <a:pt x="1204" y="41"/>
                </a:cubicBezTo>
                <a:cubicBezTo>
                  <a:pt x="1210" y="41"/>
                  <a:pt x="1212" y="38"/>
                  <a:pt x="1219" y="39"/>
                </a:cubicBezTo>
                <a:close/>
                <a:moveTo>
                  <a:pt x="1317" y="42"/>
                </a:moveTo>
                <a:cubicBezTo>
                  <a:pt x="1320" y="42"/>
                  <a:pt x="1321" y="41"/>
                  <a:pt x="1322" y="39"/>
                </a:cubicBezTo>
                <a:cubicBezTo>
                  <a:pt x="1320" y="39"/>
                  <a:pt x="1316" y="39"/>
                  <a:pt x="1317" y="42"/>
                </a:cubicBezTo>
                <a:close/>
                <a:moveTo>
                  <a:pt x="1221" y="41"/>
                </a:moveTo>
                <a:cubicBezTo>
                  <a:pt x="1222" y="41"/>
                  <a:pt x="1224" y="41"/>
                  <a:pt x="1226" y="41"/>
                </a:cubicBezTo>
                <a:cubicBezTo>
                  <a:pt x="1223" y="42"/>
                  <a:pt x="1226" y="48"/>
                  <a:pt x="1221" y="47"/>
                </a:cubicBezTo>
                <a:cubicBezTo>
                  <a:pt x="1221" y="45"/>
                  <a:pt x="1221" y="43"/>
                  <a:pt x="1221" y="41"/>
                </a:cubicBezTo>
                <a:close/>
                <a:moveTo>
                  <a:pt x="1044" y="55"/>
                </a:moveTo>
                <a:cubicBezTo>
                  <a:pt x="1049" y="55"/>
                  <a:pt x="1054" y="54"/>
                  <a:pt x="1053" y="49"/>
                </a:cubicBezTo>
                <a:cubicBezTo>
                  <a:pt x="1048" y="49"/>
                  <a:pt x="1043" y="49"/>
                  <a:pt x="1044" y="55"/>
                </a:cubicBezTo>
                <a:close/>
                <a:moveTo>
                  <a:pt x="1272" y="57"/>
                </a:moveTo>
                <a:cubicBezTo>
                  <a:pt x="1276" y="58"/>
                  <a:pt x="1285" y="60"/>
                  <a:pt x="1285" y="53"/>
                </a:cubicBezTo>
                <a:cubicBezTo>
                  <a:pt x="1284" y="48"/>
                  <a:pt x="1272" y="51"/>
                  <a:pt x="1272" y="57"/>
                </a:cubicBezTo>
                <a:close/>
                <a:moveTo>
                  <a:pt x="1217" y="52"/>
                </a:moveTo>
                <a:cubicBezTo>
                  <a:pt x="1214" y="57"/>
                  <a:pt x="1218" y="57"/>
                  <a:pt x="1219" y="63"/>
                </a:cubicBezTo>
                <a:cubicBezTo>
                  <a:pt x="1217" y="63"/>
                  <a:pt x="1215" y="63"/>
                  <a:pt x="1214" y="63"/>
                </a:cubicBezTo>
                <a:cubicBezTo>
                  <a:pt x="1213" y="63"/>
                  <a:pt x="1212" y="61"/>
                  <a:pt x="1212" y="61"/>
                </a:cubicBezTo>
                <a:cubicBezTo>
                  <a:pt x="1207" y="61"/>
                  <a:pt x="1206" y="64"/>
                  <a:pt x="1201" y="60"/>
                </a:cubicBezTo>
                <a:cubicBezTo>
                  <a:pt x="1199" y="58"/>
                  <a:pt x="1197" y="58"/>
                  <a:pt x="1197" y="55"/>
                </a:cubicBezTo>
                <a:cubicBezTo>
                  <a:pt x="1202" y="52"/>
                  <a:pt x="1212" y="54"/>
                  <a:pt x="1217" y="52"/>
                </a:cubicBezTo>
                <a:close/>
                <a:moveTo>
                  <a:pt x="946" y="55"/>
                </a:moveTo>
                <a:cubicBezTo>
                  <a:pt x="952" y="56"/>
                  <a:pt x="958" y="57"/>
                  <a:pt x="963" y="58"/>
                </a:cubicBezTo>
                <a:cubicBezTo>
                  <a:pt x="960" y="61"/>
                  <a:pt x="954" y="62"/>
                  <a:pt x="948" y="61"/>
                </a:cubicBezTo>
                <a:cubicBezTo>
                  <a:pt x="947" y="60"/>
                  <a:pt x="946" y="58"/>
                  <a:pt x="946" y="55"/>
                </a:cubicBezTo>
                <a:close/>
                <a:moveTo>
                  <a:pt x="1147" y="60"/>
                </a:moveTo>
                <a:cubicBezTo>
                  <a:pt x="1148" y="66"/>
                  <a:pt x="1131" y="62"/>
                  <a:pt x="1128" y="61"/>
                </a:cubicBezTo>
                <a:cubicBezTo>
                  <a:pt x="1128" y="60"/>
                  <a:pt x="1128" y="58"/>
                  <a:pt x="1128" y="57"/>
                </a:cubicBezTo>
                <a:cubicBezTo>
                  <a:pt x="1130" y="54"/>
                  <a:pt x="1137" y="55"/>
                  <a:pt x="1142" y="55"/>
                </a:cubicBezTo>
                <a:cubicBezTo>
                  <a:pt x="1140" y="61"/>
                  <a:pt x="1148" y="56"/>
                  <a:pt x="1147" y="60"/>
                </a:cubicBezTo>
                <a:close/>
                <a:moveTo>
                  <a:pt x="1249" y="63"/>
                </a:moveTo>
                <a:cubicBezTo>
                  <a:pt x="1254" y="66"/>
                  <a:pt x="1266" y="59"/>
                  <a:pt x="1262" y="57"/>
                </a:cubicBezTo>
                <a:cubicBezTo>
                  <a:pt x="1259" y="60"/>
                  <a:pt x="1249" y="57"/>
                  <a:pt x="1249" y="63"/>
                </a:cubicBezTo>
                <a:close/>
                <a:moveTo>
                  <a:pt x="775" y="72"/>
                </a:moveTo>
                <a:cubicBezTo>
                  <a:pt x="774" y="71"/>
                  <a:pt x="774" y="68"/>
                  <a:pt x="772" y="68"/>
                </a:cubicBezTo>
                <a:cubicBezTo>
                  <a:pt x="773" y="65"/>
                  <a:pt x="777" y="65"/>
                  <a:pt x="779" y="64"/>
                </a:cubicBezTo>
                <a:cubicBezTo>
                  <a:pt x="781" y="63"/>
                  <a:pt x="781" y="60"/>
                  <a:pt x="787" y="60"/>
                </a:cubicBezTo>
                <a:cubicBezTo>
                  <a:pt x="788" y="63"/>
                  <a:pt x="788" y="64"/>
                  <a:pt x="787" y="68"/>
                </a:cubicBezTo>
                <a:cubicBezTo>
                  <a:pt x="787" y="69"/>
                  <a:pt x="789" y="69"/>
                  <a:pt x="790" y="69"/>
                </a:cubicBezTo>
                <a:cubicBezTo>
                  <a:pt x="789" y="74"/>
                  <a:pt x="787" y="68"/>
                  <a:pt x="784" y="69"/>
                </a:cubicBezTo>
                <a:cubicBezTo>
                  <a:pt x="779" y="68"/>
                  <a:pt x="781" y="74"/>
                  <a:pt x="775" y="72"/>
                </a:cubicBezTo>
                <a:close/>
                <a:moveTo>
                  <a:pt x="1033" y="60"/>
                </a:moveTo>
                <a:cubicBezTo>
                  <a:pt x="1032" y="61"/>
                  <a:pt x="1031" y="63"/>
                  <a:pt x="1031" y="66"/>
                </a:cubicBezTo>
                <a:cubicBezTo>
                  <a:pt x="1027" y="66"/>
                  <a:pt x="1022" y="66"/>
                  <a:pt x="1018" y="66"/>
                </a:cubicBezTo>
                <a:cubicBezTo>
                  <a:pt x="1018" y="64"/>
                  <a:pt x="1018" y="63"/>
                  <a:pt x="1018" y="61"/>
                </a:cubicBezTo>
                <a:cubicBezTo>
                  <a:pt x="1021" y="59"/>
                  <a:pt x="1028" y="60"/>
                  <a:pt x="1033" y="60"/>
                </a:cubicBezTo>
                <a:close/>
                <a:moveTo>
                  <a:pt x="1116" y="69"/>
                </a:moveTo>
                <a:cubicBezTo>
                  <a:pt x="1118" y="74"/>
                  <a:pt x="1121" y="77"/>
                  <a:pt x="1126" y="79"/>
                </a:cubicBezTo>
                <a:cubicBezTo>
                  <a:pt x="1126" y="84"/>
                  <a:pt x="1121" y="83"/>
                  <a:pt x="1123" y="90"/>
                </a:cubicBezTo>
                <a:cubicBezTo>
                  <a:pt x="1116" y="89"/>
                  <a:pt x="1115" y="93"/>
                  <a:pt x="1109" y="91"/>
                </a:cubicBezTo>
                <a:cubicBezTo>
                  <a:pt x="1105" y="88"/>
                  <a:pt x="1108" y="87"/>
                  <a:pt x="1108" y="80"/>
                </a:cubicBezTo>
                <a:cubicBezTo>
                  <a:pt x="1112" y="81"/>
                  <a:pt x="1111" y="77"/>
                  <a:pt x="1116" y="79"/>
                </a:cubicBezTo>
                <a:cubicBezTo>
                  <a:pt x="1116" y="74"/>
                  <a:pt x="1106" y="78"/>
                  <a:pt x="1108" y="71"/>
                </a:cubicBezTo>
                <a:cubicBezTo>
                  <a:pt x="1110" y="69"/>
                  <a:pt x="1112" y="69"/>
                  <a:pt x="1116" y="69"/>
                </a:cubicBezTo>
                <a:close/>
                <a:moveTo>
                  <a:pt x="1566" y="77"/>
                </a:moveTo>
                <a:cubicBezTo>
                  <a:pt x="1563" y="87"/>
                  <a:pt x="1553" y="87"/>
                  <a:pt x="1542" y="85"/>
                </a:cubicBezTo>
                <a:cubicBezTo>
                  <a:pt x="1542" y="77"/>
                  <a:pt x="1552" y="82"/>
                  <a:pt x="1557" y="80"/>
                </a:cubicBezTo>
                <a:cubicBezTo>
                  <a:pt x="1561" y="80"/>
                  <a:pt x="1563" y="76"/>
                  <a:pt x="1566" y="77"/>
                </a:cubicBezTo>
                <a:close/>
                <a:moveTo>
                  <a:pt x="737" y="82"/>
                </a:moveTo>
                <a:cubicBezTo>
                  <a:pt x="739" y="88"/>
                  <a:pt x="736" y="91"/>
                  <a:pt x="734" y="95"/>
                </a:cubicBezTo>
                <a:cubicBezTo>
                  <a:pt x="732" y="92"/>
                  <a:pt x="727" y="94"/>
                  <a:pt x="724" y="91"/>
                </a:cubicBezTo>
                <a:cubicBezTo>
                  <a:pt x="724" y="84"/>
                  <a:pt x="729" y="81"/>
                  <a:pt x="737" y="82"/>
                </a:cubicBezTo>
                <a:close/>
                <a:moveTo>
                  <a:pt x="1609" y="93"/>
                </a:moveTo>
                <a:cubicBezTo>
                  <a:pt x="1609" y="101"/>
                  <a:pt x="1596" y="96"/>
                  <a:pt x="1589" y="98"/>
                </a:cubicBezTo>
                <a:cubicBezTo>
                  <a:pt x="1588" y="94"/>
                  <a:pt x="1588" y="90"/>
                  <a:pt x="1592" y="90"/>
                </a:cubicBezTo>
                <a:cubicBezTo>
                  <a:pt x="1594" y="90"/>
                  <a:pt x="1594" y="89"/>
                  <a:pt x="1594" y="88"/>
                </a:cubicBezTo>
                <a:cubicBezTo>
                  <a:pt x="1597" y="88"/>
                  <a:pt x="1599" y="90"/>
                  <a:pt x="1599" y="93"/>
                </a:cubicBezTo>
                <a:cubicBezTo>
                  <a:pt x="1602" y="93"/>
                  <a:pt x="1605" y="93"/>
                  <a:pt x="1609" y="93"/>
                </a:cubicBezTo>
                <a:close/>
                <a:moveTo>
                  <a:pt x="1625" y="95"/>
                </a:moveTo>
                <a:cubicBezTo>
                  <a:pt x="1631" y="94"/>
                  <a:pt x="1637" y="95"/>
                  <a:pt x="1637" y="90"/>
                </a:cubicBezTo>
                <a:cubicBezTo>
                  <a:pt x="1633" y="92"/>
                  <a:pt x="1626" y="90"/>
                  <a:pt x="1625" y="95"/>
                </a:cubicBezTo>
                <a:close/>
                <a:moveTo>
                  <a:pt x="1640" y="90"/>
                </a:moveTo>
                <a:cubicBezTo>
                  <a:pt x="1644" y="90"/>
                  <a:pt x="1647" y="90"/>
                  <a:pt x="1650" y="90"/>
                </a:cubicBezTo>
                <a:cubicBezTo>
                  <a:pt x="1650" y="95"/>
                  <a:pt x="1646" y="97"/>
                  <a:pt x="1640" y="96"/>
                </a:cubicBezTo>
                <a:cubicBezTo>
                  <a:pt x="1640" y="94"/>
                  <a:pt x="1640" y="92"/>
                  <a:pt x="1640" y="90"/>
                </a:cubicBezTo>
                <a:close/>
                <a:moveTo>
                  <a:pt x="862" y="93"/>
                </a:moveTo>
                <a:cubicBezTo>
                  <a:pt x="861" y="97"/>
                  <a:pt x="864" y="97"/>
                  <a:pt x="864" y="101"/>
                </a:cubicBezTo>
                <a:cubicBezTo>
                  <a:pt x="856" y="104"/>
                  <a:pt x="841" y="107"/>
                  <a:pt x="842" y="95"/>
                </a:cubicBezTo>
                <a:cubicBezTo>
                  <a:pt x="847" y="90"/>
                  <a:pt x="854" y="92"/>
                  <a:pt x="862" y="93"/>
                </a:cubicBezTo>
                <a:close/>
                <a:moveTo>
                  <a:pt x="496" y="95"/>
                </a:moveTo>
                <a:cubicBezTo>
                  <a:pt x="493" y="95"/>
                  <a:pt x="489" y="94"/>
                  <a:pt x="489" y="96"/>
                </a:cubicBezTo>
                <a:cubicBezTo>
                  <a:pt x="491" y="98"/>
                  <a:pt x="495" y="98"/>
                  <a:pt x="496" y="95"/>
                </a:cubicBezTo>
                <a:close/>
                <a:moveTo>
                  <a:pt x="507" y="95"/>
                </a:moveTo>
                <a:cubicBezTo>
                  <a:pt x="508" y="95"/>
                  <a:pt x="509" y="95"/>
                  <a:pt x="510" y="95"/>
                </a:cubicBezTo>
                <a:cubicBezTo>
                  <a:pt x="510" y="96"/>
                  <a:pt x="511" y="97"/>
                  <a:pt x="511" y="98"/>
                </a:cubicBezTo>
                <a:cubicBezTo>
                  <a:pt x="509" y="98"/>
                  <a:pt x="508" y="98"/>
                  <a:pt x="507" y="98"/>
                </a:cubicBezTo>
                <a:cubicBezTo>
                  <a:pt x="507" y="97"/>
                  <a:pt x="507" y="96"/>
                  <a:pt x="507" y="95"/>
                </a:cubicBezTo>
                <a:close/>
                <a:moveTo>
                  <a:pt x="1517" y="96"/>
                </a:moveTo>
                <a:cubicBezTo>
                  <a:pt x="1524" y="96"/>
                  <a:pt x="1526" y="99"/>
                  <a:pt x="1534" y="98"/>
                </a:cubicBezTo>
                <a:cubicBezTo>
                  <a:pt x="1532" y="101"/>
                  <a:pt x="1529" y="101"/>
                  <a:pt x="1524" y="101"/>
                </a:cubicBezTo>
                <a:cubicBezTo>
                  <a:pt x="1523" y="98"/>
                  <a:pt x="1516" y="101"/>
                  <a:pt x="1517" y="96"/>
                </a:cubicBezTo>
                <a:close/>
                <a:moveTo>
                  <a:pt x="493" y="106"/>
                </a:moveTo>
                <a:cubicBezTo>
                  <a:pt x="493" y="104"/>
                  <a:pt x="495" y="103"/>
                  <a:pt x="494" y="99"/>
                </a:cubicBezTo>
                <a:cubicBezTo>
                  <a:pt x="488" y="98"/>
                  <a:pt x="488" y="105"/>
                  <a:pt x="493" y="106"/>
                </a:cubicBezTo>
                <a:close/>
                <a:moveTo>
                  <a:pt x="1456" y="101"/>
                </a:moveTo>
                <a:cubicBezTo>
                  <a:pt x="1454" y="100"/>
                  <a:pt x="1453" y="99"/>
                  <a:pt x="1449" y="99"/>
                </a:cubicBezTo>
                <a:cubicBezTo>
                  <a:pt x="1447" y="104"/>
                  <a:pt x="1456" y="104"/>
                  <a:pt x="1456" y="101"/>
                </a:cubicBezTo>
                <a:close/>
                <a:moveTo>
                  <a:pt x="784" y="109"/>
                </a:moveTo>
                <a:cubicBezTo>
                  <a:pt x="785" y="114"/>
                  <a:pt x="781" y="114"/>
                  <a:pt x="776" y="114"/>
                </a:cubicBezTo>
                <a:cubicBezTo>
                  <a:pt x="776" y="112"/>
                  <a:pt x="776" y="111"/>
                  <a:pt x="774" y="110"/>
                </a:cubicBezTo>
                <a:cubicBezTo>
                  <a:pt x="774" y="106"/>
                  <a:pt x="782" y="107"/>
                  <a:pt x="784" y="109"/>
                </a:cubicBezTo>
                <a:close/>
                <a:moveTo>
                  <a:pt x="1667" y="129"/>
                </a:moveTo>
                <a:cubicBezTo>
                  <a:pt x="1670" y="129"/>
                  <a:pt x="1672" y="129"/>
                  <a:pt x="1674" y="129"/>
                </a:cubicBezTo>
                <a:cubicBezTo>
                  <a:pt x="1674" y="131"/>
                  <a:pt x="1674" y="132"/>
                  <a:pt x="1674" y="133"/>
                </a:cubicBezTo>
                <a:cubicBezTo>
                  <a:pt x="1672" y="133"/>
                  <a:pt x="1670" y="133"/>
                  <a:pt x="1667" y="133"/>
                </a:cubicBezTo>
                <a:cubicBezTo>
                  <a:pt x="1667" y="132"/>
                  <a:pt x="1667" y="131"/>
                  <a:pt x="1667" y="129"/>
                </a:cubicBezTo>
                <a:close/>
                <a:moveTo>
                  <a:pt x="1434" y="136"/>
                </a:moveTo>
                <a:cubicBezTo>
                  <a:pt x="1438" y="136"/>
                  <a:pt x="1442" y="136"/>
                  <a:pt x="1442" y="133"/>
                </a:cubicBezTo>
                <a:cubicBezTo>
                  <a:pt x="1439" y="133"/>
                  <a:pt x="1432" y="130"/>
                  <a:pt x="1434" y="136"/>
                </a:cubicBezTo>
                <a:close/>
                <a:moveTo>
                  <a:pt x="853" y="136"/>
                </a:moveTo>
                <a:cubicBezTo>
                  <a:pt x="853" y="140"/>
                  <a:pt x="852" y="143"/>
                  <a:pt x="848" y="142"/>
                </a:cubicBezTo>
                <a:cubicBezTo>
                  <a:pt x="847" y="141"/>
                  <a:pt x="846" y="140"/>
                  <a:pt x="846" y="137"/>
                </a:cubicBezTo>
                <a:cubicBezTo>
                  <a:pt x="848" y="136"/>
                  <a:pt x="850" y="136"/>
                  <a:pt x="853" y="136"/>
                </a:cubicBezTo>
                <a:close/>
                <a:moveTo>
                  <a:pt x="881" y="141"/>
                </a:moveTo>
                <a:cubicBezTo>
                  <a:pt x="880" y="145"/>
                  <a:pt x="874" y="148"/>
                  <a:pt x="869" y="148"/>
                </a:cubicBezTo>
                <a:cubicBezTo>
                  <a:pt x="867" y="144"/>
                  <a:pt x="868" y="142"/>
                  <a:pt x="871" y="139"/>
                </a:cubicBezTo>
                <a:cubicBezTo>
                  <a:pt x="875" y="139"/>
                  <a:pt x="879" y="139"/>
                  <a:pt x="881" y="141"/>
                </a:cubicBezTo>
                <a:close/>
                <a:moveTo>
                  <a:pt x="1722" y="147"/>
                </a:moveTo>
                <a:cubicBezTo>
                  <a:pt x="1719" y="155"/>
                  <a:pt x="1725" y="156"/>
                  <a:pt x="1724" y="163"/>
                </a:cubicBezTo>
                <a:cubicBezTo>
                  <a:pt x="1729" y="161"/>
                  <a:pt x="1731" y="162"/>
                  <a:pt x="1734" y="164"/>
                </a:cubicBezTo>
                <a:cubicBezTo>
                  <a:pt x="1734" y="167"/>
                  <a:pt x="1729" y="165"/>
                  <a:pt x="1729" y="169"/>
                </a:cubicBezTo>
                <a:cubicBezTo>
                  <a:pt x="1728" y="169"/>
                  <a:pt x="1728" y="167"/>
                  <a:pt x="1728" y="166"/>
                </a:cubicBezTo>
                <a:cubicBezTo>
                  <a:pt x="1723" y="169"/>
                  <a:pt x="1725" y="169"/>
                  <a:pt x="1719" y="168"/>
                </a:cubicBezTo>
                <a:cubicBezTo>
                  <a:pt x="1714" y="166"/>
                  <a:pt x="1709" y="168"/>
                  <a:pt x="1704" y="169"/>
                </a:cubicBezTo>
                <a:cubicBezTo>
                  <a:pt x="1703" y="162"/>
                  <a:pt x="1711" y="165"/>
                  <a:pt x="1714" y="163"/>
                </a:cubicBezTo>
                <a:cubicBezTo>
                  <a:pt x="1715" y="159"/>
                  <a:pt x="1711" y="159"/>
                  <a:pt x="1708" y="158"/>
                </a:cubicBezTo>
                <a:cubicBezTo>
                  <a:pt x="1708" y="152"/>
                  <a:pt x="1715" y="153"/>
                  <a:pt x="1715" y="147"/>
                </a:cubicBezTo>
                <a:cubicBezTo>
                  <a:pt x="1717" y="147"/>
                  <a:pt x="1719" y="147"/>
                  <a:pt x="1722" y="147"/>
                </a:cubicBezTo>
                <a:close/>
                <a:moveTo>
                  <a:pt x="540" y="155"/>
                </a:moveTo>
                <a:cubicBezTo>
                  <a:pt x="540" y="152"/>
                  <a:pt x="539" y="150"/>
                  <a:pt x="537" y="148"/>
                </a:cubicBezTo>
                <a:cubicBezTo>
                  <a:pt x="537" y="151"/>
                  <a:pt x="535" y="156"/>
                  <a:pt x="540" y="155"/>
                </a:cubicBezTo>
                <a:close/>
                <a:moveTo>
                  <a:pt x="1821" y="150"/>
                </a:moveTo>
                <a:cubicBezTo>
                  <a:pt x="1819" y="155"/>
                  <a:pt x="1821" y="154"/>
                  <a:pt x="1819" y="158"/>
                </a:cubicBezTo>
                <a:cubicBezTo>
                  <a:pt x="1816" y="154"/>
                  <a:pt x="1804" y="160"/>
                  <a:pt x="1806" y="152"/>
                </a:cubicBezTo>
                <a:cubicBezTo>
                  <a:pt x="1813" y="154"/>
                  <a:pt x="1816" y="146"/>
                  <a:pt x="1821" y="150"/>
                </a:cubicBezTo>
                <a:close/>
                <a:moveTo>
                  <a:pt x="1799" y="155"/>
                </a:moveTo>
                <a:cubicBezTo>
                  <a:pt x="1799" y="157"/>
                  <a:pt x="1799" y="158"/>
                  <a:pt x="1801" y="158"/>
                </a:cubicBezTo>
                <a:cubicBezTo>
                  <a:pt x="1799" y="164"/>
                  <a:pt x="1795" y="167"/>
                  <a:pt x="1789" y="169"/>
                </a:cubicBezTo>
                <a:cubicBezTo>
                  <a:pt x="1789" y="168"/>
                  <a:pt x="1790" y="168"/>
                  <a:pt x="1790" y="166"/>
                </a:cubicBezTo>
                <a:cubicBezTo>
                  <a:pt x="1785" y="165"/>
                  <a:pt x="1783" y="168"/>
                  <a:pt x="1780" y="169"/>
                </a:cubicBezTo>
                <a:cubicBezTo>
                  <a:pt x="1781" y="172"/>
                  <a:pt x="1780" y="174"/>
                  <a:pt x="1777" y="174"/>
                </a:cubicBezTo>
                <a:cubicBezTo>
                  <a:pt x="1777" y="172"/>
                  <a:pt x="1777" y="171"/>
                  <a:pt x="1779" y="171"/>
                </a:cubicBezTo>
                <a:cubicBezTo>
                  <a:pt x="1778" y="169"/>
                  <a:pt x="1775" y="168"/>
                  <a:pt x="1772" y="168"/>
                </a:cubicBezTo>
                <a:cubicBezTo>
                  <a:pt x="1772" y="165"/>
                  <a:pt x="1767" y="167"/>
                  <a:pt x="1767" y="164"/>
                </a:cubicBezTo>
                <a:cubicBezTo>
                  <a:pt x="1764" y="164"/>
                  <a:pt x="1762" y="167"/>
                  <a:pt x="1759" y="168"/>
                </a:cubicBezTo>
                <a:cubicBezTo>
                  <a:pt x="1755" y="168"/>
                  <a:pt x="1755" y="166"/>
                  <a:pt x="1752" y="166"/>
                </a:cubicBezTo>
                <a:cubicBezTo>
                  <a:pt x="1750" y="166"/>
                  <a:pt x="1749" y="168"/>
                  <a:pt x="1744" y="168"/>
                </a:cubicBezTo>
                <a:cubicBezTo>
                  <a:pt x="1745" y="168"/>
                  <a:pt x="1743" y="166"/>
                  <a:pt x="1742" y="166"/>
                </a:cubicBezTo>
                <a:cubicBezTo>
                  <a:pt x="1741" y="166"/>
                  <a:pt x="1740" y="166"/>
                  <a:pt x="1739" y="166"/>
                </a:cubicBezTo>
                <a:cubicBezTo>
                  <a:pt x="1739" y="163"/>
                  <a:pt x="1742" y="162"/>
                  <a:pt x="1739" y="161"/>
                </a:cubicBezTo>
                <a:cubicBezTo>
                  <a:pt x="1742" y="157"/>
                  <a:pt x="1743" y="162"/>
                  <a:pt x="1746" y="163"/>
                </a:cubicBezTo>
                <a:cubicBezTo>
                  <a:pt x="1754" y="165"/>
                  <a:pt x="1764" y="162"/>
                  <a:pt x="1772" y="161"/>
                </a:cubicBezTo>
                <a:cubicBezTo>
                  <a:pt x="1774" y="161"/>
                  <a:pt x="1774" y="158"/>
                  <a:pt x="1774" y="156"/>
                </a:cubicBezTo>
                <a:cubicBezTo>
                  <a:pt x="1783" y="158"/>
                  <a:pt x="1786" y="150"/>
                  <a:pt x="1791" y="156"/>
                </a:cubicBezTo>
                <a:cubicBezTo>
                  <a:pt x="1795" y="157"/>
                  <a:pt x="1794" y="154"/>
                  <a:pt x="1799" y="155"/>
                </a:cubicBezTo>
                <a:close/>
                <a:moveTo>
                  <a:pt x="1807" y="172"/>
                </a:moveTo>
                <a:cubicBezTo>
                  <a:pt x="1808" y="172"/>
                  <a:pt x="1810" y="172"/>
                  <a:pt x="1812" y="172"/>
                </a:cubicBezTo>
                <a:cubicBezTo>
                  <a:pt x="1812" y="173"/>
                  <a:pt x="1812" y="174"/>
                  <a:pt x="1812" y="175"/>
                </a:cubicBezTo>
                <a:cubicBezTo>
                  <a:pt x="1810" y="175"/>
                  <a:pt x="1808" y="175"/>
                  <a:pt x="1807" y="175"/>
                </a:cubicBezTo>
                <a:cubicBezTo>
                  <a:pt x="1807" y="174"/>
                  <a:pt x="1807" y="173"/>
                  <a:pt x="1807" y="172"/>
                </a:cubicBezTo>
                <a:close/>
                <a:moveTo>
                  <a:pt x="359" y="177"/>
                </a:moveTo>
                <a:cubicBezTo>
                  <a:pt x="354" y="172"/>
                  <a:pt x="355" y="183"/>
                  <a:pt x="359" y="177"/>
                </a:cubicBezTo>
                <a:close/>
                <a:moveTo>
                  <a:pt x="1778" y="187"/>
                </a:moveTo>
                <a:cubicBezTo>
                  <a:pt x="1776" y="188"/>
                  <a:pt x="1770" y="188"/>
                  <a:pt x="1765" y="188"/>
                </a:cubicBezTo>
                <a:cubicBezTo>
                  <a:pt x="1761" y="188"/>
                  <a:pt x="1753" y="189"/>
                  <a:pt x="1752" y="187"/>
                </a:cubicBezTo>
                <a:cubicBezTo>
                  <a:pt x="1747" y="176"/>
                  <a:pt x="1767" y="183"/>
                  <a:pt x="1770" y="180"/>
                </a:cubicBezTo>
                <a:cubicBezTo>
                  <a:pt x="1771" y="179"/>
                  <a:pt x="1773" y="178"/>
                  <a:pt x="1773" y="180"/>
                </a:cubicBezTo>
                <a:cubicBezTo>
                  <a:pt x="1773" y="184"/>
                  <a:pt x="1780" y="181"/>
                  <a:pt x="1778" y="187"/>
                </a:cubicBezTo>
                <a:close/>
                <a:moveTo>
                  <a:pt x="351" y="183"/>
                </a:moveTo>
                <a:cubicBezTo>
                  <a:pt x="353" y="191"/>
                  <a:pt x="346" y="191"/>
                  <a:pt x="342" y="194"/>
                </a:cubicBezTo>
                <a:cubicBezTo>
                  <a:pt x="338" y="194"/>
                  <a:pt x="336" y="191"/>
                  <a:pt x="333" y="190"/>
                </a:cubicBezTo>
                <a:cubicBezTo>
                  <a:pt x="331" y="188"/>
                  <a:pt x="329" y="187"/>
                  <a:pt x="327" y="185"/>
                </a:cubicBezTo>
                <a:cubicBezTo>
                  <a:pt x="328" y="175"/>
                  <a:pt x="345" y="183"/>
                  <a:pt x="351" y="183"/>
                </a:cubicBezTo>
                <a:close/>
                <a:moveTo>
                  <a:pt x="361" y="180"/>
                </a:moveTo>
                <a:cubicBezTo>
                  <a:pt x="366" y="180"/>
                  <a:pt x="365" y="185"/>
                  <a:pt x="366" y="188"/>
                </a:cubicBezTo>
                <a:cubicBezTo>
                  <a:pt x="365" y="188"/>
                  <a:pt x="365" y="190"/>
                  <a:pt x="363" y="190"/>
                </a:cubicBezTo>
                <a:cubicBezTo>
                  <a:pt x="362" y="190"/>
                  <a:pt x="362" y="187"/>
                  <a:pt x="361" y="187"/>
                </a:cubicBezTo>
                <a:cubicBezTo>
                  <a:pt x="359" y="186"/>
                  <a:pt x="354" y="188"/>
                  <a:pt x="353" y="185"/>
                </a:cubicBezTo>
                <a:cubicBezTo>
                  <a:pt x="350" y="178"/>
                  <a:pt x="362" y="185"/>
                  <a:pt x="361" y="180"/>
                </a:cubicBezTo>
                <a:close/>
                <a:moveTo>
                  <a:pt x="1641" y="182"/>
                </a:moveTo>
                <a:cubicBezTo>
                  <a:pt x="1643" y="182"/>
                  <a:pt x="1646" y="182"/>
                  <a:pt x="1648" y="182"/>
                </a:cubicBezTo>
                <a:cubicBezTo>
                  <a:pt x="1648" y="183"/>
                  <a:pt x="1648" y="184"/>
                  <a:pt x="1648" y="185"/>
                </a:cubicBezTo>
                <a:cubicBezTo>
                  <a:pt x="1646" y="185"/>
                  <a:pt x="1643" y="185"/>
                  <a:pt x="1641" y="185"/>
                </a:cubicBezTo>
                <a:cubicBezTo>
                  <a:pt x="1641" y="184"/>
                  <a:pt x="1641" y="183"/>
                  <a:pt x="1641" y="182"/>
                </a:cubicBezTo>
                <a:close/>
                <a:moveTo>
                  <a:pt x="455" y="187"/>
                </a:moveTo>
                <a:cubicBezTo>
                  <a:pt x="456" y="189"/>
                  <a:pt x="456" y="191"/>
                  <a:pt x="456" y="193"/>
                </a:cubicBezTo>
                <a:cubicBezTo>
                  <a:pt x="450" y="192"/>
                  <a:pt x="448" y="196"/>
                  <a:pt x="444" y="193"/>
                </a:cubicBezTo>
                <a:cubicBezTo>
                  <a:pt x="445" y="188"/>
                  <a:pt x="449" y="186"/>
                  <a:pt x="455" y="187"/>
                </a:cubicBezTo>
                <a:close/>
                <a:moveTo>
                  <a:pt x="182" y="194"/>
                </a:moveTo>
                <a:cubicBezTo>
                  <a:pt x="181" y="192"/>
                  <a:pt x="191" y="192"/>
                  <a:pt x="185" y="190"/>
                </a:cubicBezTo>
                <a:cubicBezTo>
                  <a:pt x="185" y="192"/>
                  <a:pt x="177" y="193"/>
                  <a:pt x="182" y="194"/>
                </a:cubicBezTo>
                <a:close/>
                <a:moveTo>
                  <a:pt x="388" y="194"/>
                </a:moveTo>
                <a:cubicBezTo>
                  <a:pt x="388" y="200"/>
                  <a:pt x="382" y="199"/>
                  <a:pt x="377" y="199"/>
                </a:cubicBezTo>
                <a:cubicBezTo>
                  <a:pt x="377" y="196"/>
                  <a:pt x="375" y="196"/>
                  <a:pt x="375" y="193"/>
                </a:cubicBezTo>
                <a:cubicBezTo>
                  <a:pt x="376" y="192"/>
                  <a:pt x="378" y="191"/>
                  <a:pt x="378" y="193"/>
                </a:cubicBezTo>
                <a:cubicBezTo>
                  <a:pt x="381" y="194"/>
                  <a:pt x="388" y="191"/>
                  <a:pt x="388" y="194"/>
                </a:cubicBezTo>
                <a:close/>
                <a:moveTo>
                  <a:pt x="1824" y="191"/>
                </a:moveTo>
                <a:cubicBezTo>
                  <a:pt x="1831" y="191"/>
                  <a:pt x="1838" y="191"/>
                  <a:pt x="1842" y="193"/>
                </a:cubicBezTo>
                <a:cubicBezTo>
                  <a:pt x="1842" y="195"/>
                  <a:pt x="1838" y="194"/>
                  <a:pt x="1836" y="194"/>
                </a:cubicBezTo>
                <a:cubicBezTo>
                  <a:pt x="1831" y="194"/>
                  <a:pt x="1832" y="199"/>
                  <a:pt x="1826" y="198"/>
                </a:cubicBezTo>
                <a:cubicBezTo>
                  <a:pt x="1824" y="196"/>
                  <a:pt x="1824" y="194"/>
                  <a:pt x="1824" y="191"/>
                </a:cubicBezTo>
                <a:close/>
                <a:moveTo>
                  <a:pt x="244" y="194"/>
                </a:moveTo>
                <a:cubicBezTo>
                  <a:pt x="248" y="195"/>
                  <a:pt x="251" y="194"/>
                  <a:pt x="254" y="194"/>
                </a:cubicBezTo>
                <a:cubicBezTo>
                  <a:pt x="255" y="195"/>
                  <a:pt x="254" y="198"/>
                  <a:pt x="254" y="198"/>
                </a:cubicBezTo>
                <a:cubicBezTo>
                  <a:pt x="255" y="198"/>
                  <a:pt x="260" y="194"/>
                  <a:pt x="261" y="196"/>
                </a:cubicBezTo>
                <a:cubicBezTo>
                  <a:pt x="261" y="196"/>
                  <a:pt x="263" y="199"/>
                  <a:pt x="264" y="198"/>
                </a:cubicBezTo>
                <a:cubicBezTo>
                  <a:pt x="266" y="195"/>
                  <a:pt x="267" y="198"/>
                  <a:pt x="269" y="198"/>
                </a:cubicBezTo>
                <a:cubicBezTo>
                  <a:pt x="272" y="198"/>
                  <a:pt x="276" y="194"/>
                  <a:pt x="279" y="198"/>
                </a:cubicBezTo>
                <a:cubicBezTo>
                  <a:pt x="278" y="201"/>
                  <a:pt x="279" y="207"/>
                  <a:pt x="276" y="210"/>
                </a:cubicBezTo>
                <a:cubicBezTo>
                  <a:pt x="272" y="213"/>
                  <a:pt x="269" y="209"/>
                  <a:pt x="262" y="210"/>
                </a:cubicBezTo>
                <a:cubicBezTo>
                  <a:pt x="263" y="206"/>
                  <a:pt x="259" y="206"/>
                  <a:pt x="260" y="202"/>
                </a:cubicBezTo>
                <a:cubicBezTo>
                  <a:pt x="257" y="203"/>
                  <a:pt x="259" y="208"/>
                  <a:pt x="257" y="209"/>
                </a:cubicBezTo>
                <a:cubicBezTo>
                  <a:pt x="254" y="209"/>
                  <a:pt x="251" y="209"/>
                  <a:pt x="248" y="209"/>
                </a:cubicBezTo>
                <a:cubicBezTo>
                  <a:pt x="249" y="207"/>
                  <a:pt x="248" y="206"/>
                  <a:pt x="247" y="206"/>
                </a:cubicBezTo>
                <a:cubicBezTo>
                  <a:pt x="246" y="202"/>
                  <a:pt x="248" y="201"/>
                  <a:pt x="251" y="201"/>
                </a:cubicBezTo>
                <a:cubicBezTo>
                  <a:pt x="250" y="197"/>
                  <a:pt x="242" y="202"/>
                  <a:pt x="244" y="194"/>
                </a:cubicBezTo>
                <a:close/>
                <a:moveTo>
                  <a:pt x="317" y="201"/>
                </a:moveTo>
                <a:cubicBezTo>
                  <a:pt x="319" y="196"/>
                  <a:pt x="315" y="196"/>
                  <a:pt x="311" y="196"/>
                </a:cubicBezTo>
                <a:cubicBezTo>
                  <a:pt x="310" y="200"/>
                  <a:pt x="313" y="201"/>
                  <a:pt x="317" y="201"/>
                </a:cubicBezTo>
                <a:close/>
                <a:moveTo>
                  <a:pt x="1761" y="199"/>
                </a:moveTo>
                <a:cubicBezTo>
                  <a:pt x="1766" y="198"/>
                  <a:pt x="1766" y="202"/>
                  <a:pt x="1771" y="201"/>
                </a:cubicBezTo>
                <a:cubicBezTo>
                  <a:pt x="1770" y="206"/>
                  <a:pt x="1760" y="207"/>
                  <a:pt x="1761" y="199"/>
                </a:cubicBezTo>
                <a:close/>
                <a:moveTo>
                  <a:pt x="1740" y="210"/>
                </a:moveTo>
                <a:cubicBezTo>
                  <a:pt x="1744" y="213"/>
                  <a:pt x="1750" y="207"/>
                  <a:pt x="1745" y="206"/>
                </a:cubicBezTo>
                <a:cubicBezTo>
                  <a:pt x="1744" y="209"/>
                  <a:pt x="1739" y="207"/>
                  <a:pt x="1740" y="210"/>
                </a:cubicBezTo>
                <a:close/>
                <a:moveTo>
                  <a:pt x="435" y="212"/>
                </a:moveTo>
                <a:cubicBezTo>
                  <a:pt x="435" y="216"/>
                  <a:pt x="435" y="218"/>
                  <a:pt x="433" y="220"/>
                </a:cubicBezTo>
                <a:cubicBezTo>
                  <a:pt x="430" y="222"/>
                  <a:pt x="429" y="218"/>
                  <a:pt x="427" y="217"/>
                </a:cubicBezTo>
                <a:cubicBezTo>
                  <a:pt x="424" y="215"/>
                  <a:pt x="421" y="218"/>
                  <a:pt x="422" y="214"/>
                </a:cubicBezTo>
                <a:cubicBezTo>
                  <a:pt x="427" y="214"/>
                  <a:pt x="429" y="211"/>
                  <a:pt x="435" y="212"/>
                </a:cubicBezTo>
                <a:close/>
                <a:moveTo>
                  <a:pt x="1754" y="215"/>
                </a:moveTo>
                <a:cubicBezTo>
                  <a:pt x="1752" y="221"/>
                  <a:pt x="1737" y="224"/>
                  <a:pt x="1733" y="218"/>
                </a:cubicBezTo>
                <a:cubicBezTo>
                  <a:pt x="1726" y="218"/>
                  <a:pt x="1726" y="220"/>
                  <a:pt x="1721" y="218"/>
                </a:cubicBezTo>
                <a:cubicBezTo>
                  <a:pt x="1720" y="213"/>
                  <a:pt x="1729" y="217"/>
                  <a:pt x="1731" y="215"/>
                </a:cubicBezTo>
                <a:cubicBezTo>
                  <a:pt x="1731" y="215"/>
                  <a:pt x="1731" y="214"/>
                  <a:pt x="1731" y="214"/>
                </a:cubicBezTo>
                <a:cubicBezTo>
                  <a:pt x="1739" y="212"/>
                  <a:pt x="1748" y="214"/>
                  <a:pt x="1754" y="215"/>
                </a:cubicBezTo>
                <a:close/>
                <a:moveTo>
                  <a:pt x="1769" y="217"/>
                </a:moveTo>
                <a:cubicBezTo>
                  <a:pt x="1768" y="220"/>
                  <a:pt x="1760" y="217"/>
                  <a:pt x="1756" y="218"/>
                </a:cubicBezTo>
                <a:cubicBezTo>
                  <a:pt x="1755" y="214"/>
                  <a:pt x="1758" y="214"/>
                  <a:pt x="1761" y="214"/>
                </a:cubicBezTo>
                <a:cubicBezTo>
                  <a:pt x="1766" y="213"/>
                  <a:pt x="1767" y="214"/>
                  <a:pt x="1769" y="217"/>
                </a:cubicBezTo>
                <a:close/>
                <a:moveTo>
                  <a:pt x="1695" y="215"/>
                </a:moveTo>
                <a:cubicBezTo>
                  <a:pt x="1699" y="215"/>
                  <a:pt x="1701" y="215"/>
                  <a:pt x="1703" y="217"/>
                </a:cubicBezTo>
                <a:cubicBezTo>
                  <a:pt x="1703" y="221"/>
                  <a:pt x="1692" y="222"/>
                  <a:pt x="1695" y="215"/>
                </a:cubicBezTo>
                <a:close/>
                <a:moveTo>
                  <a:pt x="1710" y="220"/>
                </a:moveTo>
                <a:cubicBezTo>
                  <a:pt x="1708" y="216"/>
                  <a:pt x="1717" y="221"/>
                  <a:pt x="1716" y="217"/>
                </a:cubicBezTo>
                <a:cubicBezTo>
                  <a:pt x="1714" y="213"/>
                  <a:pt x="1704" y="217"/>
                  <a:pt x="1710" y="220"/>
                </a:cubicBezTo>
                <a:close/>
                <a:moveTo>
                  <a:pt x="1663" y="220"/>
                </a:moveTo>
                <a:cubicBezTo>
                  <a:pt x="1668" y="219"/>
                  <a:pt x="1676" y="222"/>
                  <a:pt x="1677" y="217"/>
                </a:cubicBezTo>
                <a:cubicBezTo>
                  <a:pt x="1672" y="217"/>
                  <a:pt x="1664" y="215"/>
                  <a:pt x="1663" y="220"/>
                </a:cubicBezTo>
                <a:close/>
                <a:moveTo>
                  <a:pt x="1553" y="221"/>
                </a:moveTo>
                <a:cubicBezTo>
                  <a:pt x="1555" y="221"/>
                  <a:pt x="1556" y="221"/>
                  <a:pt x="1558" y="221"/>
                </a:cubicBezTo>
                <a:cubicBezTo>
                  <a:pt x="1558" y="222"/>
                  <a:pt x="1558" y="224"/>
                  <a:pt x="1558" y="225"/>
                </a:cubicBezTo>
                <a:cubicBezTo>
                  <a:pt x="1556" y="225"/>
                  <a:pt x="1554" y="225"/>
                  <a:pt x="1553" y="225"/>
                </a:cubicBezTo>
                <a:cubicBezTo>
                  <a:pt x="1553" y="224"/>
                  <a:pt x="1553" y="222"/>
                  <a:pt x="1553" y="221"/>
                </a:cubicBezTo>
                <a:close/>
                <a:moveTo>
                  <a:pt x="1831" y="221"/>
                </a:moveTo>
                <a:cubicBezTo>
                  <a:pt x="1833" y="221"/>
                  <a:pt x="1834" y="221"/>
                  <a:pt x="1835" y="221"/>
                </a:cubicBezTo>
                <a:cubicBezTo>
                  <a:pt x="1835" y="226"/>
                  <a:pt x="1822" y="221"/>
                  <a:pt x="1831" y="221"/>
                </a:cubicBezTo>
                <a:close/>
                <a:moveTo>
                  <a:pt x="1647" y="226"/>
                </a:moveTo>
                <a:cubicBezTo>
                  <a:pt x="1647" y="228"/>
                  <a:pt x="1647" y="229"/>
                  <a:pt x="1647" y="231"/>
                </a:cubicBezTo>
                <a:cubicBezTo>
                  <a:pt x="1644" y="231"/>
                  <a:pt x="1638" y="233"/>
                  <a:pt x="1640" y="228"/>
                </a:cubicBezTo>
                <a:cubicBezTo>
                  <a:pt x="1642" y="227"/>
                  <a:pt x="1644" y="226"/>
                  <a:pt x="1647" y="226"/>
                </a:cubicBezTo>
                <a:close/>
                <a:moveTo>
                  <a:pt x="181" y="250"/>
                </a:moveTo>
                <a:cubicBezTo>
                  <a:pt x="184" y="250"/>
                  <a:pt x="185" y="249"/>
                  <a:pt x="186" y="247"/>
                </a:cubicBezTo>
                <a:cubicBezTo>
                  <a:pt x="183" y="247"/>
                  <a:pt x="182" y="248"/>
                  <a:pt x="181" y="250"/>
                </a:cubicBezTo>
                <a:close/>
                <a:moveTo>
                  <a:pt x="1516" y="252"/>
                </a:moveTo>
                <a:cubicBezTo>
                  <a:pt x="1515" y="257"/>
                  <a:pt x="1501" y="255"/>
                  <a:pt x="1498" y="253"/>
                </a:cubicBezTo>
                <a:cubicBezTo>
                  <a:pt x="1498" y="252"/>
                  <a:pt x="1498" y="250"/>
                  <a:pt x="1498" y="248"/>
                </a:cubicBezTo>
                <a:cubicBezTo>
                  <a:pt x="1504" y="244"/>
                  <a:pt x="1511" y="250"/>
                  <a:pt x="1516" y="252"/>
                </a:cubicBezTo>
                <a:close/>
                <a:moveTo>
                  <a:pt x="1460" y="248"/>
                </a:moveTo>
                <a:cubicBezTo>
                  <a:pt x="1464" y="248"/>
                  <a:pt x="1464" y="249"/>
                  <a:pt x="1467" y="250"/>
                </a:cubicBezTo>
                <a:cubicBezTo>
                  <a:pt x="1467" y="252"/>
                  <a:pt x="1467" y="253"/>
                  <a:pt x="1467" y="255"/>
                </a:cubicBezTo>
                <a:cubicBezTo>
                  <a:pt x="1464" y="257"/>
                  <a:pt x="1461" y="257"/>
                  <a:pt x="1458" y="255"/>
                </a:cubicBezTo>
                <a:cubicBezTo>
                  <a:pt x="1458" y="252"/>
                  <a:pt x="1460" y="251"/>
                  <a:pt x="1460" y="248"/>
                </a:cubicBezTo>
                <a:close/>
                <a:moveTo>
                  <a:pt x="413" y="255"/>
                </a:moveTo>
                <a:cubicBezTo>
                  <a:pt x="416" y="254"/>
                  <a:pt x="416" y="256"/>
                  <a:pt x="418" y="256"/>
                </a:cubicBezTo>
                <a:cubicBezTo>
                  <a:pt x="418" y="258"/>
                  <a:pt x="417" y="258"/>
                  <a:pt x="417" y="259"/>
                </a:cubicBezTo>
                <a:cubicBezTo>
                  <a:pt x="416" y="259"/>
                  <a:pt x="415" y="259"/>
                  <a:pt x="413" y="259"/>
                </a:cubicBezTo>
                <a:cubicBezTo>
                  <a:pt x="413" y="258"/>
                  <a:pt x="413" y="256"/>
                  <a:pt x="413" y="255"/>
                </a:cubicBezTo>
                <a:close/>
                <a:moveTo>
                  <a:pt x="1768" y="263"/>
                </a:moveTo>
                <a:cubicBezTo>
                  <a:pt x="1768" y="269"/>
                  <a:pt x="1757" y="265"/>
                  <a:pt x="1753" y="267"/>
                </a:cubicBezTo>
                <a:cubicBezTo>
                  <a:pt x="1753" y="266"/>
                  <a:pt x="1752" y="265"/>
                  <a:pt x="1751" y="264"/>
                </a:cubicBezTo>
                <a:cubicBezTo>
                  <a:pt x="1752" y="261"/>
                  <a:pt x="1765" y="259"/>
                  <a:pt x="1768" y="263"/>
                </a:cubicBezTo>
                <a:close/>
                <a:moveTo>
                  <a:pt x="1743" y="266"/>
                </a:moveTo>
                <a:cubicBezTo>
                  <a:pt x="1743" y="269"/>
                  <a:pt x="1737" y="266"/>
                  <a:pt x="1736" y="267"/>
                </a:cubicBezTo>
                <a:cubicBezTo>
                  <a:pt x="1736" y="268"/>
                  <a:pt x="1732" y="272"/>
                  <a:pt x="1728" y="271"/>
                </a:cubicBezTo>
                <a:cubicBezTo>
                  <a:pt x="1726" y="264"/>
                  <a:pt x="1733" y="267"/>
                  <a:pt x="1733" y="263"/>
                </a:cubicBezTo>
                <a:cubicBezTo>
                  <a:pt x="1735" y="263"/>
                  <a:pt x="1737" y="263"/>
                  <a:pt x="1740" y="263"/>
                </a:cubicBezTo>
                <a:cubicBezTo>
                  <a:pt x="1741" y="263"/>
                  <a:pt x="1741" y="266"/>
                  <a:pt x="1743" y="266"/>
                </a:cubicBezTo>
                <a:close/>
                <a:moveTo>
                  <a:pt x="1692" y="264"/>
                </a:moveTo>
                <a:cubicBezTo>
                  <a:pt x="1692" y="266"/>
                  <a:pt x="1692" y="268"/>
                  <a:pt x="1692" y="271"/>
                </a:cubicBezTo>
                <a:cubicBezTo>
                  <a:pt x="1689" y="271"/>
                  <a:pt x="1687" y="271"/>
                  <a:pt x="1685" y="271"/>
                </a:cubicBezTo>
                <a:cubicBezTo>
                  <a:pt x="1685" y="267"/>
                  <a:pt x="1688" y="264"/>
                  <a:pt x="1692" y="264"/>
                </a:cubicBezTo>
                <a:close/>
                <a:moveTo>
                  <a:pt x="1626" y="269"/>
                </a:moveTo>
                <a:cubicBezTo>
                  <a:pt x="1621" y="270"/>
                  <a:pt x="1627" y="272"/>
                  <a:pt x="1626" y="275"/>
                </a:cubicBezTo>
                <a:cubicBezTo>
                  <a:pt x="1621" y="279"/>
                  <a:pt x="1616" y="275"/>
                  <a:pt x="1609" y="275"/>
                </a:cubicBezTo>
                <a:cubicBezTo>
                  <a:pt x="1610" y="271"/>
                  <a:pt x="1616" y="272"/>
                  <a:pt x="1614" y="266"/>
                </a:cubicBezTo>
                <a:cubicBezTo>
                  <a:pt x="1620" y="268"/>
                  <a:pt x="1630" y="266"/>
                  <a:pt x="1629" y="274"/>
                </a:cubicBezTo>
                <a:cubicBezTo>
                  <a:pt x="1627" y="273"/>
                  <a:pt x="1626" y="272"/>
                  <a:pt x="1626" y="269"/>
                </a:cubicBezTo>
                <a:close/>
                <a:moveTo>
                  <a:pt x="1734" y="274"/>
                </a:moveTo>
                <a:cubicBezTo>
                  <a:pt x="1737" y="273"/>
                  <a:pt x="1741" y="273"/>
                  <a:pt x="1743" y="271"/>
                </a:cubicBezTo>
                <a:cubicBezTo>
                  <a:pt x="1739" y="270"/>
                  <a:pt x="1735" y="270"/>
                  <a:pt x="1734" y="274"/>
                </a:cubicBezTo>
                <a:close/>
                <a:moveTo>
                  <a:pt x="1399" y="274"/>
                </a:moveTo>
                <a:cubicBezTo>
                  <a:pt x="1397" y="280"/>
                  <a:pt x="1393" y="283"/>
                  <a:pt x="1386" y="283"/>
                </a:cubicBezTo>
                <a:cubicBezTo>
                  <a:pt x="1386" y="276"/>
                  <a:pt x="1392" y="269"/>
                  <a:pt x="1399" y="274"/>
                </a:cubicBezTo>
                <a:close/>
                <a:moveTo>
                  <a:pt x="1754" y="275"/>
                </a:moveTo>
                <a:cubicBezTo>
                  <a:pt x="1753" y="281"/>
                  <a:pt x="1739" y="279"/>
                  <a:pt x="1736" y="277"/>
                </a:cubicBezTo>
                <a:cubicBezTo>
                  <a:pt x="1736" y="274"/>
                  <a:pt x="1741" y="277"/>
                  <a:pt x="1742" y="275"/>
                </a:cubicBezTo>
                <a:cubicBezTo>
                  <a:pt x="1743" y="275"/>
                  <a:pt x="1742" y="274"/>
                  <a:pt x="1743" y="274"/>
                </a:cubicBezTo>
                <a:cubicBezTo>
                  <a:pt x="1747" y="273"/>
                  <a:pt x="1751" y="274"/>
                  <a:pt x="1754" y="275"/>
                </a:cubicBezTo>
                <a:close/>
                <a:moveTo>
                  <a:pt x="1670" y="275"/>
                </a:moveTo>
                <a:cubicBezTo>
                  <a:pt x="1674" y="274"/>
                  <a:pt x="1671" y="282"/>
                  <a:pt x="1675" y="282"/>
                </a:cubicBezTo>
                <a:cubicBezTo>
                  <a:pt x="1675" y="282"/>
                  <a:pt x="1675" y="279"/>
                  <a:pt x="1677" y="280"/>
                </a:cubicBezTo>
                <a:cubicBezTo>
                  <a:pt x="1677" y="281"/>
                  <a:pt x="1676" y="284"/>
                  <a:pt x="1678" y="283"/>
                </a:cubicBezTo>
                <a:cubicBezTo>
                  <a:pt x="1676" y="290"/>
                  <a:pt x="1664" y="288"/>
                  <a:pt x="1657" y="286"/>
                </a:cubicBezTo>
                <a:cubicBezTo>
                  <a:pt x="1657" y="284"/>
                  <a:pt x="1657" y="281"/>
                  <a:pt x="1657" y="279"/>
                </a:cubicBezTo>
                <a:cubicBezTo>
                  <a:pt x="1664" y="279"/>
                  <a:pt x="1667" y="281"/>
                  <a:pt x="1670" y="275"/>
                </a:cubicBezTo>
                <a:close/>
                <a:moveTo>
                  <a:pt x="1374" y="282"/>
                </a:moveTo>
                <a:cubicBezTo>
                  <a:pt x="1376" y="287"/>
                  <a:pt x="1368" y="284"/>
                  <a:pt x="1364" y="285"/>
                </a:cubicBezTo>
                <a:cubicBezTo>
                  <a:pt x="1363" y="277"/>
                  <a:pt x="1371" y="278"/>
                  <a:pt x="1374" y="282"/>
                </a:cubicBezTo>
                <a:close/>
                <a:moveTo>
                  <a:pt x="150" y="282"/>
                </a:moveTo>
                <a:cubicBezTo>
                  <a:pt x="144" y="277"/>
                  <a:pt x="145" y="288"/>
                  <a:pt x="150" y="282"/>
                </a:cubicBezTo>
                <a:close/>
                <a:moveTo>
                  <a:pt x="1299" y="282"/>
                </a:moveTo>
                <a:cubicBezTo>
                  <a:pt x="1302" y="282"/>
                  <a:pt x="1306" y="282"/>
                  <a:pt x="1310" y="282"/>
                </a:cubicBezTo>
                <a:cubicBezTo>
                  <a:pt x="1311" y="285"/>
                  <a:pt x="1309" y="284"/>
                  <a:pt x="1307" y="285"/>
                </a:cubicBezTo>
                <a:cubicBezTo>
                  <a:pt x="1304" y="286"/>
                  <a:pt x="1298" y="288"/>
                  <a:pt x="1299" y="282"/>
                </a:cubicBezTo>
                <a:close/>
                <a:moveTo>
                  <a:pt x="1328" y="282"/>
                </a:moveTo>
                <a:cubicBezTo>
                  <a:pt x="1331" y="282"/>
                  <a:pt x="1335" y="282"/>
                  <a:pt x="1338" y="282"/>
                </a:cubicBezTo>
                <a:cubicBezTo>
                  <a:pt x="1337" y="286"/>
                  <a:pt x="1327" y="289"/>
                  <a:pt x="1328" y="282"/>
                </a:cubicBezTo>
                <a:close/>
                <a:moveTo>
                  <a:pt x="1607" y="286"/>
                </a:moveTo>
                <a:cubicBezTo>
                  <a:pt x="1604" y="292"/>
                  <a:pt x="1598" y="286"/>
                  <a:pt x="1593" y="285"/>
                </a:cubicBezTo>
                <a:cubicBezTo>
                  <a:pt x="1593" y="281"/>
                  <a:pt x="1598" y="281"/>
                  <a:pt x="1601" y="282"/>
                </a:cubicBezTo>
                <a:cubicBezTo>
                  <a:pt x="1606" y="282"/>
                  <a:pt x="1605" y="284"/>
                  <a:pt x="1607" y="286"/>
                </a:cubicBezTo>
                <a:close/>
                <a:moveTo>
                  <a:pt x="1790" y="291"/>
                </a:moveTo>
                <a:cubicBezTo>
                  <a:pt x="1795" y="294"/>
                  <a:pt x="1794" y="283"/>
                  <a:pt x="1792" y="283"/>
                </a:cubicBezTo>
                <a:cubicBezTo>
                  <a:pt x="1788" y="287"/>
                  <a:pt x="1793" y="288"/>
                  <a:pt x="1790" y="291"/>
                </a:cubicBezTo>
                <a:close/>
                <a:moveTo>
                  <a:pt x="306" y="290"/>
                </a:moveTo>
                <a:cubicBezTo>
                  <a:pt x="303" y="290"/>
                  <a:pt x="305" y="285"/>
                  <a:pt x="303" y="285"/>
                </a:cubicBezTo>
                <a:cubicBezTo>
                  <a:pt x="301" y="288"/>
                  <a:pt x="306" y="294"/>
                  <a:pt x="306" y="290"/>
                </a:cubicBezTo>
                <a:close/>
                <a:moveTo>
                  <a:pt x="1233" y="285"/>
                </a:moveTo>
                <a:cubicBezTo>
                  <a:pt x="1232" y="287"/>
                  <a:pt x="1231" y="289"/>
                  <a:pt x="1228" y="290"/>
                </a:cubicBezTo>
                <a:cubicBezTo>
                  <a:pt x="1225" y="290"/>
                  <a:pt x="1220" y="291"/>
                  <a:pt x="1221" y="286"/>
                </a:cubicBezTo>
                <a:cubicBezTo>
                  <a:pt x="1223" y="284"/>
                  <a:pt x="1228" y="285"/>
                  <a:pt x="1233" y="285"/>
                </a:cubicBezTo>
                <a:close/>
                <a:moveTo>
                  <a:pt x="263" y="288"/>
                </a:moveTo>
                <a:cubicBezTo>
                  <a:pt x="261" y="294"/>
                  <a:pt x="253" y="291"/>
                  <a:pt x="247" y="291"/>
                </a:cubicBezTo>
                <a:cubicBezTo>
                  <a:pt x="241" y="292"/>
                  <a:pt x="233" y="294"/>
                  <a:pt x="227" y="293"/>
                </a:cubicBezTo>
                <a:cubicBezTo>
                  <a:pt x="226" y="291"/>
                  <a:pt x="225" y="290"/>
                  <a:pt x="227" y="290"/>
                </a:cubicBezTo>
                <a:cubicBezTo>
                  <a:pt x="227" y="288"/>
                  <a:pt x="227" y="287"/>
                  <a:pt x="229" y="286"/>
                </a:cubicBezTo>
                <a:cubicBezTo>
                  <a:pt x="238" y="288"/>
                  <a:pt x="253" y="284"/>
                  <a:pt x="263" y="288"/>
                </a:cubicBezTo>
                <a:close/>
                <a:moveTo>
                  <a:pt x="216" y="290"/>
                </a:moveTo>
                <a:cubicBezTo>
                  <a:pt x="217" y="294"/>
                  <a:pt x="210" y="293"/>
                  <a:pt x="208" y="294"/>
                </a:cubicBezTo>
                <a:cubicBezTo>
                  <a:pt x="207" y="293"/>
                  <a:pt x="206" y="292"/>
                  <a:pt x="206" y="290"/>
                </a:cubicBezTo>
                <a:cubicBezTo>
                  <a:pt x="207" y="288"/>
                  <a:pt x="215" y="286"/>
                  <a:pt x="216" y="290"/>
                </a:cubicBezTo>
                <a:close/>
                <a:moveTo>
                  <a:pt x="195" y="294"/>
                </a:moveTo>
                <a:cubicBezTo>
                  <a:pt x="188" y="294"/>
                  <a:pt x="182" y="294"/>
                  <a:pt x="178" y="296"/>
                </a:cubicBezTo>
                <a:cubicBezTo>
                  <a:pt x="174" y="287"/>
                  <a:pt x="196" y="287"/>
                  <a:pt x="195" y="294"/>
                </a:cubicBezTo>
                <a:close/>
                <a:moveTo>
                  <a:pt x="1712" y="296"/>
                </a:moveTo>
                <a:cubicBezTo>
                  <a:pt x="1717" y="295"/>
                  <a:pt x="1715" y="300"/>
                  <a:pt x="1720" y="299"/>
                </a:cubicBezTo>
                <a:cubicBezTo>
                  <a:pt x="1720" y="301"/>
                  <a:pt x="1718" y="303"/>
                  <a:pt x="1717" y="305"/>
                </a:cubicBezTo>
                <a:cubicBezTo>
                  <a:pt x="1713" y="305"/>
                  <a:pt x="1708" y="300"/>
                  <a:pt x="1712" y="296"/>
                </a:cubicBezTo>
                <a:close/>
                <a:moveTo>
                  <a:pt x="1733" y="302"/>
                </a:moveTo>
                <a:cubicBezTo>
                  <a:pt x="1737" y="302"/>
                  <a:pt x="1741" y="301"/>
                  <a:pt x="1740" y="296"/>
                </a:cubicBezTo>
                <a:cubicBezTo>
                  <a:pt x="1735" y="295"/>
                  <a:pt x="1733" y="297"/>
                  <a:pt x="1733" y="302"/>
                </a:cubicBezTo>
                <a:close/>
                <a:moveTo>
                  <a:pt x="379" y="304"/>
                </a:moveTo>
                <a:cubicBezTo>
                  <a:pt x="379" y="307"/>
                  <a:pt x="379" y="309"/>
                  <a:pt x="379" y="312"/>
                </a:cubicBezTo>
                <a:cubicBezTo>
                  <a:pt x="376" y="312"/>
                  <a:pt x="375" y="311"/>
                  <a:pt x="373" y="310"/>
                </a:cubicBezTo>
                <a:cubicBezTo>
                  <a:pt x="373" y="306"/>
                  <a:pt x="375" y="304"/>
                  <a:pt x="379" y="304"/>
                </a:cubicBezTo>
                <a:close/>
                <a:moveTo>
                  <a:pt x="134" y="309"/>
                </a:moveTo>
                <a:cubicBezTo>
                  <a:pt x="135" y="308"/>
                  <a:pt x="140" y="315"/>
                  <a:pt x="140" y="315"/>
                </a:cubicBezTo>
                <a:cubicBezTo>
                  <a:pt x="136" y="318"/>
                  <a:pt x="143" y="314"/>
                  <a:pt x="142" y="321"/>
                </a:cubicBezTo>
                <a:cubicBezTo>
                  <a:pt x="138" y="318"/>
                  <a:pt x="134" y="316"/>
                  <a:pt x="134" y="309"/>
                </a:cubicBezTo>
                <a:close/>
                <a:moveTo>
                  <a:pt x="1756" y="315"/>
                </a:moveTo>
                <a:cubicBezTo>
                  <a:pt x="1760" y="315"/>
                  <a:pt x="1765" y="315"/>
                  <a:pt x="1764" y="310"/>
                </a:cubicBezTo>
                <a:cubicBezTo>
                  <a:pt x="1760" y="310"/>
                  <a:pt x="1756" y="311"/>
                  <a:pt x="1756" y="315"/>
                </a:cubicBezTo>
                <a:close/>
                <a:moveTo>
                  <a:pt x="266" y="321"/>
                </a:moveTo>
                <a:cubicBezTo>
                  <a:pt x="270" y="322"/>
                  <a:pt x="272" y="321"/>
                  <a:pt x="273" y="318"/>
                </a:cubicBezTo>
                <a:cubicBezTo>
                  <a:pt x="269" y="318"/>
                  <a:pt x="267" y="319"/>
                  <a:pt x="266" y="321"/>
                </a:cubicBezTo>
                <a:close/>
                <a:moveTo>
                  <a:pt x="1693" y="326"/>
                </a:moveTo>
                <a:cubicBezTo>
                  <a:pt x="1693" y="333"/>
                  <a:pt x="1684" y="327"/>
                  <a:pt x="1680" y="328"/>
                </a:cubicBezTo>
                <a:cubicBezTo>
                  <a:pt x="1680" y="323"/>
                  <a:pt x="1692" y="323"/>
                  <a:pt x="1693" y="326"/>
                </a:cubicBezTo>
                <a:close/>
                <a:moveTo>
                  <a:pt x="1621" y="339"/>
                </a:moveTo>
                <a:cubicBezTo>
                  <a:pt x="1616" y="334"/>
                  <a:pt x="1616" y="345"/>
                  <a:pt x="1621" y="339"/>
                </a:cubicBezTo>
                <a:close/>
                <a:moveTo>
                  <a:pt x="186" y="358"/>
                </a:moveTo>
                <a:cubicBezTo>
                  <a:pt x="189" y="358"/>
                  <a:pt x="196" y="355"/>
                  <a:pt x="191" y="353"/>
                </a:cubicBezTo>
                <a:cubicBezTo>
                  <a:pt x="191" y="356"/>
                  <a:pt x="185" y="354"/>
                  <a:pt x="186" y="358"/>
                </a:cubicBezTo>
                <a:close/>
                <a:moveTo>
                  <a:pt x="312" y="359"/>
                </a:moveTo>
                <a:cubicBezTo>
                  <a:pt x="313" y="362"/>
                  <a:pt x="326" y="363"/>
                  <a:pt x="324" y="358"/>
                </a:cubicBezTo>
                <a:cubicBezTo>
                  <a:pt x="322" y="354"/>
                  <a:pt x="312" y="353"/>
                  <a:pt x="312" y="359"/>
                </a:cubicBezTo>
                <a:close/>
                <a:moveTo>
                  <a:pt x="166" y="359"/>
                </a:moveTo>
                <a:cubicBezTo>
                  <a:pt x="170" y="356"/>
                  <a:pt x="161" y="355"/>
                  <a:pt x="161" y="358"/>
                </a:cubicBezTo>
                <a:cubicBezTo>
                  <a:pt x="161" y="358"/>
                  <a:pt x="167" y="359"/>
                  <a:pt x="166" y="359"/>
                </a:cubicBezTo>
                <a:close/>
                <a:moveTo>
                  <a:pt x="155" y="358"/>
                </a:moveTo>
                <a:cubicBezTo>
                  <a:pt x="158" y="359"/>
                  <a:pt x="156" y="361"/>
                  <a:pt x="153" y="361"/>
                </a:cubicBezTo>
                <a:cubicBezTo>
                  <a:pt x="154" y="364"/>
                  <a:pt x="152" y="364"/>
                  <a:pt x="150" y="364"/>
                </a:cubicBezTo>
                <a:cubicBezTo>
                  <a:pt x="151" y="361"/>
                  <a:pt x="155" y="361"/>
                  <a:pt x="155" y="358"/>
                </a:cubicBezTo>
                <a:close/>
                <a:moveTo>
                  <a:pt x="258" y="358"/>
                </a:moveTo>
                <a:cubicBezTo>
                  <a:pt x="258" y="360"/>
                  <a:pt x="258" y="362"/>
                  <a:pt x="258" y="364"/>
                </a:cubicBezTo>
                <a:cubicBezTo>
                  <a:pt x="255" y="365"/>
                  <a:pt x="253" y="364"/>
                  <a:pt x="250" y="363"/>
                </a:cubicBezTo>
                <a:cubicBezTo>
                  <a:pt x="247" y="362"/>
                  <a:pt x="245" y="363"/>
                  <a:pt x="245" y="359"/>
                </a:cubicBezTo>
                <a:cubicBezTo>
                  <a:pt x="249" y="358"/>
                  <a:pt x="252" y="357"/>
                  <a:pt x="258" y="358"/>
                </a:cubicBezTo>
                <a:close/>
                <a:moveTo>
                  <a:pt x="216" y="359"/>
                </a:moveTo>
                <a:cubicBezTo>
                  <a:pt x="217" y="359"/>
                  <a:pt x="218" y="359"/>
                  <a:pt x="219" y="359"/>
                </a:cubicBezTo>
                <a:cubicBezTo>
                  <a:pt x="219" y="360"/>
                  <a:pt x="219" y="362"/>
                  <a:pt x="219" y="363"/>
                </a:cubicBezTo>
                <a:cubicBezTo>
                  <a:pt x="218" y="363"/>
                  <a:pt x="217" y="363"/>
                  <a:pt x="216" y="363"/>
                </a:cubicBezTo>
                <a:cubicBezTo>
                  <a:pt x="216" y="362"/>
                  <a:pt x="216" y="360"/>
                  <a:pt x="216" y="359"/>
                </a:cubicBezTo>
                <a:close/>
                <a:moveTo>
                  <a:pt x="163" y="364"/>
                </a:moveTo>
                <a:cubicBezTo>
                  <a:pt x="162" y="363"/>
                  <a:pt x="159" y="365"/>
                  <a:pt x="159" y="366"/>
                </a:cubicBezTo>
                <a:cubicBezTo>
                  <a:pt x="157" y="369"/>
                  <a:pt x="165" y="365"/>
                  <a:pt x="163" y="364"/>
                </a:cubicBezTo>
                <a:close/>
                <a:moveTo>
                  <a:pt x="162" y="369"/>
                </a:moveTo>
                <a:cubicBezTo>
                  <a:pt x="164" y="369"/>
                  <a:pt x="165" y="369"/>
                  <a:pt x="167" y="369"/>
                </a:cubicBezTo>
                <a:cubicBezTo>
                  <a:pt x="166" y="372"/>
                  <a:pt x="165" y="375"/>
                  <a:pt x="159" y="374"/>
                </a:cubicBezTo>
                <a:cubicBezTo>
                  <a:pt x="160" y="372"/>
                  <a:pt x="163" y="372"/>
                  <a:pt x="162" y="369"/>
                </a:cubicBezTo>
                <a:close/>
                <a:moveTo>
                  <a:pt x="143" y="380"/>
                </a:moveTo>
                <a:cubicBezTo>
                  <a:pt x="144" y="377"/>
                  <a:pt x="145" y="371"/>
                  <a:pt x="141" y="375"/>
                </a:cubicBezTo>
                <a:cubicBezTo>
                  <a:pt x="146" y="375"/>
                  <a:pt x="137" y="380"/>
                  <a:pt x="143" y="380"/>
                </a:cubicBezTo>
                <a:close/>
                <a:moveTo>
                  <a:pt x="170" y="374"/>
                </a:moveTo>
                <a:cubicBezTo>
                  <a:pt x="173" y="373"/>
                  <a:pt x="174" y="375"/>
                  <a:pt x="174" y="377"/>
                </a:cubicBezTo>
                <a:cubicBezTo>
                  <a:pt x="172" y="377"/>
                  <a:pt x="172" y="377"/>
                  <a:pt x="172" y="378"/>
                </a:cubicBezTo>
                <a:cubicBezTo>
                  <a:pt x="170" y="378"/>
                  <a:pt x="171" y="376"/>
                  <a:pt x="170" y="374"/>
                </a:cubicBezTo>
                <a:close/>
                <a:moveTo>
                  <a:pt x="301" y="377"/>
                </a:moveTo>
                <a:cubicBezTo>
                  <a:pt x="303" y="378"/>
                  <a:pt x="311" y="381"/>
                  <a:pt x="310" y="375"/>
                </a:cubicBezTo>
                <a:cubicBezTo>
                  <a:pt x="309" y="372"/>
                  <a:pt x="301" y="374"/>
                  <a:pt x="301" y="377"/>
                </a:cubicBezTo>
                <a:close/>
                <a:moveTo>
                  <a:pt x="169" y="375"/>
                </a:moveTo>
                <a:cubicBezTo>
                  <a:pt x="173" y="384"/>
                  <a:pt x="156" y="384"/>
                  <a:pt x="157" y="377"/>
                </a:cubicBezTo>
                <a:cubicBezTo>
                  <a:pt x="161" y="374"/>
                  <a:pt x="164" y="378"/>
                  <a:pt x="169" y="375"/>
                </a:cubicBezTo>
                <a:close/>
                <a:moveTo>
                  <a:pt x="1960" y="375"/>
                </a:moveTo>
                <a:cubicBezTo>
                  <a:pt x="1953" y="381"/>
                  <a:pt x="1963" y="374"/>
                  <a:pt x="1967" y="378"/>
                </a:cubicBezTo>
                <a:cubicBezTo>
                  <a:pt x="1966" y="382"/>
                  <a:pt x="1963" y="378"/>
                  <a:pt x="1964" y="378"/>
                </a:cubicBezTo>
                <a:cubicBezTo>
                  <a:pt x="1962" y="379"/>
                  <a:pt x="1961" y="380"/>
                  <a:pt x="1959" y="380"/>
                </a:cubicBezTo>
                <a:cubicBezTo>
                  <a:pt x="1956" y="380"/>
                  <a:pt x="1953" y="378"/>
                  <a:pt x="1950" y="378"/>
                </a:cubicBezTo>
                <a:cubicBezTo>
                  <a:pt x="1949" y="379"/>
                  <a:pt x="1944" y="379"/>
                  <a:pt x="1944" y="380"/>
                </a:cubicBezTo>
                <a:cubicBezTo>
                  <a:pt x="1942" y="382"/>
                  <a:pt x="1943" y="380"/>
                  <a:pt x="1941" y="380"/>
                </a:cubicBezTo>
                <a:cubicBezTo>
                  <a:pt x="1938" y="380"/>
                  <a:pt x="1938" y="381"/>
                  <a:pt x="1932" y="380"/>
                </a:cubicBezTo>
                <a:cubicBezTo>
                  <a:pt x="1933" y="376"/>
                  <a:pt x="1937" y="376"/>
                  <a:pt x="1939" y="378"/>
                </a:cubicBezTo>
                <a:cubicBezTo>
                  <a:pt x="1940" y="375"/>
                  <a:pt x="1943" y="379"/>
                  <a:pt x="1944" y="378"/>
                </a:cubicBezTo>
                <a:cubicBezTo>
                  <a:pt x="1945" y="377"/>
                  <a:pt x="1941" y="376"/>
                  <a:pt x="1946" y="375"/>
                </a:cubicBezTo>
                <a:cubicBezTo>
                  <a:pt x="1950" y="375"/>
                  <a:pt x="1953" y="376"/>
                  <a:pt x="1960" y="375"/>
                </a:cubicBezTo>
                <a:close/>
                <a:moveTo>
                  <a:pt x="341" y="385"/>
                </a:moveTo>
                <a:cubicBezTo>
                  <a:pt x="343" y="387"/>
                  <a:pt x="348" y="386"/>
                  <a:pt x="353" y="386"/>
                </a:cubicBezTo>
                <a:cubicBezTo>
                  <a:pt x="354" y="380"/>
                  <a:pt x="341" y="380"/>
                  <a:pt x="341" y="385"/>
                </a:cubicBezTo>
                <a:close/>
                <a:moveTo>
                  <a:pt x="405" y="382"/>
                </a:moveTo>
                <a:cubicBezTo>
                  <a:pt x="411" y="383"/>
                  <a:pt x="422" y="379"/>
                  <a:pt x="421" y="386"/>
                </a:cubicBezTo>
                <a:cubicBezTo>
                  <a:pt x="415" y="386"/>
                  <a:pt x="412" y="389"/>
                  <a:pt x="405" y="388"/>
                </a:cubicBezTo>
                <a:cubicBezTo>
                  <a:pt x="405" y="386"/>
                  <a:pt x="405" y="384"/>
                  <a:pt x="405" y="382"/>
                </a:cubicBezTo>
                <a:close/>
                <a:moveTo>
                  <a:pt x="1891" y="391"/>
                </a:moveTo>
                <a:cubicBezTo>
                  <a:pt x="1892" y="387"/>
                  <a:pt x="1888" y="388"/>
                  <a:pt x="1890" y="383"/>
                </a:cubicBezTo>
                <a:cubicBezTo>
                  <a:pt x="1892" y="383"/>
                  <a:pt x="1895" y="383"/>
                  <a:pt x="1898" y="383"/>
                </a:cubicBezTo>
                <a:cubicBezTo>
                  <a:pt x="1898" y="385"/>
                  <a:pt x="1898" y="387"/>
                  <a:pt x="1898" y="390"/>
                </a:cubicBezTo>
                <a:cubicBezTo>
                  <a:pt x="1907" y="385"/>
                  <a:pt x="1898" y="393"/>
                  <a:pt x="1891" y="391"/>
                </a:cubicBezTo>
                <a:close/>
                <a:moveTo>
                  <a:pt x="176" y="385"/>
                </a:moveTo>
                <a:cubicBezTo>
                  <a:pt x="177" y="385"/>
                  <a:pt x="179" y="385"/>
                  <a:pt x="181" y="385"/>
                </a:cubicBezTo>
                <a:cubicBezTo>
                  <a:pt x="178" y="386"/>
                  <a:pt x="181" y="393"/>
                  <a:pt x="176" y="391"/>
                </a:cubicBezTo>
                <a:cubicBezTo>
                  <a:pt x="176" y="389"/>
                  <a:pt x="176" y="387"/>
                  <a:pt x="176" y="385"/>
                </a:cubicBezTo>
                <a:close/>
                <a:moveTo>
                  <a:pt x="1849" y="386"/>
                </a:moveTo>
                <a:cubicBezTo>
                  <a:pt x="1850" y="391"/>
                  <a:pt x="1846" y="390"/>
                  <a:pt x="1847" y="394"/>
                </a:cubicBezTo>
                <a:cubicBezTo>
                  <a:pt x="1844" y="393"/>
                  <a:pt x="1842" y="392"/>
                  <a:pt x="1842" y="388"/>
                </a:cubicBezTo>
                <a:cubicBezTo>
                  <a:pt x="1844" y="387"/>
                  <a:pt x="1846" y="386"/>
                  <a:pt x="1849" y="386"/>
                </a:cubicBezTo>
                <a:close/>
                <a:moveTo>
                  <a:pt x="188" y="397"/>
                </a:moveTo>
                <a:cubicBezTo>
                  <a:pt x="188" y="397"/>
                  <a:pt x="190" y="388"/>
                  <a:pt x="186" y="388"/>
                </a:cubicBezTo>
                <a:cubicBezTo>
                  <a:pt x="186" y="394"/>
                  <a:pt x="186" y="401"/>
                  <a:pt x="188" y="397"/>
                </a:cubicBezTo>
                <a:close/>
                <a:moveTo>
                  <a:pt x="1692" y="390"/>
                </a:moveTo>
                <a:cubicBezTo>
                  <a:pt x="1695" y="398"/>
                  <a:pt x="1678" y="398"/>
                  <a:pt x="1680" y="391"/>
                </a:cubicBezTo>
                <a:cubicBezTo>
                  <a:pt x="1682" y="389"/>
                  <a:pt x="1687" y="390"/>
                  <a:pt x="1692" y="390"/>
                </a:cubicBezTo>
                <a:close/>
                <a:moveTo>
                  <a:pt x="142" y="397"/>
                </a:moveTo>
                <a:cubicBezTo>
                  <a:pt x="144" y="399"/>
                  <a:pt x="141" y="403"/>
                  <a:pt x="147" y="397"/>
                </a:cubicBezTo>
                <a:cubicBezTo>
                  <a:pt x="152" y="400"/>
                  <a:pt x="145" y="405"/>
                  <a:pt x="141" y="404"/>
                </a:cubicBezTo>
                <a:cubicBezTo>
                  <a:pt x="141" y="400"/>
                  <a:pt x="138" y="401"/>
                  <a:pt x="136" y="401"/>
                </a:cubicBezTo>
                <a:cubicBezTo>
                  <a:pt x="134" y="396"/>
                  <a:pt x="143" y="402"/>
                  <a:pt x="142" y="397"/>
                </a:cubicBezTo>
                <a:close/>
                <a:moveTo>
                  <a:pt x="1742" y="404"/>
                </a:moveTo>
                <a:cubicBezTo>
                  <a:pt x="1739" y="406"/>
                  <a:pt x="1730" y="406"/>
                  <a:pt x="1727" y="404"/>
                </a:cubicBezTo>
                <a:cubicBezTo>
                  <a:pt x="1730" y="398"/>
                  <a:pt x="1741" y="395"/>
                  <a:pt x="1742" y="404"/>
                </a:cubicBezTo>
                <a:close/>
                <a:moveTo>
                  <a:pt x="1611" y="399"/>
                </a:moveTo>
                <a:cubicBezTo>
                  <a:pt x="1613" y="400"/>
                  <a:pt x="1616" y="398"/>
                  <a:pt x="1618" y="399"/>
                </a:cubicBezTo>
                <a:cubicBezTo>
                  <a:pt x="1620" y="400"/>
                  <a:pt x="1619" y="402"/>
                  <a:pt x="1621" y="402"/>
                </a:cubicBezTo>
                <a:cubicBezTo>
                  <a:pt x="1619" y="406"/>
                  <a:pt x="1609" y="404"/>
                  <a:pt x="1611" y="399"/>
                </a:cubicBezTo>
                <a:close/>
                <a:moveTo>
                  <a:pt x="215" y="409"/>
                </a:moveTo>
                <a:cubicBezTo>
                  <a:pt x="216" y="413"/>
                  <a:pt x="211" y="410"/>
                  <a:pt x="210" y="412"/>
                </a:cubicBezTo>
                <a:cubicBezTo>
                  <a:pt x="208" y="413"/>
                  <a:pt x="209" y="412"/>
                  <a:pt x="208" y="412"/>
                </a:cubicBezTo>
                <a:cubicBezTo>
                  <a:pt x="205" y="411"/>
                  <a:pt x="203" y="412"/>
                  <a:pt x="202" y="410"/>
                </a:cubicBezTo>
                <a:cubicBezTo>
                  <a:pt x="203" y="404"/>
                  <a:pt x="208" y="410"/>
                  <a:pt x="215" y="409"/>
                </a:cubicBezTo>
                <a:close/>
                <a:moveTo>
                  <a:pt x="317" y="407"/>
                </a:moveTo>
                <a:cubicBezTo>
                  <a:pt x="323" y="407"/>
                  <a:pt x="328" y="407"/>
                  <a:pt x="334" y="407"/>
                </a:cubicBezTo>
                <a:cubicBezTo>
                  <a:pt x="334" y="410"/>
                  <a:pt x="336" y="410"/>
                  <a:pt x="336" y="413"/>
                </a:cubicBezTo>
                <a:cubicBezTo>
                  <a:pt x="333" y="413"/>
                  <a:pt x="330" y="413"/>
                  <a:pt x="327" y="413"/>
                </a:cubicBezTo>
                <a:cubicBezTo>
                  <a:pt x="328" y="417"/>
                  <a:pt x="335" y="414"/>
                  <a:pt x="336" y="417"/>
                </a:cubicBezTo>
                <a:cubicBezTo>
                  <a:pt x="336" y="423"/>
                  <a:pt x="330" y="415"/>
                  <a:pt x="328" y="420"/>
                </a:cubicBezTo>
                <a:cubicBezTo>
                  <a:pt x="326" y="420"/>
                  <a:pt x="327" y="417"/>
                  <a:pt x="326" y="417"/>
                </a:cubicBezTo>
                <a:cubicBezTo>
                  <a:pt x="323" y="413"/>
                  <a:pt x="318" y="412"/>
                  <a:pt x="317" y="407"/>
                </a:cubicBezTo>
                <a:close/>
                <a:moveTo>
                  <a:pt x="1841" y="409"/>
                </a:moveTo>
                <a:cubicBezTo>
                  <a:pt x="1843" y="409"/>
                  <a:pt x="1845" y="409"/>
                  <a:pt x="1846" y="409"/>
                </a:cubicBezTo>
                <a:cubicBezTo>
                  <a:pt x="1846" y="410"/>
                  <a:pt x="1846" y="411"/>
                  <a:pt x="1846" y="412"/>
                </a:cubicBezTo>
                <a:cubicBezTo>
                  <a:pt x="1845" y="412"/>
                  <a:pt x="1843" y="412"/>
                  <a:pt x="1841" y="412"/>
                </a:cubicBezTo>
                <a:cubicBezTo>
                  <a:pt x="1841" y="411"/>
                  <a:pt x="1841" y="410"/>
                  <a:pt x="1841" y="409"/>
                </a:cubicBezTo>
                <a:close/>
                <a:moveTo>
                  <a:pt x="1907" y="413"/>
                </a:moveTo>
                <a:cubicBezTo>
                  <a:pt x="1910" y="412"/>
                  <a:pt x="1912" y="415"/>
                  <a:pt x="1915" y="415"/>
                </a:cubicBezTo>
                <a:cubicBezTo>
                  <a:pt x="1918" y="415"/>
                  <a:pt x="1922" y="411"/>
                  <a:pt x="1924" y="415"/>
                </a:cubicBezTo>
                <a:cubicBezTo>
                  <a:pt x="1926" y="422"/>
                  <a:pt x="1912" y="415"/>
                  <a:pt x="1911" y="420"/>
                </a:cubicBezTo>
                <a:cubicBezTo>
                  <a:pt x="1910" y="418"/>
                  <a:pt x="1908" y="418"/>
                  <a:pt x="1905" y="418"/>
                </a:cubicBezTo>
                <a:cubicBezTo>
                  <a:pt x="1906" y="417"/>
                  <a:pt x="1907" y="416"/>
                  <a:pt x="1907" y="413"/>
                </a:cubicBezTo>
                <a:close/>
                <a:moveTo>
                  <a:pt x="1839" y="420"/>
                </a:moveTo>
                <a:cubicBezTo>
                  <a:pt x="1844" y="424"/>
                  <a:pt x="1851" y="419"/>
                  <a:pt x="1853" y="415"/>
                </a:cubicBezTo>
                <a:cubicBezTo>
                  <a:pt x="1847" y="415"/>
                  <a:pt x="1840" y="414"/>
                  <a:pt x="1839" y="420"/>
                </a:cubicBezTo>
                <a:close/>
                <a:moveTo>
                  <a:pt x="351" y="420"/>
                </a:moveTo>
                <a:cubicBezTo>
                  <a:pt x="353" y="420"/>
                  <a:pt x="354" y="422"/>
                  <a:pt x="354" y="424"/>
                </a:cubicBezTo>
                <a:cubicBezTo>
                  <a:pt x="349" y="426"/>
                  <a:pt x="350" y="425"/>
                  <a:pt x="344" y="424"/>
                </a:cubicBezTo>
                <a:cubicBezTo>
                  <a:pt x="344" y="423"/>
                  <a:pt x="347" y="423"/>
                  <a:pt x="349" y="423"/>
                </a:cubicBezTo>
                <a:cubicBezTo>
                  <a:pt x="351" y="423"/>
                  <a:pt x="350" y="421"/>
                  <a:pt x="351" y="420"/>
                </a:cubicBezTo>
                <a:close/>
                <a:moveTo>
                  <a:pt x="142" y="423"/>
                </a:moveTo>
                <a:cubicBezTo>
                  <a:pt x="147" y="428"/>
                  <a:pt x="146" y="417"/>
                  <a:pt x="142" y="423"/>
                </a:cubicBezTo>
                <a:close/>
                <a:moveTo>
                  <a:pt x="1919" y="421"/>
                </a:moveTo>
                <a:cubicBezTo>
                  <a:pt x="1918" y="423"/>
                  <a:pt x="1918" y="424"/>
                  <a:pt x="1918" y="426"/>
                </a:cubicBezTo>
                <a:cubicBezTo>
                  <a:pt x="1919" y="426"/>
                  <a:pt x="1920" y="426"/>
                  <a:pt x="1921" y="424"/>
                </a:cubicBezTo>
                <a:cubicBezTo>
                  <a:pt x="1922" y="422"/>
                  <a:pt x="1923" y="424"/>
                  <a:pt x="1922" y="426"/>
                </a:cubicBezTo>
                <a:cubicBezTo>
                  <a:pt x="1921" y="427"/>
                  <a:pt x="1920" y="428"/>
                  <a:pt x="1917" y="428"/>
                </a:cubicBezTo>
                <a:cubicBezTo>
                  <a:pt x="1915" y="425"/>
                  <a:pt x="1912" y="421"/>
                  <a:pt x="1919" y="421"/>
                </a:cubicBezTo>
                <a:close/>
                <a:moveTo>
                  <a:pt x="1916" y="428"/>
                </a:moveTo>
                <a:cubicBezTo>
                  <a:pt x="1911" y="433"/>
                  <a:pt x="1904" y="426"/>
                  <a:pt x="1905" y="421"/>
                </a:cubicBezTo>
                <a:cubicBezTo>
                  <a:pt x="1908" y="421"/>
                  <a:pt x="1911" y="421"/>
                  <a:pt x="1914" y="421"/>
                </a:cubicBezTo>
                <a:cubicBezTo>
                  <a:pt x="1912" y="423"/>
                  <a:pt x="1913" y="426"/>
                  <a:pt x="1916" y="428"/>
                </a:cubicBezTo>
                <a:close/>
                <a:moveTo>
                  <a:pt x="1887" y="426"/>
                </a:moveTo>
                <a:cubicBezTo>
                  <a:pt x="1889" y="426"/>
                  <a:pt x="1895" y="428"/>
                  <a:pt x="1893" y="423"/>
                </a:cubicBezTo>
                <a:cubicBezTo>
                  <a:pt x="1889" y="422"/>
                  <a:pt x="1887" y="423"/>
                  <a:pt x="1887" y="426"/>
                </a:cubicBezTo>
                <a:close/>
                <a:moveTo>
                  <a:pt x="1926" y="428"/>
                </a:moveTo>
                <a:cubicBezTo>
                  <a:pt x="1930" y="428"/>
                  <a:pt x="1934" y="427"/>
                  <a:pt x="1936" y="424"/>
                </a:cubicBezTo>
                <a:cubicBezTo>
                  <a:pt x="1931" y="424"/>
                  <a:pt x="1927" y="425"/>
                  <a:pt x="1926" y="428"/>
                </a:cubicBezTo>
                <a:close/>
                <a:moveTo>
                  <a:pt x="1974" y="447"/>
                </a:moveTo>
                <a:cubicBezTo>
                  <a:pt x="1973" y="452"/>
                  <a:pt x="1966" y="451"/>
                  <a:pt x="1961" y="451"/>
                </a:cubicBezTo>
                <a:cubicBezTo>
                  <a:pt x="1960" y="448"/>
                  <a:pt x="1963" y="448"/>
                  <a:pt x="1966" y="448"/>
                </a:cubicBezTo>
                <a:cubicBezTo>
                  <a:pt x="1968" y="448"/>
                  <a:pt x="1972" y="442"/>
                  <a:pt x="1974" y="447"/>
                </a:cubicBezTo>
                <a:close/>
                <a:moveTo>
                  <a:pt x="1894" y="450"/>
                </a:moveTo>
                <a:cubicBezTo>
                  <a:pt x="1897" y="450"/>
                  <a:pt x="1898" y="449"/>
                  <a:pt x="1899" y="447"/>
                </a:cubicBezTo>
                <a:cubicBezTo>
                  <a:pt x="1896" y="447"/>
                  <a:pt x="1893" y="446"/>
                  <a:pt x="1894" y="450"/>
                </a:cubicBezTo>
                <a:close/>
                <a:moveTo>
                  <a:pt x="262" y="458"/>
                </a:moveTo>
                <a:cubicBezTo>
                  <a:pt x="263" y="458"/>
                  <a:pt x="265" y="458"/>
                  <a:pt x="266" y="458"/>
                </a:cubicBezTo>
                <a:cubicBezTo>
                  <a:pt x="266" y="459"/>
                  <a:pt x="266" y="460"/>
                  <a:pt x="266" y="461"/>
                </a:cubicBezTo>
                <a:cubicBezTo>
                  <a:pt x="265" y="461"/>
                  <a:pt x="264" y="461"/>
                  <a:pt x="263" y="461"/>
                </a:cubicBezTo>
                <a:cubicBezTo>
                  <a:pt x="262" y="460"/>
                  <a:pt x="262" y="459"/>
                  <a:pt x="262" y="458"/>
                </a:cubicBezTo>
                <a:close/>
                <a:moveTo>
                  <a:pt x="363" y="485"/>
                </a:moveTo>
                <a:cubicBezTo>
                  <a:pt x="366" y="484"/>
                  <a:pt x="365" y="492"/>
                  <a:pt x="361" y="489"/>
                </a:cubicBezTo>
                <a:cubicBezTo>
                  <a:pt x="361" y="488"/>
                  <a:pt x="361" y="487"/>
                  <a:pt x="361" y="486"/>
                </a:cubicBezTo>
                <a:cubicBezTo>
                  <a:pt x="363" y="487"/>
                  <a:pt x="363" y="486"/>
                  <a:pt x="363" y="485"/>
                </a:cubicBezTo>
                <a:close/>
                <a:moveTo>
                  <a:pt x="1878" y="485"/>
                </a:moveTo>
                <a:cubicBezTo>
                  <a:pt x="1879" y="485"/>
                  <a:pt x="1880" y="485"/>
                  <a:pt x="1881" y="485"/>
                </a:cubicBezTo>
                <a:cubicBezTo>
                  <a:pt x="1881" y="486"/>
                  <a:pt x="1881" y="487"/>
                  <a:pt x="1881" y="488"/>
                </a:cubicBezTo>
                <a:cubicBezTo>
                  <a:pt x="1880" y="488"/>
                  <a:pt x="1879" y="488"/>
                  <a:pt x="1878" y="488"/>
                </a:cubicBezTo>
                <a:cubicBezTo>
                  <a:pt x="1878" y="487"/>
                  <a:pt x="1878" y="486"/>
                  <a:pt x="1878" y="485"/>
                </a:cubicBezTo>
                <a:close/>
                <a:moveTo>
                  <a:pt x="269" y="493"/>
                </a:moveTo>
                <a:cubicBezTo>
                  <a:pt x="269" y="499"/>
                  <a:pt x="261" y="501"/>
                  <a:pt x="258" y="499"/>
                </a:cubicBezTo>
                <a:cubicBezTo>
                  <a:pt x="256" y="492"/>
                  <a:pt x="265" y="489"/>
                  <a:pt x="269" y="493"/>
                </a:cubicBezTo>
                <a:close/>
                <a:moveTo>
                  <a:pt x="194" y="493"/>
                </a:moveTo>
                <a:cubicBezTo>
                  <a:pt x="198" y="492"/>
                  <a:pt x="198" y="496"/>
                  <a:pt x="202" y="494"/>
                </a:cubicBezTo>
                <a:cubicBezTo>
                  <a:pt x="202" y="496"/>
                  <a:pt x="200" y="495"/>
                  <a:pt x="199" y="496"/>
                </a:cubicBezTo>
                <a:cubicBezTo>
                  <a:pt x="200" y="499"/>
                  <a:pt x="199" y="501"/>
                  <a:pt x="196" y="501"/>
                </a:cubicBezTo>
                <a:cubicBezTo>
                  <a:pt x="197" y="496"/>
                  <a:pt x="193" y="496"/>
                  <a:pt x="194" y="493"/>
                </a:cubicBezTo>
                <a:close/>
                <a:moveTo>
                  <a:pt x="218" y="494"/>
                </a:moveTo>
                <a:cubicBezTo>
                  <a:pt x="220" y="494"/>
                  <a:pt x="221" y="494"/>
                  <a:pt x="222" y="494"/>
                </a:cubicBezTo>
                <a:cubicBezTo>
                  <a:pt x="222" y="495"/>
                  <a:pt x="222" y="496"/>
                  <a:pt x="222" y="497"/>
                </a:cubicBezTo>
                <a:cubicBezTo>
                  <a:pt x="221" y="497"/>
                  <a:pt x="220" y="497"/>
                  <a:pt x="219" y="497"/>
                </a:cubicBezTo>
                <a:cubicBezTo>
                  <a:pt x="219" y="496"/>
                  <a:pt x="218" y="495"/>
                  <a:pt x="218" y="494"/>
                </a:cubicBezTo>
                <a:close/>
                <a:moveTo>
                  <a:pt x="261" y="508"/>
                </a:moveTo>
                <a:cubicBezTo>
                  <a:pt x="261" y="504"/>
                  <a:pt x="262" y="502"/>
                  <a:pt x="266" y="502"/>
                </a:cubicBezTo>
                <a:cubicBezTo>
                  <a:pt x="265" y="507"/>
                  <a:pt x="263" y="509"/>
                  <a:pt x="269" y="507"/>
                </a:cubicBezTo>
                <a:cubicBezTo>
                  <a:pt x="268" y="512"/>
                  <a:pt x="265" y="509"/>
                  <a:pt x="261" y="508"/>
                </a:cubicBezTo>
                <a:close/>
                <a:moveTo>
                  <a:pt x="315" y="508"/>
                </a:moveTo>
                <a:cubicBezTo>
                  <a:pt x="311" y="508"/>
                  <a:pt x="307" y="508"/>
                  <a:pt x="305" y="505"/>
                </a:cubicBezTo>
                <a:cubicBezTo>
                  <a:pt x="304" y="499"/>
                  <a:pt x="319" y="501"/>
                  <a:pt x="315" y="508"/>
                </a:cubicBezTo>
                <a:close/>
                <a:moveTo>
                  <a:pt x="137" y="523"/>
                </a:moveTo>
                <a:cubicBezTo>
                  <a:pt x="137" y="521"/>
                  <a:pt x="135" y="522"/>
                  <a:pt x="134" y="521"/>
                </a:cubicBezTo>
                <a:cubicBezTo>
                  <a:pt x="134" y="519"/>
                  <a:pt x="136" y="520"/>
                  <a:pt x="138" y="520"/>
                </a:cubicBezTo>
                <a:cubicBezTo>
                  <a:pt x="140" y="525"/>
                  <a:pt x="130" y="527"/>
                  <a:pt x="137" y="529"/>
                </a:cubicBezTo>
                <a:cubicBezTo>
                  <a:pt x="136" y="534"/>
                  <a:pt x="133" y="527"/>
                  <a:pt x="131" y="528"/>
                </a:cubicBezTo>
                <a:cubicBezTo>
                  <a:pt x="132" y="525"/>
                  <a:pt x="133" y="522"/>
                  <a:pt x="137" y="523"/>
                </a:cubicBezTo>
                <a:close/>
                <a:moveTo>
                  <a:pt x="124" y="521"/>
                </a:moveTo>
                <a:cubicBezTo>
                  <a:pt x="125" y="521"/>
                  <a:pt x="127" y="521"/>
                  <a:pt x="129" y="521"/>
                </a:cubicBezTo>
                <a:cubicBezTo>
                  <a:pt x="129" y="523"/>
                  <a:pt x="129" y="524"/>
                  <a:pt x="129" y="526"/>
                </a:cubicBezTo>
                <a:cubicBezTo>
                  <a:pt x="127" y="526"/>
                  <a:pt x="125" y="526"/>
                  <a:pt x="122" y="526"/>
                </a:cubicBezTo>
                <a:cubicBezTo>
                  <a:pt x="123" y="525"/>
                  <a:pt x="124" y="523"/>
                  <a:pt x="124" y="521"/>
                </a:cubicBezTo>
                <a:close/>
                <a:moveTo>
                  <a:pt x="200" y="526"/>
                </a:moveTo>
                <a:cubicBezTo>
                  <a:pt x="200" y="526"/>
                  <a:pt x="200" y="524"/>
                  <a:pt x="200" y="524"/>
                </a:cubicBezTo>
                <a:cubicBezTo>
                  <a:pt x="205" y="528"/>
                  <a:pt x="197" y="528"/>
                  <a:pt x="196" y="528"/>
                </a:cubicBezTo>
                <a:cubicBezTo>
                  <a:pt x="196" y="528"/>
                  <a:pt x="197" y="524"/>
                  <a:pt x="197" y="524"/>
                </a:cubicBezTo>
                <a:cubicBezTo>
                  <a:pt x="198" y="524"/>
                  <a:pt x="199" y="526"/>
                  <a:pt x="200" y="526"/>
                </a:cubicBezTo>
                <a:close/>
                <a:moveTo>
                  <a:pt x="215" y="526"/>
                </a:moveTo>
                <a:cubicBezTo>
                  <a:pt x="211" y="523"/>
                  <a:pt x="218" y="526"/>
                  <a:pt x="220" y="526"/>
                </a:cubicBezTo>
                <a:cubicBezTo>
                  <a:pt x="220" y="528"/>
                  <a:pt x="219" y="532"/>
                  <a:pt x="222" y="532"/>
                </a:cubicBezTo>
                <a:cubicBezTo>
                  <a:pt x="221" y="537"/>
                  <a:pt x="218" y="531"/>
                  <a:pt x="215" y="532"/>
                </a:cubicBezTo>
                <a:cubicBezTo>
                  <a:pt x="215" y="530"/>
                  <a:pt x="217" y="530"/>
                  <a:pt x="217" y="528"/>
                </a:cubicBezTo>
                <a:cubicBezTo>
                  <a:pt x="217" y="526"/>
                  <a:pt x="216" y="526"/>
                  <a:pt x="215" y="526"/>
                </a:cubicBezTo>
                <a:close/>
                <a:moveTo>
                  <a:pt x="354" y="547"/>
                </a:moveTo>
                <a:cubicBezTo>
                  <a:pt x="355" y="551"/>
                  <a:pt x="357" y="545"/>
                  <a:pt x="360" y="547"/>
                </a:cubicBezTo>
                <a:cubicBezTo>
                  <a:pt x="363" y="552"/>
                  <a:pt x="361" y="554"/>
                  <a:pt x="361" y="559"/>
                </a:cubicBezTo>
                <a:cubicBezTo>
                  <a:pt x="360" y="565"/>
                  <a:pt x="357" y="553"/>
                  <a:pt x="361" y="554"/>
                </a:cubicBezTo>
                <a:cubicBezTo>
                  <a:pt x="359" y="552"/>
                  <a:pt x="355" y="552"/>
                  <a:pt x="352" y="550"/>
                </a:cubicBezTo>
                <a:cubicBezTo>
                  <a:pt x="350" y="548"/>
                  <a:pt x="349" y="548"/>
                  <a:pt x="344" y="550"/>
                </a:cubicBezTo>
                <a:cubicBezTo>
                  <a:pt x="342" y="550"/>
                  <a:pt x="343" y="553"/>
                  <a:pt x="343" y="554"/>
                </a:cubicBezTo>
                <a:cubicBezTo>
                  <a:pt x="341" y="555"/>
                  <a:pt x="338" y="548"/>
                  <a:pt x="336" y="553"/>
                </a:cubicBezTo>
                <a:cubicBezTo>
                  <a:pt x="334" y="552"/>
                  <a:pt x="334" y="550"/>
                  <a:pt x="336" y="550"/>
                </a:cubicBezTo>
                <a:cubicBezTo>
                  <a:pt x="334" y="549"/>
                  <a:pt x="336" y="546"/>
                  <a:pt x="336" y="547"/>
                </a:cubicBezTo>
                <a:cubicBezTo>
                  <a:pt x="335" y="545"/>
                  <a:pt x="334" y="545"/>
                  <a:pt x="333" y="543"/>
                </a:cubicBezTo>
                <a:cubicBezTo>
                  <a:pt x="332" y="543"/>
                  <a:pt x="333" y="541"/>
                  <a:pt x="332" y="540"/>
                </a:cubicBezTo>
                <a:cubicBezTo>
                  <a:pt x="331" y="539"/>
                  <a:pt x="331" y="537"/>
                  <a:pt x="329" y="534"/>
                </a:cubicBezTo>
                <a:cubicBezTo>
                  <a:pt x="328" y="534"/>
                  <a:pt x="327" y="534"/>
                  <a:pt x="327" y="535"/>
                </a:cubicBezTo>
                <a:cubicBezTo>
                  <a:pt x="323" y="533"/>
                  <a:pt x="333" y="531"/>
                  <a:pt x="337" y="532"/>
                </a:cubicBezTo>
                <a:cubicBezTo>
                  <a:pt x="337" y="535"/>
                  <a:pt x="339" y="540"/>
                  <a:pt x="334" y="539"/>
                </a:cubicBezTo>
                <a:cubicBezTo>
                  <a:pt x="337" y="542"/>
                  <a:pt x="338" y="537"/>
                  <a:pt x="342" y="540"/>
                </a:cubicBezTo>
                <a:cubicBezTo>
                  <a:pt x="342" y="539"/>
                  <a:pt x="340" y="539"/>
                  <a:pt x="339" y="539"/>
                </a:cubicBezTo>
                <a:cubicBezTo>
                  <a:pt x="342" y="536"/>
                  <a:pt x="339" y="533"/>
                  <a:pt x="339" y="529"/>
                </a:cubicBezTo>
                <a:cubicBezTo>
                  <a:pt x="342" y="527"/>
                  <a:pt x="341" y="532"/>
                  <a:pt x="342" y="532"/>
                </a:cubicBezTo>
                <a:cubicBezTo>
                  <a:pt x="344" y="534"/>
                  <a:pt x="347" y="532"/>
                  <a:pt x="348" y="534"/>
                </a:cubicBezTo>
                <a:cubicBezTo>
                  <a:pt x="349" y="537"/>
                  <a:pt x="347" y="537"/>
                  <a:pt x="347" y="540"/>
                </a:cubicBezTo>
                <a:cubicBezTo>
                  <a:pt x="348" y="542"/>
                  <a:pt x="351" y="542"/>
                  <a:pt x="351" y="545"/>
                </a:cubicBezTo>
                <a:cubicBezTo>
                  <a:pt x="354" y="546"/>
                  <a:pt x="354" y="542"/>
                  <a:pt x="359" y="543"/>
                </a:cubicBezTo>
                <a:cubicBezTo>
                  <a:pt x="358" y="545"/>
                  <a:pt x="357" y="547"/>
                  <a:pt x="354" y="547"/>
                </a:cubicBezTo>
                <a:close/>
                <a:moveTo>
                  <a:pt x="131" y="532"/>
                </a:moveTo>
                <a:cubicBezTo>
                  <a:pt x="131" y="533"/>
                  <a:pt x="135" y="535"/>
                  <a:pt x="136" y="535"/>
                </a:cubicBezTo>
                <a:cubicBezTo>
                  <a:pt x="136" y="530"/>
                  <a:pt x="130" y="530"/>
                  <a:pt x="131" y="532"/>
                </a:cubicBezTo>
                <a:close/>
                <a:moveTo>
                  <a:pt x="197" y="532"/>
                </a:moveTo>
                <a:cubicBezTo>
                  <a:pt x="199" y="532"/>
                  <a:pt x="201" y="532"/>
                  <a:pt x="202" y="532"/>
                </a:cubicBezTo>
                <a:cubicBezTo>
                  <a:pt x="202" y="533"/>
                  <a:pt x="202" y="534"/>
                  <a:pt x="202" y="535"/>
                </a:cubicBezTo>
                <a:cubicBezTo>
                  <a:pt x="201" y="535"/>
                  <a:pt x="199" y="535"/>
                  <a:pt x="198" y="535"/>
                </a:cubicBezTo>
                <a:cubicBezTo>
                  <a:pt x="198" y="534"/>
                  <a:pt x="197" y="533"/>
                  <a:pt x="197" y="532"/>
                </a:cubicBezTo>
                <a:close/>
                <a:moveTo>
                  <a:pt x="287" y="539"/>
                </a:moveTo>
                <a:cubicBezTo>
                  <a:pt x="292" y="539"/>
                  <a:pt x="294" y="537"/>
                  <a:pt x="293" y="532"/>
                </a:cubicBezTo>
                <a:cubicBezTo>
                  <a:pt x="289" y="532"/>
                  <a:pt x="287" y="535"/>
                  <a:pt x="287" y="539"/>
                </a:cubicBezTo>
                <a:close/>
                <a:moveTo>
                  <a:pt x="2043" y="534"/>
                </a:moveTo>
                <a:cubicBezTo>
                  <a:pt x="2044" y="534"/>
                  <a:pt x="2045" y="534"/>
                  <a:pt x="2046" y="534"/>
                </a:cubicBezTo>
                <a:cubicBezTo>
                  <a:pt x="2046" y="535"/>
                  <a:pt x="2046" y="536"/>
                  <a:pt x="2046" y="537"/>
                </a:cubicBezTo>
                <a:cubicBezTo>
                  <a:pt x="2045" y="537"/>
                  <a:pt x="2044" y="537"/>
                  <a:pt x="2043" y="537"/>
                </a:cubicBezTo>
                <a:cubicBezTo>
                  <a:pt x="2043" y="536"/>
                  <a:pt x="2043" y="535"/>
                  <a:pt x="2043" y="534"/>
                </a:cubicBezTo>
                <a:close/>
                <a:moveTo>
                  <a:pt x="133" y="539"/>
                </a:moveTo>
                <a:cubicBezTo>
                  <a:pt x="134" y="539"/>
                  <a:pt x="135" y="539"/>
                  <a:pt x="136" y="539"/>
                </a:cubicBezTo>
                <a:cubicBezTo>
                  <a:pt x="137" y="542"/>
                  <a:pt x="134" y="542"/>
                  <a:pt x="131" y="542"/>
                </a:cubicBezTo>
                <a:cubicBezTo>
                  <a:pt x="132" y="540"/>
                  <a:pt x="133" y="540"/>
                  <a:pt x="133" y="539"/>
                </a:cubicBezTo>
                <a:close/>
                <a:moveTo>
                  <a:pt x="271" y="540"/>
                </a:moveTo>
                <a:cubicBezTo>
                  <a:pt x="274" y="539"/>
                  <a:pt x="277" y="543"/>
                  <a:pt x="274" y="545"/>
                </a:cubicBezTo>
                <a:cubicBezTo>
                  <a:pt x="273" y="546"/>
                  <a:pt x="273" y="543"/>
                  <a:pt x="274" y="543"/>
                </a:cubicBezTo>
                <a:cubicBezTo>
                  <a:pt x="273" y="543"/>
                  <a:pt x="274" y="542"/>
                  <a:pt x="273" y="542"/>
                </a:cubicBezTo>
                <a:cubicBezTo>
                  <a:pt x="271" y="542"/>
                  <a:pt x="268" y="537"/>
                  <a:pt x="271" y="540"/>
                </a:cubicBezTo>
                <a:close/>
                <a:moveTo>
                  <a:pt x="316" y="545"/>
                </a:moveTo>
                <a:cubicBezTo>
                  <a:pt x="316" y="542"/>
                  <a:pt x="318" y="537"/>
                  <a:pt x="313" y="539"/>
                </a:cubicBezTo>
                <a:cubicBezTo>
                  <a:pt x="313" y="542"/>
                  <a:pt x="314" y="544"/>
                  <a:pt x="316" y="545"/>
                </a:cubicBezTo>
                <a:close/>
                <a:moveTo>
                  <a:pt x="206" y="543"/>
                </a:moveTo>
                <a:cubicBezTo>
                  <a:pt x="206" y="544"/>
                  <a:pt x="209" y="545"/>
                  <a:pt x="209" y="545"/>
                </a:cubicBezTo>
                <a:cubicBezTo>
                  <a:pt x="210" y="546"/>
                  <a:pt x="208" y="547"/>
                  <a:pt x="208" y="547"/>
                </a:cubicBezTo>
                <a:cubicBezTo>
                  <a:pt x="209" y="549"/>
                  <a:pt x="212" y="550"/>
                  <a:pt x="210" y="553"/>
                </a:cubicBezTo>
                <a:cubicBezTo>
                  <a:pt x="207" y="551"/>
                  <a:pt x="206" y="547"/>
                  <a:pt x="206" y="543"/>
                </a:cubicBezTo>
                <a:close/>
                <a:moveTo>
                  <a:pt x="219" y="545"/>
                </a:moveTo>
                <a:cubicBezTo>
                  <a:pt x="219" y="543"/>
                  <a:pt x="223" y="544"/>
                  <a:pt x="226" y="543"/>
                </a:cubicBezTo>
                <a:cubicBezTo>
                  <a:pt x="226" y="544"/>
                  <a:pt x="226" y="545"/>
                  <a:pt x="226" y="547"/>
                </a:cubicBezTo>
                <a:cubicBezTo>
                  <a:pt x="224" y="546"/>
                  <a:pt x="224" y="547"/>
                  <a:pt x="224" y="548"/>
                </a:cubicBezTo>
                <a:cubicBezTo>
                  <a:pt x="222" y="547"/>
                  <a:pt x="222" y="544"/>
                  <a:pt x="219" y="545"/>
                </a:cubicBezTo>
                <a:close/>
                <a:moveTo>
                  <a:pt x="260" y="561"/>
                </a:moveTo>
                <a:cubicBezTo>
                  <a:pt x="260" y="562"/>
                  <a:pt x="262" y="562"/>
                  <a:pt x="264" y="562"/>
                </a:cubicBezTo>
                <a:cubicBezTo>
                  <a:pt x="263" y="567"/>
                  <a:pt x="258" y="566"/>
                  <a:pt x="259" y="561"/>
                </a:cubicBezTo>
                <a:cubicBezTo>
                  <a:pt x="252" y="560"/>
                  <a:pt x="251" y="563"/>
                  <a:pt x="246" y="561"/>
                </a:cubicBezTo>
                <a:cubicBezTo>
                  <a:pt x="244" y="562"/>
                  <a:pt x="244" y="564"/>
                  <a:pt x="241" y="564"/>
                </a:cubicBezTo>
                <a:cubicBezTo>
                  <a:pt x="243" y="562"/>
                  <a:pt x="242" y="557"/>
                  <a:pt x="242" y="553"/>
                </a:cubicBezTo>
                <a:cubicBezTo>
                  <a:pt x="246" y="554"/>
                  <a:pt x="246" y="550"/>
                  <a:pt x="250" y="551"/>
                </a:cubicBezTo>
                <a:cubicBezTo>
                  <a:pt x="250" y="554"/>
                  <a:pt x="252" y="555"/>
                  <a:pt x="252" y="558"/>
                </a:cubicBezTo>
                <a:cubicBezTo>
                  <a:pt x="257" y="556"/>
                  <a:pt x="254" y="555"/>
                  <a:pt x="253" y="551"/>
                </a:cubicBezTo>
                <a:cubicBezTo>
                  <a:pt x="255" y="551"/>
                  <a:pt x="255" y="553"/>
                  <a:pt x="257" y="553"/>
                </a:cubicBezTo>
                <a:cubicBezTo>
                  <a:pt x="261" y="552"/>
                  <a:pt x="260" y="547"/>
                  <a:pt x="261" y="547"/>
                </a:cubicBezTo>
                <a:cubicBezTo>
                  <a:pt x="264" y="545"/>
                  <a:pt x="264" y="549"/>
                  <a:pt x="265" y="550"/>
                </a:cubicBezTo>
                <a:cubicBezTo>
                  <a:pt x="266" y="550"/>
                  <a:pt x="273" y="546"/>
                  <a:pt x="278" y="548"/>
                </a:cubicBezTo>
                <a:cubicBezTo>
                  <a:pt x="279" y="552"/>
                  <a:pt x="278" y="558"/>
                  <a:pt x="277" y="562"/>
                </a:cubicBezTo>
                <a:cubicBezTo>
                  <a:pt x="270" y="563"/>
                  <a:pt x="265" y="562"/>
                  <a:pt x="260" y="561"/>
                </a:cubicBezTo>
                <a:close/>
                <a:moveTo>
                  <a:pt x="182" y="554"/>
                </a:moveTo>
                <a:cubicBezTo>
                  <a:pt x="184" y="552"/>
                  <a:pt x="184" y="549"/>
                  <a:pt x="188" y="550"/>
                </a:cubicBezTo>
                <a:cubicBezTo>
                  <a:pt x="187" y="551"/>
                  <a:pt x="186" y="554"/>
                  <a:pt x="189" y="554"/>
                </a:cubicBezTo>
                <a:cubicBezTo>
                  <a:pt x="190" y="557"/>
                  <a:pt x="185" y="557"/>
                  <a:pt x="184" y="559"/>
                </a:cubicBezTo>
                <a:cubicBezTo>
                  <a:pt x="183" y="561"/>
                  <a:pt x="185" y="564"/>
                  <a:pt x="183" y="564"/>
                </a:cubicBezTo>
                <a:cubicBezTo>
                  <a:pt x="182" y="564"/>
                  <a:pt x="181" y="564"/>
                  <a:pt x="179" y="564"/>
                </a:cubicBezTo>
                <a:cubicBezTo>
                  <a:pt x="179" y="562"/>
                  <a:pt x="179" y="560"/>
                  <a:pt x="179" y="558"/>
                </a:cubicBezTo>
                <a:cubicBezTo>
                  <a:pt x="183" y="561"/>
                  <a:pt x="184" y="557"/>
                  <a:pt x="187" y="556"/>
                </a:cubicBezTo>
                <a:cubicBezTo>
                  <a:pt x="187" y="554"/>
                  <a:pt x="184" y="555"/>
                  <a:pt x="182" y="554"/>
                </a:cubicBezTo>
                <a:close/>
                <a:moveTo>
                  <a:pt x="208" y="559"/>
                </a:moveTo>
                <a:cubicBezTo>
                  <a:pt x="208" y="561"/>
                  <a:pt x="204" y="561"/>
                  <a:pt x="204" y="562"/>
                </a:cubicBezTo>
                <a:cubicBezTo>
                  <a:pt x="203" y="564"/>
                  <a:pt x="208" y="566"/>
                  <a:pt x="207" y="570"/>
                </a:cubicBezTo>
                <a:cubicBezTo>
                  <a:pt x="203" y="567"/>
                  <a:pt x="198" y="572"/>
                  <a:pt x="193" y="573"/>
                </a:cubicBezTo>
                <a:cubicBezTo>
                  <a:pt x="194" y="569"/>
                  <a:pt x="189" y="570"/>
                  <a:pt x="188" y="569"/>
                </a:cubicBezTo>
                <a:cubicBezTo>
                  <a:pt x="188" y="564"/>
                  <a:pt x="192" y="564"/>
                  <a:pt x="196" y="562"/>
                </a:cubicBezTo>
                <a:cubicBezTo>
                  <a:pt x="195" y="560"/>
                  <a:pt x="190" y="561"/>
                  <a:pt x="192" y="556"/>
                </a:cubicBezTo>
                <a:cubicBezTo>
                  <a:pt x="196" y="558"/>
                  <a:pt x="197" y="555"/>
                  <a:pt x="202" y="558"/>
                </a:cubicBezTo>
                <a:cubicBezTo>
                  <a:pt x="201" y="560"/>
                  <a:pt x="199" y="560"/>
                  <a:pt x="199" y="562"/>
                </a:cubicBezTo>
                <a:cubicBezTo>
                  <a:pt x="204" y="563"/>
                  <a:pt x="204" y="559"/>
                  <a:pt x="208" y="559"/>
                </a:cubicBezTo>
                <a:close/>
                <a:moveTo>
                  <a:pt x="168" y="562"/>
                </a:moveTo>
                <a:cubicBezTo>
                  <a:pt x="170" y="564"/>
                  <a:pt x="173" y="565"/>
                  <a:pt x="173" y="569"/>
                </a:cubicBezTo>
                <a:cubicBezTo>
                  <a:pt x="171" y="569"/>
                  <a:pt x="169" y="569"/>
                  <a:pt x="167" y="569"/>
                </a:cubicBezTo>
                <a:cubicBezTo>
                  <a:pt x="168" y="567"/>
                  <a:pt x="168" y="565"/>
                  <a:pt x="168" y="562"/>
                </a:cubicBezTo>
                <a:close/>
                <a:moveTo>
                  <a:pt x="279" y="570"/>
                </a:moveTo>
                <a:cubicBezTo>
                  <a:pt x="280" y="566"/>
                  <a:pt x="273" y="563"/>
                  <a:pt x="272" y="567"/>
                </a:cubicBezTo>
                <a:cubicBezTo>
                  <a:pt x="274" y="568"/>
                  <a:pt x="276" y="570"/>
                  <a:pt x="279" y="570"/>
                </a:cubicBezTo>
                <a:close/>
                <a:moveTo>
                  <a:pt x="264" y="570"/>
                </a:moveTo>
                <a:cubicBezTo>
                  <a:pt x="267" y="570"/>
                  <a:pt x="267" y="578"/>
                  <a:pt x="263" y="575"/>
                </a:cubicBezTo>
                <a:cubicBezTo>
                  <a:pt x="263" y="574"/>
                  <a:pt x="262" y="573"/>
                  <a:pt x="262" y="572"/>
                </a:cubicBezTo>
                <a:cubicBezTo>
                  <a:pt x="264" y="572"/>
                  <a:pt x="264" y="571"/>
                  <a:pt x="264" y="570"/>
                </a:cubicBezTo>
                <a:close/>
                <a:moveTo>
                  <a:pt x="188" y="583"/>
                </a:moveTo>
                <a:cubicBezTo>
                  <a:pt x="187" y="585"/>
                  <a:pt x="187" y="589"/>
                  <a:pt x="186" y="591"/>
                </a:cubicBezTo>
                <a:cubicBezTo>
                  <a:pt x="187" y="593"/>
                  <a:pt x="189" y="593"/>
                  <a:pt x="189" y="596"/>
                </a:cubicBezTo>
                <a:cubicBezTo>
                  <a:pt x="188" y="595"/>
                  <a:pt x="187" y="594"/>
                  <a:pt x="186" y="594"/>
                </a:cubicBezTo>
                <a:cubicBezTo>
                  <a:pt x="183" y="594"/>
                  <a:pt x="185" y="598"/>
                  <a:pt x="184" y="600"/>
                </a:cubicBezTo>
                <a:cubicBezTo>
                  <a:pt x="183" y="602"/>
                  <a:pt x="180" y="602"/>
                  <a:pt x="178" y="604"/>
                </a:cubicBezTo>
                <a:cubicBezTo>
                  <a:pt x="177" y="605"/>
                  <a:pt x="175" y="607"/>
                  <a:pt x="173" y="608"/>
                </a:cubicBezTo>
                <a:cubicBezTo>
                  <a:pt x="168" y="609"/>
                  <a:pt x="177" y="604"/>
                  <a:pt x="172" y="604"/>
                </a:cubicBezTo>
                <a:cubicBezTo>
                  <a:pt x="172" y="601"/>
                  <a:pt x="174" y="604"/>
                  <a:pt x="176" y="604"/>
                </a:cubicBezTo>
                <a:cubicBezTo>
                  <a:pt x="177" y="599"/>
                  <a:pt x="172" y="601"/>
                  <a:pt x="173" y="596"/>
                </a:cubicBezTo>
                <a:cubicBezTo>
                  <a:pt x="182" y="600"/>
                  <a:pt x="172" y="591"/>
                  <a:pt x="182" y="593"/>
                </a:cubicBezTo>
                <a:cubicBezTo>
                  <a:pt x="180" y="590"/>
                  <a:pt x="180" y="589"/>
                  <a:pt x="184" y="588"/>
                </a:cubicBezTo>
                <a:cubicBezTo>
                  <a:pt x="183" y="586"/>
                  <a:pt x="182" y="586"/>
                  <a:pt x="182" y="585"/>
                </a:cubicBezTo>
                <a:cubicBezTo>
                  <a:pt x="180" y="585"/>
                  <a:pt x="180" y="588"/>
                  <a:pt x="179" y="589"/>
                </a:cubicBezTo>
                <a:cubicBezTo>
                  <a:pt x="176" y="591"/>
                  <a:pt x="171" y="589"/>
                  <a:pt x="169" y="593"/>
                </a:cubicBezTo>
                <a:cubicBezTo>
                  <a:pt x="166" y="592"/>
                  <a:pt x="171" y="589"/>
                  <a:pt x="169" y="585"/>
                </a:cubicBezTo>
                <a:cubicBezTo>
                  <a:pt x="174" y="584"/>
                  <a:pt x="174" y="580"/>
                  <a:pt x="180" y="583"/>
                </a:cubicBezTo>
                <a:cubicBezTo>
                  <a:pt x="179" y="580"/>
                  <a:pt x="175" y="580"/>
                  <a:pt x="170" y="580"/>
                </a:cubicBezTo>
                <a:cubicBezTo>
                  <a:pt x="170" y="577"/>
                  <a:pt x="175" y="578"/>
                  <a:pt x="173" y="573"/>
                </a:cubicBezTo>
                <a:cubicBezTo>
                  <a:pt x="177" y="572"/>
                  <a:pt x="176" y="576"/>
                  <a:pt x="177" y="577"/>
                </a:cubicBezTo>
                <a:cubicBezTo>
                  <a:pt x="179" y="578"/>
                  <a:pt x="183" y="576"/>
                  <a:pt x="180" y="578"/>
                </a:cubicBezTo>
                <a:cubicBezTo>
                  <a:pt x="181" y="580"/>
                  <a:pt x="182" y="579"/>
                  <a:pt x="182" y="578"/>
                </a:cubicBezTo>
                <a:cubicBezTo>
                  <a:pt x="184" y="580"/>
                  <a:pt x="185" y="583"/>
                  <a:pt x="188" y="583"/>
                </a:cubicBezTo>
                <a:close/>
                <a:moveTo>
                  <a:pt x="167" y="583"/>
                </a:moveTo>
                <a:cubicBezTo>
                  <a:pt x="169" y="583"/>
                  <a:pt x="168" y="574"/>
                  <a:pt x="166" y="580"/>
                </a:cubicBezTo>
                <a:cubicBezTo>
                  <a:pt x="165" y="581"/>
                  <a:pt x="166" y="583"/>
                  <a:pt x="167" y="583"/>
                </a:cubicBezTo>
                <a:close/>
                <a:moveTo>
                  <a:pt x="1902" y="581"/>
                </a:moveTo>
                <a:cubicBezTo>
                  <a:pt x="1906" y="582"/>
                  <a:pt x="1910" y="582"/>
                  <a:pt x="1910" y="578"/>
                </a:cubicBezTo>
                <a:cubicBezTo>
                  <a:pt x="1907" y="579"/>
                  <a:pt x="1900" y="576"/>
                  <a:pt x="1902" y="581"/>
                </a:cubicBezTo>
                <a:close/>
                <a:moveTo>
                  <a:pt x="153" y="586"/>
                </a:moveTo>
                <a:cubicBezTo>
                  <a:pt x="153" y="584"/>
                  <a:pt x="155" y="585"/>
                  <a:pt x="155" y="586"/>
                </a:cubicBezTo>
                <a:cubicBezTo>
                  <a:pt x="160" y="588"/>
                  <a:pt x="156" y="581"/>
                  <a:pt x="161" y="583"/>
                </a:cubicBezTo>
                <a:cubicBezTo>
                  <a:pt x="161" y="586"/>
                  <a:pt x="160" y="586"/>
                  <a:pt x="160" y="588"/>
                </a:cubicBezTo>
                <a:cubicBezTo>
                  <a:pt x="165" y="590"/>
                  <a:pt x="161" y="583"/>
                  <a:pt x="166" y="585"/>
                </a:cubicBezTo>
                <a:cubicBezTo>
                  <a:pt x="166" y="586"/>
                  <a:pt x="166" y="588"/>
                  <a:pt x="166" y="589"/>
                </a:cubicBezTo>
                <a:cubicBezTo>
                  <a:pt x="161" y="588"/>
                  <a:pt x="159" y="590"/>
                  <a:pt x="155" y="591"/>
                </a:cubicBezTo>
                <a:cubicBezTo>
                  <a:pt x="155" y="589"/>
                  <a:pt x="155" y="586"/>
                  <a:pt x="153" y="586"/>
                </a:cubicBezTo>
                <a:close/>
                <a:moveTo>
                  <a:pt x="142" y="589"/>
                </a:moveTo>
                <a:cubicBezTo>
                  <a:pt x="143" y="591"/>
                  <a:pt x="151" y="589"/>
                  <a:pt x="145" y="586"/>
                </a:cubicBezTo>
                <a:cubicBezTo>
                  <a:pt x="146" y="587"/>
                  <a:pt x="141" y="589"/>
                  <a:pt x="142" y="589"/>
                </a:cubicBezTo>
                <a:close/>
                <a:moveTo>
                  <a:pt x="154" y="599"/>
                </a:moveTo>
                <a:cubicBezTo>
                  <a:pt x="156" y="595"/>
                  <a:pt x="159" y="591"/>
                  <a:pt x="166" y="591"/>
                </a:cubicBezTo>
                <a:cubicBezTo>
                  <a:pt x="167" y="595"/>
                  <a:pt x="157" y="596"/>
                  <a:pt x="163" y="600"/>
                </a:cubicBezTo>
                <a:cubicBezTo>
                  <a:pt x="163" y="602"/>
                  <a:pt x="162" y="601"/>
                  <a:pt x="162" y="600"/>
                </a:cubicBezTo>
                <a:cubicBezTo>
                  <a:pt x="157" y="599"/>
                  <a:pt x="158" y="601"/>
                  <a:pt x="154" y="599"/>
                </a:cubicBezTo>
                <a:close/>
                <a:moveTo>
                  <a:pt x="1974" y="607"/>
                </a:moveTo>
                <a:cubicBezTo>
                  <a:pt x="1976" y="609"/>
                  <a:pt x="1984" y="609"/>
                  <a:pt x="1983" y="604"/>
                </a:cubicBezTo>
                <a:cubicBezTo>
                  <a:pt x="1979" y="604"/>
                  <a:pt x="1974" y="603"/>
                  <a:pt x="1974" y="607"/>
                </a:cubicBezTo>
                <a:close/>
                <a:moveTo>
                  <a:pt x="158" y="623"/>
                </a:moveTo>
                <a:cubicBezTo>
                  <a:pt x="159" y="623"/>
                  <a:pt x="160" y="623"/>
                  <a:pt x="161" y="623"/>
                </a:cubicBezTo>
                <a:cubicBezTo>
                  <a:pt x="161" y="624"/>
                  <a:pt x="161" y="625"/>
                  <a:pt x="161" y="626"/>
                </a:cubicBezTo>
                <a:cubicBezTo>
                  <a:pt x="160" y="626"/>
                  <a:pt x="159" y="626"/>
                  <a:pt x="158" y="626"/>
                </a:cubicBezTo>
                <a:cubicBezTo>
                  <a:pt x="158" y="625"/>
                  <a:pt x="158" y="624"/>
                  <a:pt x="158" y="623"/>
                </a:cubicBezTo>
                <a:close/>
                <a:moveTo>
                  <a:pt x="1972" y="640"/>
                </a:moveTo>
                <a:cubicBezTo>
                  <a:pt x="1971" y="640"/>
                  <a:pt x="1970" y="639"/>
                  <a:pt x="1969" y="639"/>
                </a:cubicBezTo>
                <a:cubicBezTo>
                  <a:pt x="1964" y="642"/>
                  <a:pt x="1972" y="644"/>
                  <a:pt x="1972" y="640"/>
                </a:cubicBezTo>
                <a:close/>
                <a:moveTo>
                  <a:pt x="46" y="677"/>
                </a:moveTo>
                <a:cubicBezTo>
                  <a:pt x="47" y="675"/>
                  <a:pt x="51" y="675"/>
                  <a:pt x="54" y="677"/>
                </a:cubicBezTo>
                <a:cubicBezTo>
                  <a:pt x="54" y="679"/>
                  <a:pt x="49" y="678"/>
                  <a:pt x="51" y="683"/>
                </a:cubicBezTo>
                <a:cubicBezTo>
                  <a:pt x="45" y="684"/>
                  <a:pt x="43" y="681"/>
                  <a:pt x="43" y="677"/>
                </a:cubicBezTo>
                <a:cubicBezTo>
                  <a:pt x="45" y="677"/>
                  <a:pt x="44" y="680"/>
                  <a:pt x="46" y="680"/>
                </a:cubicBezTo>
                <a:cubicBezTo>
                  <a:pt x="48" y="679"/>
                  <a:pt x="48" y="677"/>
                  <a:pt x="46" y="677"/>
                </a:cubicBezTo>
                <a:close/>
                <a:moveTo>
                  <a:pt x="96" y="699"/>
                </a:moveTo>
                <a:cubicBezTo>
                  <a:pt x="95" y="697"/>
                  <a:pt x="94" y="695"/>
                  <a:pt x="92" y="694"/>
                </a:cubicBezTo>
                <a:cubicBezTo>
                  <a:pt x="92" y="696"/>
                  <a:pt x="95" y="703"/>
                  <a:pt x="96" y="699"/>
                </a:cubicBezTo>
                <a:close/>
                <a:moveTo>
                  <a:pt x="61" y="715"/>
                </a:moveTo>
                <a:cubicBezTo>
                  <a:pt x="60" y="712"/>
                  <a:pt x="63" y="711"/>
                  <a:pt x="64" y="710"/>
                </a:cubicBezTo>
                <a:cubicBezTo>
                  <a:pt x="61" y="708"/>
                  <a:pt x="57" y="714"/>
                  <a:pt x="61" y="715"/>
                </a:cubicBezTo>
                <a:close/>
                <a:moveTo>
                  <a:pt x="71" y="711"/>
                </a:moveTo>
                <a:cubicBezTo>
                  <a:pt x="72" y="711"/>
                  <a:pt x="73" y="711"/>
                  <a:pt x="74" y="711"/>
                </a:cubicBezTo>
                <a:cubicBezTo>
                  <a:pt x="74" y="713"/>
                  <a:pt x="74" y="714"/>
                  <a:pt x="74" y="715"/>
                </a:cubicBezTo>
                <a:cubicBezTo>
                  <a:pt x="73" y="715"/>
                  <a:pt x="72" y="715"/>
                  <a:pt x="71" y="715"/>
                </a:cubicBezTo>
                <a:cubicBezTo>
                  <a:pt x="71" y="714"/>
                  <a:pt x="71" y="713"/>
                  <a:pt x="71" y="711"/>
                </a:cubicBezTo>
                <a:close/>
                <a:moveTo>
                  <a:pt x="1973" y="724"/>
                </a:moveTo>
                <a:cubicBezTo>
                  <a:pt x="1974" y="726"/>
                  <a:pt x="1969" y="729"/>
                  <a:pt x="1965" y="729"/>
                </a:cubicBezTo>
                <a:cubicBezTo>
                  <a:pt x="1963" y="729"/>
                  <a:pt x="1957" y="730"/>
                  <a:pt x="1959" y="726"/>
                </a:cubicBezTo>
                <a:cubicBezTo>
                  <a:pt x="1962" y="723"/>
                  <a:pt x="1968" y="724"/>
                  <a:pt x="1973" y="724"/>
                </a:cubicBezTo>
                <a:close/>
                <a:moveTo>
                  <a:pt x="2034" y="727"/>
                </a:moveTo>
                <a:cubicBezTo>
                  <a:pt x="2034" y="724"/>
                  <a:pt x="2040" y="727"/>
                  <a:pt x="2043" y="726"/>
                </a:cubicBezTo>
                <a:cubicBezTo>
                  <a:pt x="2041" y="728"/>
                  <a:pt x="2041" y="730"/>
                  <a:pt x="2044" y="730"/>
                </a:cubicBezTo>
                <a:cubicBezTo>
                  <a:pt x="2041" y="735"/>
                  <a:pt x="2041" y="725"/>
                  <a:pt x="2034" y="727"/>
                </a:cubicBezTo>
                <a:close/>
                <a:moveTo>
                  <a:pt x="294" y="735"/>
                </a:moveTo>
                <a:cubicBezTo>
                  <a:pt x="291" y="731"/>
                  <a:pt x="298" y="729"/>
                  <a:pt x="293" y="727"/>
                </a:cubicBezTo>
                <a:cubicBezTo>
                  <a:pt x="292" y="728"/>
                  <a:pt x="290" y="735"/>
                  <a:pt x="294" y="735"/>
                </a:cubicBezTo>
                <a:close/>
                <a:moveTo>
                  <a:pt x="281" y="729"/>
                </a:moveTo>
                <a:cubicBezTo>
                  <a:pt x="282" y="729"/>
                  <a:pt x="284" y="729"/>
                  <a:pt x="285" y="729"/>
                </a:cubicBezTo>
                <a:cubicBezTo>
                  <a:pt x="285" y="730"/>
                  <a:pt x="285" y="731"/>
                  <a:pt x="285" y="732"/>
                </a:cubicBezTo>
                <a:cubicBezTo>
                  <a:pt x="284" y="732"/>
                  <a:pt x="282" y="732"/>
                  <a:pt x="281" y="732"/>
                </a:cubicBezTo>
                <a:cubicBezTo>
                  <a:pt x="281" y="731"/>
                  <a:pt x="281" y="730"/>
                  <a:pt x="281" y="729"/>
                </a:cubicBezTo>
                <a:close/>
                <a:moveTo>
                  <a:pt x="99" y="730"/>
                </a:moveTo>
                <a:cubicBezTo>
                  <a:pt x="96" y="734"/>
                  <a:pt x="99" y="734"/>
                  <a:pt x="99" y="738"/>
                </a:cubicBezTo>
                <a:cubicBezTo>
                  <a:pt x="98" y="738"/>
                  <a:pt x="97" y="737"/>
                  <a:pt x="94" y="737"/>
                </a:cubicBezTo>
                <a:cubicBezTo>
                  <a:pt x="97" y="736"/>
                  <a:pt x="94" y="729"/>
                  <a:pt x="99" y="730"/>
                </a:cubicBezTo>
                <a:close/>
                <a:moveTo>
                  <a:pt x="247" y="732"/>
                </a:moveTo>
                <a:cubicBezTo>
                  <a:pt x="248" y="732"/>
                  <a:pt x="250" y="732"/>
                  <a:pt x="252" y="732"/>
                </a:cubicBezTo>
                <a:cubicBezTo>
                  <a:pt x="252" y="733"/>
                  <a:pt x="252" y="734"/>
                  <a:pt x="252" y="735"/>
                </a:cubicBezTo>
                <a:cubicBezTo>
                  <a:pt x="250" y="735"/>
                  <a:pt x="249" y="735"/>
                  <a:pt x="247" y="735"/>
                </a:cubicBezTo>
                <a:cubicBezTo>
                  <a:pt x="247" y="734"/>
                  <a:pt x="247" y="733"/>
                  <a:pt x="247" y="732"/>
                </a:cubicBezTo>
                <a:close/>
                <a:moveTo>
                  <a:pt x="295" y="740"/>
                </a:moveTo>
                <a:cubicBezTo>
                  <a:pt x="298" y="739"/>
                  <a:pt x="302" y="739"/>
                  <a:pt x="303" y="737"/>
                </a:cubicBezTo>
                <a:cubicBezTo>
                  <a:pt x="300" y="738"/>
                  <a:pt x="294" y="735"/>
                  <a:pt x="295" y="740"/>
                </a:cubicBezTo>
                <a:close/>
                <a:moveTo>
                  <a:pt x="286" y="738"/>
                </a:moveTo>
                <a:cubicBezTo>
                  <a:pt x="287" y="738"/>
                  <a:pt x="287" y="739"/>
                  <a:pt x="287" y="740"/>
                </a:cubicBezTo>
                <a:cubicBezTo>
                  <a:pt x="287" y="744"/>
                  <a:pt x="294" y="741"/>
                  <a:pt x="293" y="746"/>
                </a:cubicBezTo>
                <a:cubicBezTo>
                  <a:pt x="287" y="747"/>
                  <a:pt x="288" y="741"/>
                  <a:pt x="284" y="745"/>
                </a:cubicBezTo>
                <a:cubicBezTo>
                  <a:pt x="280" y="743"/>
                  <a:pt x="289" y="743"/>
                  <a:pt x="286" y="738"/>
                </a:cubicBezTo>
                <a:close/>
                <a:moveTo>
                  <a:pt x="120" y="757"/>
                </a:moveTo>
                <a:cubicBezTo>
                  <a:pt x="123" y="757"/>
                  <a:pt x="123" y="760"/>
                  <a:pt x="123" y="762"/>
                </a:cubicBezTo>
                <a:cubicBezTo>
                  <a:pt x="122" y="762"/>
                  <a:pt x="121" y="761"/>
                  <a:pt x="120" y="761"/>
                </a:cubicBezTo>
                <a:cubicBezTo>
                  <a:pt x="120" y="760"/>
                  <a:pt x="120" y="759"/>
                  <a:pt x="120" y="757"/>
                </a:cubicBezTo>
                <a:close/>
                <a:moveTo>
                  <a:pt x="126" y="757"/>
                </a:moveTo>
                <a:cubicBezTo>
                  <a:pt x="129" y="757"/>
                  <a:pt x="129" y="765"/>
                  <a:pt x="125" y="762"/>
                </a:cubicBezTo>
                <a:cubicBezTo>
                  <a:pt x="125" y="761"/>
                  <a:pt x="125" y="760"/>
                  <a:pt x="125" y="759"/>
                </a:cubicBezTo>
                <a:cubicBezTo>
                  <a:pt x="126" y="759"/>
                  <a:pt x="126" y="758"/>
                  <a:pt x="126" y="757"/>
                </a:cubicBezTo>
                <a:close/>
                <a:moveTo>
                  <a:pt x="2051" y="761"/>
                </a:moveTo>
                <a:cubicBezTo>
                  <a:pt x="2053" y="756"/>
                  <a:pt x="2041" y="757"/>
                  <a:pt x="2041" y="759"/>
                </a:cubicBezTo>
                <a:cubicBezTo>
                  <a:pt x="2043" y="761"/>
                  <a:pt x="2047" y="761"/>
                  <a:pt x="2051" y="761"/>
                </a:cubicBezTo>
                <a:close/>
                <a:moveTo>
                  <a:pt x="75" y="794"/>
                </a:moveTo>
                <a:cubicBezTo>
                  <a:pt x="76" y="794"/>
                  <a:pt x="77" y="794"/>
                  <a:pt x="78" y="794"/>
                </a:cubicBezTo>
                <a:cubicBezTo>
                  <a:pt x="78" y="795"/>
                  <a:pt x="78" y="796"/>
                  <a:pt x="78" y="797"/>
                </a:cubicBezTo>
                <a:cubicBezTo>
                  <a:pt x="77" y="797"/>
                  <a:pt x="76" y="797"/>
                  <a:pt x="75" y="797"/>
                </a:cubicBezTo>
                <a:cubicBezTo>
                  <a:pt x="75" y="796"/>
                  <a:pt x="75" y="795"/>
                  <a:pt x="75" y="794"/>
                </a:cubicBezTo>
                <a:close/>
                <a:moveTo>
                  <a:pt x="2157" y="805"/>
                </a:moveTo>
                <a:cubicBezTo>
                  <a:pt x="2160" y="800"/>
                  <a:pt x="2149" y="801"/>
                  <a:pt x="2149" y="803"/>
                </a:cubicBezTo>
                <a:cubicBezTo>
                  <a:pt x="2154" y="802"/>
                  <a:pt x="2154" y="806"/>
                  <a:pt x="2157" y="805"/>
                </a:cubicBezTo>
                <a:close/>
                <a:moveTo>
                  <a:pt x="76" y="807"/>
                </a:moveTo>
                <a:cubicBezTo>
                  <a:pt x="77" y="808"/>
                  <a:pt x="84" y="806"/>
                  <a:pt x="79" y="803"/>
                </a:cubicBezTo>
                <a:cubicBezTo>
                  <a:pt x="80" y="805"/>
                  <a:pt x="75" y="806"/>
                  <a:pt x="76" y="807"/>
                </a:cubicBezTo>
                <a:close/>
                <a:moveTo>
                  <a:pt x="2119" y="808"/>
                </a:moveTo>
                <a:cubicBezTo>
                  <a:pt x="2119" y="810"/>
                  <a:pt x="2119" y="811"/>
                  <a:pt x="2119" y="813"/>
                </a:cubicBezTo>
                <a:cubicBezTo>
                  <a:pt x="2115" y="816"/>
                  <a:pt x="2112" y="811"/>
                  <a:pt x="2109" y="815"/>
                </a:cubicBezTo>
                <a:cubicBezTo>
                  <a:pt x="2108" y="815"/>
                  <a:pt x="2107" y="814"/>
                  <a:pt x="2107" y="813"/>
                </a:cubicBezTo>
                <a:cubicBezTo>
                  <a:pt x="2108" y="812"/>
                  <a:pt x="2107" y="811"/>
                  <a:pt x="2106" y="811"/>
                </a:cubicBezTo>
                <a:cubicBezTo>
                  <a:pt x="2109" y="809"/>
                  <a:pt x="2113" y="808"/>
                  <a:pt x="2119" y="808"/>
                </a:cubicBezTo>
                <a:close/>
                <a:moveTo>
                  <a:pt x="298" y="849"/>
                </a:moveTo>
                <a:cubicBezTo>
                  <a:pt x="308" y="848"/>
                  <a:pt x="311" y="853"/>
                  <a:pt x="310" y="862"/>
                </a:cubicBezTo>
                <a:cubicBezTo>
                  <a:pt x="305" y="861"/>
                  <a:pt x="307" y="866"/>
                  <a:pt x="302" y="865"/>
                </a:cubicBezTo>
                <a:cubicBezTo>
                  <a:pt x="297" y="862"/>
                  <a:pt x="297" y="856"/>
                  <a:pt x="298" y="849"/>
                </a:cubicBezTo>
                <a:close/>
                <a:moveTo>
                  <a:pt x="245" y="859"/>
                </a:moveTo>
                <a:cubicBezTo>
                  <a:pt x="245" y="856"/>
                  <a:pt x="239" y="858"/>
                  <a:pt x="236" y="857"/>
                </a:cubicBezTo>
                <a:cubicBezTo>
                  <a:pt x="235" y="861"/>
                  <a:pt x="246" y="865"/>
                  <a:pt x="245" y="859"/>
                </a:cubicBezTo>
                <a:close/>
                <a:moveTo>
                  <a:pt x="2037" y="883"/>
                </a:moveTo>
                <a:cubicBezTo>
                  <a:pt x="2039" y="885"/>
                  <a:pt x="2043" y="885"/>
                  <a:pt x="2043" y="881"/>
                </a:cubicBezTo>
                <a:cubicBezTo>
                  <a:pt x="2041" y="879"/>
                  <a:pt x="2038" y="879"/>
                  <a:pt x="2037" y="883"/>
                </a:cubicBezTo>
                <a:close/>
                <a:moveTo>
                  <a:pt x="113" y="886"/>
                </a:moveTo>
                <a:cubicBezTo>
                  <a:pt x="111" y="890"/>
                  <a:pt x="118" y="892"/>
                  <a:pt x="114" y="892"/>
                </a:cubicBezTo>
                <a:cubicBezTo>
                  <a:pt x="110" y="892"/>
                  <a:pt x="112" y="891"/>
                  <a:pt x="112" y="889"/>
                </a:cubicBezTo>
                <a:cubicBezTo>
                  <a:pt x="106" y="888"/>
                  <a:pt x="103" y="890"/>
                  <a:pt x="99" y="891"/>
                </a:cubicBezTo>
                <a:cubicBezTo>
                  <a:pt x="96" y="883"/>
                  <a:pt x="103" y="888"/>
                  <a:pt x="105" y="886"/>
                </a:cubicBezTo>
                <a:cubicBezTo>
                  <a:pt x="107" y="884"/>
                  <a:pt x="109" y="886"/>
                  <a:pt x="113" y="886"/>
                </a:cubicBezTo>
                <a:close/>
                <a:moveTo>
                  <a:pt x="117" y="886"/>
                </a:moveTo>
                <a:cubicBezTo>
                  <a:pt x="123" y="886"/>
                  <a:pt x="121" y="888"/>
                  <a:pt x="126" y="886"/>
                </a:cubicBezTo>
                <a:cubicBezTo>
                  <a:pt x="125" y="887"/>
                  <a:pt x="125" y="888"/>
                  <a:pt x="125" y="891"/>
                </a:cubicBezTo>
                <a:cubicBezTo>
                  <a:pt x="121" y="891"/>
                  <a:pt x="115" y="892"/>
                  <a:pt x="117" y="886"/>
                </a:cubicBezTo>
                <a:close/>
                <a:moveTo>
                  <a:pt x="96" y="891"/>
                </a:moveTo>
                <a:cubicBezTo>
                  <a:pt x="98" y="892"/>
                  <a:pt x="100" y="893"/>
                  <a:pt x="104" y="892"/>
                </a:cubicBezTo>
                <a:cubicBezTo>
                  <a:pt x="103" y="894"/>
                  <a:pt x="94" y="899"/>
                  <a:pt x="96" y="891"/>
                </a:cubicBezTo>
                <a:close/>
                <a:moveTo>
                  <a:pt x="160" y="891"/>
                </a:moveTo>
                <a:cubicBezTo>
                  <a:pt x="161" y="891"/>
                  <a:pt x="162" y="891"/>
                  <a:pt x="163" y="891"/>
                </a:cubicBezTo>
                <a:cubicBezTo>
                  <a:pt x="163" y="892"/>
                  <a:pt x="163" y="893"/>
                  <a:pt x="163" y="894"/>
                </a:cubicBezTo>
                <a:cubicBezTo>
                  <a:pt x="162" y="894"/>
                  <a:pt x="161" y="894"/>
                  <a:pt x="160" y="894"/>
                </a:cubicBezTo>
                <a:cubicBezTo>
                  <a:pt x="160" y="893"/>
                  <a:pt x="160" y="892"/>
                  <a:pt x="160" y="891"/>
                </a:cubicBezTo>
                <a:close/>
                <a:moveTo>
                  <a:pt x="55" y="892"/>
                </a:moveTo>
                <a:cubicBezTo>
                  <a:pt x="56" y="892"/>
                  <a:pt x="57" y="892"/>
                  <a:pt x="58" y="892"/>
                </a:cubicBezTo>
                <a:cubicBezTo>
                  <a:pt x="58" y="893"/>
                  <a:pt x="58" y="894"/>
                  <a:pt x="58" y="895"/>
                </a:cubicBezTo>
                <a:cubicBezTo>
                  <a:pt x="57" y="895"/>
                  <a:pt x="56" y="895"/>
                  <a:pt x="55" y="895"/>
                </a:cubicBezTo>
                <a:cubicBezTo>
                  <a:pt x="55" y="894"/>
                  <a:pt x="55" y="893"/>
                  <a:pt x="55" y="892"/>
                </a:cubicBezTo>
                <a:close/>
                <a:moveTo>
                  <a:pt x="109" y="894"/>
                </a:moveTo>
                <a:cubicBezTo>
                  <a:pt x="108" y="896"/>
                  <a:pt x="107" y="899"/>
                  <a:pt x="103" y="899"/>
                </a:cubicBezTo>
                <a:cubicBezTo>
                  <a:pt x="103" y="897"/>
                  <a:pt x="105" y="895"/>
                  <a:pt x="107" y="895"/>
                </a:cubicBezTo>
                <a:cubicBezTo>
                  <a:pt x="106" y="892"/>
                  <a:pt x="106" y="892"/>
                  <a:pt x="109" y="894"/>
                </a:cubicBezTo>
                <a:close/>
                <a:moveTo>
                  <a:pt x="2057" y="903"/>
                </a:moveTo>
                <a:cubicBezTo>
                  <a:pt x="2059" y="908"/>
                  <a:pt x="2071" y="902"/>
                  <a:pt x="2066" y="900"/>
                </a:cubicBezTo>
                <a:cubicBezTo>
                  <a:pt x="2066" y="905"/>
                  <a:pt x="2057" y="899"/>
                  <a:pt x="2057" y="903"/>
                </a:cubicBezTo>
                <a:close/>
                <a:moveTo>
                  <a:pt x="2002" y="995"/>
                </a:moveTo>
                <a:cubicBezTo>
                  <a:pt x="2000" y="1000"/>
                  <a:pt x="1995" y="998"/>
                  <a:pt x="1992" y="999"/>
                </a:cubicBezTo>
                <a:cubicBezTo>
                  <a:pt x="1985" y="1000"/>
                  <a:pt x="1976" y="1002"/>
                  <a:pt x="1968" y="1002"/>
                </a:cubicBezTo>
                <a:cubicBezTo>
                  <a:pt x="1969" y="998"/>
                  <a:pt x="1973" y="996"/>
                  <a:pt x="1979" y="997"/>
                </a:cubicBezTo>
                <a:cubicBezTo>
                  <a:pt x="1982" y="998"/>
                  <a:pt x="1982" y="993"/>
                  <a:pt x="1984" y="992"/>
                </a:cubicBezTo>
                <a:cubicBezTo>
                  <a:pt x="1990" y="990"/>
                  <a:pt x="1996" y="995"/>
                  <a:pt x="2002" y="995"/>
                </a:cubicBezTo>
                <a:close/>
                <a:moveTo>
                  <a:pt x="96" y="1032"/>
                </a:moveTo>
                <a:cubicBezTo>
                  <a:pt x="98" y="1027"/>
                  <a:pt x="87" y="1028"/>
                  <a:pt x="88" y="1030"/>
                </a:cubicBezTo>
                <a:cubicBezTo>
                  <a:pt x="89" y="1032"/>
                  <a:pt x="92" y="1032"/>
                  <a:pt x="96" y="1032"/>
                </a:cubicBezTo>
                <a:close/>
                <a:moveTo>
                  <a:pt x="85" y="1037"/>
                </a:moveTo>
                <a:cubicBezTo>
                  <a:pt x="80" y="1031"/>
                  <a:pt x="70" y="1039"/>
                  <a:pt x="67" y="1035"/>
                </a:cubicBezTo>
                <a:cubicBezTo>
                  <a:pt x="65" y="1031"/>
                  <a:pt x="73" y="1032"/>
                  <a:pt x="77" y="1032"/>
                </a:cubicBezTo>
                <a:cubicBezTo>
                  <a:pt x="81" y="1032"/>
                  <a:pt x="86" y="1032"/>
                  <a:pt x="85" y="1037"/>
                </a:cubicBezTo>
                <a:close/>
                <a:moveTo>
                  <a:pt x="435" y="1052"/>
                </a:moveTo>
                <a:cubicBezTo>
                  <a:pt x="436" y="1052"/>
                  <a:pt x="437" y="1052"/>
                  <a:pt x="438" y="1052"/>
                </a:cubicBezTo>
                <a:cubicBezTo>
                  <a:pt x="438" y="1053"/>
                  <a:pt x="438" y="1055"/>
                  <a:pt x="438" y="1056"/>
                </a:cubicBezTo>
                <a:cubicBezTo>
                  <a:pt x="437" y="1056"/>
                  <a:pt x="436" y="1056"/>
                  <a:pt x="435" y="1056"/>
                </a:cubicBezTo>
                <a:cubicBezTo>
                  <a:pt x="435" y="1055"/>
                  <a:pt x="435" y="1053"/>
                  <a:pt x="435" y="1052"/>
                </a:cubicBezTo>
                <a:close/>
                <a:moveTo>
                  <a:pt x="259" y="1065"/>
                </a:moveTo>
                <a:cubicBezTo>
                  <a:pt x="234" y="1067"/>
                  <a:pt x="210" y="1063"/>
                  <a:pt x="189" y="1065"/>
                </a:cubicBezTo>
                <a:cubicBezTo>
                  <a:pt x="189" y="1060"/>
                  <a:pt x="191" y="1058"/>
                  <a:pt x="192" y="1054"/>
                </a:cubicBezTo>
                <a:cubicBezTo>
                  <a:pt x="198" y="1053"/>
                  <a:pt x="209" y="1056"/>
                  <a:pt x="216" y="1057"/>
                </a:cubicBezTo>
                <a:cubicBezTo>
                  <a:pt x="219" y="1058"/>
                  <a:pt x="219" y="1057"/>
                  <a:pt x="220" y="1059"/>
                </a:cubicBezTo>
                <a:cubicBezTo>
                  <a:pt x="222" y="1060"/>
                  <a:pt x="225" y="1057"/>
                  <a:pt x="228" y="1057"/>
                </a:cubicBezTo>
                <a:cubicBezTo>
                  <a:pt x="231" y="1057"/>
                  <a:pt x="232" y="1059"/>
                  <a:pt x="235" y="1059"/>
                </a:cubicBezTo>
                <a:cubicBezTo>
                  <a:pt x="239" y="1059"/>
                  <a:pt x="241" y="1057"/>
                  <a:pt x="246" y="1057"/>
                </a:cubicBezTo>
                <a:cubicBezTo>
                  <a:pt x="249" y="1057"/>
                  <a:pt x="252" y="1059"/>
                  <a:pt x="255" y="1057"/>
                </a:cubicBezTo>
                <a:cubicBezTo>
                  <a:pt x="254" y="1062"/>
                  <a:pt x="260" y="1060"/>
                  <a:pt x="259" y="1065"/>
                </a:cubicBezTo>
                <a:close/>
                <a:moveTo>
                  <a:pt x="274" y="1057"/>
                </a:moveTo>
                <a:cubicBezTo>
                  <a:pt x="275" y="1051"/>
                  <a:pt x="268" y="1055"/>
                  <a:pt x="264" y="1054"/>
                </a:cubicBezTo>
                <a:cubicBezTo>
                  <a:pt x="263" y="1060"/>
                  <a:pt x="271" y="1056"/>
                  <a:pt x="274" y="1057"/>
                </a:cubicBezTo>
                <a:close/>
                <a:moveTo>
                  <a:pt x="183" y="1062"/>
                </a:moveTo>
                <a:cubicBezTo>
                  <a:pt x="184" y="1062"/>
                  <a:pt x="186" y="1062"/>
                  <a:pt x="187" y="1062"/>
                </a:cubicBezTo>
                <a:cubicBezTo>
                  <a:pt x="187" y="1063"/>
                  <a:pt x="187" y="1064"/>
                  <a:pt x="187" y="1065"/>
                </a:cubicBezTo>
                <a:cubicBezTo>
                  <a:pt x="186" y="1065"/>
                  <a:pt x="184" y="1065"/>
                  <a:pt x="183" y="1065"/>
                </a:cubicBezTo>
                <a:cubicBezTo>
                  <a:pt x="183" y="1064"/>
                  <a:pt x="183" y="1063"/>
                  <a:pt x="183" y="1062"/>
                </a:cubicBezTo>
                <a:close/>
                <a:moveTo>
                  <a:pt x="312" y="1064"/>
                </a:moveTo>
                <a:cubicBezTo>
                  <a:pt x="313" y="1070"/>
                  <a:pt x="304" y="1065"/>
                  <a:pt x="300" y="1067"/>
                </a:cubicBezTo>
                <a:cubicBezTo>
                  <a:pt x="299" y="1065"/>
                  <a:pt x="297" y="1065"/>
                  <a:pt x="295" y="1065"/>
                </a:cubicBezTo>
                <a:cubicBezTo>
                  <a:pt x="296" y="1059"/>
                  <a:pt x="305" y="1066"/>
                  <a:pt x="312" y="1064"/>
                </a:cubicBezTo>
                <a:close/>
                <a:moveTo>
                  <a:pt x="256" y="1079"/>
                </a:moveTo>
                <a:cubicBezTo>
                  <a:pt x="251" y="1075"/>
                  <a:pt x="252" y="1085"/>
                  <a:pt x="256" y="1079"/>
                </a:cubicBezTo>
                <a:close/>
                <a:moveTo>
                  <a:pt x="110" y="1092"/>
                </a:moveTo>
                <a:cubicBezTo>
                  <a:pt x="114" y="1092"/>
                  <a:pt x="117" y="1092"/>
                  <a:pt x="121" y="1092"/>
                </a:cubicBezTo>
                <a:cubicBezTo>
                  <a:pt x="121" y="1095"/>
                  <a:pt x="123" y="1095"/>
                  <a:pt x="123" y="1098"/>
                </a:cubicBezTo>
                <a:cubicBezTo>
                  <a:pt x="121" y="1100"/>
                  <a:pt x="119" y="1100"/>
                  <a:pt x="117" y="1100"/>
                </a:cubicBezTo>
                <a:cubicBezTo>
                  <a:pt x="126" y="1092"/>
                  <a:pt x="109" y="1101"/>
                  <a:pt x="110" y="1092"/>
                </a:cubicBezTo>
                <a:close/>
                <a:moveTo>
                  <a:pt x="112" y="1103"/>
                </a:moveTo>
                <a:cubicBezTo>
                  <a:pt x="110" y="1103"/>
                  <a:pt x="110" y="1101"/>
                  <a:pt x="107" y="1102"/>
                </a:cubicBezTo>
                <a:cubicBezTo>
                  <a:pt x="105" y="1105"/>
                  <a:pt x="113" y="1106"/>
                  <a:pt x="112" y="1103"/>
                </a:cubicBezTo>
                <a:close/>
                <a:moveTo>
                  <a:pt x="1970" y="1102"/>
                </a:moveTo>
                <a:cubicBezTo>
                  <a:pt x="1972" y="1102"/>
                  <a:pt x="1973" y="1102"/>
                  <a:pt x="1975" y="1102"/>
                </a:cubicBezTo>
                <a:cubicBezTo>
                  <a:pt x="1975" y="1103"/>
                  <a:pt x="1975" y="1104"/>
                  <a:pt x="1975" y="1105"/>
                </a:cubicBezTo>
                <a:cubicBezTo>
                  <a:pt x="1973" y="1105"/>
                  <a:pt x="1972" y="1105"/>
                  <a:pt x="1970" y="1105"/>
                </a:cubicBezTo>
                <a:cubicBezTo>
                  <a:pt x="1970" y="1104"/>
                  <a:pt x="1970" y="1103"/>
                  <a:pt x="1970" y="1102"/>
                </a:cubicBezTo>
                <a:close/>
                <a:moveTo>
                  <a:pt x="80" y="1124"/>
                </a:moveTo>
                <a:cubicBezTo>
                  <a:pt x="81" y="1124"/>
                  <a:pt x="82" y="1124"/>
                  <a:pt x="83" y="1124"/>
                </a:cubicBezTo>
                <a:cubicBezTo>
                  <a:pt x="83" y="1125"/>
                  <a:pt x="83" y="1126"/>
                  <a:pt x="83" y="1127"/>
                </a:cubicBezTo>
                <a:cubicBezTo>
                  <a:pt x="82" y="1127"/>
                  <a:pt x="81" y="1127"/>
                  <a:pt x="80" y="1127"/>
                </a:cubicBezTo>
                <a:cubicBezTo>
                  <a:pt x="80" y="1126"/>
                  <a:pt x="80" y="1125"/>
                  <a:pt x="80" y="1124"/>
                </a:cubicBezTo>
                <a:close/>
                <a:moveTo>
                  <a:pt x="88" y="1132"/>
                </a:moveTo>
                <a:cubicBezTo>
                  <a:pt x="85" y="1132"/>
                  <a:pt x="85" y="1130"/>
                  <a:pt x="82" y="1130"/>
                </a:cubicBezTo>
                <a:cubicBezTo>
                  <a:pt x="80" y="1135"/>
                  <a:pt x="89" y="1135"/>
                  <a:pt x="88" y="1132"/>
                </a:cubicBezTo>
                <a:close/>
                <a:moveTo>
                  <a:pt x="132" y="1163"/>
                </a:moveTo>
                <a:cubicBezTo>
                  <a:pt x="134" y="1168"/>
                  <a:pt x="130" y="1165"/>
                  <a:pt x="128" y="1167"/>
                </a:cubicBezTo>
                <a:cubicBezTo>
                  <a:pt x="127" y="1168"/>
                  <a:pt x="127" y="1169"/>
                  <a:pt x="125" y="1170"/>
                </a:cubicBezTo>
                <a:cubicBezTo>
                  <a:pt x="123" y="1170"/>
                  <a:pt x="119" y="1170"/>
                  <a:pt x="115" y="1170"/>
                </a:cubicBezTo>
                <a:cubicBezTo>
                  <a:pt x="114" y="1170"/>
                  <a:pt x="114" y="1168"/>
                  <a:pt x="112" y="1168"/>
                </a:cubicBezTo>
                <a:cubicBezTo>
                  <a:pt x="112" y="1168"/>
                  <a:pt x="112" y="1170"/>
                  <a:pt x="111" y="1170"/>
                </a:cubicBezTo>
                <a:cubicBezTo>
                  <a:pt x="105" y="1169"/>
                  <a:pt x="98" y="1168"/>
                  <a:pt x="95" y="1165"/>
                </a:cubicBezTo>
                <a:cubicBezTo>
                  <a:pt x="92" y="1165"/>
                  <a:pt x="92" y="1167"/>
                  <a:pt x="89" y="1167"/>
                </a:cubicBezTo>
                <a:cubicBezTo>
                  <a:pt x="87" y="1161"/>
                  <a:pt x="94" y="1164"/>
                  <a:pt x="95" y="1160"/>
                </a:cubicBezTo>
                <a:cubicBezTo>
                  <a:pt x="106" y="1163"/>
                  <a:pt x="121" y="1161"/>
                  <a:pt x="132" y="1163"/>
                </a:cubicBezTo>
                <a:close/>
                <a:moveTo>
                  <a:pt x="238" y="1162"/>
                </a:moveTo>
                <a:cubicBezTo>
                  <a:pt x="243" y="1161"/>
                  <a:pt x="242" y="1167"/>
                  <a:pt x="247" y="1165"/>
                </a:cubicBezTo>
                <a:cubicBezTo>
                  <a:pt x="246" y="1166"/>
                  <a:pt x="238" y="1169"/>
                  <a:pt x="243" y="1171"/>
                </a:cubicBezTo>
                <a:cubicBezTo>
                  <a:pt x="243" y="1173"/>
                  <a:pt x="240" y="1173"/>
                  <a:pt x="240" y="1171"/>
                </a:cubicBezTo>
                <a:cubicBezTo>
                  <a:pt x="239" y="1170"/>
                  <a:pt x="237" y="1170"/>
                  <a:pt x="236" y="1168"/>
                </a:cubicBezTo>
                <a:cubicBezTo>
                  <a:pt x="234" y="1171"/>
                  <a:pt x="234" y="1175"/>
                  <a:pt x="234" y="1179"/>
                </a:cubicBezTo>
                <a:cubicBezTo>
                  <a:pt x="230" y="1182"/>
                  <a:pt x="229" y="1177"/>
                  <a:pt x="227" y="1176"/>
                </a:cubicBezTo>
                <a:cubicBezTo>
                  <a:pt x="225" y="1175"/>
                  <a:pt x="221" y="1177"/>
                  <a:pt x="221" y="1175"/>
                </a:cubicBezTo>
                <a:cubicBezTo>
                  <a:pt x="219" y="1173"/>
                  <a:pt x="218" y="1176"/>
                  <a:pt x="218" y="1176"/>
                </a:cubicBezTo>
                <a:cubicBezTo>
                  <a:pt x="218" y="1176"/>
                  <a:pt x="213" y="1173"/>
                  <a:pt x="212" y="1175"/>
                </a:cubicBezTo>
                <a:cubicBezTo>
                  <a:pt x="211" y="1176"/>
                  <a:pt x="211" y="1175"/>
                  <a:pt x="205" y="1175"/>
                </a:cubicBezTo>
                <a:cubicBezTo>
                  <a:pt x="203" y="1174"/>
                  <a:pt x="199" y="1175"/>
                  <a:pt x="199" y="1173"/>
                </a:cubicBezTo>
                <a:cubicBezTo>
                  <a:pt x="198" y="1167"/>
                  <a:pt x="205" y="1170"/>
                  <a:pt x="210" y="1170"/>
                </a:cubicBezTo>
                <a:cubicBezTo>
                  <a:pt x="217" y="1169"/>
                  <a:pt x="226" y="1170"/>
                  <a:pt x="232" y="1168"/>
                </a:cubicBezTo>
                <a:cubicBezTo>
                  <a:pt x="234" y="1167"/>
                  <a:pt x="236" y="1165"/>
                  <a:pt x="238" y="1162"/>
                </a:cubicBezTo>
                <a:close/>
                <a:moveTo>
                  <a:pt x="1777" y="1170"/>
                </a:moveTo>
                <a:cubicBezTo>
                  <a:pt x="1772" y="1165"/>
                  <a:pt x="1772" y="1176"/>
                  <a:pt x="1777" y="1170"/>
                </a:cubicBezTo>
                <a:close/>
                <a:moveTo>
                  <a:pt x="174" y="1170"/>
                </a:moveTo>
                <a:cubicBezTo>
                  <a:pt x="168" y="1171"/>
                  <a:pt x="159" y="1168"/>
                  <a:pt x="156" y="1171"/>
                </a:cubicBezTo>
                <a:cubicBezTo>
                  <a:pt x="160" y="1173"/>
                  <a:pt x="173" y="1175"/>
                  <a:pt x="174" y="1170"/>
                </a:cubicBezTo>
                <a:close/>
                <a:moveTo>
                  <a:pt x="250" y="1181"/>
                </a:moveTo>
                <a:cubicBezTo>
                  <a:pt x="248" y="1181"/>
                  <a:pt x="247" y="1179"/>
                  <a:pt x="245" y="1179"/>
                </a:cubicBezTo>
                <a:cubicBezTo>
                  <a:pt x="243" y="1183"/>
                  <a:pt x="250" y="1184"/>
                  <a:pt x="250" y="1181"/>
                </a:cubicBezTo>
                <a:close/>
                <a:moveTo>
                  <a:pt x="74" y="1194"/>
                </a:moveTo>
                <a:cubicBezTo>
                  <a:pt x="78" y="1194"/>
                  <a:pt x="82" y="1194"/>
                  <a:pt x="85" y="1194"/>
                </a:cubicBezTo>
                <a:cubicBezTo>
                  <a:pt x="86" y="1198"/>
                  <a:pt x="74" y="1201"/>
                  <a:pt x="74" y="1194"/>
                </a:cubicBezTo>
                <a:close/>
                <a:moveTo>
                  <a:pt x="1754" y="1197"/>
                </a:moveTo>
                <a:cubicBezTo>
                  <a:pt x="1754" y="1194"/>
                  <a:pt x="1750" y="1195"/>
                  <a:pt x="1748" y="1195"/>
                </a:cubicBezTo>
                <a:cubicBezTo>
                  <a:pt x="1744" y="1201"/>
                  <a:pt x="1756" y="1202"/>
                  <a:pt x="1754" y="1197"/>
                </a:cubicBezTo>
                <a:close/>
                <a:moveTo>
                  <a:pt x="142" y="1200"/>
                </a:moveTo>
                <a:cubicBezTo>
                  <a:pt x="145" y="1199"/>
                  <a:pt x="147" y="1201"/>
                  <a:pt x="150" y="1201"/>
                </a:cubicBezTo>
                <a:cubicBezTo>
                  <a:pt x="153" y="1202"/>
                  <a:pt x="156" y="1201"/>
                  <a:pt x="156" y="1203"/>
                </a:cubicBezTo>
                <a:cubicBezTo>
                  <a:pt x="157" y="1210"/>
                  <a:pt x="146" y="1205"/>
                  <a:pt x="144" y="1203"/>
                </a:cubicBezTo>
                <a:cubicBezTo>
                  <a:pt x="143" y="1202"/>
                  <a:pt x="142" y="1202"/>
                  <a:pt x="142" y="1200"/>
                </a:cubicBezTo>
                <a:close/>
                <a:moveTo>
                  <a:pt x="218" y="1211"/>
                </a:moveTo>
                <a:cubicBezTo>
                  <a:pt x="212" y="1208"/>
                  <a:pt x="205" y="1210"/>
                  <a:pt x="199" y="1211"/>
                </a:cubicBezTo>
                <a:cubicBezTo>
                  <a:pt x="194" y="1212"/>
                  <a:pt x="194" y="1214"/>
                  <a:pt x="190" y="1214"/>
                </a:cubicBezTo>
                <a:cubicBezTo>
                  <a:pt x="183" y="1214"/>
                  <a:pt x="183" y="1207"/>
                  <a:pt x="177" y="1206"/>
                </a:cubicBezTo>
                <a:cubicBezTo>
                  <a:pt x="177" y="1205"/>
                  <a:pt x="177" y="1203"/>
                  <a:pt x="177" y="1201"/>
                </a:cubicBezTo>
                <a:cubicBezTo>
                  <a:pt x="181" y="1199"/>
                  <a:pt x="185" y="1202"/>
                  <a:pt x="191" y="1200"/>
                </a:cubicBezTo>
                <a:cubicBezTo>
                  <a:pt x="193" y="1202"/>
                  <a:pt x="197" y="1202"/>
                  <a:pt x="197" y="1206"/>
                </a:cubicBezTo>
                <a:cubicBezTo>
                  <a:pt x="204" y="1208"/>
                  <a:pt x="218" y="1202"/>
                  <a:pt x="218" y="1211"/>
                </a:cubicBezTo>
                <a:close/>
                <a:moveTo>
                  <a:pt x="160" y="1203"/>
                </a:moveTo>
                <a:cubicBezTo>
                  <a:pt x="161" y="1198"/>
                  <a:pt x="165" y="1204"/>
                  <a:pt x="166" y="1205"/>
                </a:cubicBezTo>
                <a:cubicBezTo>
                  <a:pt x="168" y="1206"/>
                  <a:pt x="173" y="1206"/>
                  <a:pt x="171" y="1209"/>
                </a:cubicBezTo>
                <a:cubicBezTo>
                  <a:pt x="166" y="1211"/>
                  <a:pt x="165" y="1208"/>
                  <a:pt x="161" y="1208"/>
                </a:cubicBezTo>
                <a:cubicBezTo>
                  <a:pt x="161" y="1206"/>
                  <a:pt x="161" y="1203"/>
                  <a:pt x="160" y="1203"/>
                </a:cubicBezTo>
                <a:close/>
                <a:moveTo>
                  <a:pt x="1616" y="1205"/>
                </a:moveTo>
                <a:cubicBezTo>
                  <a:pt x="1621" y="1206"/>
                  <a:pt x="1627" y="1205"/>
                  <a:pt x="1627" y="1211"/>
                </a:cubicBezTo>
                <a:cubicBezTo>
                  <a:pt x="1622" y="1213"/>
                  <a:pt x="1614" y="1213"/>
                  <a:pt x="1616" y="1205"/>
                </a:cubicBezTo>
                <a:close/>
                <a:moveTo>
                  <a:pt x="1506" y="1206"/>
                </a:moveTo>
                <a:cubicBezTo>
                  <a:pt x="1511" y="1205"/>
                  <a:pt x="1512" y="1209"/>
                  <a:pt x="1515" y="1209"/>
                </a:cubicBezTo>
                <a:cubicBezTo>
                  <a:pt x="1514" y="1212"/>
                  <a:pt x="1514" y="1215"/>
                  <a:pt x="1512" y="1217"/>
                </a:cubicBezTo>
                <a:cubicBezTo>
                  <a:pt x="1508" y="1217"/>
                  <a:pt x="1506" y="1215"/>
                  <a:pt x="1503" y="1214"/>
                </a:cubicBezTo>
                <a:cubicBezTo>
                  <a:pt x="1502" y="1210"/>
                  <a:pt x="1505" y="1209"/>
                  <a:pt x="1506" y="1206"/>
                </a:cubicBezTo>
                <a:close/>
                <a:moveTo>
                  <a:pt x="223" y="1208"/>
                </a:moveTo>
                <a:cubicBezTo>
                  <a:pt x="229" y="1208"/>
                  <a:pt x="238" y="1206"/>
                  <a:pt x="241" y="1209"/>
                </a:cubicBezTo>
                <a:cubicBezTo>
                  <a:pt x="240" y="1211"/>
                  <a:pt x="240" y="1213"/>
                  <a:pt x="240" y="1216"/>
                </a:cubicBezTo>
                <a:cubicBezTo>
                  <a:pt x="231" y="1216"/>
                  <a:pt x="224" y="1216"/>
                  <a:pt x="223" y="1208"/>
                </a:cubicBezTo>
                <a:close/>
                <a:moveTo>
                  <a:pt x="1940" y="1224"/>
                </a:moveTo>
                <a:cubicBezTo>
                  <a:pt x="1942" y="1224"/>
                  <a:pt x="1945" y="1224"/>
                  <a:pt x="1948" y="1224"/>
                </a:cubicBezTo>
                <a:cubicBezTo>
                  <a:pt x="1947" y="1228"/>
                  <a:pt x="1939" y="1231"/>
                  <a:pt x="1940" y="1224"/>
                </a:cubicBezTo>
                <a:close/>
                <a:moveTo>
                  <a:pt x="1794" y="1225"/>
                </a:moveTo>
                <a:cubicBezTo>
                  <a:pt x="1794" y="1227"/>
                  <a:pt x="1794" y="1228"/>
                  <a:pt x="1794" y="1230"/>
                </a:cubicBezTo>
                <a:cubicBezTo>
                  <a:pt x="1791" y="1230"/>
                  <a:pt x="1791" y="1228"/>
                  <a:pt x="1788" y="1228"/>
                </a:cubicBezTo>
                <a:cubicBezTo>
                  <a:pt x="1788" y="1226"/>
                  <a:pt x="1790" y="1225"/>
                  <a:pt x="1794" y="1225"/>
                </a:cubicBezTo>
                <a:close/>
                <a:moveTo>
                  <a:pt x="252" y="1230"/>
                </a:moveTo>
                <a:cubicBezTo>
                  <a:pt x="255" y="1230"/>
                  <a:pt x="256" y="1229"/>
                  <a:pt x="256" y="1227"/>
                </a:cubicBezTo>
                <a:cubicBezTo>
                  <a:pt x="254" y="1227"/>
                  <a:pt x="252" y="1228"/>
                  <a:pt x="252" y="1230"/>
                </a:cubicBezTo>
                <a:close/>
                <a:moveTo>
                  <a:pt x="1595" y="1233"/>
                </a:moveTo>
                <a:cubicBezTo>
                  <a:pt x="1600" y="1232"/>
                  <a:pt x="1599" y="1236"/>
                  <a:pt x="1602" y="1236"/>
                </a:cubicBezTo>
                <a:cubicBezTo>
                  <a:pt x="1602" y="1240"/>
                  <a:pt x="1598" y="1240"/>
                  <a:pt x="1595" y="1240"/>
                </a:cubicBezTo>
                <a:cubicBezTo>
                  <a:pt x="1595" y="1237"/>
                  <a:pt x="1595" y="1235"/>
                  <a:pt x="1595" y="1233"/>
                </a:cubicBezTo>
                <a:close/>
                <a:moveTo>
                  <a:pt x="1933" y="1236"/>
                </a:moveTo>
                <a:cubicBezTo>
                  <a:pt x="1931" y="1246"/>
                  <a:pt x="1940" y="1237"/>
                  <a:pt x="1933" y="1236"/>
                </a:cubicBezTo>
                <a:close/>
                <a:moveTo>
                  <a:pt x="1541" y="1240"/>
                </a:moveTo>
                <a:cubicBezTo>
                  <a:pt x="1541" y="1244"/>
                  <a:pt x="1537" y="1245"/>
                  <a:pt x="1533" y="1246"/>
                </a:cubicBezTo>
                <a:cubicBezTo>
                  <a:pt x="1532" y="1244"/>
                  <a:pt x="1530" y="1244"/>
                  <a:pt x="1530" y="1241"/>
                </a:cubicBezTo>
                <a:cubicBezTo>
                  <a:pt x="1534" y="1241"/>
                  <a:pt x="1536" y="1239"/>
                  <a:pt x="1541" y="1240"/>
                </a:cubicBezTo>
                <a:close/>
                <a:moveTo>
                  <a:pt x="1150" y="1252"/>
                </a:moveTo>
                <a:cubicBezTo>
                  <a:pt x="1148" y="1252"/>
                  <a:pt x="1146" y="1252"/>
                  <a:pt x="1143" y="1252"/>
                </a:cubicBezTo>
                <a:cubicBezTo>
                  <a:pt x="1142" y="1245"/>
                  <a:pt x="1152" y="1244"/>
                  <a:pt x="1150" y="1252"/>
                </a:cubicBezTo>
                <a:close/>
                <a:moveTo>
                  <a:pt x="1912" y="1246"/>
                </a:moveTo>
                <a:cubicBezTo>
                  <a:pt x="1917" y="1249"/>
                  <a:pt x="1903" y="1259"/>
                  <a:pt x="1904" y="1249"/>
                </a:cubicBezTo>
                <a:cubicBezTo>
                  <a:pt x="1908" y="1249"/>
                  <a:pt x="1911" y="1248"/>
                  <a:pt x="1912" y="1246"/>
                </a:cubicBezTo>
                <a:close/>
                <a:moveTo>
                  <a:pt x="287" y="1255"/>
                </a:moveTo>
                <a:cubicBezTo>
                  <a:pt x="288" y="1251"/>
                  <a:pt x="282" y="1246"/>
                  <a:pt x="281" y="1249"/>
                </a:cubicBezTo>
                <a:cubicBezTo>
                  <a:pt x="285" y="1250"/>
                  <a:pt x="282" y="1257"/>
                  <a:pt x="287" y="1255"/>
                </a:cubicBezTo>
                <a:close/>
                <a:moveTo>
                  <a:pt x="1417" y="1257"/>
                </a:moveTo>
                <a:cubicBezTo>
                  <a:pt x="1420" y="1260"/>
                  <a:pt x="1430" y="1260"/>
                  <a:pt x="1430" y="1254"/>
                </a:cubicBezTo>
                <a:cubicBezTo>
                  <a:pt x="1427" y="1251"/>
                  <a:pt x="1417" y="1251"/>
                  <a:pt x="1417" y="1257"/>
                </a:cubicBezTo>
                <a:close/>
                <a:moveTo>
                  <a:pt x="1472" y="1259"/>
                </a:moveTo>
                <a:cubicBezTo>
                  <a:pt x="1473" y="1254"/>
                  <a:pt x="1471" y="1252"/>
                  <a:pt x="1466" y="1252"/>
                </a:cubicBezTo>
                <a:cubicBezTo>
                  <a:pt x="1466" y="1256"/>
                  <a:pt x="1467" y="1260"/>
                  <a:pt x="1472" y="1259"/>
                </a:cubicBezTo>
                <a:close/>
                <a:moveTo>
                  <a:pt x="281" y="1255"/>
                </a:moveTo>
                <a:cubicBezTo>
                  <a:pt x="275" y="1250"/>
                  <a:pt x="278" y="1261"/>
                  <a:pt x="281" y="1255"/>
                </a:cubicBezTo>
                <a:close/>
                <a:moveTo>
                  <a:pt x="286" y="1257"/>
                </a:moveTo>
                <a:cubicBezTo>
                  <a:pt x="291" y="1258"/>
                  <a:pt x="284" y="1261"/>
                  <a:pt x="286" y="1265"/>
                </a:cubicBezTo>
                <a:cubicBezTo>
                  <a:pt x="283" y="1266"/>
                  <a:pt x="281" y="1260"/>
                  <a:pt x="282" y="1267"/>
                </a:cubicBezTo>
                <a:cubicBezTo>
                  <a:pt x="277" y="1264"/>
                  <a:pt x="284" y="1259"/>
                  <a:pt x="286" y="1257"/>
                </a:cubicBezTo>
                <a:close/>
                <a:moveTo>
                  <a:pt x="1358" y="1260"/>
                </a:moveTo>
                <a:cubicBezTo>
                  <a:pt x="1361" y="1261"/>
                  <a:pt x="1364" y="1260"/>
                  <a:pt x="1364" y="1257"/>
                </a:cubicBezTo>
                <a:cubicBezTo>
                  <a:pt x="1361" y="1257"/>
                  <a:pt x="1358" y="1257"/>
                  <a:pt x="1358" y="1260"/>
                </a:cubicBezTo>
                <a:close/>
                <a:moveTo>
                  <a:pt x="332" y="1276"/>
                </a:moveTo>
                <a:cubicBezTo>
                  <a:pt x="330" y="1276"/>
                  <a:pt x="330" y="1274"/>
                  <a:pt x="327" y="1274"/>
                </a:cubicBezTo>
                <a:cubicBezTo>
                  <a:pt x="325" y="1278"/>
                  <a:pt x="333" y="1279"/>
                  <a:pt x="332" y="1276"/>
                </a:cubicBezTo>
                <a:close/>
                <a:moveTo>
                  <a:pt x="335" y="1274"/>
                </a:moveTo>
                <a:cubicBezTo>
                  <a:pt x="336" y="1274"/>
                  <a:pt x="337" y="1274"/>
                  <a:pt x="338" y="1274"/>
                </a:cubicBezTo>
                <a:cubicBezTo>
                  <a:pt x="338" y="1277"/>
                  <a:pt x="338" y="1279"/>
                  <a:pt x="339" y="1281"/>
                </a:cubicBezTo>
                <a:cubicBezTo>
                  <a:pt x="337" y="1281"/>
                  <a:pt x="336" y="1281"/>
                  <a:pt x="335" y="1281"/>
                </a:cubicBezTo>
                <a:cubicBezTo>
                  <a:pt x="335" y="1279"/>
                  <a:pt x="335" y="1277"/>
                  <a:pt x="335" y="1274"/>
                </a:cubicBezTo>
                <a:close/>
                <a:moveTo>
                  <a:pt x="296" y="1276"/>
                </a:moveTo>
                <a:cubicBezTo>
                  <a:pt x="300" y="1276"/>
                  <a:pt x="297" y="1281"/>
                  <a:pt x="296" y="1282"/>
                </a:cubicBezTo>
                <a:cubicBezTo>
                  <a:pt x="295" y="1282"/>
                  <a:pt x="295" y="1281"/>
                  <a:pt x="293" y="1281"/>
                </a:cubicBezTo>
                <a:cubicBezTo>
                  <a:pt x="293" y="1280"/>
                  <a:pt x="293" y="1279"/>
                  <a:pt x="293" y="1278"/>
                </a:cubicBezTo>
                <a:cubicBezTo>
                  <a:pt x="295" y="1278"/>
                  <a:pt x="296" y="1277"/>
                  <a:pt x="296" y="1276"/>
                </a:cubicBezTo>
                <a:close/>
                <a:moveTo>
                  <a:pt x="1554" y="1282"/>
                </a:moveTo>
                <a:cubicBezTo>
                  <a:pt x="1556" y="1277"/>
                  <a:pt x="1552" y="1275"/>
                  <a:pt x="1547" y="1276"/>
                </a:cubicBezTo>
                <a:cubicBezTo>
                  <a:pt x="1546" y="1282"/>
                  <a:pt x="1552" y="1280"/>
                  <a:pt x="1554" y="1282"/>
                </a:cubicBezTo>
                <a:close/>
                <a:moveTo>
                  <a:pt x="1517" y="1282"/>
                </a:moveTo>
                <a:cubicBezTo>
                  <a:pt x="1519" y="1277"/>
                  <a:pt x="1511" y="1280"/>
                  <a:pt x="1508" y="1279"/>
                </a:cubicBezTo>
                <a:cubicBezTo>
                  <a:pt x="1506" y="1285"/>
                  <a:pt x="1514" y="1281"/>
                  <a:pt x="1517" y="1282"/>
                </a:cubicBezTo>
                <a:close/>
                <a:moveTo>
                  <a:pt x="245" y="1286"/>
                </a:moveTo>
                <a:cubicBezTo>
                  <a:pt x="243" y="1286"/>
                  <a:pt x="240" y="1279"/>
                  <a:pt x="239" y="1284"/>
                </a:cubicBezTo>
                <a:cubicBezTo>
                  <a:pt x="241" y="1284"/>
                  <a:pt x="245" y="1289"/>
                  <a:pt x="245" y="1286"/>
                </a:cubicBezTo>
                <a:close/>
                <a:moveTo>
                  <a:pt x="1590" y="1284"/>
                </a:moveTo>
                <a:cubicBezTo>
                  <a:pt x="1594" y="1284"/>
                  <a:pt x="1595" y="1285"/>
                  <a:pt x="1595" y="1289"/>
                </a:cubicBezTo>
                <a:cubicBezTo>
                  <a:pt x="1593" y="1289"/>
                  <a:pt x="1592" y="1289"/>
                  <a:pt x="1590" y="1289"/>
                </a:cubicBezTo>
                <a:cubicBezTo>
                  <a:pt x="1590" y="1287"/>
                  <a:pt x="1590" y="1286"/>
                  <a:pt x="1590" y="1284"/>
                </a:cubicBezTo>
                <a:close/>
                <a:moveTo>
                  <a:pt x="1790" y="1289"/>
                </a:moveTo>
                <a:cubicBezTo>
                  <a:pt x="1785" y="1284"/>
                  <a:pt x="1785" y="1295"/>
                  <a:pt x="1790" y="1289"/>
                </a:cubicBezTo>
                <a:close/>
                <a:moveTo>
                  <a:pt x="248" y="1290"/>
                </a:moveTo>
                <a:cubicBezTo>
                  <a:pt x="247" y="1289"/>
                  <a:pt x="242" y="1291"/>
                  <a:pt x="242" y="1292"/>
                </a:cubicBezTo>
                <a:cubicBezTo>
                  <a:pt x="244" y="1295"/>
                  <a:pt x="249" y="1291"/>
                  <a:pt x="248" y="1290"/>
                </a:cubicBezTo>
                <a:close/>
                <a:moveTo>
                  <a:pt x="1737" y="1295"/>
                </a:moveTo>
                <a:cubicBezTo>
                  <a:pt x="1740" y="1291"/>
                  <a:pt x="1730" y="1291"/>
                  <a:pt x="1731" y="1293"/>
                </a:cubicBezTo>
                <a:cubicBezTo>
                  <a:pt x="1733" y="1294"/>
                  <a:pt x="1734" y="1296"/>
                  <a:pt x="1737" y="1295"/>
                </a:cubicBezTo>
                <a:close/>
                <a:moveTo>
                  <a:pt x="1526" y="1298"/>
                </a:moveTo>
                <a:cubicBezTo>
                  <a:pt x="1527" y="1294"/>
                  <a:pt x="1523" y="1294"/>
                  <a:pt x="1520" y="1293"/>
                </a:cubicBezTo>
                <a:cubicBezTo>
                  <a:pt x="1518" y="1299"/>
                  <a:pt x="1522" y="1299"/>
                  <a:pt x="1526" y="1298"/>
                </a:cubicBezTo>
                <a:close/>
                <a:moveTo>
                  <a:pt x="1418" y="1301"/>
                </a:moveTo>
                <a:cubicBezTo>
                  <a:pt x="1424" y="1302"/>
                  <a:pt x="1430" y="1301"/>
                  <a:pt x="1432" y="1298"/>
                </a:cubicBezTo>
                <a:cubicBezTo>
                  <a:pt x="1428" y="1300"/>
                  <a:pt x="1418" y="1295"/>
                  <a:pt x="1418" y="1301"/>
                </a:cubicBezTo>
                <a:close/>
                <a:moveTo>
                  <a:pt x="272" y="1306"/>
                </a:moveTo>
                <a:cubicBezTo>
                  <a:pt x="276" y="1307"/>
                  <a:pt x="279" y="1300"/>
                  <a:pt x="275" y="1300"/>
                </a:cubicBezTo>
                <a:cubicBezTo>
                  <a:pt x="275" y="1303"/>
                  <a:pt x="271" y="1302"/>
                  <a:pt x="272" y="1306"/>
                </a:cubicBezTo>
                <a:close/>
                <a:moveTo>
                  <a:pt x="1807" y="1309"/>
                </a:moveTo>
                <a:cubicBezTo>
                  <a:pt x="1812" y="1308"/>
                  <a:pt x="1813" y="1311"/>
                  <a:pt x="1816" y="1313"/>
                </a:cubicBezTo>
                <a:cubicBezTo>
                  <a:pt x="1816" y="1317"/>
                  <a:pt x="1811" y="1316"/>
                  <a:pt x="1806" y="1316"/>
                </a:cubicBezTo>
                <a:cubicBezTo>
                  <a:pt x="1807" y="1314"/>
                  <a:pt x="1807" y="1311"/>
                  <a:pt x="1807" y="1309"/>
                </a:cubicBezTo>
                <a:close/>
                <a:moveTo>
                  <a:pt x="1462" y="1314"/>
                </a:moveTo>
                <a:cubicBezTo>
                  <a:pt x="1464" y="1314"/>
                  <a:pt x="1464" y="1316"/>
                  <a:pt x="1466" y="1316"/>
                </a:cubicBezTo>
                <a:cubicBezTo>
                  <a:pt x="1466" y="1317"/>
                  <a:pt x="1465" y="1317"/>
                  <a:pt x="1465" y="1319"/>
                </a:cubicBezTo>
                <a:cubicBezTo>
                  <a:pt x="1464" y="1319"/>
                  <a:pt x="1463" y="1319"/>
                  <a:pt x="1462" y="1319"/>
                </a:cubicBezTo>
                <a:cubicBezTo>
                  <a:pt x="1462" y="1317"/>
                  <a:pt x="1462" y="1316"/>
                  <a:pt x="1462" y="1314"/>
                </a:cubicBezTo>
                <a:close/>
                <a:moveTo>
                  <a:pt x="513" y="1320"/>
                </a:moveTo>
                <a:cubicBezTo>
                  <a:pt x="508" y="1320"/>
                  <a:pt x="505" y="1321"/>
                  <a:pt x="501" y="1322"/>
                </a:cubicBezTo>
                <a:cubicBezTo>
                  <a:pt x="500" y="1318"/>
                  <a:pt x="502" y="1318"/>
                  <a:pt x="505" y="1317"/>
                </a:cubicBezTo>
                <a:cubicBezTo>
                  <a:pt x="506" y="1317"/>
                  <a:pt x="514" y="1313"/>
                  <a:pt x="513" y="1320"/>
                </a:cubicBezTo>
                <a:close/>
                <a:moveTo>
                  <a:pt x="1568" y="1316"/>
                </a:moveTo>
                <a:cubicBezTo>
                  <a:pt x="1569" y="1316"/>
                  <a:pt x="1570" y="1316"/>
                  <a:pt x="1571" y="1316"/>
                </a:cubicBezTo>
                <a:cubicBezTo>
                  <a:pt x="1571" y="1318"/>
                  <a:pt x="1569" y="1318"/>
                  <a:pt x="1569" y="1320"/>
                </a:cubicBezTo>
                <a:cubicBezTo>
                  <a:pt x="1568" y="1320"/>
                  <a:pt x="1567" y="1320"/>
                  <a:pt x="1566" y="1320"/>
                </a:cubicBezTo>
                <a:cubicBezTo>
                  <a:pt x="1566" y="1318"/>
                  <a:pt x="1568" y="1318"/>
                  <a:pt x="1568" y="1316"/>
                </a:cubicBezTo>
                <a:close/>
                <a:moveTo>
                  <a:pt x="1641" y="1319"/>
                </a:moveTo>
                <a:cubicBezTo>
                  <a:pt x="1641" y="1315"/>
                  <a:pt x="1636" y="1318"/>
                  <a:pt x="1633" y="1317"/>
                </a:cubicBezTo>
                <a:cubicBezTo>
                  <a:pt x="1630" y="1324"/>
                  <a:pt x="1643" y="1324"/>
                  <a:pt x="1641" y="1319"/>
                </a:cubicBezTo>
                <a:close/>
                <a:moveTo>
                  <a:pt x="612" y="1320"/>
                </a:moveTo>
                <a:cubicBezTo>
                  <a:pt x="612" y="1327"/>
                  <a:pt x="622" y="1322"/>
                  <a:pt x="622" y="1319"/>
                </a:cubicBezTo>
                <a:cubicBezTo>
                  <a:pt x="618" y="1319"/>
                  <a:pt x="614" y="1318"/>
                  <a:pt x="612" y="1320"/>
                </a:cubicBezTo>
                <a:close/>
                <a:moveTo>
                  <a:pt x="903" y="1325"/>
                </a:moveTo>
                <a:cubicBezTo>
                  <a:pt x="901" y="1325"/>
                  <a:pt x="901" y="1323"/>
                  <a:pt x="899" y="1324"/>
                </a:cubicBezTo>
                <a:cubicBezTo>
                  <a:pt x="896" y="1328"/>
                  <a:pt x="904" y="1328"/>
                  <a:pt x="903" y="1325"/>
                </a:cubicBezTo>
                <a:close/>
                <a:moveTo>
                  <a:pt x="730" y="1325"/>
                </a:moveTo>
                <a:cubicBezTo>
                  <a:pt x="728" y="1325"/>
                  <a:pt x="725" y="1325"/>
                  <a:pt x="722" y="1325"/>
                </a:cubicBezTo>
                <a:cubicBezTo>
                  <a:pt x="721" y="1332"/>
                  <a:pt x="732" y="1332"/>
                  <a:pt x="730" y="1325"/>
                </a:cubicBezTo>
                <a:close/>
                <a:moveTo>
                  <a:pt x="1295" y="1330"/>
                </a:moveTo>
                <a:cubicBezTo>
                  <a:pt x="1297" y="1330"/>
                  <a:pt x="1298" y="1332"/>
                  <a:pt x="1301" y="1332"/>
                </a:cubicBezTo>
                <a:cubicBezTo>
                  <a:pt x="1302" y="1326"/>
                  <a:pt x="1295" y="1325"/>
                  <a:pt x="1295" y="1330"/>
                </a:cubicBezTo>
                <a:close/>
                <a:moveTo>
                  <a:pt x="467" y="1328"/>
                </a:moveTo>
                <a:cubicBezTo>
                  <a:pt x="474" y="1327"/>
                  <a:pt x="472" y="1337"/>
                  <a:pt x="481" y="1335"/>
                </a:cubicBezTo>
                <a:cubicBezTo>
                  <a:pt x="483" y="1334"/>
                  <a:pt x="485" y="1332"/>
                  <a:pt x="482" y="1332"/>
                </a:cubicBezTo>
                <a:cubicBezTo>
                  <a:pt x="483" y="1330"/>
                  <a:pt x="486" y="1330"/>
                  <a:pt x="485" y="1328"/>
                </a:cubicBezTo>
                <a:cubicBezTo>
                  <a:pt x="488" y="1331"/>
                  <a:pt x="493" y="1336"/>
                  <a:pt x="489" y="1336"/>
                </a:cubicBezTo>
                <a:cubicBezTo>
                  <a:pt x="485" y="1336"/>
                  <a:pt x="491" y="1338"/>
                  <a:pt x="489" y="1344"/>
                </a:cubicBezTo>
                <a:cubicBezTo>
                  <a:pt x="482" y="1345"/>
                  <a:pt x="478" y="1341"/>
                  <a:pt x="470" y="1343"/>
                </a:cubicBezTo>
                <a:cubicBezTo>
                  <a:pt x="467" y="1336"/>
                  <a:pt x="468" y="1336"/>
                  <a:pt x="467" y="1328"/>
                </a:cubicBezTo>
                <a:close/>
                <a:moveTo>
                  <a:pt x="492" y="1332"/>
                </a:moveTo>
                <a:cubicBezTo>
                  <a:pt x="493" y="1332"/>
                  <a:pt x="494" y="1332"/>
                  <a:pt x="495" y="1332"/>
                </a:cubicBezTo>
                <a:cubicBezTo>
                  <a:pt x="495" y="1333"/>
                  <a:pt x="495" y="1334"/>
                  <a:pt x="495" y="1335"/>
                </a:cubicBezTo>
                <a:cubicBezTo>
                  <a:pt x="494" y="1335"/>
                  <a:pt x="493" y="1335"/>
                  <a:pt x="492" y="1335"/>
                </a:cubicBezTo>
                <a:cubicBezTo>
                  <a:pt x="492" y="1334"/>
                  <a:pt x="492" y="1333"/>
                  <a:pt x="492" y="1332"/>
                </a:cubicBezTo>
                <a:close/>
                <a:moveTo>
                  <a:pt x="665" y="1332"/>
                </a:moveTo>
                <a:cubicBezTo>
                  <a:pt x="665" y="1334"/>
                  <a:pt x="665" y="1336"/>
                  <a:pt x="663" y="1336"/>
                </a:cubicBezTo>
                <a:cubicBezTo>
                  <a:pt x="665" y="1338"/>
                  <a:pt x="668" y="1339"/>
                  <a:pt x="670" y="1341"/>
                </a:cubicBezTo>
                <a:cubicBezTo>
                  <a:pt x="668" y="1344"/>
                  <a:pt x="665" y="1346"/>
                  <a:pt x="661" y="1346"/>
                </a:cubicBezTo>
                <a:cubicBezTo>
                  <a:pt x="661" y="1349"/>
                  <a:pt x="667" y="1347"/>
                  <a:pt x="665" y="1352"/>
                </a:cubicBezTo>
                <a:cubicBezTo>
                  <a:pt x="659" y="1353"/>
                  <a:pt x="655" y="1351"/>
                  <a:pt x="651" y="1349"/>
                </a:cubicBezTo>
                <a:cubicBezTo>
                  <a:pt x="653" y="1344"/>
                  <a:pt x="653" y="1336"/>
                  <a:pt x="662" y="1338"/>
                </a:cubicBezTo>
                <a:cubicBezTo>
                  <a:pt x="662" y="1333"/>
                  <a:pt x="650" y="1340"/>
                  <a:pt x="652" y="1333"/>
                </a:cubicBezTo>
                <a:cubicBezTo>
                  <a:pt x="655" y="1331"/>
                  <a:pt x="660" y="1332"/>
                  <a:pt x="665" y="1332"/>
                </a:cubicBezTo>
                <a:close/>
                <a:moveTo>
                  <a:pt x="553" y="1336"/>
                </a:moveTo>
                <a:cubicBezTo>
                  <a:pt x="553" y="1339"/>
                  <a:pt x="553" y="1342"/>
                  <a:pt x="553" y="1344"/>
                </a:cubicBezTo>
                <a:cubicBezTo>
                  <a:pt x="548" y="1344"/>
                  <a:pt x="544" y="1344"/>
                  <a:pt x="545" y="1338"/>
                </a:cubicBezTo>
                <a:cubicBezTo>
                  <a:pt x="547" y="1337"/>
                  <a:pt x="549" y="1336"/>
                  <a:pt x="553" y="1336"/>
                </a:cubicBezTo>
                <a:close/>
                <a:moveTo>
                  <a:pt x="1514" y="1343"/>
                </a:moveTo>
                <a:cubicBezTo>
                  <a:pt x="1517" y="1338"/>
                  <a:pt x="1508" y="1338"/>
                  <a:pt x="1508" y="1341"/>
                </a:cubicBezTo>
                <a:cubicBezTo>
                  <a:pt x="1510" y="1342"/>
                  <a:pt x="1511" y="1343"/>
                  <a:pt x="1514" y="1343"/>
                </a:cubicBezTo>
                <a:close/>
                <a:moveTo>
                  <a:pt x="636" y="1343"/>
                </a:moveTo>
                <a:cubicBezTo>
                  <a:pt x="640" y="1341"/>
                  <a:pt x="640" y="1345"/>
                  <a:pt x="643" y="1346"/>
                </a:cubicBezTo>
                <a:cubicBezTo>
                  <a:pt x="643" y="1352"/>
                  <a:pt x="640" y="1355"/>
                  <a:pt x="639" y="1360"/>
                </a:cubicBezTo>
                <a:cubicBezTo>
                  <a:pt x="638" y="1359"/>
                  <a:pt x="637" y="1358"/>
                  <a:pt x="634" y="1358"/>
                </a:cubicBezTo>
                <a:cubicBezTo>
                  <a:pt x="636" y="1352"/>
                  <a:pt x="633" y="1350"/>
                  <a:pt x="636" y="1343"/>
                </a:cubicBezTo>
                <a:close/>
                <a:moveTo>
                  <a:pt x="466" y="1346"/>
                </a:moveTo>
                <a:cubicBezTo>
                  <a:pt x="465" y="1351"/>
                  <a:pt x="468" y="1352"/>
                  <a:pt x="468" y="1357"/>
                </a:cubicBezTo>
                <a:cubicBezTo>
                  <a:pt x="462" y="1356"/>
                  <a:pt x="460" y="1359"/>
                  <a:pt x="460" y="1363"/>
                </a:cubicBezTo>
                <a:cubicBezTo>
                  <a:pt x="459" y="1368"/>
                  <a:pt x="464" y="1367"/>
                  <a:pt x="465" y="1370"/>
                </a:cubicBezTo>
                <a:cubicBezTo>
                  <a:pt x="467" y="1374"/>
                  <a:pt x="463" y="1374"/>
                  <a:pt x="464" y="1378"/>
                </a:cubicBezTo>
                <a:cubicBezTo>
                  <a:pt x="459" y="1375"/>
                  <a:pt x="450" y="1376"/>
                  <a:pt x="449" y="1368"/>
                </a:cubicBezTo>
                <a:cubicBezTo>
                  <a:pt x="452" y="1368"/>
                  <a:pt x="453" y="1370"/>
                  <a:pt x="456" y="1370"/>
                </a:cubicBezTo>
                <a:cubicBezTo>
                  <a:pt x="456" y="1366"/>
                  <a:pt x="451" y="1368"/>
                  <a:pt x="451" y="1365"/>
                </a:cubicBezTo>
                <a:cubicBezTo>
                  <a:pt x="451" y="1362"/>
                  <a:pt x="451" y="1358"/>
                  <a:pt x="455" y="1358"/>
                </a:cubicBezTo>
                <a:cubicBezTo>
                  <a:pt x="456" y="1354"/>
                  <a:pt x="453" y="1354"/>
                  <a:pt x="453" y="1349"/>
                </a:cubicBezTo>
                <a:cubicBezTo>
                  <a:pt x="456" y="1350"/>
                  <a:pt x="456" y="1348"/>
                  <a:pt x="456" y="1346"/>
                </a:cubicBezTo>
                <a:cubicBezTo>
                  <a:pt x="460" y="1346"/>
                  <a:pt x="463" y="1346"/>
                  <a:pt x="466" y="1346"/>
                </a:cubicBezTo>
                <a:close/>
                <a:moveTo>
                  <a:pt x="486" y="1346"/>
                </a:moveTo>
                <a:cubicBezTo>
                  <a:pt x="486" y="1349"/>
                  <a:pt x="484" y="1349"/>
                  <a:pt x="485" y="1352"/>
                </a:cubicBezTo>
                <a:cubicBezTo>
                  <a:pt x="479" y="1353"/>
                  <a:pt x="478" y="1350"/>
                  <a:pt x="475" y="1349"/>
                </a:cubicBezTo>
                <a:cubicBezTo>
                  <a:pt x="475" y="1344"/>
                  <a:pt x="482" y="1346"/>
                  <a:pt x="486" y="1346"/>
                </a:cubicBezTo>
                <a:close/>
                <a:moveTo>
                  <a:pt x="528" y="1349"/>
                </a:moveTo>
                <a:cubicBezTo>
                  <a:pt x="526" y="1349"/>
                  <a:pt x="524" y="1349"/>
                  <a:pt x="522" y="1349"/>
                </a:cubicBezTo>
                <a:cubicBezTo>
                  <a:pt x="521" y="1355"/>
                  <a:pt x="530" y="1355"/>
                  <a:pt x="528" y="1349"/>
                </a:cubicBezTo>
                <a:close/>
                <a:moveTo>
                  <a:pt x="1492" y="1357"/>
                </a:moveTo>
                <a:cubicBezTo>
                  <a:pt x="1491" y="1360"/>
                  <a:pt x="1488" y="1361"/>
                  <a:pt x="1486" y="1362"/>
                </a:cubicBezTo>
                <a:cubicBezTo>
                  <a:pt x="1482" y="1362"/>
                  <a:pt x="1480" y="1357"/>
                  <a:pt x="1477" y="1360"/>
                </a:cubicBezTo>
                <a:cubicBezTo>
                  <a:pt x="1475" y="1352"/>
                  <a:pt x="1483" y="1356"/>
                  <a:pt x="1486" y="1357"/>
                </a:cubicBezTo>
                <a:cubicBezTo>
                  <a:pt x="1488" y="1352"/>
                  <a:pt x="1481" y="1356"/>
                  <a:pt x="1483" y="1351"/>
                </a:cubicBezTo>
                <a:cubicBezTo>
                  <a:pt x="1489" y="1345"/>
                  <a:pt x="1489" y="1355"/>
                  <a:pt x="1492" y="1357"/>
                </a:cubicBezTo>
                <a:close/>
                <a:moveTo>
                  <a:pt x="698" y="1351"/>
                </a:moveTo>
                <a:cubicBezTo>
                  <a:pt x="701" y="1349"/>
                  <a:pt x="700" y="1353"/>
                  <a:pt x="701" y="1354"/>
                </a:cubicBezTo>
                <a:cubicBezTo>
                  <a:pt x="703" y="1355"/>
                  <a:pt x="708" y="1357"/>
                  <a:pt x="708" y="1362"/>
                </a:cubicBezTo>
                <a:cubicBezTo>
                  <a:pt x="702" y="1365"/>
                  <a:pt x="701" y="1359"/>
                  <a:pt x="695" y="1358"/>
                </a:cubicBezTo>
                <a:cubicBezTo>
                  <a:pt x="695" y="1355"/>
                  <a:pt x="697" y="1354"/>
                  <a:pt x="698" y="1351"/>
                </a:cubicBezTo>
                <a:close/>
                <a:moveTo>
                  <a:pt x="1382" y="1354"/>
                </a:moveTo>
                <a:cubicBezTo>
                  <a:pt x="1392" y="1356"/>
                  <a:pt x="1389" y="1367"/>
                  <a:pt x="1386" y="1374"/>
                </a:cubicBezTo>
                <a:cubicBezTo>
                  <a:pt x="1380" y="1375"/>
                  <a:pt x="1380" y="1370"/>
                  <a:pt x="1375" y="1370"/>
                </a:cubicBezTo>
                <a:cubicBezTo>
                  <a:pt x="1377" y="1364"/>
                  <a:pt x="1377" y="1357"/>
                  <a:pt x="1382" y="1354"/>
                </a:cubicBezTo>
                <a:close/>
                <a:moveTo>
                  <a:pt x="1428" y="1373"/>
                </a:moveTo>
                <a:cubicBezTo>
                  <a:pt x="1423" y="1372"/>
                  <a:pt x="1421" y="1376"/>
                  <a:pt x="1416" y="1374"/>
                </a:cubicBezTo>
                <a:cubicBezTo>
                  <a:pt x="1411" y="1367"/>
                  <a:pt x="1413" y="1358"/>
                  <a:pt x="1424" y="1358"/>
                </a:cubicBezTo>
                <a:cubicBezTo>
                  <a:pt x="1425" y="1363"/>
                  <a:pt x="1430" y="1365"/>
                  <a:pt x="1428" y="1373"/>
                </a:cubicBezTo>
                <a:close/>
                <a:moveTo>
                  <a:pt x="1343" y="1362"/>
                </a:moveTo>
                <a:cubicBezTo>
                  <a:pt x="1341" y="1360"/>
                  <a:pt x="1338" y="1363"/>
                  <a:pt x="1338" y="1363"/>
                </a:cubicBezTo>
                <a:cubicBezTo>
                  <a:pt x="1336" y="1368"/>
                  <a:pt x="1346" y="1365"/>
                  <a:pt x="1343" y="1362"/>
                </a:cubicBezTo>
                <a:close/>
                <a:moveTo>
                  <a:pt x="566" y="1368"/>
                </a:moveTo>
                <a:cubicBezTo>
                  <a:pt x="566" y="1372"/>
                  <a:pt x="568" y="1373"/>
                  <a:pt x="573" y="1373"/>
                </a:cubicBezTo>
                <a:cubicBezTo>
                  <a:pt x="573" y="1366"/>
                  <a:pt x="570" y="1366"/>
                  <a:pt x="566" y="1368"/>
                </a:cubicBezTo>
                <a:close/>
                <a:moveTo>
                  <a:pt x="1033" y="1366"/>
                </a:moveTo>
                <a:cubicBezTo>
                  <a:pt x="1036" y="1366"/>
                  <a:pt x="1038" y="1366"/>
                  <a:pt x="1041" y="1366"/>
                </a:cubicBezTo>
                <a:cubicBezTo>
                  <a:pt x="1043" y="1372"/>
                  <a:pt x="1030" y="1374"/>
                  <a:pt x="1033" y="1366"/>
                </a:cubicBezTo>
                <a:close/>
                <a:moveTo>
                  <a:pt x="422" y="1374"/>
                </a:moveTo>
                <a:cubicBezTo>
                  <a:pt x="422" y="1372"/>
                  <a:pt x="424" y="1371"/>
                  <a:pt x="422" y="1370"/>
                </a:cubicBezTo>
                <a:cubicBezTo>
                  <a:pt x="421" y="1371"/>
                  <a:pt x="419" y="1373"/>
                  <a:pt x="422" y="1374"/>
                </a:cubicBezTo>
                <a:close/>
                <a:moveTo>
                  <a:pt x="429" y="1370"/>
                </a:moveTo>
                <a:cubicBezTo>
                  <a:pt x="432" y="1368"/>
                  <a:pt x="433" y="1372"/>
                  <a:pt x="434" y="1373"/>
                </a:cubicBezTo>
                <a:cubicBezTo>
                  <a:pt x="436" y="1373"/>
                  <a:pt x="439" y="1372"/>
                  <a:pt x="440" y="1373"/>
                </a:cubicBezTo>
                <a:cubicBezTo>
                  <a:pt x="441" y="1373"/>
                  <a:pt x="440" y="1375"/>
                  <a:pt x="440" y="1376"/>
                </a:cubicBezTo>
                <a:cubicBezTo>
                  <a:pt x="441" y="1378"/>
                  <a:pt x="444" y="1377"/>
                  <a:pt x="444" y="1381"/>
                </a:cubicBezTo>
                <a:cubicBezTo>
                  <a:pt x="440" y="1376"/>
                  <a:pt x="428" y="1380"/>
                  <a:pt x="429" y="1370"/>
                </a:cubicBezTo>
                <a:close/>
                <a:moveTo>
                  <a:pt x="1473" y="1376"/>
                </a:moveTo>
                <a:cubicBezTo>
                  <a:pt x="1469" y="1376"/>
                  <a:pt x="1466" y="1376"/>
                  <a:pt x="1464" y="1374"/>
                </a:cubicBezTo>
                <a:cubicBezTo>
                  <a:pt x="1466" y="1372"/>
                  <a:pt x="1474" y="1369"/>
                  <a:pt x="1473" y="1376"/>
                </a:cubicBezTo>
                <a:close/>
                <a:moveTo>
                  <a:pt x="1145" y="1373"/>
                </a:moveTo>
                <a:cubicBezTo>
                  <a:pt x="1147" y="1373"/>
                  <a:pt x="1148" y="1373"/>
                  <a:pt x="1150" y="1373"/>
                </a:cubicBezTo>
                <a:cubicBezTo>
                  <a:pt x="1151" y="1376"/>
                  <a:pt x="1153" y="1379"/>
                  <a:pt x="1153" y="1384"/>
                </a:cubicBezTo>
                <a:cubicBezTo>
                  <a:pt x="1150" y="1386"/>
                  <a:pt x="1148" y="1388"/>
                  <a:pt x="1142" y="1387"/>
                </a:cubicBezTo>
                <a:cubicBezTo>
                  <a:pt x="1140" y="1380"/>
                  <a:pt x="1144" y="1377"/>
                  <a:pt x="1145" y="1373"/>
                </a:cubicBezTo>
                <a:close/>
                <a:moveTo>
                  <a:pt x="519" y="1395"/>
                </a:moveTo>
                <a:cubicBezTo>
                  <a:pt x="517" y="1397"/>
                  <a:pt x="518" y="1401"/>
                  <a:pt x="514" y="1401"/>
                </a:cubicBezTo>
                <a:cubicBezTo>
                  <a:pt x="511" y="1403"/>
                  <a:pt x="512" y="1398"/>
                  <a:pt x="511" y="1398"/>
                </a:cubicBezTo>
                <a:cubicBezTo>
                  <a:pt x="507" y="1397"/>
                  <a:pt x="503" y="1398"/>
                  <a:pt x="500" y="1395"/>
                </a:cubicBezTo>
                <a:cubicBezTo>
                  <a:pt x="499" y="1394"/>
                  <a:pt x="498" y="1393"/>
                  <a:pt x="497" y="1392"/>
                </a:cubicBezTo>
                <a:cubicBezTo>
                  <a:pt x="496" y="1391"/>
                  <a:pt x="497" y="1388"/>
                  <a:pt x="497" y="1387"/>
                </a:cubicBezTo>
                <a:cubicBezTo>
                  <a:pt x="496" y="1386"/>
                  <a:pt x="491" y="1384"/>
                  <a:pt x="492" y="1379"/>
                </a:cubicBezTo>
                <a:cubicBezTo>
                  <a:pt x="494" y="1379"/>
                  <a:pt x="493" y="1376"/>
                  <a:pt x="493" y="1374"/>
                </a:cubicBezTo>
                <a:cubicBezTo>
                  <a:pt x="495" y="1375"/>
                  <a:pt x="498" y="1375"/>
                  <a:pt x="500" y="1376"/>
                </a:cubicBezTo>
                <a:cubicBezTo>
                  <a:pt x="500" y="1376"/>
                  <a:pt x="499" y="1377"/>
                  <a:pt x="500" y="1378"/>
                </a:cubicBezTo>
                <a:cubicBezTo>
                  <a:pt x="500" y="1378"/>
                  <a:pt x="505" y="1378"/>
                  <a:pt x="506" y="1379"/>
                </a:cubicBezTo>
                <a:cubicBezTo>
                  <a:pt x="506" y="1380"/>
                  <a:pt x="505" y="1382"/>
                  <a:pt x="506" y="1382"/>
                </a:cubicBezTo>
                <a:cubicBezTo>
                  <a:pt x="506" y="1383"/>
                  <a:pt x="509" y="1383"/>
                  <a:pt x="509" y="1384"/>
                </a:cubicBezTo>
                <a:cubicBezTo>
                  <a:pt x="510" y="1384"/>
                  <a:pt x="509" y="1387"/>
                  <a:pt x="509" y="1387"/>
                </a:cubicBezTo>
                <a:cubicBezTo>
                  <a:pt x="511" y="1388"/>
                  <a:pt x="514" y="1389"/>
                  <a:pt x="514" y="1393"/>
                </a:cubicBezTo>
                <a:cubicBezTo>
                  <a:pt x="514" y="1395"/>
                  <a:pt x="517" y="1395"/>
                  <a:pt x="519" y="1395"/>
                </a:cubicBezTo>
                <a:close/>
                <a:moveTo>
                  <a:pt x="1350" y="1379"/>
                </a:moveTo>
                <a:cubicBezTo>
                  <a:pt x="1359" y="1381"/>
                  <a:pt x="1344" y="1387"/>
                  <a:pt x="1350" y="1379"/>
                </a:cubicBezTo>
                <a:close/>
                <a:moveTo>
                  <a:pt x="445" y="1384"/>
                </a:moveTo>
                <a:cubicBezTo>
                  <a:pt x="447" y="1390"/>
                  <a:pt x="428" y="1387"/>
                  <a:pt x="430" y="1382"/>
                </a:cubicBezTo>
                <a:cubicBezTo>
                  <a:pt x="432" y="1384"/>
                  <a:pt x="432" y="1381"/>
                  <a:pt x="433" y="1381"/>
                </a:cubicBezTo>
                <a:cubicBezTo>
                  <a:pt x="434" y="1381"/>
                  <a:pt x="434" y="1382"/>
                  <a:pt x="434" y="1382"/>
                </a:cubicBezTo>
                <a:cubicBezTo>
                  <a:pt x="437" y="1382"/>
                  <a:pt x="443" y="1381"/>
                  <a:pt x="445" y="1384"/>
                </a:cubicBezTo>
                <a:close/>
                <a:moveTo>
                  <a:pt x="1182" y="1389"/>
                </a:moveTo>
                <a:cubicBezTo>
                  <a:pt x="1186" y="1389"/>
                  <a:pt x="1187" y="1392"/>
                  <a:pt x="1188" y="1387"/>
                </a:cubicBezTo>
                <a:cubicBezTo>
                  <a:pt x="1186" y="1385"/>
                  <a:pt x="1183" y="1385"/>
                  <a:pt x="1182" y="1389"/>
                </a:cubicBezTo>
                <a:close/>
                <a:moveTo>
                  <a:pt x="439" y="1389"/>
                </a:moveTo>
                <a:cubicBezTo>
                  <a:pt x="446" y="1388"/>
                  <a:pt x="446" y="1394"/>
                  <a:pt x="452" y="1395"/>
                </a:cubicBezTo>
                <a:cubicBezTo>
                  <a:pt x="455" y="1398"/>
                  <a:pt x="445" y="1400"/>
                  <a:pt x="449" y="1404"/>
                </a:cubicBezTo>
                <a:cubicBezTo>
                  <a:pt x="449" y="1405"/>
                  <a:pt x="452" y="1404"/>
                  <a:pt x="452" y="1404"/>
                </a:cubicBezTo>
                <a:cubicBezTo>
                  <a:pt x="452" y="1408"/>
                  <a:pt x="448" y="1409"/>
                  <a:pt x="451" y="1411"/>
                </a:cubicBezTo>
                <a:cubicBezTo>
                  <a:pt x="453" y="1415"/>
                  <a:pt x="441" y="1413"/>
                  <a:pt x="447" y="1416"/>
                </a:cubicBezTo>
                <a:cubicBezTo>
                  <a:pt x="442" y="1420"/>
                  <a:pt x="437" y="1413"/>
                  <a:pt x="438" y="1406"/>
                </a:cubicBezTo>
                <a:cubicBezTo>
                  <a:pt x="441" y="1405"/>
                  <a:pt x="442" y="1404"/>
                  <a:pt x="444" y="1403"/>
                </a:cubicBezTo>
                <a:cubicBezTo>
                  <a:pt x="443" y="1401"/>
                  <a:pt x="441" y="1401"/>
                  <a:pt x="441" y="1398"/>
                </a:cubicBezTo>
                <a:cubicBezTo>
                  <a:pt x="440" y="1398"/>
                  <a:pt x="438" y="1398"/>
                  <a:pt x="437" y="1398"/>
                </a:cubicBezTo>
                <a:cubicBezTo>
                  <a:pt x="436" y="1395"/>
                  <a:pt x="436" y="1393"/>
                  <a:pt x="436" y="1390"/>
                </a:cubicBezTo>
                <a:cubicBezTo>
                  <a:pt x="438" y="1390"/>
                  <a:pt x="439" y="1390"/>
                  <a:pt x="439" y="1389"/>
                </a:cubicBezTo>
                <a:close/>
                <a:moveTo>
                  <a:pt x="918" y="1393"/>
                </a:moveTo>
                <a:cubicBezTo>
                  <a:pt x="920" y="1401"/>
                  <a:pt x="915" y="1403"/>
                  <a:pt x="914" y="1408"/>
                </a:cubicBezTo>
                <a:cubicBezTo>
                  <a:pt x="911" y="1405"/>
                  <a:pt x="906" y="1406"/>
                  <a:pt x="901" y="1406"/>
                </a:cubicBezTo>
                <a:cubicBezTo>
                  <a:pt x="900" y="1405"/>
                  <a:pt x="900" y="1402"/>
                  <a:pt x="898" y="1401"/>
                </a:cubicBezTo>
                <a:cubicBezTo>
                  <a:pt x="896" y="1391"/>
                  <a:pt x="904" y="1386"/>
                  <a:pt x="912" y="1389"/>
                </a:cubicBezTo>
                <a:cubicBezTo>
                  <a:pt x="912" y="1389"/>
                  <a:pt x="912" y="1392"/>
                  <a:pt x="912" y="1392"/>
                </a:cubicBezTo>
                <a:cubicBezTo>
                  <a:pt x="913" y="1393"/>
                  <a:pt x="916" y="1393"/>
                  <a:pt x="918" y="1393"/>
                </a:cubicBezTo>
                <a:close/>
                <a:moveTo>
                  <a:pt x="1723" y="1390"/>
                </a:moveTo>
                <a:cubicBezTo>
                  <a:pt x="1728" y="1391"/>
                  <a:pt x="1733" y="1392"/>
                  <a:pt x="1734" y="1397"/>
                </a:cubicBezTo>
                <a:cubicBezTo>
                  <a:pt x="1730" y="1400"/>
                  <a:pt x="1724" y="1397"/>
                  <a:pt x="1721" y="1395"/>
                </a:cubicBezTo>
                <a:cubicBezTo>
                  <a:pt x="1722" y="1394"/>
                  <a:pt x="1723" y="1392"/>
                  <a:pt x="1723" y="1390"/>
                </a:cubicBezTo>
                <a:close/>
                <a:moveTo>
                  <a:pt x="621" y="1395"/>
                </a:moveTo>
                <a:cubicBezTo>
                  <a:pt x="622" y="1400"/>
                  <a:pt x="617" y="1399"/>
                  <a:pt x="619" y="1406"/>
                </a:cubicBezTo>
                <a:cubicBezTo>
                  <a:pt x="615" y="1406"/>
                  <a:pt x="614" y="1404"/>
                  <a:pt x="611" y="1403"/>
                </a:cubicBezTo>
                <a:cubicBezTo>
                  <a:pt x="609" y="1394"/>
                  <a:pt x="617" y="1390"/>
                  <a:pt x="621" y="1395"/>
                </a:cubicBezTo>
                <a:close/>
                <a:moveTo>
                  <a:pt x="1774" y="1393"/>
                </a:moveTo>
                <a:cubicBezTo>
                  <a:pt x="1774" y="1395"/>
                  <a:pt x="1773" y="1398"/>
                  <a:pt x="1773" y="1398"/>
                </a:cubicBezTo>
                <a:cubicBezTo>
                  <a:pt x="1772" y="1398"/>
                  <a:pt x="1770" y="1396"/>
                  <a:pt x="1768" y="1397"/>
                </a:cubicBezTo>
                <a:cubicBezTo>
                  <a:pt x="1765" y="1397"/>
                  <a:pt x="1761" y="1397"/>
                  <a:pt x="1755" y="1398"/>
                </a:cubicBezTo>
                <a:cubicBezTo>
                  <a:pt x="1755" y="1398"/>
                  <a:pt x="1750" y="1401"/>
                  <a:pt x="1749" y="1400"/>
                </a:cubicBezTo>
                <a:cubicBezTo>
                  <a:pt x="1749" y="1400"/>
                  <a:pt x="1749" y="1398"/>
                  <a:pt x="1749" y="1398"/>
                </a:cubicBezTo>
                <a:cubicBezTo>
                  <a:pt x="1747" y="1398"/>
                  <a:pt x="1746" y="1400"/>
                  <a:pt x="1746" y="1400"/>
                </a:cubicBezTo>
                <a:cubicBezTo>
                  <a:pt x="1743" y="1399"/>
                  <a:pt x="1741" y="1397"/>
                  <a:pt x="1738" y="1398"/>
                </a:cubicBezTo>
                <a:cubicBezTo>
                  <a:pt x="1738" y="1397"/>
                  <a:pt x="1738" y="1395"/>
                  <a:pt x="1739" y="1393"/>
                </a:cubicBezTo>
                <a:cubicBezTo>
                  <a:pt x="1753" y="1389"/>
                  <a:pt x="1759" y="1395"/>
                  <a:pt x="1774" y="1393"/>
                </a:cubicBezTo>
                <a:close/>
                <a:moveTo>
                  <a:pt x="1291" y="1395"/>
                </a:moveTo>
                <a:cubicBezTo>
                  <a:pt x="1290" y="1401"/>
                  <a:pt x="1303" y="1399"/>
                  <a:pt x="1300" y="1393"/>
                </a:cubicBezTo>
                <a:cubicBezTo>
                  <a:pt x="1296" y="1393"/>
                  <a:pt x="1293" y="1393"/>
                  <a:pt x="1291" y="1395"/>
                </a:cubicBezTo>
                <a:close/>
                <a:moveTo>
                  <a:pt x="1693" y="1398"/>
                </a:moveTo>
                <a:cubicBezTo>
                  <a:pt x="1688" y="1397"/>
                  <a:pt x="1687" y="1401"/>
                  <a:pt x="1681" y="1400"/>
                </a:cubicBezTo>
                <a:cubicBezTo>
                  <a:pt x="1681" y="1398"/>
                  <a:pt x="1681" y="1397"/>
                  <a:pt x="1681" y="1395"/>
                </a:cubicBezTo>
                <a:cubicBezTo>
                  <a:pt x="1684" y="1392"/>
                  <a:pt x="1694" y="1392"/>
                  <a:pt x="1693" y="1398"/>
                </a:cubicBezTo>
                <a:close/>
                <a:moveTo>
                  <a:pt x="1797" y="1397"/>
                </a:moveTo>
                <a:cubicBezTo>
                  <a:pt x="1800" y="1391"/>
                  <a:pt x="1787" y="1393"/>
                  <a:pt x="1787" y="1395"/>
                </a:cubicBezTo>
                <a:cubicBezTo>
                  <a:pt x="1789" y="1397"/>
                  <a:pt x="1793" y="1397"/>
                  <a:pt x="1797" y="1397"/>
                </a:cubicBezTo>
                <a:close/>
                <a:moveTo>
                  <a:pt x="651" y="1395"/>
                </a:moveTo>
                <a:cubicBezTo>
                  <a:pt x="653" y="1395"/>
                  <a:pt x="656" y="1395"/>
                  <a:pt x="659" y="1395"/>
                </a:cubicBezTo>
                <a:cubicBezTo>
                  <a:pt x="659" y="1401"/>
                  <a:pt x="664" y="1403"/>
                  <a:pt x="664" y="1409"/>
                </a:cubicBezTo>
                <a:cubicBezTo>
                  <a:pt x="661" y="1409"/>
                  <a:pt x="657" y="1409"/>
                  <a:pt x="654" y="1409"/>
                </a:cubicBezTo>
                <a:cubicBezTo>
                  <a:pt x="654" y="1407"/>
                  <a:pt x="655" y="1405"/>
                  <a:pt x="654" y="1403"/>
                </a:cubicBezTo>
                <a:cubicBezTo>
                  <a:pt x="653" y="1400"/>
                  <a:pt x="649" y="1401"/>
                  <a:pt x="651" y="1395"/>
                </a:cubicBezTo>
                <a:close/>
                <a:moveTo>
                  <a:pt x="1027" y="1401"/>
                </a:moveTo>
                <a:cubicBezTo>
                  <a:pt x="1023" y="1405"/>
                  <a:pt x="1019" y="1401"/>
                  <a:pt x="1014" y="1401"/>
                </a:cubicBezTo>
                <a:cubicBezTo>
                  <a:pt x="1014" y="1393"/>
                  <a:pt x="1026" y="1394"/>
                  <a:pt x="1027" y="1401"/>
                </a:cubicBezTo>
                <a:close/>
                <a:moveTo>
                  <a:pt x="1330" y="1395"/>
                </a:moveTo>
                <a:cubicBezTo>
                  <a:pt x="1333" y="1395"/>
                  <a:pt x="1336" y="1395"/>
                  <a:pt x="1339" y="1395"/>
                </a:cubicBezTo>
                <a:cubicBezTo>
                  <a:pt x="1340" y="1401"/>
                  <a:pt x="1337" y="1405"/>
                  <a:pt x="1331" y="1404"/>
                </a:cubicBezTo>
                <a:cubicBezTo>
                  <a:pt x="1329" y="1400"/>
                  <a:pt x="1332" y="1400"/>
                  <a:pt x="1330" y="1395"/>
                </a:cubicBezTo>
                <a:close/>
                <a:moveTo>
                  <a:pt x="1852" y="1398"/>
                </a:moveTo>
                <a:cubicBezTo>
                  <a:pt x="1854" y="1399"/>
                  <a:pt x="1855" y="1400"/>
                  <a:pt x="1858" y="1400"/>
                </a:cubicBezTo>
                <a:cubicBezTo>
                  <a:pt x="1859" y="1394"/>
                  <a:pt x="1852" y="1394"/>
                  <a:pt x="1852" y="1398"/>
                </a:cubicBezTo>
                <a:close/>
                <a:moveTo>
                  <a:pt x="962" y="1406"/>
                </a:moveTo>
                <a:cubicBezTo>
                  <a:pt x="955" y="1406"/>
                  <a:pt x="949" y="1406"/>
                  <a:pt x="945" y="1404"/>
                </a:cubicBezTo>
                <a:cubicBezTo>
                  <a:pt x="945" y="1403"/>
                  <a:pt x="945" y="1401"/>
                  <a:pt x="945" y="1400"/>
                </a:cubicBezTo>
                <a:cubicBezTo>
                  <a:pt x="949" y="1397"/>
                  <a:pt x="954" y="1398"/>
                  <a:pt x="959" y="1401"/>
                </a:cubicBezTo>
                <a:cubicBezTo>
                  <a:pt x="960" y="1402"/>
                  <a:pt x="962" y="1403"/>
                  <a:pt x="962" y="1406"/>
                </a:cubicBezTo>
                <a:close/>
                <a:moveTo>
                  <a:pt x="1395" y="1401"/>
                </a:moveTo>
                <a:cubicBezTo>
                  <a:pt x="1398" y="1403"/>
                  <a:pt x="1400" y="1401"/>
                  <a:pt x="1404" y="1403"/>
                </a:cubicBezTo>
                <a:cubicBezTo>
                  <a:pt x="1405" y="1398"/>
                  <a:pt x="1395" y="1396"/>
                  <a:pt x="1395" y="1401"/>
                </a:cubicBezTo>
                <a:close/>
                <a:moveTo>
                  <a:pt x="603" y="1412"/>
                </a:moveTo>
                <a:cubicBezTo>
                  <a:pt x="604" y="1414"/>
                  <a:pt x="606" y="1413"/>
                  <a:pt x="606" y="1416"/>
                </a:cubicBezTo>
                <a:cubicBezTo>
                  <a:pt x="608" y="1415"/>
                  <a:pt x="608" y="1412"/>
                  <a:pt x="611" y="1412"/>
                </a:cubicBezTo>
                <a:cubicBezTo>
                  <a:pt x="614" y="1415"/>
                  <a:pt x="611" y="1419"/>
                  <a:pt x="606" y="1419"/>
                </a:cubicBezTo>
                <a:cubicBezTo>
                  <a:pt x="607" y="1423"/>
                  <a:pt x="613" y="1426"/>
                  <a:pt x="605" y="1427"/>
                </a:cubicBezTo>
                <a:cubicBezTo>
                  <a:pt x="605" y="1423"/>
                  <a:pt x="608" y="1421"/>
                  <a:pt x="602" y="1422"/>
                </a:cubicBezTo>
                <a:cubicBezTo>
                  <a:pt x="602" y="1420"/>
                  <a:pt x="604" y="1421"/>
                  <a:pt x="605" y="1420"/>
                </a:cubicBezTo>
                <a:cubicBezTo>
                  <a:pt x="605" y="1419"/>
                  <a:pt x="603" y="1419"/>
                  <a:pt x="603" y="1417"/>
                </a:cubicBezTo>
                <a:cubicBezTo>
                  <a:pt x="600" y="1420"/>
                  <a:pt x="601" y="1421"/>
                  <a:pt x="602" y="1425"/>
                </a:cubicBezTo>
                <a:cubicBezTo>
                  <a:pt x="602" y="1429"/>
                  <a:pt x="608" y="1426"/>
                  <a:pt x="607" y="1431"/>
                </a:cubicBezTo>
                <a:cubicBezTo>
                  <a:pt x="600" y="1430"/>
                  <a:pt x="601" y="1433"/>
                  <a:pt x="602" y="1438"/>
                </a:cubicBezTo>
                <a:cubicBezTo>
                  <a:pt x="599" y="1438"/>
                  <a:pt x="598" y="1437"/>
                  <a:pt x="596" y="1436"/>
                </a:cubicBezTo>
                <a:cubicBezTo>
                  <a:pt x="595" y="1433"/>
                  <a:pt x="599" y="1434"/>
                  <a:pt x="599" y="1431"/>
                </a:cubicBezTo>
                <a:cubicBezTo>
                  <a:pt x="599" y="1428"/>
                  <a:pt x="595" y="1432"/>
                  <a:pt x="594" y="1431"/>
                </a:cubicBezTo>
                <a:cubicBezTo>
                  <a:pt x="593" y="1430"/>
                  <a:pt x="593" y="1432"/>
                  <a:pt x="590" y="1431"/>
                </a:cubicBezTo>
                <a:cubicBezTo>
                  <a:pt x="588" y="1431"/>
                  <a:pt x="587" y="1429"/>
                  <a:pt x="585" y="1430"/>
                </a:cubicBezTo>
                <a:cubicBezTo>
                  <a:pt x="585" y="1425"/>
                  <a:pt x="591" y="1427"/>
                  <a:pt x="596" y="1427"/>
                </a:cubicBezTo>
                <a:cubicBezTo>
                  <a:pt x="595" y="1425"/>
                  <a:pt x="592" y="1425"/>
                  <a:pt x="590" y="1425"/>
                </a:cubicBezTo>
                <a:cubicBezTo>
                  <a:pt x="589" y="1422"/>
                  <a:pt x="586" y="1421"/>
                  <a:pt x="586" y="1417"/>
                </a:cubicBezTo>
                <a:cubicBezTo>
                  <a:pt x="583" y="1417"/>
                  <a:pt x="581" y="1417"/>
                  <a:pt x="582" y="1420"/>
                </a:cubicBezTo>
                <a:cubicBezTo>
                  <a:pt x="578" y="1419"/>
                  <a:pt x="583" y="1413"/>
                  <a:pt x="583" y="1411"/>
                </a:cubicBezTo>
                <a:cubicBezTo>
                  <a:pt x="582" y="1408"/>
                  <a:pt x="579" y="1407"/>
                  <a:pt x="580" y="1403"/>
                </a:cubicBezTo>
                <a:cubicBezTo>
                  <a:pt x="582" y="1400"/>
                  <a:pt x="586" y="1399"/>
                  <a:pt x="592" y="1400"/>
                </a:cubicBezTo>
                <a:cubicBezTo>
                  <a:pt x="593" y="1405"/>
                  <a:pt x="603" y="1403"/>
                  <a:pt x="603" y="1409"/>
                </a:cubicBezTo>
                <a:cubicBezTo>
                  <a:pt x="605" y="1409"/>
                  <a:pt x="607" y="1410"/>
                  <a:pt x="608" y="1408"/>
                </a:cubicBezTo>
                <a:cubicBezTo>
                  <a:pt x="612" y="1412"/>
                  <a:pt x="605" y="1411"/>
                  <a:pt x="603" y="1412"/>
                </a:cubicBezTo>
                <a:close/>
                <a:moveTo>
                  <a:pt x="842" y="1401"/>
                </a:moveTo>
                <a:cubicBezTo>
                  <a:pt x="842" y="1404"/>
                  <a:pt x="840" y="1405"/>
                  <a:pt x="841" y="1408"/>
                </a:cubicBezTo>
                <a:cubicBezTo>
                  <a:pt x="838" y="1408"/>
                  <a:pt x="835" y="1408"/>
                  <a:pt x="833" y="1408"/>
                </a:cubicBezTo>
                <a:cubicBezTo>
                  <a:pt x="833" y="1406"/>
                  <a:pt x="833" y="1403"/>
                  <a:pt x="833" y="1401"/>
                </a:cubicBezTo>
                <a:cubicBezTo>
                  <a:pt x="835" y="1399"/>
                  <a:pt x="840" y="1399"/>
                  <a:pt x="842" y="1401"/>
                </a:cubicBezTo>
                <a:close/>
                <a:moveTo>
                  <a:pt x="1504" y="1403"/>
                </a:moveTo>
                <a:cubicBezTo>
                  <a:pt x="1506" y="1405"/>
                  <a:pt x="1511" y="1405"/>
                  <a:pt x="1511" y="1401"/>
                </a:cubicBezTo>
                <a:cubicBezTo>
                  <a:pt x="1510" y="1399"/>
                  <a:pt x="1504" y="1399"/>
                  <a:pt x="1504" y="1403"/>
                </a:cubicBezTo>
                <a:close/>
                <a:moveTo>
                  <a:pt x="1616" y="1400"/>
                </a:moveTo>
                <a:cubicBezTo>
                  <a:pt x="1622" y="1399"/>
                  <a:pt x="1625" y="1402"/>
                  <a:pt x="1623" y="1409"/>
                </a:cubicBezTo>
                <a:cubicBezTo>
                  <a:pt x="1619" y="1409"/>
                  <a:pt x="1615" y="1409"/>
                  <a:pt x="1611" y="1409"/>
                </a:cubicBezTo>
                <a:cubicBezTo>
                  <a:pt x="1610" y="1404"/>
                  <a:pt x="1616" y="1406"/>
                  <a:pt x="1616" y="1400"/>
                </a:cubicBezTo>
                <a:close/>
                <a:moveTo>
                  <a:pt x="1123" y="1403"/>
                </a:moveTo>
                <a:cubicBezTo>
                  <a:pt x="1129" y="1404"/>
                  <a:pt x="1124" y="1410"/>
                  <a:pt x="1119" y="1409"/>
                </a:cubicBezTo>
                <a:cubicBezTo>
                  <a:pt x="1119" y="1408"/>
                  <a:pt x="1119" y="1406"/>
                  <a:pt x="1119" y="1404"/>
                </a:cubicBezTo>
                <a:cubicBezTo>
                  <a:pt x="1121" y="1405"/>
                  <a:pt x="1123" y="1405"/>
                  <a:pt x="1123" y="1403"/>
                </a:cubicBezTo>
                <a:close/>
                <a:moveTo>
                  <a:pt x="407" y="1404"/>
                </a:moveTo>
                <a:cubicBezTo>
                  <a:pt x="414" y="1406"/>
                  <a:pt x="406" y="1414"/>
                  <a:pt x="407" y="1404"/>
                </a:cubicBezTo>
                <a:close/>
                <a:moveTo>
                  <a:pt x="704" y="1406"/>
                </a:moveTo>
                <a:cubicBezTo>
                  <a:pt x="702" y="1405"/>
                  <a:pt x="700" y="1404"/>
                  <a:pt x="696" y="1404"/>
                </a:cubicBezTo>
                <a:cubicBezTo>
                  <a:pt x="695" y="1410"/>
                  <a:pt x="704" y="1411"/>
                  <a:pt x="704" y="1406"/>
                </a:cubicBezTo>
                <a:close/>
                <a:moveTo>
                  <a:pt x="876" y="1408"/>
                </a:moveTo>
                <a:cubicBezTo>
                  <a:pt x="878" y="1409"/>
                  <a:pt x="884" y="1409"/>
                  <a:pt x="884" y="1404"/>
                </a:cubicBezTo>
                <a:cubicBezTo>
                  <a:pt x="880" y="1404"/>
                  <a:pt x="876" y="1404"/>
                  <a:pt x="876" y="1408"/>
                </a:cubicBezTo>
                <a:close/>
                <a:moveTo>
                  <a:pt x="1561" y="1409"/>
                </a:moveTo>
                <a:cubicBezTo>
                  <a:pt x="1561" y="1414"/>
                  <a:pt x="1552" y="1413"/>
                  <a:pt x="1550" y="1411"/>
                </a:cubicBezTo>
                <a:cubicBezTo>
                  <a:pt x="1549" y="1406"/>
                  <a:pt x="1553" y="1408"/>
                  <a:pt x="1553" y="1404"/>
                </a:cubicBezTo>
                <a:cubicBezTo>
                  <a:pt x="1559" y="1403"/>
                  <a:pt x="1558" y="1408"/>
                  <a:pt x="1561" y="1409"/>
                </a:cubicBezTo>
                <a:close/>
                <a:moveTo>
                  <a:pt x="1589" y="1463"/>
                </a:moveTo>
                <a:cubicBezTo>
                  <a:pt x="1589" y="1465"/>
                  <a:pt x="1597" y="1463"/>
                  <a:pt x="1595" y="1471"/>
                </a:cubicBezTo>
                <a:cubicBezTo>
                  <a:pt x="1589" y="1472"/>
                  <a:pt x="1578" y="1474"/>
                  <a:pt x="1581" y="1465"/>
                </a:cubicBezTo>
                <a:cubicBezTo>
                  <a:pt x="1582" y="1464"/>
                  <a:pt x="1586" y="1465"/>
                  <a:pt x="1586" y="1465"/>
                </a:cubicBezTo>
                <a:cubicBezTo>
                  <a:pt x="1585" y="1461"/>
                  <a:pt x="1575" y="1463"/>
                  <a:pt x="1574" y="1465"/>
                </a:cubicBezTo>
                <a:cubicBezTo>
                  <a:pt x="1573" y="1466"/>
                  <a:pt x="1577" y="1467"/>
                  <a:pt x="1577" y="1468"/>
                </a:cubicBezTo>
                <a:cubicBezTo>
                  <a:pt x="1577" y="1470"/>
                  <a:pt x="1572" y="1471"/>
                  <a:pt x="1572" y="1474"/>
                </a:cubicBezTo>
                <a:cubicBezTo>
                  <a:pt x="1569" y="1474"/>
                  <a:pt x="1567" y="1474"/>
                  <a:pt x="1564" y="1474"/>
                </a:cubicBezTo>
                <a:cubicBezTo>
                  <a:pt x="1563" y="1472"/>
                  <a:pt x="1560" y="1457"/>
                  <a:pt x="1568" y="1460"/>
                </a:cubicBezTo>
                <a:cubicBezTo>
                  <a:pt x="1567" y="1457"/>
                  <a:pt x="1562" y="1459"/>
                  <a:pt x="1562" y="1457"/>
                </a:cubicBezTo>
                <a:cubicBezTo>
                  <a:pt x="1564" y="1451"/>
                  <a:pt x="1563" y="1442"/>
                  <a:pt x="1571" y="1443"/>
                </a:cubicBezTo>
                <a:cubicBezTo>
                  <a:pt x="1570" y="1439"/>
                  <a:pt x="1560" y="1443"/>
                  <a:pt x="1562" y="1436"/>
                </a:cubicBezTo>
                <a:cubicBezTo>
                  <a:pt x="1569" y="1437"/>
                  <a:pt x="1572" y="1429"/>
                  <a:pt x="1567" y="1427"/>
                </a:cubicBezTo>
                <a:cubicBezTo>
                  <a:pt x="1570" y="1424"/>
                  <a:pt x="1569" y="1425"/>
                  <a:pt x="1569" y="1419"/>
                </a:cubicBezTo>
                <a:cubicBezTo>
                  <a:pt x="1577" y="1420"/>
                  <a:pt x="1584" y="1416"/>
                  <a:pt x="1581" y="1409"/>
                </a:cubicBezTo>
                <a:cubicBezTo>
                  <a:pt x="1583" y="1408"/>
                  <a:pt x="1584" y="1407"/>
                  <a:pt x="1584" y="1409"/>
                </a:cubicBezTo>
                <a:cubicBezTo>
                  <a:pt x="1588" y="1408"/>
                  <a:pt x="1588" y="1403"/>
                  <a:pt x="1594" y="1404"/>
                </a:cubicBezTo>
                <a:cubicBezTo>
                  <a:pt x="1594" y="1407"/>
                  <a:pt x="1594" y="1409"/>
                  <a:pt x="1594" y="1411"/>
                </a:cubicBezTo>
                <a:cubicBezTo>
                  <a:pt x="1590" y="1411"/>
                  <a:pt x="1586" y="1412"/>
                  <a:pt x="1584" y="1414"/>
                </a:cubicBezTo>
                <a:cubicBezTo>
                  <a:pt x="1587" y="1418"/>
                  <a:pt x="1589" y="1413"/>
                  <a:pt x="1594" y="1414"/>
                </a:cubicBezTo>
                <a:cubicBezTo>
                  <a:pt x="1594" y="1414"/>
                  <a:pt x="1591" y="1417"/>
                  <a:pt x="1592" y="1417"/>
                </a:cubicBezTo>
                <a:cubicBezTo>
                  <a:pt x="1594" y="1418"/>
                  <a:pt x="1603" y="1418"/>
                  <a:pt x="1609" y="1419"/>
                </a:cubicBezTo>
                <a:cubicBezTo>
                  <a:pt x="1609" y="1420"/>
                  <a:pt x="1609" y="1421"/>
                  <a:pt x="1609" y="1422"/>
                </a:cubicBezTo>
                <a:cubicBezTo>
                  <a:pt x="1611" y="1422"/>
                  <a:pt x="1610" y="1419"/>
                  <a:pt x="1611" y="1417"/>
                </a:cubicBezTo>
                <a:cubicBezTo>
                  <a:pt x="1616" y="1418"/>
                  <a:pt x="1617" y="1415"/>
                  <a:pt x="1621" y="1416"/>
                </a:cubicBezTo>
                <a:cubicBezTo>
                  <a:pt x="1623" y="1422"/>
                  <a:pt x="1616" y="1423"/>
                  <a:pt x="1614" y="1420"/>
                </a:cubicBezTo>
                <a:cubicBezTo>
                  <a:pt x="1612" y="1424"/>
                  <a:pt x="1618" y="1425"/>
                  <a:pt x="1612" y="1425"/>
                </a:cubicBezTo>
                <a:cubicBezTo>
                  <a:pt x="1612" y="1430"/>
                  <a:pt x="1619" y="1427"/>
                  <a:pt x="1621" y="1430"/>
                </a:cubicBezTo>
                <a:cubicBezTo>
                  <a:pt x="1621" y="1433"/>
                  <a:pt x="1617" y="1431"/>
                  <a:pt x="1616" y="1435"/>
                </a:cubicBezTo>
                <a:cubicBezTo>
                  <a:pt x="1616" y="1436"/>
                  <a:pt x="1613" y="1437"/>
                  <a:pt x="1612" y="1438"/>
                </a:cubicBezTo>
                <a:cubicBezTo>
                  <a:pt x="1611" y="1443"/>
                  <a:pt x="1612" y="1445"/>
                  <a:pt x="1613" y="1449"/>
                </a:cubicBezTo>
                <a:cubicBezTo>
                  <a:pt x="1611" y="1448"/>
                  <a:pt x="1610" y="1447"/>
                  <a:pt x="1610" y="1449"/>
                </a:cubicBezTo>
                <a:cubicBezTo>
                  <a:pt x="1607" y="1448"/>
                  <a:pt x="1606" y="1446"/>
                  <a:pt x="1608" y="1444"/>
                </a:cubicBezTo>
                <a:cubicBezTo>
                  <a:pt x="1605" y="1443"/>
                  <a:pt x="1605" y="1446"/>
                  <a:pt x="1605" y="1449"/>
                </a:cubicBezTo>
                <a:cubicBezTo>
                  <a:pt x="1598" y="1448"/>
                  <a:pt x="1595" y="1452"/>
                  <a:pt x="1588" y="1450"/>
                </a:cubicBezTo>
                <a:cubicBezTo>
                  <a:pt x="1590" y="1446"/>
                  <a:pt x="1583" y="1441"/>
                  <a:pt x="1590" y="1441"/>
                </a:cubicBezTo>
                <a:cubicBezTo>
                  <a:pt x="1589" y="1439"/>
                  <a:pt x="1586" y="1440"/>
                  <a:pt x="1584" y="1439"/>
                </a:cubicBezTo>
                <a:cubicBezTo>
                  <a:pt x="1581" y="1438"/>
                  <a:pt x="1584" y="1432"/>
                  <a:pt x="1579" y="1433"/>
                </a:cubicBezTo>
                <a:cubicBezTo>
                  <a:pt x="1578" y="1429"/>
                  <a:pt x="1579" y="1423"/>
                  <a:pt x="1575" y="1424"/>
                </a:cubicBezTo>
                <a:cubicBezTo>
                  <a:pt x="1571" y="1425"/>
                  <a:pt x="1573" y="1433"/>
                  <a:pt x="1570" y="1435"/>
                </a:cubicBezTo>
                <a:cubicBezTo>
                  <a:pt x="1571" y="1437"/>
                  <a:pt x="1575" y="1438"/>
                  <a:pt x="1577" y="1439"/>
                </a:cubicBezTo>
                <a:cubicBezTo>
                  <a:pt x="1575" y="1442"/>
                  <a:pt x="1576" y="1443"/>
                  <a:pt x="1577" y="1447"/>
                </a:cubicBezTo>
                <a:cubicBezTo>
                  <a:pt x="1577" y="1448"/>
                  <a:pt x="1579" y="1449"/>
                  <a:pt x="1579" y="1449"/>
                </a:cubicBezTo>
                <a:cubicBezTo>
                  <a:pt x="1579" y="1450"/>
                  <a:pt x="1578" y="1451"/>
                  <a:pt x="1577" y="1450"/>
                </a:cubicBezTo>
                <a:cubicBezTo>
                  <a:pt x="1580" y="1456"/>
                  <a:pt x="1584" y="1457"/>
                  <a:pt x="1592" y="1457"/>
                </a:cubicBezTo>
                <a:cubicBezTo>
                  <a:pt x="1593" y="1460"/>
                  <a:pt x="1592" y="1463"/>
                  <a:pt x="1589" y="1463"/>
                </a:cubicBezTo>
                <a:close/>
                <a:moveTo>
                  <a:pt x="1064" y="1408"/>
                </a:moveTo>
                <a:cubicBezTo>
                  <a:pt x="1064" y="1413"/>
                  <a:pt x="1063" y="1417"/>
                  <a:pt x="1056" y="1416"/>
                </a:cubicBezTo>
                <a:cubicBezTo>
                  <a:pt x="1056" y="1413"/>
                  <a:pt x="1056" y="1411"/>
                  <a:pt x="1056" y="1409"/>
                </a:cubicBezTo>
                <a:cubicBezTo>
                  <a:pt x="1058" y="1408"/>
                  <a:pt x="1061" y="1407"/>
                  <a:pt x="1064" y="1408"/>
                </a:cubicBezTo>
                <a:close/>
                <a:moveTo>
                  <a:pt x="1514" y="1416"/>
                </a:moveTo>
                <a:cubicBezTo>
                  <a:pt x="1509" y="1416"/>
                  <a:pt x="1506" y="1415"/>
                  <a:pt x="1504" y="1412"/>
                </a:cubicBezTo>
                <a:cubicBezTo>
                  <a:pt x="1504" y="1406"/>
                  <a:pt x="1516" y="1411"/>
                  <a:pt x="1514" y="1416"/>
                </a:cubicBezTo>
                <a:close/>
                <a:moveTo>
                  <a:pt x="574" y="1411"/>
                </a:moveTo>
                <a:cubicBezTo>
                  <a:pt x="575" y="1412"/>
                  <a:pt x="576" y="1412"/>
                  <a:pt x="578" y="1412"/>
                </a:cubicBezTo>
                <a:cubicBezTo>
                  <a:pt x="578" y="1416"/>
                  <a:pt x="576" y="1416"/>
                  <a:pt x="574" y="1414"/>
                </a:cubicBezTo>
                <a:cubicBezTo>
                  <a:pt x="574" y="1413"/>
                  <a:pt x="574" y="1412"/>
                  <a:pt x="574" y="1411"/>
                </a:cubicBezTo>
                <a:close/>
                <a:moveTo>
                  <a:pt x="665" y="1412"/>
                </a:moveTo>
                <a:cubicBezTo>
                  <a:pt x="665" y="1411"/>
                  <a:pt x="661" y="1410"/>
                  <a:pt x="661" y="1412"/>
                </a:cubicBezTo>
                <a:cubicBezTo>
                  <a:pt x="660" y="1416"/>
                  <a:pt x="667" y="1416"/>
                  <a:pt x="665" y="1412"/>
                </a:cubicBezTo>
                <a:close/>
                <a:moveTo>
                  <a:pt x="997" y="1411"/>
                </a:moveTo>
                <a:cubicBezTo>
                  <a:pt x="998" y="1414"/>
                  <a:pt x="1001" y="1415"/>
                  <a:pt x="1001" y="1420"/>
                </a:cubicBezTo>
                <a:cubicBezTo>
                  <a:pt x="996" y="1419"/>
                  <a:pt x="995" y="1422"/>
                  <a:pt x="991" y="1422"/>
                </a:cubicBezTo>
                <a:cubicBezTo>
                  <a:pt x="992" y="1417"/>
                  <a:pt x="987" y="1418"/>
                  <a:pt x="988" y="1412"/>
                </a:cubicBezTo>
                <a:cubicBezTo>
                  <a:pt x="990" y="1411"/>
                  <a:pt x="994" y="1411"/>
                  <a:pt x="997" y="1411"/>
                </a:cubicBezTo>
                <a:close/>
                <a:moveTo>
                  <a:pt x="889" y="1412"/>
                </a:moveTo>
                <a:cubicBezTo>
                  <a:pt x="890" y="1417"/>
                  <a:pt x="886" y="1418"/>
                  <a:pt x="887" y="1424"/>
                </a:cubicBezTo>
                <a:cubicBezTo>
                  <a:pt x="885" y="1424"/>
                  <a:pt x="882" y="1424"/>
                  <a:pt x="880" y="1424"/>
                </a:cubicBezTo>
                <a:cubicBezTo>
                  <a:pt x="880" y="1420"/>
                  <a:pt x="880" y="1417"/>
                  <a:pt x="880" y="1414"/>
                </a:cubicBezTo>
                <a:cubicBezTo>
                  <a:pt x="884" y="1415"/>
                  <a:pt x="884" y="1411"/>
                  <a:pt x="889" y="1412"/>
                </a:cubicBezTo>
                <a:close/>
                <a:moveTo>
                  <a:pt x="1345" y="1425"/>
                </a:moveTo>
                <a:cubicBezTo>
                  <a:pt x="1342" y="1425"/>
                  <a:pt x="1339" y="1425"/>
                  <a:pt x="1336" y="1425"/>
                </a:cubicBezTo>
                <a:cubicBezTo>
                  <a:pt x="1337" y="1420"/>
                  <a:pt x="1333" y="1420"/>
                  <a:pt x="1334" y="1416"/>
                </a:cubicBezTo>
                <a:cubicBezTo>
                  <a:pt x="1337" y="1414"/>
                  <a:pt x="1340" y="1411"/>
                  <a:pt x="1344" y="1414"/>
                </a:cubicBezTo>
                <a:cubicBezTo>
                  <a:pt x="1342" y="1420"/>
                  <a:pt x="1346" y="1420"/>
                  <a:pt x="1345" y="1425"/>
                </a:cubicBezTo>
                <a:close/>
                <a:moveTo>
                  <a:pt x="923" y="1416"/>
                </a:moveTo>
                <a:cubicBezTo>
                  <a:pt x="930" y="1415"/>
                  <a:pt x="931" y="1420"/>
                  <a:pt x="931" y="1427"/>
                </a:cubicBezTo>
                <a:cubicBezTo>
                  <a:pt x="925" y="1425"/>
                  <a:pt x="923" y="1429"/>
                  <a:pt x="918" y="1428"/>
                </a:cubicBezTo>
                <a:cubicBezTo>
                  <a:pt x="918" y="1422"/>
                  <a:pt x="922" y="1420"/>
                  <a:pt x="923" y="1416"/>
                </a:cubicBezTo>
                <a:close/>
                <a:moveTo>
                  <a:pt x="574" y="1417"/>
                </a:moveTo>
                <a:cubicBezTo>
                  <a:pt x="578" y="1417"/>
                  <a:pt x="577" y="1422"/>
                  <a:pt x="577" y="1427"/>
                </a:cubicBezTo>
                <a:cubicBezTo>
                  <a:pt x="576" y="1426"/>
                  <a:pt x="573" y="1424"/>
                  <a:pt x="573" y="1427"/>
                </a:cubicBezTo>
                <a:cubicBezTo>
                  <a:pt x="569" y="1427"/>
                  <a:pt x="572" y="1421"/>
                  <a:pt x="571" y="1419"/>
                </a:cubicBezTo>
                <a:cubicBezTo>
                  <a:pt x="573" y="1419"/>
                  <a:pt x="574" y="1418"/>
                  <a:pt x="574" y="1417"/>
                </a:cubicBezTo>
                <a:close/>
                <a:moveTo>
                  <a:pt x="819" y="1417"/>
                </a:moveTo>
                <a:cubicBezTo>
                  <a:pt x="820" y="1418"/>
                  <a:pt x="823" y="1419"/>
                  <a:pt x="825" y="1419"/>
                </a:cubicBezTo>
                <a:cubicBezTo>
                  <a:pt x="825" y="1424"/>
                  <a:pt x="831" y="1428"/>
                  <a:pt x="827" y="1431"/>
                </a:cubicBezTo>
                <a:cubicBezTo>
                  <a:pt x="818" y="1433"/>
                  <a:pt x="813" y="1422"/>
                  <a:pt x="819" y="1417"/>
                </a:cubicBezTo>
                <a:close/>
                <a:moveTo>
                  <a:pt x="1264" y="1419"/>
                </a:moveTo>
                <a:cubicBezTo>
                  <a:pt x="1263" y="1424"/>
                  <a:pt x="1271" y="1421"/>
                  <a:pt x="1274" y="1422"/>
                </a:cubicBezTo>
                <a:cubicBezTo>
                  <a:pt x="1275" y="1416"/>
                  <a:pt x="1267" y="1416"/>
                  <a:pt x="1264" y="1419"/>
                </a:cubicBezTo>
                <a:close/>
                <a:moveTo>
                  <a:pt x="436" y="1419"/>
                </a:moveTo>
                <a:cubicBezTo>
                  <a:pt x="439" y="1419"/>
                  <a:pt x="443" y="1419"/>
                  <a:pt x="447" y="1419"/>
                </a:cubicBezTo>
                <a:cubicBezTo>
                  <a:pt x="446" y="1425"/>
                  <a:pt x="436" y="1427"/>
                  <a:pt x="436" y="1419"/>
                </a:cubicBezTo>
                <a:close/>
                <a:moveTo>
                  <a:pt x="1379" y="1419"/>
                </a:moveTo>
                <a:cubicBezTo>
                  <a:pt x="1382" y="1419"/>
                  <a:pt x="1385" y="1419"/>
                  <a:pt x="1389" y="1419"/>
                </a:cubicBezTo>
                <a:cubicBezTo>
                  <a:pt x="1389" y="1426"/>
                  <a:pt x="1388" y="1432"/>
                  <a:pt x="1381" y="1431"/>
                </a:cubicBezTo>
                <a:cubicBezTo>
                  <a:pt x="1378" y="1426"/>
                  <a:pt x="1378" y="1425"/>
                  <a:pt x="1379" y="1419"/>
                </a:cubicBezTo>
                <a:close/>
                <a:moveTo>
                  <a:pt x="1562" y="1425"/>
                </a:moveTo>
                <a:cubicBezTo>
                  <a:pt x="1561" y="1425"/>
                  <a:pt x="1559" y="1425"/>
                  <a:pt x="1558" y="1425"/>
                </a:cubicBezTo>
                <a:cubicBezTo>
                  <a:pt x="1557" y="1428"/>
                  <a:pt x="1559" y="1428"/>
                  <a:pt x="1559" y="1430"/>
                </a:cubicBezTo>
                <a:cubicBezTo>
                  <a:pt x="1559" y="1435"/>
                  <a:pt x="1554" y="1434"/>
                  <a:pt x="1556" y="1441"/>
                </a:cubicBezTo>
                <a:cubicBezTo>
                  <a:pt x="1552" y="1441"/>
                  <a:pt x="1547" y="1441"/>
                  <a:pt x="1543" y="1441"/>
                </a:cubicBezTo>
                <a:cubicBezTo>
                  <a:pt x="1542" y="1436"/>
                  <a:pt x="1548" y="1438"/>
                  <a:pt x="1547" y="1433"/>
                </a:cubicBezTo>
                <a:cubicBezTo>
                  <a:pt x="1546" y="1429"/>
                  <a:pt x="1542" y="1429"/>
                  <a:pt x="1540" y="1431"/>
                </a:cubicBezTo>
                <a:cubicBezTo>
                  <a:pt x="1538" y="1430"/>
                  <a:pt x="1542" y="1430"/>
                  <a:pt x="1542" y="1428"/>
                </a:cubicBezTo>
                <a:cubicBezTo>
                  <a:pt x="1542" y="1426"/>
                  <a:pt x="1544" y="1423"/>
                  <a:pt x="1545" y="1420"/>
                </a:cubicBezTo>
                <a:cubicBezTo>
                  <a:pt x="1550" y="1420"/>
                  <a:pt x="1561" y="1415"/>
                  <a:pt x="1562" y="1425"/>
                </a:cubicBezTo>
                <a:close/>
                <a:moveTo>
                  <a:pt x="1038" y="1424"/>
                </a:moveTo>
                <a:cubicBezTo>
                  <a:pt x="1040" y="1426"/>
                  <a:pt x="1047" y="1426"/>
                  <a:pt x="1047" y="1422"/>
                </a:cubicBezTo>
                <a:cubicBezTo>
                  <a:pt x="1045" y="1420"/>
                  <a:pt x="1038" y="1419"/>
                  <a:pt x="1038" y="1424"/>
                </a:cubicBezTo>
                <a:close/>
                <a:moveTo>
                  <a:pt x="566" y="1425"/>
                </a:moveTo>
                <a:cubicBezTo>
                  <a:pt x="568" y="1424"/>
                  <a:pt x="567" y="1425"/>
                  <a:pt x="565" y="1424"/>
                </a:cubicBezTo>
                <a:cubicBezTo>
                  <a:pt x="565" y="1423"/>
                  <a:pt x="563" y="1421"/>
                  <a:pt x="563" y="1424"/>
                </a:cubicBezTo>
                <a:cubicBezTo>
                  <a:pt x="563" y="1424"/>
                  <a:pt x="565" y="1423"/>
                  <a:pt x="565" y="1424"/>
                </a:cubicBezTo>
                <a:cubicBezTo>
                  <a:pt x="566" y="1425"/>
                  <a:pt x="564" y="1427"/>
                  <a:pt x="566" y="1425"/>
                </a:cubicBezTo>
                <a:close/>
                <a:moveTo>
                  <a:pt x="1818" y="1428"/>
                </a:moveTo>
                <a:cubicBezTo>
                  <a:pt x="1812" y="1427"/>
                  <a:pt x="1805" y="1430"/>
                  <a:pt x="1803" y="1428"/>
                </a:cubicBezTo>
                <a:cubicBezTo>
                  <a:pt x="1800" y="1422"/>
                  <a:pt x="1810" y="1427"/>
                  <a:pt x="1812" y="1425"/>
                </a:cubicBezTo>
                <a:cubicBezTo>
                  <a:pt x="1812" y="1425"/>
                  <a:pt x="1812" y="1423"/>
                  <a:pt x="1812" y="1424"/>
                </a:cubicBezTo>
                <a:cubicBezTo>
                  <a:pt x="1815" y="1424"/>
                  <a:pt x="1819" y="1425"/>
                  <a:pt x="1818" y="1428"/>
                </a:cubicBezTo>
                <a:close/>
                <a:moveTo>
                  <a:pt x="1312" y="1425"/>
                </a:moveTo>
                <a:cubicBezTo>
                  <a:pt x="1315" y="1425"/>
                  <a:pt x="1315" y="1427"/>
                  <a:pt x="1317" y="1427"/>
                </a:cubicBezTo>
                <a:cubicBezTo>
                  <a:pt x="1316" y="1429"/>
                  <a:pt x="1316" y="1433"/>
                  <a:pt x="1311" y="1431"/>
                </a:cubicBezTo>
                <a:cubicBezTo>
                  <a:pt x="1310" y="1428"/>
                  <a:pt x="1312" y="1427"/>
                  <a:pt x="1312" y="1425"/>
                </a:cubicBezTo>
                <a:close/>
                <a:moveTo>
                  <a:pt x="1795" y="1427"/>
                </a:moveTo>
                <a:cubicBezTo>
                  <a:pt x="1795" y="1429"/>
                  <a:pt x="1795" y="1432"/>
                  <a:pt x="1795" y="1435"/>
                </a:cubicBezTo>
                <a:cubicBezTo>
                  <a:pt x="1791" y="1430"/>
                  <a:pt x="1788" y="1437"/>
                  <a:pt x="1793" y="1438"/>
                </a:cubicBezTo>
                <a:cubicBezTo>
                  <a:pt x="1790" y="1440"/>
                  <a:pt x="1788" y="1438"/>
                  <a:pt x="1785" y="1438"/>
                </a:cubicBezTo>
                <a:cubicBezTo>
                  <a:pt x="1786" y="1433"/>
                  <a:pt x="1784" y="1432"/>
                  <a:pt x="1784" y="1428"/>
                </a:cubicBezTo>
                <a:cubicBezTo>
                  <a:pt x="1786" y="1426"/>
                  <a:pt x="1791" y="1427"/>
                  <a:pt x="1795" y="1427"/>
                </a:cubicBezTo>
                <a:close/>
                <a:moveTo>
                  <a:pt x="1782" y="1431"/>
                </a:moveTo>
                <a:cubicBezTo>
                  <a:pt x="1777" y="1438"/>
                  <a:pt x="1768" y="1435"/>
                  <a:pt x="1759" y="1435"/>
                </a:cubicBezTo>
                <a:cubicBezTo>
                  <a:pt x="1759" y="1433"/>
                  <a:pt x="1759" y="1431"/>
                  <a:pt x="1759" y="1430"/>
                </a:cubicBezTo>
                <a:cubicBezTo>
                  <a:pt x="1764" y="1427"/>
                  <a:pt x="1779" y="1427"/>
                  <a:pt x="1782" y="1431"/>
                </a:cubicBezTo>
                <a:close/>
                <a:moveTo>
                  <a:pt x="1393" y="1433"/>
                </a:moveTo>
                <a:cubicBezTo>
                  <a:pt x="1391" y="1433"/>
                  <a:pt x="1391" y="1431"/>
                  <a:pt x="1388" y="1431"/>
                </a:cubicBezTo>
                <a:cubicBezTo>
                  <a:pt x="1386" y="1435"/>
                  <a:pt x="1394" y="1436"/>
                  <a:pt x="1393" y="1433"/>
                </a:cubicBezTo>
                <a:close/>
                <a:moveTo>
                  <a:pt x="756" y="1441"/>
                </a:moveTo>
                <a:cubicBezTo>
                  <a:pt x="751" y="1440"/>
                  <a:pt x="742" y="1443"/>
                  <a:pt x="743" y="1436"/>
                </a:cubicBezTo>
                <a:cubicBezTo>
                  <a:pt x="747" y="1434"/>
                  <a:pt x="758" y="1433"/>
                  <a:pt x="756" y="1441"/>
                </a:cubicBezTo>
                <a:close/>
                <a:moveTo>
                  <a:pt x="1844" y="1443"/>
                </a:moveTo>
                <a:cubicBezTo>
                  <a:pt x="1842" y="1447"/>
                  <a:pt x="1837" y="1442"/>
                  <a:pt x="1836" y="1439"/>
                </a:cubicBezTo>
                <a:cubicBezTo>
                  <a:pt x="1832" y="1439"/>
                  <a:pt x="1827" y="1440"/>
                  <a:pt x="1825" y="1438"/>
                </a:cubicBezTo>
                <a:cubicBezTo>
                  <a:pt x="1826" y="1432"/>
                  <a:pt x="1836" y="1435"/>
                  <a:pt x="1841" y="1435"/>
                </a:cubicBezTo>
                <a:cubicBezTo>
                  <a:pt x="1842" y="1436"/>
                  <a:pt x="1842" y="1437"/>
                  <a:pt x="1844" y="1438"/>
                </a:cubicBezTo>
                <a:cubicBezTo>
                  <a:pt x="1843" y="1439"/>
                  <a:pt x="1842" y="1442"/>
                  <a:pt x="1844" y="1443"/>
                </a:cubicBezTo>
                <a:close/>
                <a:moveTo>
                  <a:pt x="497" y="1446"/>
                </a:moveTo>
                <a:cubicBezTo>
                  <a:pt x="496" y="1444"/>
                  <a:pt x="489" y="1446"/>
                  <a:pt x="494" y="1449"/>
                </a:cubicBezTo>
                <a:cubicBezTo>
                  <a:pt x="493" y="1448"/>
                  <a:pt x="498" y="1446"/>
                  <a:pt x="497" y="1446"/>
                </a:cubicBezTo>
                <a:close/>
                <a:moveTo>
                  <a:pt x="1776" y="1447"/>
                </a:moveTo>
                <a:cubicBezTo>
                  <a:pt x="1774" y="1451"/>
                  <a:pt x="1770" y="1451"/>
                  <a:pt x="1769" y="1455"/>
                </a:cubicBezTo>
                <a:cubicBezTo>
                  <a:pt x="1768" y="1454"/>
                  <a:pt x="1762" y="1457"/>
                  <a:pt x="1761" y="1455"/>
                </a:cubicBezTo>
                <a:cubicBezTo>
                  <a:pt x="1760" y="1453"/>
                  <a:pt x="1760" y="1457"/>
                  <a:pt x="1757" y="1454"/>
                </a:cubicBezTo>
                <a:cubicBezTo>
                  <a:pt x="1754" y="1454"/>
                  <a:pt x="1756" y="1461"/>
                  <a:pt x="1753" y="1462"/>
                </a:cubicBezTo>
                <a:cubicBezTo>
                  <a:pt x="1750" y="1460"/>
                  <a:pt x="1743" y="1461"/>
                  <a:pt x="1740" y="1458"/>
                </a:cubicBezTo>
                <a:cubicBezTo>
                  <a:pt x="1740" y="1457"/>
                  <a:pt x="1739" y="1456"/>
                  <a:pt x="1738" y="1455"/>
                </a:cubicBezTo>
                <a:cubicBezTo>
                  <a:pt x="1739" y="1450"/>
                  <a:pt x="1749" y="1447"/>
                  <a:pt x="1755" y="1449"/>
                </a:cubicBezTo>
                <a:cubicBezTo>
                  <a:pt x="1758" y="1449"/>
                  <a:pt x="1758" y="1449"/>
                  <a:pt x="1758" y="1452"/>
                </a:cubicBezTo>
                <a:cubicBezTo>
                  <a:pt x="1765" y="1450"/>
                  <a:pt x="1769" y="1444"/>
                  <a:pt x="1776" y="1447"/>
                </a:cubicBezTo>
                <a:close/>
                <a:moveTo>
                  <a:pt x="1653" y="1447"/>
                </a:moveTo>
                <a:cubicBezTo>
                  <a:pt x="1654" y="1448"/>
                  <a:pt x="1656" y="1449"/>
                  <a:pt x="1658" y="1449"/>
                </a:cubicBezTo>
                <a:cubicBezTo>
                  <a:pt x="1655" y="1451"/>
                  <a:pt x="1656" y="1455"/>
                  <a:pt x="1651" y="1455"/>
                </a:cubicBezTo>
                <a:cubicBezTo>
                  <a:pt x="1651" y="1452"/>
                  <a:pt x="1652" y="1449"/>
                  <a:pt x="1653" y="1447"/>
                </a:cubicBezTo>
                <a:close/>
                <a:moveTo>
                  <a:pt x="1685" y="1454"/>
                </a:moveTo>
                <a:cubicBezTo>
                  <a:pt x="1684" y="1454"/>
                  <a:pt x="1684" y="1453"/>
                  <a:pt x="1684" y="1452"/>
                </a:cubicBezTo>
                <a:cubicBezTo>
                  <a:pt x="1681" y="1456"/>
                  <a:pt x="1676" y="1456"/>
                  <a:pt x="1672" y="1454"/>
                </a:cubicBezTo>
                <a:cubicBezTo>
                  <a:pt x="1672" y="1449"/>
                  <a:pt x="1679" y="1452"/>
                  <a:pt x="1679" y="1447"/>
                </a:cubicBezTo>
                <a:cubicBezTo>
                  <a:pt x="1681" y="1447"/>
                  <a:pt x="1683" y="1447"/>
                  <a:pt x="1684" y="1447"/>
                </a:cubicBezTo>
                <a:cubicBezTo>
                  <a:pt x="1684" y="1450"/>
                  <a:pt x="1686" y="1451"/>
                  <a:pt x="1685" y="1454"/>
                </a:cubicBezTo>
                <a:close/>
                <a:moveTo>
                  <a:pt x="1714" y="1449"/>
                </a:moveTo>
                <a:cubicBezTo>
                  <a:pt x="1711" y="1456"/>
                  <a:pt x="1706" y="1451"/>
                  <a:pt x="1701" y="1454"/>
                </a:cubicBezTo>
                <a:cubicBezTo>
                  <a:pt x="1699" y="1445"/>
                  <a:pt x="1709" y="1447"/>
                  <a:pt x="1714" y="1449"/>
                </a:cubicBezTo>
                <a:close/>
                <a:moveTo>
                  <a:pt x="1937" y="1449"/>
                </a:moveTo>
                <a:cubicBezTo>
                  <a:pt x="1934" y="1449"/>
                  <a:pt x="1931" y="1449"/>
                  <a:pt x="1929" y="1449"/>
                </a:cubicBezTo>
                <a:cubicBezTo>
                  <a:pt x="1926" y="1454"/>
                  <a:pt x="1939" y="1454"/>
                  <a:pt x="1937" y="1449"/>
                </a:cubicBezTo>
                <a:close/>
                <a:moveTo>
                  <a:pt x="1729" y="1458"/>
                </a:moveTo>
                <a:cubicBezTo>
                  <a:pt x="1723" y="1457"/>
                  <a:pt x="1724" y="1463"/>
                  <a:pt x="1718" y="1462"/>
                </a:cubicBezTo>
                <a:cubicBezTo>
                  <a:pt x="1718" y="1459"/>
                  <a:pt x="1718" y="1457"/>
                  <a:pt x="1716" y="1457"/>
                </a:cubicBezTo>
                <a:cubicBezTo>
                  <a:pt x="1718" y="1453"/>
                  <a:pt x="1729" y="1452"/>
                  <a:pt x="1729" y="1458"/>
                </a:cubicBezTo>
                <a:close/>
                <a:moveTo>
                  <a:pt x="1380" y="1463"/>
                </a:moveTo>
                <a:cubicBezTo>
                  <a:pt x="1381" y="1459"/>
                  <a:pt x="1378" y="1458"/>
                  <a:pt x="1374" y="1458"/>
                </a:cubicBezTo>
                <a:cubicBezTo>
                  <a:pt x="1374" y="1463"/>
                  <a:pt x="1376" y="1464"/>
                  <a:pt x="1380" y="1463"/>
                </a:cubicBezTo>
                <a:close/>
                <a:moveTo>
                  <a:pt x="1572" y="1479"/>
                </a:moveTo>
                <a:cubicBezTo>
                  <a:pt x="1572" y="1483"/>
                  <a:pt x="1575" y="1486"/>
                  <a:pt x="1572" y="1489"/>
                </a:cubicBezTo>
                <a:cubicBezTo>
                  <a:pt x="1566" y="1489"/>
                  <a:pt x="1564" y="1486"/>
                  <a:pt x="1564" y="1481"/>
                </a:cubicBezTo>
                <a:cubicBezTo>
                  <a:pt x="1568" y="1481"/>
                  <a:pt x="1567" y="1478"/>
                  <a:pt x="1572" y="1479"/>
                </a:cubicBezTo>
                <a:close/>
                <a:moveTo>
                  <a:pt x="104" y="1281"/>
                </a:moveTo>
                <a:cubicBezTo>
                  <a:pt x="107" y="1280"/>
                  <a:pt x="102" y="1271"/>
                  <a:pt x="101" y="1276"/>
                </a:cubicBezTo>
                <a:cubicBezTo>
                  <a:pt x="103" y="1276"/>
                  <a:pt x="102" y="1280"/>
                  <a:pt x="104" y="1281"/>
                </a:cubicBezTo>
                <a:close/>
                <a:moveTo>
                  <a:pt x="149" y="1276"/>
                </a:moveTo>
                <a:cubicBezTo>
                  <a:pt x="153" y="1279"/>
                  <a:pt x="164" y="1272"/>
                  <a:pt x="164" y="1282"/>
                </a:cubicBezTo>
                <a:cubicBezTo>
                  <a:pt x="159" y="1280"/>
                  <a:pt x="157" y="1283"/>
                  <a:pt x="149" y="1282"/>
                </a:cubicBezTo>
                <a:cubicBezTo>
                  <a:pt x="149" y="1280"/>
                  <a:pt x="149" y="1278"/>
                  <a:pt x="149" y="1276"/>
                </a:cubicBezTo>
                <a:close/>
                <a:moveTo>
                  <a:pt x="428" y="1422"/>
                </a:moveTo>
                <a:cubicBezTo>
                  <a:pt x="426" y="1424"/>
                  <a:pt x="423" y="1427"/>
                  <a:pt x="417" y="1427"/>
                </a:cubicBezTo>
                <a:cubicBezTo>
                  <a:pt x="418" y="1422"/>
                  <a:pt x="425" y="1424"/>
                  <a:pt x="428" y="1422"/>
                </a:cubicBezTo>
                <a:close/>
                <a:moveTo>
                  <a:pt x="1352" y="57"/>
                </a:moveTo>
                <a:cubicBezTo>
                  <a:pt x="1350" y="59"/>
                  <a:pt x="1346" y="61"/>
                  <a:pt x="1344" y="58"/>
                </a:cubicBezTo>
                <a:cubicBezTo>
                  <a:pt x="1346" y="55"/>
                  <a:pt x="1348" y="59"/>
                  <a:pt x="1352" y="57"/>
                </a:cubicBezTo>
                <a:close/>
                <a:moveTo>
                  <a:pt x="1011" y="20"/>
                </a:moveTo>
                <a:cubicBezTo>
                  <a:pt x="1015" y="23"/>
                  <a:pt x="1006" y="30"/>
                  <a:pt x="1001" y="31"/>
                </a:cubicBezTo>
                <a:cubicBezTo>
                  <a:pt x="1004" y="27"/>
                  <a:pt x="1010" y="26"/>
                  <a:pt x="1011" y="20"/>
                </a:cubicBezTo>
                <a:close/>
                <a:moveTo>
                  <a:pt x="151" y="608"/>
                </a:moveTo>
                <a:cubicBezTo>
                  <a:pt x="147" y="605"/>
                  <a:pt x="150" y="604"/>
                  <a:pt x="152" y="602"/>
                </a:cubicBezTo>
                <a:cubicBezTo>
                  <a:pt x="145" y="598"/>
                  <a:pt x="147" y="604"/>
                  <a:pt x="146" y="608"/>
                </a:cubicBezTo>
                <a:cubicBezTo>
                  <a:pt x="149" y="608"/>
                  <a:pt x="149" y="611"/>
                  <a:pt x="151" y="612"/>
                </a:cubicBezTo>
                <a:cubicBezTo>
                  <a:pt x="150" y="607"/>
                  <a:pt x="157" y="610"/>
                  <a:pt x="156" y="605"/>
                </a:cubicBezTo>
                <a:cubicBezTo>
                  <a:pt x="152" y="605"/>
                  <a:pt x="152" y="607"/>
                  <a:pt x="151" y="608"/>
                </a:cubicBezTo>
                <a:close/>
                <a:moveTo>
                  <a:pt x="1142" y="25"/>
                </a:moveTo>
                <a:cubicBezTo>
                  <a:pt x="1140" y="25"/>
                  <a:pt x="1138" y="26"/>
                  <a:pt x="1138" y="28"/>
                </a:cubicBezTo>
                <a:cubicBezTo>
                  <a:pt x="1139" y="28"/>
                  <a:pt x="1141" y="28"/>
                  <a:pt x="1141" y="30"/>
                </a:cubicBezTo>
                <a:cubicBezTo>
                  <a:pt x="1140" y="30"/>
                  <a:pt x="1138" y="30"/>
                  <a:pt x="1138" y="31"/>
                </a:cubicBezTo>
                <a:cubicBezTo>
                  <a:pt x="1144" y="31"/>
                  <a:pt x="1147" y="28"/>
                  <a:pt x="1148" y="22"/>
                </a:cubicBezTo>
                <a:cubicBezTo>
                  <a:pt x="1150" y="21"/>
                  <a:pt x="1151" y="19"/>
                  <a:pt x="1154" y="20"/>
                </a:cubicBezTo>
                <a:cubicBezTo>
                  <a:pt x="1153" y="15"/>
                  <a:pt x="1157" y="14"/>
                  <a:pt x="1156" y="9"/>
                </a:cubicBezTo>
                <a:cubicBezTo>
                  <a:pt x="1146" y="6"/>
                  <a:pt x="1150" y="17"/>
                  <a:pt x="1141" y="15"/>
                </a:cubicBezTo>
                <a:cubicBezTo>
                  <a:pt x="1140" y="20"/>
                  <a:pt x="1144" y="20"/>
                  <a:pt x="1142" y="25"/>
                </a:cubicBezTo>
                <a:close/>
                <a:moveTo>
                  <a:pt x="1142" y="20"/>
                </a:moveTo>
                <a:cubicBezTo>
                  <a:pt x="1142" y="17"/>
                  <a:pt x="1144" y="17"/>
                  <a:pt x="1146" y="17"/>
                </a:cubicBezTo>
                <a:cubicBezTo>
                  <a:pt x="1146" y="18"/>
                  <a:pt x="1146" y="18"/>
                  <a:pt x="1148" y="18"/>
                </a:cubicBezTo>
                <a:cubicBezTo>
                  <a:pt x="1147" y="20"/>
                  <a:pt x="1144" y="20"/>
                  <a:pt x="1142" y="20"/>
                </a:cubicBezTo>
                <a:close/>
                <a:moveTo>
                  <a:pt x="983" y="31"/>
                </a:moveTo>
                <a:cubicBezTo>
                  <a:pt x="986" y="31"/>
                  <a:pt x="988" y="30"/>
                  <a:pt x="989" y="28"/>
                </a:cubicBezTo>
                <a:cubicBezTo>
                  <a:pt x="985" y="30"/>
                  <a:pt x="980" y="25"/>
                  <a:pt x="979" y="28"/>
                </a:cubicBezTo>
                <a:cubicBezTo>
                  <a:pt x="981" y="28"/>
                  <a:pt x="982" y="30"/>
                  <a:pt x="983" y="31"/>
                </a:cubicBezTo>
                <a:close/>
                <a:moveTo>
                  <a:pt x="1597" y="41"/>
                </a:moveTo>
                <a:cubicBezTo>
                  <a:pt x="1597" y="41"/>
                  <a:pt x="1600" y="38"/>
                  <a:pt x="1602" y="39"/>
                </a:cubicBezTo>
                <a:cubicBezTo>
                  <a:pt x="1602" y="40"/>
                  <a:pt x="1595" y="44"/>
                  <a:pt x="1593" y="41"/>
                </a:cubicBezTo>
                <a:cubicBezTo>
                  <a:pt x="1592" y="39"/>
                  <a:pt x="1597" y="39"/>
                  <a:pt x="1597" y="41"/>
                </a:cubicBezTo>
                <a:close/>
                <a:moveTo>
                  <a:pt x="1407" y="63"/>
                </a:moveTo>
                <a:cubicBezTo>
                  <a:pt x="1407" y="61"/>
                  <a:pt x="1408" y="59"/>
                  <a:pt x="1410" y="58"/>
                </a:cubicBezTo>
                <a:cubicBezTo>
                  <a:pt x="1412" y="65"/>
                  <a:pt x="1421" y="56"/>
                  <a:pt x="1413" y="60"/>
                </a:cubicBezTo>
                <a:cubicBezTo>
                  <a:pt x="1413" y="58"/>
                  <a:pt x="1411" y="56"/>
                  <a:pt x="1408" y="57"/>
                </a:cubicBezTo>
                <a:cubicBezTo>
                  <a:pt x="1409" y="59"/>
                  <a:pt x="1402" y="61"/>
                  <a:pt x="1407" y="63"/>
                </a:cubicBezTo>
                <a:close/>
                <a:moveTo>
                  <a:pt x="1814" y="141"/>
                </a:moveTo>
                <a:cubicBezTo>
                  <a:pt x="1810" y="140"/>
                  <a:pt x="1811" y="143"/>
                  <a:pt x="1808" y="141"/>
                </a:cubicBezTo>
                <a:cubicBezTo>
                  <a:pt x="1812" y="135"/>
                  <a:pt x="1817" y="143"/>
                  <a:pt x="1819" y="144"/>
                </a:cubicBezTo>
                <a:cubicBezTo>
                  <a:pt x="1818" y="148"/>
                  <a:pt x="1813" y="144"/>
                  <a:pt x="1814" y="141"/>
                </a:cubicBezTo>
                <a:close/>
                <a:moveTo>
                  <a:pt x="2041" y="175"/>
                </a:moveTo>
                <a:cubicBezTo>
                  <a:pt x="2043" y="171"/>
                  <a:pt x="2033" y="177"/>
                  <a:pt x="2035" y="172"/>
                </a:cubicBezTo>
                <a:cubicBezTo>
                  <a:pt x="2036" y="172"/>
                  <a:pt x="2038" y="172"/>
                  <a:pt x="2038" y="171"/>
                </a:cubicBezTo>
                <a:cubicBezTo>
                  <a:pt x="2036" y="170"/>
                  <a:pt x="2035" y="172"/>
                  <a:pt x="2033" y="172"/>
                </a:cubicBezTo>
                <a:cubicBezTo>
                  <a:pt x="2029" y="173"/>
                  <a:pt x="2025" y="173"/>
                  <a:pt x="2017" y="174"/>
                </a:cubicBezTo>
                <a:cubicBezTo>
                  <a:pt x="2017" y="172"/>
                  <a:pt x="2019" y="171"/>
                  <a:pt x="2015" y="171"/>
                </a:cubicBezTo>
                <a:cubicBezTo>
                  <a:pt x="2012" y="171"/>
                  <a:pt x="2014" y="175"/>
                  <a:pt x="2010" y="174"/>
                </a:cubicBezTo>
                <a:cubicBezTo>
                  <a:pt x="2010" y="172"/>
                  <a:pt x="2013" y="171"/>
                  <a:pt x="2008" y="171"/>
                </a:cubicBezTo>
                <a:cubicBezTo>
                  <a:pt x="2006" y="171"/>
                  <a:pt x="2007" y="175"/>
                  <a:pt x="2003" y="174"/>
                </a:cubicBezTo>
                <a:cubicBezTo>
                  <a:pt x="1996" y="172"/>
                  <a:pt x="1986" y="168"/>
                  <a:pt x="1983" y="177"/>
                </a:cubicBezTo>
                <a:cubicBezTo>
                  <a:pt x="1995" y="176"/>
                  <a:pt x="2006" y="178"/>
                  <a:pt x="2016" y="177"/>
                </a:cubicBezTo>
                <a:cubicBezTo>
                  <a:pt x="2019" y="177"/>
                  <a:pt x="2020" y="175"/>
                  <a:pt x="2021" y="175"/>
                </a:cubicBezTo>
                <a:cubicBezTo>
                  <a:pt x="2024" y="175"/>
                  <a:pt x="2024" y="177"/>
                  <a:pt x="2028" y="177"/>
                </a:cubicBezTo>
                <a:cubicBezTo>
                  <a:pt x="2030" y="177"/>
                  <a:pt x="2031" y="175"/>
                  <a:pt x="2035" y="175"/>
                </a:cubicBezTo>
                <a:cubicBezTo>
                  <a:pt x="2037" y="175"/>
                  <a:pt x="2037" y="177"/>
                  <a:pt x="2040" y="177"/>
                </a:cubicBezTo>
                <a:cubicBezTo>
                  <a:pt x="2050" y="178"/>
                  <a:pt x="2062" y="177"/>
                  <a:pt x="2071" y="177"/>
                </a:cubicBezTo>
                <a:cubicBezTo>
                  <a:pt x="2074" y="177"/>
                  <a:pt x="2078" y="179"/>
                  <a:pt x="2081" y="175"/>
                </a:cubicBezTo>
                <a:cubicBezTo>
                  <a:pt x="2074" y="173"/>
                  <a:pt x="2069" y="175"/>
                  <a:pt x="2059" y="175"/>
                </a:cubicBezTo>
                <a:cubicBezTo>
                  <a:pt x="2057" y="176"/>
                  <a:pt x="2055" y="174"/>
                  <a:pt x="2055" y="172"/>
                </a:cubicBezTo>
                <a:cubicBezTo>
                  <a:pt x="2057" y="172"/>
                  <a:pt x="2059" y="173"/>
                  <a:pt x="2060" y="171"/>
                </a:cubicBezTo>
                <a:cubicBezTo>
                  <a:pt x="2051" y="169"/>
                  <a:pt x="2047" y="174"/>
                  <a:pt x="2041" y="175"/>
                </a:cubicBezTo>
                <a:close/>
                <a:moveTo>
                  <a:pt x="2091" y="174"/>
                </a:moveTo>
                <a:cubicBezTo>
                  <a:pt x="2090" y="175"/>
                  <a:pt x="2088" y="176"/>
                  <a:pt x="2086" y="177"/>
                </a:cubicBezTo>
                <a:cubicBezTo>
                  <a:pt x="2082" y="176"/>
                  <a:pt x="2089" y="174"/>
                  <a:pt x="2091" y="174"/>
                </a:cubicBezTo>
                <a:close/>
                <a:moveTo>
                  <a:pt x="1991" y="193"/>
                </a:moveTo>
                <a:cubicBezTo>
                  <a:pt x="1996" y="188"/>
                  <a:pt x="2003" y="194"/>
                  <a:pt x="2009" y="193"/>
                </a:cubicBezTo>
                <a:cubicBezTo>
                  <a:pt x="2015" y="194"/>
                  <a:pt x="2001" y="196"/>
                  <a:pt x="2003" y="193"/>
                </a:cubicBezTo>
                <a:cubicBezTo>
                  <a:pt x="1997" y="192"/>
                  <a:pt x="1994" y="197"/>
                  <a:pt x="1991" y="193"/>
                </a:cubicBezTo>
                <a:close/>
                <a:moveTo>
                  <a:pt x="1867" y="209"/>
                </a:moveTo>
                <a:cubicBezTo>
                  <a:pt x="1861" y="211"/>
                  <a:pt x="1860" y="208"/>
                  <a:pt x="1857" y="210"/>
                </a:cubicBezTo>
                <a:cubicBezTo>
                  <a:pt x="1858" y="211"/>
                  <a:pt x="1860" y="210"/>
                  <a:pt x="1860" y="212"/>
                </a:cubicBezTo>
                <a:cubicBezTo>
                  <a:pt x="1863" y="209"/>
                  <a:pt x="1872" y="212"/>
                  <a:pt x="1875" y="209"/>
                </a:cubicBezTo>
                <a:cubicBezTo>
                  <a:pt x="1868" y="211"/>
                  <a:pt x="1867" y="199"/>
                  <a:pt x="1863" y="204"/>
                </a:cubicBezTo>
                <a:cubicBezTo>
                  <a:pt x="1865" y="205"/>
                  <a:pt x="1867" y="206"/>
                  <a:pt x="1867" y="209"/>
                </a:cubicBezTo>
                <a:close/>
                <a:moveTo>
                  <a:pt x="1895" y="209"/>
                </a:moveTo>
                <a:cubicBezTo>
                  <a:pt x="1893" y="209"/>
                  <a:pt x="1890" y="209"/>
                  <a:pt x="1893" y="210"/>
                </a:cubicBezTo>
                <a:cubicBezTo>
                  <a:pt x="1896" y="207"/>
                  <a:pt x="1915" y="211"/>
                  <a:pt x="1911" y="207"/>
                </a:cubicBezTo>
                <a:cubicBezTo>
                  <a:pt x="1904" y="210"/>
                  <a:pt x="1906" y="203"/>
                  <a:pt x="1900" y="204"/>
                </a:cubicBezTo>
                <a:cubicBezTo>
                  <a:pt x="1897" y="204"/>
                  <a:pt x="1898" y="209"/>
                  <a:pt x="1895" y="209"/>
                </a:cubicBezTo>
                <a:close/>
                <a:moveTo>
                  <a:pt x="2018" y="218"/>
                </a:moveTo>
                <a:cubicBezTo>
                  <a:pt x="2015" y="219"/>
                  <a:pt x="2015" y="220"/>
                  <a:pt x="2016" y="218"/>
                </a:cubicBezTo>
                <a:cubicBezTo>
                  <a:pt x="2018" y="216"/>
                  <a:pt x="2017" y="218"/>
                  <a:pt x="2018" y="218"/>
                </a:cubicBezTo>
                <a:close/>
                <a:moveTo>
                  <a:pt x="124" y="226"/>
                </a:moveTo>
                <a:cubicBezTo>
                  <a:pt x="128" y="227"/>
                  <a:pt x="121" y="230"/>
                  <a:pt x="123" y="234"/>
                </a:cubicBezTo>
                <a:cubicBezTo>
                  <a:pt x="117" y="232"/>
                  <a:pt x="123" y="228"/>
                  <a:pt x="124" y="226"/>
                </a:cubicBezTo>
                <a:close/>
                <a:moveTo>
                  <a:pt x="1881" y="255"/>
                </a:moveTo>
                <a:cubicBezTo>
                  <a:pt x="1881" y="256"/>
                  <a:pt x="1883" y="257"/>
                  <a:pt x="1883" y="255"/>
                </a:cubicBezTo>
                <a:cubicBezTo>
                  <a:pt x="1881" y="254"/>
                  <a:pt x="1877" y="252"/>
                  <a:pt x="1873" y="252"/>
                </a:cubicBezTo>
                <a:cubicBezTo>
                  <a:pt x="1869" y="251"/>
                  <a:pt x="1861" y="250"/>
                  <a:pt x="1862" y="255"/>
                </a:cubicBezTo>
                <a:cubicBezTo>
                  <a:pt x="1869" y="253"/>
                  <a:pt x="1873" y="253"/>
                  <a:pt x="1881" y="255"/>
                </a:cubicBezTo>
                <a:close/>
                <a:moveTo>
                  <a:pt x="1820" y="264"/>
                </a:moveTo>
                <a:cubicBezTo>
                  <a:pt x="1819" y="265"/>
                  <a:pt x="1816" y="271"/>
                  <a:pt x="1818" y="271"/>
                </a:cubicBezTo>
                <a:cubicBezTo>
                  <a:pt x="1822" y="268"/>
                  <a:pt x="1821" y="262"/>
                  <a:pt x="1825" y="259"/>
                </a:cubicBezTo>
                <a:cubicBezTo>
                  <a:pt x="1828" y="260"/>
                  <a:pt x="1832" y="259"/>
                  <a:pt x="1829" y="258"/>
                </a:cubicBezTo>
                <a:cubicBezTo>
                  <a:pt x="1824" y="260"/>
                  <a:pt x="1817" y="255"/>
                  <a:pt x="1817" y="258"/>
                </a:cubicBezTo>
                <a:cubicBezTo>
                  <a:pt x="1820" y="258"/>
                  <a:pt x="1818" y="263"/>
                  <a:pt x="1820" y="264"/>
                </a:cubicBezTo>
                <a:close/>
                <a:moveTo>
                  <a:pt x="1884" y="266"/>
                </a:moveTo>
                <a:cubicBezTo>
                  <a:pt x="1877" y="266"/>
                  <a:pt x="1869" y="266"/>
                  <a:pt x="1863" y="266"/>
                </a:cubicBezTo>
                <a:cubicBezTo>
                  <a:pt x="1863" y="266"/>
                  <a:pt x="1863" y="267"/>
                  <a:pt x="1863" y="267"/>
                </a:cubicBezTo>
                <a:cubicBezTo>
                  <a:pt x="1860" y="270"/>
                  <a:pt x="1851" y="262"/>
                  <a:pt x="1851" y="267"/>
                </a:cubicBezTo>
                <a:cubicBezTo>
                  <a:pt x="1853" y="268"/>
                  <a:pt x="1856" y="267"/>
                  <a:pt x="1856" y="269"/>
                </a:cubicBezTo>
                <a:cubicBezTo>
                  <a:pt x="1865" y="268"/>
                  <a:pt x="1876" y="268"/>
                  <a:pt x="1887" y="267"/>
                </a:cubicBezTo>
                <a:cubicBezTo>
                  <a:pt x="1892" y="267"/>
                  <a:pt x="1898" y="269"/>
                  <a:pt x="1901" y="266"/>
                </a:cubicBezTo>
                <a:cubicBezTo>
                  <a:pt x="1897" y="265"/>
                  <a:pt x="1891" y="266"/>
                  <a:pt x="1884" y="266"/>
                </a:cubicBezTo>
                <a:close/>
                <a:moveTo>
                  <a:pt x="1885" y="283"/>
                </a:moveTo>
                <a:cubicBezTo>
                  <a:pt x="1892" y="285"/>
                  <a:pt x="1895" y="284"/>
                  <a:pt x="1902" y="283"/>
                </a:cubicBezTo>
                <a:cubicBezTo>
                  <a:pt x="1907" y="283"/>
                  <a:pt x="1914" y="283"/>
                  <a:pt x="1920" y="283"/>
                </a:cubicBezTo>
                <a:cubicBezTo>
                  <a:pt x="1925" y="283"/>
                  <a:pt x="1926" y="281"/>
                  <a:pt x="1928" y="283"/>
                </a:cubicBezTo>
                <a:cubicBezTo>
                  <a:pt x="1931" y="286"/>
                  <a:pt x="1941" y="281"/>
                  <a:pt x="1940" y="280"/>
                </a:cubicBezTo>
                <a:cubicBezTo>
                  <a:pt x="1933" y="282"/>
                  <a:pt x="1928" y="280"/>
                  <a:pt x="1923" y="280"/>
                </a:cubicBezTo>
                <a:cubicBezTo>
                  <a:pt x="1921" y="280"/>
                  <a:pt x="1920" y="282"/>
                  <a:pt x="1917" y="282"/>
                </a:cubicBezTo>
                <a:cubicBezTo>
                  <a:pt x="1911" y="282"/>
                  <a:pt x="1900" y="282"/>
                  <a:pt x="1899" y="280"/>
                </a:cubicBezTo>
                <a:cubicBezTo>
                  <a:pt x="1898" y="279"/>
                  <a:pt x="1896" y="282"/>
                  <a:pt x="1897" y="282"/>
                </a:cubicBezTo>
                <a:cubicBezTo>
                  <a:pt x="1889" y="282"/>
                  <a:pt x="1884" y="280"/>
                  <a:pt x="1879" y="280"/>
                </a:cubicBezTo>
                <a:cubicBezTo>
                  <a:pt x="1877" y="285"/>
                  <a:pt x="1883" y="283"/>
                  <a:pt x="1885" y="283"/>
                </a:cubicBezTo>
                <a:close/>
                <a:moveTo>
                  <a:pt x="1898" y="298"/>
                </a:moveTo>
                <a:cubicBezTo>
                  <a:pt x="1892" y="299"/>
                  <a:pt x="1886" y="292"/>
                  <a:pt x="1883" y="298"/>
                </a:cubicBezTo>
                <a:cubicBezTo>
                  <a:pt x="1890" y="295"/>
                  <a:pt x="1888" y="301"/>
                  <a:pt x="1893" y="301"/>
                </a:cubicBezTo>
                <a:cubicBezTo>
                  <a:pt x="1897" y="300"/>
                  <a:pt x="1899" y="298"/>
                  <a:pt x="1901" y="298"/>
                </a:cubicBezTo>
                <a:cubicBezTo>
                  <a:pt x="1902" y="297"/>
                  <a:pt x="1904" y="298"/>
                  <a:pt x="1904" y="296"/>
                </a:cubicBezTo>
                <a:cubicBezTo>
                  <a:pt x="1903" y="293"/>
                  <a:pt x="1901" y="297"/>
                  <a:pt x="1898" y="298"/>
                </a:cubicBezTo>
                <a:close/>
                <a:moveTo>
                  <a:pt x="1867" y="301"/>
                </a:moveTo>
                <a:cubicBezTo>
                  <a:pt x="1865" y="300"/>
                  <a:pt x="1866" y="299"/>
                  <a:pt x="1867" y="298"/>
                </a:cubicBezTo>
                <a:cubicBezTo>
                  <a:pt x="1864" y="298"/>
                  <a:pt x="1858" y="296"/>
                  <a:pt x="1858" y="299"/>
                </a:cubicBezTo>
                <a:cubicBezTo>
                  <a:pt x="1864" y="297"/>
                  <a:pt x="1865" y="305"/>
                  <a:pt x="1867" y="301"/>
                </a:cubicBezTo>
                <a:close/>
                <a:moveTo>
                  <a:pt x="1865" y="304"/>
                </a:moveTo>
                <a:cubicBezTo>
                  <a:pt x="1864" y="306"/>
                  <a:pt x="1857" y="310"/>
                  <a:pt x="1858" y="304"/>
                </a:cubicBezTo>
                <a:cubicBezTo>
                  <a:pt x="1862" y="308"/>
                  <a:pt x="1861" y="300"/>
                  <a:pt x="1865" y="304"/>
                </a:cubicBezTo>
                <a:close/>
                <a:moveTo>
                  <a:pt x="2047" y="409"/>
                </a:moveTo>
                <a:cubicBezTo>
                  <a:pt x="2048" y="409"/>
                  <a:pt x="2048" y="411"/>
                  <a:pt x="2050" y="410"/>
                </a:cubicBezTo>
                <a:cubicBezTo>
                  <a:pt x="2052" y="410"/>
                  <a:pt x="2053" y="408"/>
                  <a:pt x="2051" y="407"/>
                </a:cubicBezTo>
                <a:cubicBezTo>
                  <a:pt x="2049" y="410"/>
                  <a:pt x="2042" y="405"/>
                  <a:pt x="2036" y="407"/>
                </a:cubicBezTo>
                <a:cubicBezTo>
                  <a:pt x="2034" y="413"/>
                  <a:pt x="2044" y="409"/>
                  <a:pt x="2047" y="409"/>
                </a:cubicBezTo>
                <a:close/>
                <a:moveTo>
                  <a:pt x="289" y="432"/>
                </a:moveTo>
                <a:cubicBezTo>
                  <a:pt x="285" y="430"/>
                  <a:pt x="277" y="434"/>
                  <a:pt x="274" y="434"/>
                </a:cubicBezTo>
                <a:cubicBezTo>
                  <a:pt x="274" y="434"/>
                  <a:pt x="273" y="432"/>
                  <a:pt x="271" y="432"/>
                </a:cubicBezTo>
                <a:cubicBezTo>
                  <a:pt x="269" y="433"/>
                  <a:pt x="269" y="434"/>
                  <a:pt x="266" y="434"/>
                </a:cubicBezTo>
                <a:cubicBezTo>
                  <a:pt x="264" y="434"/>
                  <a:pt x="263" y="432"/>
                  <a:pt x="260" y="432"/>
                </a:cubicBezTo>
                <a:cubicBezTo>
                  <a:pt x="260" y="432"/>
                  <a:pt x="260" y="434"/>
                  <a:pt x="260" y="434"/>
                </a:cubicBezTo>
                <a:cubicBezTo>
                  <a:pt x="258" y="436"/>
                  <a:pt x="251" y="432"/>
                  <a:pt x="250" y="432"/>
                </a:cubicBezTo>
                <a:cubicBezTo>
                  <a:pt x="247" y="432"/>
                  <a:pt x="245" y="434"/>
                  <a:pt x="243" y="434"/>
                </a:cubicBezTo>
                <a:cubicBezTo>
                  <a:pt x="244" y="434"/>
                  <a:pt x="242" y="432"/>
                  <a:pt x="242" y="432"/>
                </a:cubicBezTo>
                <a:cubicBezTo>
                  <a:pt x="237" y="431"/>
                  <a:pt x="232" y="434"/>
                  <a:pt x="230" y="431"/>
                </a:cubicBezTo>
                <a:cubicBezTo>
                  <a:pt x="232" y="436"/>
                  <a:pt x="225" y="433"/>
                  <a:pt x="226" y="437"/>
                </a:cubicBezTo>
                <a:cubicBezTo>
                  <a:pt x="228" y="437"/>
                  <a:pt x="230" y="437"/>
                  <a:pt x="232" y="437"/>
                </a:cubicBezTo>
                <a:cubicBezTo>
                  <a:pt x="232" y="435"/>
                  <a:pt x="232" y="433"/>
                  <a:pt x="235" y="434"/>
                </a:cubicBezTo>
                <a:cubicBezTo>
                  <a:pt x="239" y="436"/>
                  <a:pt x="245" y="435"/>
                  <a:pt x="248" y="437"/>
                </a:cubicBezTo>
                <a:cubicBezTo>
                  <a:pt x="249" y="435"/>
                  <a:pt x="249" y="433"/>
                  <a:pt x="252" y="434"/>
                </a:cubicBezTo>
                <a:cubicBezTo>
                  <a:pt x="248" y="441"/>
                  <a:pt x="260" y="434"/>
                  <a:pt x="263" y="434"/>
                </a:cubicBezTo>
                <a:cubicBezTo>
                  <a:pt x="264" y="433"/>
                  <a:pt x="265" y="437"/>
                  <a:pt x="265" y="437"/>
                </a:cubicBezTo>
                <a:cubicBezTo>
                  <a:pt x="266" y="437"/>
                  <a:pt x="270" y="436"/>
                  <a:pt x="273" y="436"/>
                </a:cubicBezTo>
                <a:cubicBezTo>
                  <a:pt x="278" y="435"/>
                  <a:pt x="283" y="436"/>
                  <a:pt x="288" y="436"/>
                </a:cubicBezTo>
                <a:cubicBezTo>
                  <a:pt x="289" y="435"/>
                  <a:pt x="290" y="438"/>
                  <a:pt x="291" y="436"/>
                </a:cubicBezTo>
                <a:cubicBezTo>
                  <a:pt x="289" y="436"/>
                  <a:pt x="290" y="433"/>
                  <a:pt x="289" y="432"/>
                </a:cubicBezTo>
                <a:close/>
                <a:moveTo>
                  <a:pt x="175" y="434"/>
                </a:moveTo>
                <a:cubicBezTo>
                  <a:pt x="176" y="434"/>
                  <a:pt x="181" y="434"/>
                  <a:pt x="180" y="432"/>
                </a:cubicBezTo>
                <a:cubicBezTo>
                  <a:pt x="179" y="432"/>
                  <a:pt x="174" y="432"/>
                  <a:pt x="173" y="432"/>
                </a:cubicBezTo>
                <a:cubicBezTo>
                  <a:pt x="173" y="432"/>
                  <a:pt x="173" y="434"/>
                  <a:pt x="173" y="434"/>
                </a:cubicBezTo>
                <a:cubicBezTo>
                  <a:pt x="171" y="435"/>
                  <a:pt x="173" y="434"/>
                  <a:pt x="175" y="434"/>
                </a:cubicBezTo>
                <a:close/>
                <a:moveTo>
                  <a:pt x="177" y="443"/>
                </a:moveTo>
                <a:cubicBezTo>
                  <a:pt x="177" y="441"/>
                  <a:pt x="181" y="443"/>
                  <a:pt x="182" y="440"/>
                </a:cubicBezTo>
                <a:cubicBezTo>
                  <a:pt x="180" y="440"/>
                  <a:pt x="180" y="438"/>
                  <a:pt x="178" y="437"/>
                </a:cubicBezTo>
                <a:cubicBezTo>
                  <a:pt x="179" y="439"/>
                  <a:pt x="173" y="443"/>
                  <a:pt x="177" y="443"/>
                </a:cubicBezTo>
                <a:close/>
                <a:moveTo>
                  <a:pt x="243" y="456"/>
                </a:moveTo>
                <a:cubicBezTo>
                  <a:pt x="243" y="454"/>
                  <a:pt x="244" y="455"/>
                  <a:pt x="244" y="456"/>
                </a:cubicBezTo>
                <a:cubicBezTo>
                  <a:pt x="246" y="456"/>
                  <a:pt x="246" y="456"/>
                  <a:pt x="246" y="455"/>
                </a:cubicBezTo>
                <a:cubicBezTo>
                  <a:pt x="251" y="457"/>
                  <a:pt x="244" y="459"/>
                  <a:pt x="243" y="456"/>
                </a:cubicBezTo>
                <a:close/>
                <a:moveTo>
                  <a:pt x="338" y="464"/>
                </a:moveTo>
                <a:cubicBezTo>
                  <a:pt x="336" y="466"/>
                  <a:pt x="335" y="466"/>
                  <a:pt x="333" y="467"/>
                </a:cubicBezTo>
                <a:cubicBezTo>
                  <a:pt x="329" y="467"/>
                  <a:pt x="335" y="464"/>
                  <a:pt x="338" y="464"/>
                </a:cubicBezTo>
                <a:close/>
                <a:moveTo>
                  <a:pt x="260" y="553"/>
                </a:moveTo>
                <a:cubicBezTo>
                  <a:pt x="262" y="553"/>
                  <a:pt x="267" y="560"/>
                  <a:pt x="260" y="559"/>
                </a:cubicBezTo>
                <a:cubicBezTo>
                  <a:pt x="263" y="556"/>
                  <a:pt x="260" y="557"/>
                  <a:pt x="260" y="553"/>
                </a:cubicBezTo>
                <a:close/>
                <a:moveTo>
                  <a:pt x="1991" y="570"/>
                </a:moveTo>
                <a:cubicBezTo>
                  <a:pt x="1988" y="571"/>
                  <a:pt x="1981" y="570"/>
                  <a:pt x="1988" y="572"/>
                </a:cubicBezTo>
                <a:cubicBezTo>
                  <a:pt x="1998" y="573"/>
                  <a:pt x="2004" y="570"/>
                  <a:pt x="2011" y="569"/>
                </a:cubicBezTo>
                <a:cubicBezTo>
                  <a:pt x="2012" y="569"/>
                  <a:pt x="2013" y="567"/>
                  <a:pt x="2011" y="567"/>
                </a:cubicBezTo>
                <a:cubicBezTo>
                  <a:pt x="2005" y="569"/>
                  <a:pt x="1999" y="569"/>
                  <a:pt x="1991" y="570"/>
                </a:cubicBezTo>
                <a:close/>
                <a:moveTo>
                  <a:pt x="2007" y="659"/>
                </a:moveTo>
                <a:cubicBezTo>
                  <a:pt x="2014" y="660"/>
                  <a:pt x="2017" y="656"/>
                  <a:pt x="2025" y="658"/>
                </a:cubicBezTo>
                <a:cubicBezTo>
                  <a:pt x="2025" y="656"/>
                  <a:pt x="2027" y="654"/>
                  <a:pt x="2025" y="656"/>
                </a:cubicBezTo>
                <a:cubicBezTo>
                  <a:pt x="2018" y="656"/>
                  <a:pt x="2009" y="654"/>
                  <a:pt x="2007" y="659"/>
                </a:cubicBezTo>
                <a:close/>
                <a:moveTo>
                  <a:pt x="1982" y="673"/>
                </a:moveTo>
                <a:cubicBezTo>
                  <a:pt x="1982" y="676"/>
                  <a:pt x="1977" y="674"/>
                  <a:pt x="1977" y="677"/>
                </a:cubicBezTo>
                <a:cubicBezTo>
                  <a:pt x="1973" y="676"/>
                  <a:pt x="1979" y="672"/>
                  <a:pt x="1982" y="673"/>
                </a:cubicBezTo>
                <a:close/>
                <a:moveTo>
                  <a:pt x="1957" y="686"/>
                </a:moveTo>
                <a:cubicBezTo>
                  <a:pt x="1955" y="688"/>
                  <a:pt x="1949" y="693"/>
                  <a:pt x="1946" y="689"/>
                </a:cubicBezTo>
                <a:cubicBezTo>
                  <a:pt x="1948" y="686"/>
                  <a:pt x="1954" y="688"/>
                  <a:pt x="1957" y="686"/>
                </a:cubicBezTo>
                <a:close/>
                <a:moveTo>
                  <a:pt x="39" y="753"/>
                </a:moveTo>
                <a:cubicBezTo>
                  <a:pt x="38" y="754"/>
                  <a:pt x="36" y="755"/>
                  <a:pt x="34" y="756"/>
                </a:cubicBezTo>
                <a:cubicBezTo>
                  <a:pt x="30" y="755"/>
                  <a:pt x="37" y="752"/>
                  <a:pt x="39" y="753"/>
                </a:cubicBezTo>
                <a:close/>
                <a:moveTo>
                  <a:pt x="26" y="808"/>
                </a:moveTo>
                <a:cubicBezTo>
                  <a:pt x="26" y="810"/>
                  <a:pt x="21" y="809"/>
                  <a:pt x="21" y="811"/>
                </a:cubicBezTo>
                <a:cubicBezTo>
                  <a:pt x="17" y="811"/>
                  <a:pt x="23" y="807"/>
                  <a:pt x="26" y="808"/>
                </a:cubicBezTo>
                <a:close/>
                <a:moveTo>
                  <a:pt x="2132" y="872"/>
                </a:moveTo>
                <a:cubicBezTo>
                  <a:pt x="2139" y="872"/>
                  <a:pt x="2140" y="869"/>
                  <a:pt x="2144" y="872"/>
                </a:cubicBezTo>
                <a:cubicBezTo>
                  <a:pt x="2145" y="869"/>
                  <a:pt x="2149" y="871"/>
                  <a:pt x="2149" y="868"/>
                </a:cubicBezTo>
                <a:cubicBezTo>
                  <a:pt x="2143" y="870"/>
                  <a:pt x="2137" y="867"/>
                  <a:pt x="2132" y="872"/>
                </a:cubicBezTo>
                <a:close/>
                <a:moveTo>
                  <a:pt x="2170" y="872"/>
                </a:moveTo>
                <a:cubicBezTo>
                  <a:pt x="2170" y="871"/>
                  <a:pt x="2169" y="869"/>
                  <a:pt x="2168" y="868"/>
                </a:cubicBezTo>
                <a:cubicBezTo>
                  <a:pt x="2166" y="867"/>
                  <a:pt x="2163" y="869"/>
                  <a:pt x="2165" y="870"/>
                </a:cubicBezTo>
                <a:cubicBezTo>
                  <a:pt x="2166" y="870"/>
                  <a:pt x="2168" y="870"/>
                  <a:pt x="2168" y="870"/>
                </a:cubicBezTo>
                <a:cubicBezTo>
                  <a:pt x="2168" y="870"/>
                  <a:pt x="2169" y="873"/>
                  <a:pt x="2170" y="872"/>
                </a:cubicBezTo>
                <a:close/>
                <a:moveTo>
                  <a:pt x="26" y="957"/>
                </a:moveTo>
                <a:cubicBezTo>
                  <a:pt x="27" y="960"/>
                  <a:pt x="27" y="963"/>
                  <a:pt x="27" y="965"/>
                </a:cubicBezTo>
                <a:cubicBezTo>
                  <a:pt x="32" y="967"/>
                  <a:pt x="30" y="962"/>
                  <a:pt x="30" y="959"/>
                </a:cubicBezTo>
                <a:cubicBezTo>
                  <a:pt x="31" y="958"/>
                  <a:pt x="33" y="956"/>
                  <a:pt x="31" y="956"/>
                </a:cubicBezTo>
                <a:cubicBezTo>
                  <a:pt x="31" y="958"/>
                  <a:pt x="29" y="957"/>
                  <a:pt x="26" y="957"/>
                </a:cubicBezTo>
                <a:close/>
                <a:moveTo>
                  <a:pt x="95" y="1054"/>
                </a:moveTo>
                <a:cubicBezTo>
                  <a:pt x="94" y="1058"/>
                  <a:pt x="86" y="1055"/>
                  <a:pt x="84" y="1059"/>
                </a:cubicBezTo>
                <a:cubicBezTo>
                  <a:pt x="81" y="1056"/>
                  <a:pt x="90" y="1054"/>
                  <a:pt x="95" y="1054"/>
                </a:cubicBezTo>
                <a:close/>
                <a:moveTo>
                  <a:pt x="57" y="1135"/>
                </a:moveTo>
                <a:cubicBezTo>
                  <a:pt x="56" y="1135"/>
                  <a:pt x="55" y="1135"/>
                  <a:pt x="55" y="1136"/>
                </a:cubicBezTo>
                <a:cubicBezTo>
                  <a:pt x="62" y="1136"/>
                  <a:pt x="63" y="1131"/>
                  <a:pt x="66" y="1129"/>
                </a:cubicBezTo>
                <a:cubicBezTo>
                  <a:pt x="61" y="1128"/>
                  <a:pt x="61" y="1134"/>
                  <a:pt x="57" y="1135"/>
                </a:cubicBezTo>
                <a:close/>
                <a:moveTo>
                  <a:pt x="43" y="1197"/>
                </a:moveTo>
                <a:cubicBezTo>
                  <a:pt x="45" y="1197"/>
                  <a:pt x="44" y="1198"/>
                  <a:pt x="43" y="1198"/>
                </a:cubicBezTo>
                <a:cubicBezTo>
                  <a:pt x="44" y="1200"/>
                  <a:pt x="47" y="1200"/>
                  <a:pt x="47" y="1203"/>
                </a:cubicBezTo>
                <a:cubicBezTo>
                  <a:pt x="44" y="1202"/>
                  <a:pt x="40" y="1200"/>
                  <a:pt x="43" y="1197"/>
                </a:cubicBezTo>
                <a:close/>
                <a:moveTo>
                  <a:pt x="1952" y="1235"/>
                </a:moveTo>
                <a:cubicBezTo>
                  <a:pt x="1951" y="1236"/>
                  <a:pt x="1949" y="1237"/>
                  <a:pt x="1947" y="1238"/>
                </a:cubicBezTo>
                <a:cubicBezTo>
                  <a:pt x="1943" y="1237"/>
                  <a:pt x="1950" y="1235"/>
                  <a:pt x="1952" y="1235"/>
                </a:cubicBezTo>
                <a:close/>
                <a:moveTo>
                  <a:pt x="388" y="1343"/>
                </a:moveTo>
                <a:cubicBezTo>
                  <a:pt x="388" y="1339"/>
                  <a:pt x="392" y="1344"/>
                  <a:pt x="394" y="1344"/>
                </a:cubicBezTo>
                <a:cubicBezTo>
                  <a:pt x="393" y="1349"/>
                  <a:pt x="390" y="1342"/>
                  <a:pt x="388" y="1343"/>
                </a:cubicBezTo>
                <a:close/>
                <a:moveTo>
                  <a:pt x="399" y="1343"/>
                </a:moveTo>
                <a:cubicBezTo>
                  <a:pt x="399" y="1345"/>
                  <a:pt x="399" y="1347"/>
                  <a:pt x="399" y="1349"/>
                </a:cubicBezTo>
                <a:cubicBezTo>
                  <a:pt x="402" y="1349"/>
                  <a:pt x="410" y="1346"/>
                  <a:pt x="407" y="1344"/>
                </a:cubicBezTo>
                <a:cubicBezTo>
                  <a:pt x="403" y="1348"/>
                  <a:pt x="405" y="1341"/>
                  <a:pt x="399" y="1343"/>
                </a:cubicBezTo>
                <a:close/>
                <a:moveTo>
                  <a:pt x="379" y="1346"/>
                </a:moveTo>
                <a:cubicBezTo>
                  <a:pt x="378" y="1348"/>
                  <a:pt x="376" y="1350"/>
                  <a:pt x="374" y="1351"/>
                </a:cubicBezTo>
                <a:cubicBezTo>
                  <a:pt x="369" y="1352"/>
                  <a:pt x="371" y="1346"/>
                  <a:pt x="366" y="1347"/>
                </a:cubicBezTo>
                <a:cubicBezTo>
                  <a:pt x="366" y="1349"/>
                  <a:pt x="365" y="1349"/>
                  <a:pt x="363" y="1349"/>
                </a:cubicBezTo>
                <a:cubicBezTo>
                  <a:pt x="363" y="1353"/>
                  <a:pt x="369" y="1358"/>
                  <a:pt x="371" y="1354"/>
                </a:cubicBezTo>
                <a:cubicBezTo>
                  <a:pt x="369" y="1353"/>
                  <a:pt x="367" y="1351"/>
                  <a:pt x="369" y="1351"/>
                </a:cubicBezTo>
                <a:cubicBezTo>
                  <a:pt x="373" y="1355"/>
                  <a:pt x="379" y="1348"/>
                  <a:pt x="387" y="1351"/>
                </a:cubicBezTo>
                <a:cubicBezTo>
                  <a:pt x="386" y="1348"/>
                  <a:pt x="385" y="1345"/>
                  <a:pt x="383" y="1344"/>
                </a:cubicBezTo>
                <a:cubicBezTo>
                  <a:pt x="383" y="1346"/>
                  <a:pt x="381" y="1346"/>
                  <a:pt x="379" y="1346"/>
                </a:cubicBezTo>
                <a:close/>
                <a:moveTo>
                  <a:pt x="264" y="1370"/>
                </a:moveTo>
                <a:cubicBezTo>
                  <a:pt x="265" y="1373"/>
                  <a:pt x="272" y="1363"/>
                  <a:pt x="275" y="1370"/>
                </a:cubicBezTo>
                <a:cubicBezTo>
                  <a:pt x="273" y="1371"/>
                  <a:pt x="271" y="1371"/>
                  <a:pt x="269" y="1370"/>
                </a:cubicBezTo>
                <a:cubicBezTo>
                  <a:pt x="267" y="1375"/>
                  <a:pt x="274" y="1371"/>
                  <a:pt x="274" y="1374"/>
                </a:cubicBezTo>
                <a:cubicBezTo>
                  <a:pt x="268" y="1373"/>
                  <a:pt x="268" y="1377"/>
                  <a:pt x="263" y="1376"/>
                </a:cubicBezTo>
                <a:cubicBezTo>
                  <a:pt x="265" y="1381"/>
                  <a:pt x="262" y="1383"/>
                  <a:pt x="262" y="1384"/>
                </a:cubicBezTo>
                <a:cubicBezTo>
                  <a:pt x="262" y="1387"/>
                  <a:pt x="265" y="1382"/>
                  <a:pt x="267" y="1384"/>
                </a:cubicBezTo>
                <a:cubicBezTo>
                  <a:pt x="267" y="1385"/>
                  <a:pt x="263" y="1390"/>
                  <a:pt x="264" y="1390"/>
                </a:cubicBezTo>
                <a:cubicBezTo>
                  <a:pt x="269" y="1391"/>
                  <a:pt x="266" y="1384"/>
                  <a:pt x="270" y="1384"/>
                </a:cubicBezTo>
                <a:cubicBezTo>
                  <a:pt x="270" y="1386"/>
                  <a:pt x="272" y="1386"/>
                  <a:pt x="273" y="1387"/>
                </a:cubicBezTo>
                <a:cubicBezTo>
                  <a:pt x="273" y="1385"/>
                  <a:pt x="275" y="1384"/>
                  <a:pt x="277" y="1384"/>
                </a:cubicBezTo>
                <a:cubicBezTo>
                  <a:pt x="278" y="1381"/>
                  <a:pt x="277" y="1378"/>
                  <a:pt x="279" y="1378"/>
                </a:cubicBezTo>
                <a:cubicBezTo>
                  <a:pt x="279" y="1380"/>
                  <a:pt x="282" y="1379"/>
                  <a:pt x="282" y="1381"/>
                </a:cubicBezTo>
                <a:cubicBezTo>
                  <a:pt x="279" y="1382"/>
                  <a:pt x="280" y="1388"/>
                  <a:pt x="278" y="1390"/>
                </a:cubicBezTo>
                <a:cubicBezTo>
                  <a:pt x="282" y="1389"/>
                  <a:pt x="281" y="1393"/>
                  <a:pt x="283" y="1395"/>
                </a:cubicBezTo>
                <a:cubicBezTo>
                  <a:pt x="280" y="1397"/>
                  <a:pt x="275" y="1397"/>
                  <a:pt x="275" y="1403"/>
                </a:cubicBezTo>
                <a:cubicBezTo>
                  <a:pt x="281" y="1403"/>
                  <a:pt x="275" y="1407"/>
                  <a:pt x="279" y="1411"/>
                </a:cubicBezTo>
                <a:cubicBezTo>
                  <a:pt x="275" y="1412"/>
                  <a:pt x="275" y="1415"/>
                  <a:pt x="273" y="1417"/>
                </a:cubicBezTo>
                <a:cubicBezTo>
                  <a:pt x="271" y="1418"/>
                  <a:pt x="268" y="1417"/>
                  <a:pt x="268" y="1420"/>
                </a:cubicBezTo>
                <a:cubicBezTo>
                  <a:pt x="271" y="1421"/>
                  <a:pt x="276" y="1418"/>
                  <a:pt x="276" y="1422"/>
                </a:cubicBezTo>
                <a:cubicBezTo>
                  <a:pt x="274" y="1422"/>
                  <a:pt x="274" y="1424"/>
                  <a:pt x="275" y="1427"/>
                </a:cubicBezTo>
                <a:cubicBezTo>
                  <a:pt x="277" y="1427"/>
                  <a:pt x="280" y="1426"/>
                  <a:pt x="280" y="1430"/>
                </a:cubicBezTo>
                <a:cubicBezTo>
                  <a:pt x="275" y="1427"/>
                  <a:pt x="274" y="1431"/>
                  <a:pt x="272" y="1431"/>
                </a:cubicBezTo>
                <a:cubicBezTo>
                  <a:pt x="272" y="1431"/>
                  <a:pt x="271" y="1428"/>
                  <a:pt x="270" y="1428"/>
                </a:cubicBezTo>
                <a:cubicBezTo>
                  <a:pt x="270" y="1428"/>
                  <a:pt x="269" y="1431"/>
                  <a:pt x="267" y="1430"/>
                </a:cubicBezTo>
                <a:cubicBezTo>
                  <a:pt x="266" y="1436"/>
                  <a:pt x="273" y="1432"/>
                  <a:pt x="277" y="1433"/>
                </a:cubicBezTo>
                <a:cubicBezTo>
                  <a:pt x="276" y="1431"/>
                  <a:pt x="278" y="1432"/>
                  <a:pt x="280" y="1431"/>
                </a:cubicBezTo>
                <a:cubicBezTo>
                  <a:pt x="280" y="1431"/>
                  <a:pt x="282" y="1429"/>
                  <a:pt x="283" y="1428"/>
                </a:cubicBezTo>
                <a:cubicBezTo>
                  <a:pt x="285" y="1427"/>
                  <a:pt x="287" y="1425"/>
                  <a:pt x="290" y="1425"/>
                </a:cubicBezTo>
                <a:cubicBezTo>
                  <a:pt x="290" y="1427"/>
                  <a:pt x="287" y="1427"/>
                  <a:pt x="287" y="1428"/>
                </a:cubicBezTo>
                <a:cubicBezTo>
                  <a:pt x="288" y="1430"/>
                  <a:pt x="291" y="1431"/>
                  <a:pt x="292" y="1433"/>
                </a:cubicBezTo>
                <a:cubicBezTo>
                  <a:pt x="293" y="1434"/>
                  <a:pt x="290" y="1435"/>
                  <a:pt x="291" y="1436"/>
                </a:cubicBezTo>
                <a:cubicBezTo>
                  <a:pt x="291" y="1436"/>
                  <a:pt x="294" y="1438"/>
                  <a:pt x="294" y="1438"/>
                </a:cubicBezTo>
                <a:cubicBezTo>
                  <a:pt x="295" y="1438"/>
                  <a:pt x="293" y="1440"/>
                  <a:pt x="292" y="1439"/>
                </a:cubicBezTo>
                <a:cubicBezTo>
                  <a:pt x="293" y="1441"/>
                  <a:pt x="295" y="1442"/>
                  <a:pt x="296" y="1444"/>
                </a:cubicBezTo>
                <a:cubicBezTo>
                  <a:pt x="296" y="1446"/>
                  <a:pt x="291" y="1449"/>
                  <a:pt x="296" y="1450"/>
                </a:cubicBezTo>
                <a:cubicBezTo>
                  <a:pt x="297" y="1447"/>
                  <a:pt x="305" y="1451"/>
                  <a:pt x="305" y="1454"/>
                </a:cubicBezTo>
                <a:cubicBezTo>
                  <a:pt x="305" y="1456"/>
                  <a:pt x="301" y="1455"/>
                  <a:pt x="302" y="1458"/>
                </a:cubicBezTo>
                <a:cubicBezTo>
                  <a:pt x="308" y="1460"/>
                  <a:pt x="310" y="1456"/>
                  <a:pt x="315" y="1457"/>
                </a:cubicBezTo>
                <a:cubicBezTo>
                  <a:pt x="325" y="1462"/>
                  <a:pt x="346" y="1455"/>
                  <a:pt x="360" y="1460"/>
                </a:cubicBezTo>
                <a:cubicBezTo>
                  <a:pt x="361" y="1453"/>
                  <a:pt x="357" y="1452"/>
                  <a:pt x="352" y="1452"/>
                </a:cubicBezTo>
                <a:cubicBezTo>
                  <a:pt x="352" y="1448"/>
                  <a:pt x="349" y="1447"/>
                  <a:pt x="347" y="1446"/>
                </a:cubicBezTo>
                <a:cubicBezTo>
                  <a:pt x="347" y="1449"/>
                  <a:pt x="347" y="1452"/>
                  <a:pt x="347" y="1455"/>
                </a:cubicBezTo>
                <a:cubicBezTo>
                  <a:pt x="340" y="1459"/>
                  <a:pt x="334" y="1454"/>
                  <a:pt x="326" y="1455"/>
                </a:cubicBezTo>
                <a:cubicBezTo>
                  <a:pt x="328" y="1450"/>
                  <a:pt x="325" y="1447"/>
                  <a:pt x="321" y="1446"/>
                </a:cubicBezTo>
                <a:cubicBezTo>
                  <a:pt x="321" y="1450"/>
                  <a:pt x="322" y="1455"/>
                  <a:pt x="318" y="1455"/>
                </a:cubicBezTo>
                <a:cubicBezTo>
                  <a:pt x="316" y="1455"/>
                  <a:pt x="312" y="1455"/>
                  <a:pt x="310" y="1454"/>
                </a:cubicBezTo>
                <a:cubicBezTo>
                  <a:pt x="309" y="1453"/>
                  <a:pt x="309" y="1450"/>
                  <a:pt x="308" y="1449"/>
                </a:cubicBezTo>
                <a:cubicBezTo>
                  <a:pt x="305" y="1446"/>
                  <a:pt x="299" y="1450"/>
                  <a:pt x="297" y="1444"/>
                </a:cubicBezTo>
                <a:cubicBezTo>
                  <a:pt x="303" y="1447"/>
                  <a:pt x="298" y="1439"/>
                  <a:pt x="302" y="1439"/>
                </a:cubicBezTo>
                <a:cubicBezTo>
                  <a:pt x="307" y="1441"/>
                  <a:pt x="314" y="1438"/>
                  <a:pt x="317" y="1438"/>
                </a:cubicBezTo>
                <a:cubicBezTo>
                  <a:pt x="323" y="1438"/>
                  <a:pt x="334" y="1441"/>
                  <a:pt x="332" y="1433"/>
                </a:cubicBezTo>
                <a:cubicBezTo>
                  <a:pt x="326" y="1436"/>
                  <a:pt x="323" y="1436"/>
                  <a:pt x="315" y="1435"/>
                </a:cubicBezTo>
                <a:cubicBezTo>
                  <a:pt x="314" y="1430"/>
                  <a:pt x="314" y="1430"/>
                  <a:pt x="315" y="1425"/>
                </a:cubicBezTo>
                <a:cubicBezTo>
                  <a:pt x="310" y="1428"/>
                  <a:pt x="311" y="1417"/>
                  <a:pt x="313" y="1417"/>
                </a:cubicBezTo>
                <a:cubicBezTo>
                  <a:pt x="318" y="1418"/>
                  <a:pt x="322" y="1418"/>
                  <a:pt x="324" y="1417"/>
                </a:cubicBezTo>
                <a:cubicBezTo>
                  <a:pt x="326" y="1417"/>
                  <a:pt x="329" y="1417"/>
                  <a:pt x="332" y="1417"/>
                </a:cubicBezTo>
                <a:cubicBezTo>
                  <a:pt x="333" y="1417"/>
                  <a:pt x="334" y="1419"/>
                  <a:pt x="333" y="1419"/>
                </a:cubicBezTo>
                <a:cubicBezTo>
                  <a:pt x="336" y="1419"/>
                  <a:pt x="337" y="1417"/>
                  <a:pt x="339" y="1417"/>
                </a:cubicBezTo>
                <a:cubicBezTo>
                  <a:pt x="349" y="1416"/>
                  <a:pt x="362" y="1419"/>
                  <a:pt x="367" y="1419"/>
                </a:cubicBezTo>
                <a:cubicBezTo>
                  <a:pt x="370" y="1419"/>
                  <a:pt x="372" y="1417"/>
                  <a:pt x="375" y="1417"/>
                </a:cubicBezTo>
                <a:cubicBezTo>
                  <a:pt x="379" y="1417"/>
                  <a:pt x="384" y="1420"/>
                  <a:pt x="388" y="1417"/>
                </a:cubicBezTo>
                <a:cubicBezTo>
                  <a:pt x="388" y="1418"/>
                  <a:pt x="389" y="1419"/>
                  <a:pt x="391" y="1419"/>
                </a:cubicBezTo>
                <a:cubicBezTo>
                  <a:pt x="392" y="1419"/>
                  <a:pt x="392" y="1417"/>
                  <a:pt x="389" y="1417"/>
                </a:cubicBezTo>
                <a:cubicBezTo>
                  <a:pt x="386" y="1414"/>
                  <a:pt x="379" y="1416"/>
                  <a:pt x="374" y="1416"/>
                </a:cubicBezTo>
                <a:cubicBezTo>
                  <a:pt x="373" y="1412"/>
                  <a:pt x="368" y="1414"/>
                  <a:pt x="367" y="1411"/>
                </a:cubicBezTo>
                <a:cubicBezTo>
                  <a:pt x="367" y="1408"/>
                  <a:pt x="367" y="1405"/>
                  <a:pt x="365" y="1404"/>
                </a:cubicBezTo>
                <a:cubicBezTo>
                  <a:pt x="362" y="1411"/>
                  <a:pt x="355" y="1404"/>
                  <a:pt x="347" y="1406"/>
                </a:cubicBezTo>
                <a:cubicBezTo>
                  <a:pt x="346" y="1408"/>
                  <a:pt x="345" y="1410"/>
                  <a:pt x="344" y="1411"/>
                </a:cubicBezTo>
                <a:cubicBezTo>
                  <a:pt x="341" y="1410"/>
                  <a:pt x="338" y="1412"/>
                  <a:pt x="335" y="1411"/>
                </a:cubicBezTo>
                <a:cubicBezTo>
                  <a:pt x="334" y="1411"/>
                  <a:pt x="332" y="1409"/>
                  <a:pt x="333" y="1409"/>
                </a:cubicBezTo>
                <a:cubicBezTo>
                  <a:pt x="328" y="1409"/>
                  <a:pt x="322" y="1412"/>
                  <a:pt x="318" y="1412"/>
                </a:cubicBezTo>
                <a:cubicBezTo>
                  <a:pt x="316" y="1412"/>
                  <a:pt x="312" y="1414"/>
                  <a:pt x="310" y="1411"/>
                </a:cubicBezTo>
                <a:cubicBezTo>
                  <a:pt x="313" y="1407"/>
                  <a:pt x="315" y="1405"/>
                  <a:pt x="319" y="1409"/>
                </a:cubicBezTo>
                <a:cubicBezTo>
                  <a:pt x="319" y="1407"/>
                  <a:pt x="318" y="1403"/>
                  <a:pt x="320" y="1403"/>
                </a:cubicBezTo>
                <a:cubicBezTo>
                  <a:pt x="323" y="1404"/>
                  <a:pt x="322" y="1405"/>
                  <a:pt x="323" y="1401"/>
                </a:cubicBezTo>
                <a:cubicBezTo>
                  <a:pt x="323" y="1401"/>
                  <a:pt x="326" y="1400"/>
                  <a:pt x="326" y="1400"/>
                </a:cubicBezTo>
                <a:cubicBezTo>
                  <a:pt x="327" y="1398"/>
                  <a:pt x="328" y="1396"/>
                  <a:pt x="329" y="1395"/>
                </a:cubicBezTo>
                <a:cubicBezTo>
                  <a:pt x="332" y="1393"/>
                  <a:pt x="336" y="1394"/>
                  <a:pt x="342" y="1392"/>
                </a:cubicBezTo>
                <a:cubicBezTo>
                  <a:pt x="342" y="1394"/>
                  <a:pt x="343" y="1393"/>
                  <a:pt x="345" y="1392"/>
                </a:cubicBezTo>
                <a:cubicBezTo>
                  <a:pt x="345" y="1393"/>
                  <a:pt x="345" y="1395"/>
                  <a:pt x="345" y="1397"/>
                </a:cubicBezTo>
                <a:cubicBezTo>
                  <a:pt x="348" y="1398"/>
                  <a:pt x="350" y="1392"/>
                  <a:pt x="350" y="1398"/>
                </a:cubicBezTo>
                <a:cubicBezTo>
                  <a:pt x="356" y="1397"/>
                  <a:pt x="356" y="1398"/>
                  <a:pt x="364" y="1398"/>
                </a:cubicBezTo>
                <a:cubicBezTo>
                  <a:pt x="364" y="1396"/>
                  <a:pt x="365" y="1395"/>
                  <a:pt x="366" y="1393"/>
                </a:cubicBezTo>
                <a:cubicBezTo>
                  <a:pt x="372" y="1395"/>
                  <a:pt x="375" y="1390"/>
                  <a:pt x="379" y="1390"/>
                </a:cubicBezTo>
                <a:cubicBezTo>
                  <a:pt x="382" y="1390"/>
                  <a:pt x="384" y="1394"/>
                  <a:pt x="387" y="1392"/>
                </a:cubicBezTo>
                <a:cubicBezTo>
                  <a:pt x="387" y="1396"/>
                  <a:pt x="389" y="1398"/>
                  <a:pt x="393" y="1398"/>
                </a:cubicBezTo>
                <a:cubicBezTo>
                  <a:pt x="392" y="1394"/>
                  <a:pt x="396" y="1395"/>
                  <a:pt x="394" y="1390"/>
                </a:cubicBezTo>
                <a:cubicBezTo>
                  <a:pt x="397" y="1390"/>
                  <a:pt x="400" y="1390"/>
                  <a:pt x="399" y="1387"/>
                </a:cubicBezTo>
                <a:cubicBezTo>
                  <a:pt x="398" y="1381"/>
                  <a:pt x="393" y="1391"/>
                  <a:pt x="393" y="1385"/>
                </a:cubicBezTo>
                <a:cubicBezTo>
                  <a:pt x="400" y="1386"/>
                  <a:pt x="391" y="1381"/>
                  <a:pt x="392" y="1378"/>
                </a:cubicBezTo>
                <a:cubicBezTo>
                  <a:pt x="390" y="1378"/>
                  <a:pt x="388" y="1378"/>
                  <a:pt x="386" y="1378"/>
                </a:cubicBezTo>
                <a:cubicBezTo>
                  <a:pt x="383" y="1382"/>
                  <a:pt x="388" y="1385"/>
                  <a:pt x="382" y="1387"/>
                </a:cubicBezTo>
                <a:cubicBezTo>
                  <a:pt x="378" y="1384"/>
                  <a:pt x="372" y="1386"/>
                  <a:pt x="368" y="1385"/>
                </a:cubicBezTo>
                <a:cubicBezTo>
                  <a:pt x="365" y="1385"/>
                  <a:pt x="365" y="1383"/>
                  <a:pt x="363" y="1385"/>
                </a:cubicBezTo>
                <a:cubicBezTo>
                  <a:pt x="361" y="1387"/>
                  <a:pt x="349" y="1385"/>
                  <a:pt x="349" y="1384"/>
                </a:cubicBezTo>
                <a:cubicBezTo>
                  <a:pt x="349" y="1380"/>
                  <a:pt x="350" y="1377"/>
                  <a:pt x="353" y="1376"/>
                </a:cubicBezTo>
                <a:cubicBezTo>
                  <a:pt x="359" y="1376"/>
                  <a:pt x="365" y="1376"/>
                  <a:pt x="370" y="1376"/>
                </a:cubicBezTo>
                <a:cubicBezTo>
                  <a:pt x="372" y="1374"/>
                  <a:pt x="371" y="1370"/>
                  <a:pt x="375" y="1371"/>
                </a:cubicBezTo>
                <a:cubicBezTo>
                  <a:pt x="381" y="1370"/>
                  <a:pt x="379" y="1377"/>
                  <a:pt x="383" y="1378"/>
                </a:cubicBezTo>
                <a:cubicBezTo>
                  <a:pt x="383" y="1375"/>
                  <a:pt x="383" y="1372"/>
                  <a:pt x="383" y="1370"/>
                </a:cubicBezTo>
                <a:cubicBezTo>
                  <a:pt x="384" y="1369"/>
                  <a:pt x="386" y="1368"/>
                  <a:pt x="387" y="1366"/>
                </a:cubicBezTo>
                <a:cubicBezTo>
                  <a:pt x="384" y="1366"/>
                  <a:pt x="384" y="1364"/>
                  <a:pt x="384" y="1360"/>
                </a:cubicBezTo>
                <a:cubicBezTo>
                  <a:pt x="378" y="1360"/>
                  <a:pt x="380" y="1366"/>
                  <a:pt x="375" y="1366"/>
                </a:cubicBezTo>
                <a:cubicBezTo>
                  <a:pt x="375" y="1364"/>
                  <a:pt x="373" y="1364"/>
                  <a:pt x="373" y="1362"/>
                </a:cubicBezTo>
                <a:cubicBezTo>
                  <a:pt x="369" y="1362"/>
                  <a:pt x="367" y="1364"/>
                  <a:pt x="362" y="1363"/>
                </a:cubicBezTo>
                <a:cubicBezTo>
                  <a:pt x="361" y="1365"/>
                  <a:pt x="361" y="1369"/>
                  <a:pt x="358" y="1370"/>
                </a:cubicBezTo>
                <a:cubicBezTo>
                  <a:pt x="346" y="1369"/>
                  <a:pt x="344" y="1367"/>
                  <a:pt x="336" y="1371"/>
                </a:cubicBezTo>
                <a:cubicBezTo>
                  <a:pt x="331" y="1370"/>
                  <a:pt x="328" y="1366"/>
                  <a:pt x="326" y="1362"/>
                </a:cubicBezTo>
                <a:cubicBezTo>
                  <a:pt x="330" y="1362"/>
                  <a:pt x="328" y="1357"/>
                  <a:pt x="329" y="1355"/>
                </a:cubicBezTo>
                <a:cubicBezTo>
                  <a:pt x="330" y="1353"/>
                  <a:pt x="334" y="1353"/>
                  <a:pt x="332" y="1349"/>
                </a:cubicBezTo>
                <a:cubicBezTo>
                  <a:pt x="329" y="1349"/>
                  <a:pt x="329" y="1351"/>
                  <a:pt x="327" y="1352"/>
                </a:cubicBezTo>
                <a:cubicBezTo>
                  <a:pt x="316" y="1352"/>
                  <a:pt x="307" y="1354"/>
                  <a:pt x="301" y="1358"/>
                </a:cubicBezTo>
                <a:cubicBezTo>
                  <a:pt x="295" y="1358"/>
                  <a:pt x="293" y="1361"/>
                  <a:pt x="287" y="1358"/>
                </a:cubicBezTo>
                <a:cubicBezTo>
                  <a:pt x="287" y="1361"/>
                  <a:pt x="290" y="1363"/>
                  <a:pt x="287" y="1363"/>
                </a:cubicBezTo>
                <a:cubicBezTo>
                  <a:pt x="285" y="1363"/>
                  <a:pt x="287" y="1368"/>
                  <a:pt x="285" y="1368"/>
                </a:cubicBezTo>
                <a:cubicBezTo>
                  <a:pt x="283" y="1366"/>
                  <a:pt x="283" y="1362"/>
                  <a:pt x="280" y="1362"/>
                </a:cubicBezTo>
                <a:cubicBezTo>
                  <a:pt x="281" y="1366"/>
                  <a:pt x="283" y="1371"/>
                  <a:pt x="277" y="1371"/>
                </a:cubicBezTo>
                <a:cubicBezTo>
                  <a:pt x="276" y="1369"/>
                  <a:pt x="283" y="1367"/>
                  <a:pt x="278" y="1366"/>
                </a:cubicBezTo>
                <a:cubicBezTo>
                  <a:pt x="278" y="1371"/>
                  <a:pt x="264" y="1361"/>
                  <a:pt x="264" y="1370"/>
                </a:cubicBezTo>
                <a:close/>
                <a:moveTo>
                  <a:pt x="346" y="1379"/>
                </a:moveTo>
                <a:cubicBezTo>
                  <a:pt x="349" y="1386"/>
                  <a:pt x="340" y="1382"/>
                  <a:pt x="340" y="1385"/>
                </a:cubicBezTo>
                <a:cubicBezTo>
                  <a:pt x="333" y="1387"/>
                  <a:pt x="326" y="1384"/>
                  <a:pt x="320" y="1385"/>
                </a:cubicBezTo>
                <a:cubicBezTo>
                  <a:pt x="317" y="1386"/>
                  <a:pt x="318" y="1389"/>
                  <a:pt x="313" y="1389"/>
                </a:cubicBezTo>
                <a:cubicBezTo>
                  <a:pt x="312" y="1380"/>
                  <a:pt x="319" y="1380"/>
                  <a:pt x="327" y="1381"/>
                </a:cubicBezTo>
                <a:cubicBezTo>
                  <a:pt x="330" y="1378"/>
                  <a:pt x="331" y="1377"/>
                  <a:pt x="339" y="1378"/>
                </a:cubicBezTo>
                <a:cubicBezTo>
                  <a:pt x="342" y="1378"/>
                  <a:pt x="345" y="1377"/>
                  <a:pt x="346" y="1379"/>
                </a:cubicBezTo>
                <a:close/>
                <a:moveTo>
                  <a:pt x="271" y="1379"/>
                </a:moveTo>
                <a:cubicBezTo>
                  <a:pt x="272" y="1379"/>
                  <a:pt x="273" y="1379"/>
                  <a:pt x="274" y="1379"/>
                </a:cubicBezTo>
                <a:cubicBezTo>
                  <a:pt x="273" y="1380"/>
                  <a:pt x="273" y="1382"/>
                  <a:pt x="273" y="1384"/>
                </a:cubicBezTo>
                <a:cubicBezTo>
                  <a:pt x="270" y="1383"/>
                  <a:pt x="269" y="1381"/>
                  <a:pt x="271" y="1379"/>
                </a:cubicBezTo>
                <a:close/>
                <a:moveTo>
                  <a:pt x="307" y="1382"/>
                </a:moveTo>
                <a:cubicBezTo>
                  <a:pt x="308" y="1383"/>
                  <a:pt x="309" y="1384"/>
                  <a:pt x="310" y="1384"/>
                </a:cubicBezTo>
                <a:cubicBezTo>
                  <a:pt x="310" y="1385"/>
                  <a:pt x="310" y="1386"/>
                  <a:pt x="310" y="1387"/>
                </a:cubicBezTo>
                <a:cubicBezTo>
                  <a:pt x="308" y="1387"/>
                  <a:pt x="306" y="1387"/>
                  <a:pt x="306" y="1389"/>
                </a:cubicBezTo>
                <a:cubicBezTo>
                  <a:pt x="301" y="1387"/>
                  <a:pt x="306" y="1383"/>
                  <a:pt x="307" y="1382"/>
                </a:cubicBezTo>
                <a:close/>
                <a:moveTo>
                  <a:pt x="371" y="1389"/>
                </a:moveTo>
                <a:cubicBezTo>
                  <a:pt x="372" y="1389"/>
                  <a:pt x="373" y="1389"/>
                  <a:pt x="374" y="1389"/>
                </a:cubicBezTo>
                <a:cubicBezTo>
                  <a:pt x="375" y="1393"/>
                  <a:pt x="362" y="1388"/>
                  <a:pt x="371" y="1389"/>
                </a:cubicBezTo>
                <a:close/>
                <a:moveTo>
                  <a:pt x="277" y="1416"/>
                </a:moveTo>
                <a:cubicBezTo>
                  <a:pt x="280" y="1416"/>
                  <a:pt x="281" y="1414"/>
                  <a:pt x="282" y="1412"/>
                </a:cubicBezTo>
                <a:cubicBezTo>
                  <a:pt x="279" y="1412"/>
                  <a:pt x="278" y="1414"/>
                  <a:pt x="277" y="1416"/>
                </a:cubicBezTo>
                <a:close/>
                <a:moveTo>
                  <a:pt x="253" y="1397"/>
                </a:moveTo>
                <a:cubicBezTo>
                  <a:pt x="253" y="1394"/>
                  <a:pt x="252" y="1393"/>
                  <a:pt x="250" y="1395"/>
                </a:cubicBezTo>
                <a:cubicBezTo>
                  <a:pt x="250" y="1392"/>
                  <a:pt x="245" y="1394"/>
                  <a:pt x="248" y="1395"/>
                </a:cubicBezTo>
                <a:cubicBezTo>
                  <a:pt x="250" y="1395"/>
                  <a:pt x="251" y="1397"/>
                  <a:pt x="253" y="1397"/>
                </a:cubicBezTo>
                <a:close/>
                <a:moveTo>
                  <a:pt x="1906" y="1412"/>
                </a:moveTo>
                <a:cubicBezTo>
                  <a:pt x="1910" y="1411"/>
                  <a:pt x="1915" y="1409"/>
                  <a:pt x="1920" y="1411"/>
                </a:cubicBezTo>
                <a:cubicBezTo>
                  <a:pt x="1920" y="1409"/>
                  <a:pt x="1917" y="1409"/>
                  <a:pt x="1917" y="1408"/>
                </a:cubicBezTo>
                <a:cubicBezTo>
                  <a:pt x="1910" y="1407"/>
                  <a:pt x="1906" y="1409"/>
                  <a:pt x="1903" y="1409"/>
                </a:cubicBezTo>
                <a:cubicBezTo>
                  <a:pt x="1900" y="1410"/>
                  <a:pt x="1897" y="1409"/>
                  <a:pt x="1896" y="1411"/>
                </a:cubicBezTo>
                <a:cubicBezTo>
                  <a:pt x="1901" y="1410"/>
                  <a:pt x="1901" y="1414"/>
                  <a:pt x="1906" y="1412"/>
                </a:cubicBezTo>
                <a:close/>
                <a:moveTo>
                  <a:pt x="270" y="1425"/>
                </a:moveTo>
                <a:cubicBezTo>
                  <a:pt x="267" y="1425"/>
                  <a:pt x="266" y="1423"/>
                  <a:pt x="264" y="1424"/>
                </a:cubicBezTo>
                <a:cubicBezTo>
                  <a:pt x="266" y="1428"/>
                  <a:pt x="257" y="1429"/>
                  <a:pt x="263" y="1431"/>
                </a:cubicBezTo>
                <a:cubicBezTo>
                  <a:pt x="263" y="1430"/>
                  <a:pt x="264" y="1430"/>
                  <a:pt x="266" y="1430"/>
                </a:cubicBezTo>
                <a:cubicBezTo>
                  <a:pt x="266" y="1428"/>
                  <a:pt x="265" y="1425"/>
                  <a:pt x="267" y="1425"/>
                </a:cubicBezTo>
                <a:cubicBezTo>
                  <a:pt x="267" y="1427"/>
                  <a:pt x="270" y="1427"/>
                  <a:pt x="270" y="1425"/>
                </a:cubicBezTo>
                <a:close/>
                <a:moveTo>
                  <a:pt x="343" y="1428"/>
                </a:moveTo>
                <a:cubicBezTo>
                  <a:pt x="345" y="1423"/>
                  <a:pt x="347" y="1432"/>
                  <a:pt x="348" y="1435"/>
                </a:cubicBezTo>
                <a:cubicBezTo>
                  <a:pt x="346" y="1439"/>
                  <a:pt x="346" y="1428"/>
                  <a:pt x="343" y="1428"/>
                </a:cubicBezTo>
                <a:close/>
                <a:moveTo>
                  <a:pt x="1413" y="1435"/>
                </a:moveTo>
                <a:cubicBezTo>
                  <a:pt x="1412" y="1434"/>
                  <a:pt x="1411" y="1433"/>
                  <a:pt x="1412" y="1431"/>
                </a:cubicBezTo>
                <a:cubicBezTo>
                  <a:pt x="1408" y="1431"/>
                  <a:pt x="1407" y="1433"/>
                  <a:pt x="1407" y="1436"/>
                </a:cubicBezTo>
                <a:cubicBezTo>
                  <a:pt x="1411" y="1434"/>
                  <a:pt x="1412" y="1437"/>
                  <a:pt x="1413" y="1435"/>
                </a:cubicBezTo>
                <a:close/>
                <a:moveTo>
                  <a:pt x="351" y="1443"/>
                </a:moveTo>
                <a:cubicBezTo>
                  <a:pt x="351" y="1440"/>
                  <a:pt x="347" y="1442"/>
                  <a:pt x="347" y="1439"/>
                </a:cubicBezTo>
                <a:cubicBezTo>
                  <a:pt x="346" y="1438"/>
                  <a:pt x="345" y="1438"/>
                  <a:pt x="345" y="1441"/>
                </a:cubicBezTo>
                <a:cubicBezTo>
                  <a:pt x="347" y="1441"/>
                  <a:pt x="348" y="1443"/>
                  <a:pt x="351" y="1443"/>
                </a:cubicBezTo>
                <a:close/>
                <a:moveTo>
                  <a:pt x="640" y="1443"/>
                </a:moveTo>
                <a:cubicBezTo>
                  <a:pt x="639" y="1444"/>
                  <a:pt x="640" y="1447"/>
                  <a:pt x="638" y="1447"/>
                </a:cubicBezTo>
                <a:cubicBezTo>
                  <a:pt x="638" y="1446"/>
                  <a:pt x="635" y="1445"/>
                  <a:pt x="635" y="1447"/>
                </a:cubicBezTo>
                <a:cubicBezTo>
                  <a:pt x="637" y="1447"/>
                  <a:pt x="639" y="1448"/>
                  <a:pt x="640" y="1449"/>
                </a:cubicBezTo>
                <a:cubicBezTo>
                  <a:pt x="639" y="1446"/>
                  <a:pt x="646" y="1442"/>
                  <a:pt x="643" y="1441"/>
                </a:cubicBezTo>
                <a:cubicBezTo>
                  <a:pt x="642" y="1442"/>
                  <a:pt x="641" y="1443"/>
                  <a:pt x="640" y="1443"/>
                </a:cubicBezTo>
                <a:close/>
                <a:moveTo>
                  <a:pt x="1308" y="1455"/>
                </a:moveTo>
                <a:cubicBezTo>
                  <a:pt x="1307" y="1459"/>
                  <a:pt x="1312" y="1462"/>
                  <a:pt x="1307" y="1462"/>
                </a:cubicBezTo>
                <a:cubicBezTo>
                  <a:pt x="1303" y="1462"/>
                  <a:pt x="1309" y="1466"/>
                  <a:pt x="1307" y="1470"/>
                </a:cubicBezTo>
                <a:cubicBezTo>
                  <a:pt x="1305" y="1470"/>
                  <a:pt x="1305" y="1472"/>
                  <a:pt x="1303" y="1471"/>
                </a:cubicBezTo>
                <a:cubicBezTo>
                  <a:pt x="1305" y="1476"/>
                  <a:pt x="1301" y="1480"/>
                  <a:pt x="1298" y="1484"/>
                </a:cubicBezTo>
                <a:cubicBezTo>
                  <a:pt x="1300" y="1484"/>
                  <a:pt x="1302" y="1484"/>
                  <a:pt x="1301" y="1487"/>
                </a:cubicBezTo>
                <a:cubicBezTo>
                  <a:pt x="1306" y="1488"/>
                  <a:pt x="1304" y="1483"/>
                  <a:pt x="1307" y="1482"/>
                </a:cubicBezTo>
                <a:cubicBezTo>
                  <a:pt x="1312" y="1484"/>
                  <a:pt x="1315" y="1480"/>
                  <a:pt x="1318" y="1481"/>
                </a:cubicBezTo>
                <a:cubicBezTo>
                  <a:pt x="1318" y="1481"/>
                  <a:pt x="1319" y="1484"/>
                  <a:pt x="1320" y="1484"/>
                </a:cubicBezTo>
                <a:cubicBezTo>
                  <a:pt x="1322" y="1485"/>
                  <a:pt x="1329" y="1484"/>
                  <a:pt x="1329" y="1489"/>
                </a:cubicBezTo>
                <a:cubicBezTo>
                  <a:pt x="1326" y="1489"/>
                  <a:pt x="1324" y="1488"/>
                  <a:pt x="1324" y="1492"/>
                </a:cubicBezTo>
                <a:cubicBezTo>
                  <a:pt x="1328" y="1496"/>
                  <a:pt x="1325" y="1489"/>
                  <a:pt x="1330" y="1490"/>
                </a:cubicBezTo>
                <a:cubicBezTo>
                  <a:pt x="1329" y="1495"/>
                  <a:pt x="1333" y="1501"/>
                  <a:pt x="1335" y="1496"/>
                </a:cubicBezTo>
                <a:cubicBezTo>
                  <a:pt x="1330" y="1496"/>
                  <a:pt x="1333" y="1489"/>
                  <a:pt x="1332" y="1485"/>
                </a:cubicBezTo>
                <a:cubicBezTo>
                  <a:pt x="1332" y="1485"/>
                  <a:pt x="1329" y="1484"/>
                  <a:pt x="1329" y="1482"/>
                </a:cubicBezTo>
                <a:cubicBezTo>
                  <a:pt x="1329" y="1478"/>
                  <a:pt x="1328" y="1475"/>
                  <a:pt x="1329" y="1473"/>
                </a:cubicBezTo>
                <a:cubicBezTo>
                  <a:pt x="1330" y="1467"/>
                  <a:pt x="1329" y="1469"/>
                  <a:pt x="1328" y="1463"/>
                </a:cubicBezTo>
                <a:cubicBezTo>
                  <a:pt x="1328" y="1461"/>
                  <a:pt x="1330" y="1462"/>
                  <a:pt x="1331" y="1460"/>
                </a:cubicBezTo>
                <a:cubicBezTo>
                  <a:pt x="1328" y="1460"/>
                  <a:pt x="1330" y="1455"/>
                  <a:pt x="1328" y="1454"/>
                </a:cubicBezTo>
                <a:cubicBezTo>
                  <a:pt x="1323" y="1454"/>
                  <a:pt x="1319" y="1459"/>
                  <a:pt x="1315" y="1455"/>
                </a:cubicBezTo>
                <a:cubicBezTo>
                  <a:pt x="1316" y="1456"/>
                  <a:pt x="1317" y="1454"/>
                  <a:pt x="1315" y="1454"/>
                </a:cubicBezTo>
                <a:cubicBezTo>
                  <a:pt x="1316" y="1457"/>
                  <a:pt x="1310" y="1454"/>
                  <a:pt x="1308" y="1455"/>
                </a:cubicBezTo>
                <a:close/>
                <a:moveTo>
                  <a:pt x="1311" y="1462"/>
                </a:moveTo>
                <a:cubicBezTo>
                  <a:pt x="1317" y="1460"/>
                  <a:pt x="1316" y="1474"/>
                  <a:pt x="1314" y="1476"/>
                </a:cubicBezTo>
                <a:cubicBezTo>
                  <a:pt x="1311" y="1477"/>
                  <a:pt x="1311" y="1474"/>
                  <a:pt x="1310" y="1473"/>
                </a:cubicBezTo>
                <a:cubicBezTo>
                  <a:pt x="1310" y="1471"/>
                  <a:pt x="1310" y="1467"/>
                  <a:pt x="1311" y="1462"/>
                </a:cubicBezTo>
                <a:close/>
                <a:moveTo>
                  <a:pt x="1006" y="1474"/>
                </a:moveTo>
                <a:cubicBezTo>
                  <a:pt x="1007" y="1473"/>
                  <a:pt x="1009" y="1467"/>
                  <a:pt x="1006" y="1466"/>
                </a:cubicBezTo>
                <a:cubicBezTo>
                  <a:pt x="1004" y="1464"/>
                  <a:pt x="1004" y="1460"/>
                  <a:pt x="1001" y="1458"/>
                </a:cubicBezTo>
                <a:cubicBezTo>
                  <a:pt x="1004" y="1462"/>
                  <a:pt x="1000" y="1473"/>
                  <a:pt x="1006" y="1474"/>
                </a:cubicBezTo>
                <a:close/>
                <a:moveTo>
                  <a:pt x="791" y="1476"/>
                </a:moveTo>
                <a:cubicBezTo>
                  <a:pt x="787" y="1475"/>
                  <a:pt x="785" y="1476"/>
                  <a:pt x="783" y="1477"/>
                </a:cubicBezTo>
                <a:cubicBezTo>
                  <a:pt x="783" y="1478"/>
                  <a:pt x="783" y="1480"/>
                  <a:pt x="783" y="1481"/>
                </a:cubicBezTo>
                <a:cubicBezTo>
                  <a:pt x="783" y="1481"/>
                  <a:pt x="785" y="1483"/>
                  <a:pt x="785" y="1482"/>
                </a:cubicBezTo>
                <a:cubicBezTo>
                  <a:pt x="785" y="1484"/>
                  <a:pt x="782" y="1484"/>
                  <a:pt x="783" y="1487"/>
                </a:cubicBezTo>
                <a:cubicBezTo>
                  <a:pt x="783" y="1487"/>
                  <a:pt x="786" y="1489"/>
                  <a:pt x="786" y="1490"/>
                </a:cubicBezTo>
                <a:cubicBezTo>
                  <a:pt x="787" y="1493"/>
                  <a:pt x="785" y="1496"/>
                  <a:pt x="788" y="1498"/>
                </a:cubicBezTo>
                <a:cubicBezTo>
                  <a:pt x="793" y="1498"/>
                  <a:pt x="795" y="1494"/>
                  <a:pt x="802" y="1495"/>
                </a:cubicBezTo>
                <a:cubicBezTo>
                  <a:pt x="802" y="1500"/>
                  <a:pt x="807" y="1500"/>
                  <a:pt x="811" y="1501"/>
                </a:cubicBezTo>
                <a:cubicBezTo>
                  <a:pt x="816" y="1497"/>
                  <a:pt x="806" y="1486"/>
                  <a:pt x="815" y="1485"/>
                </a:cubicBezTo>
                <a:cubicBezTo>
                  <a:pt x="817" y="1478"/>
                  <a:pt x="813" y="1476"/>
                  <a:pt x="812" y="1471"/>
                </a:cubicBezTo>
                <a:cubicBezTo>
                  <a:pt x="814" y="1470"/>
                  <a:pt x="818" y="1470"/>
                  <a:pt x="817" y="1465"/>
                </a:cubicBezTo>
                <a:cubicBezTo>
                  <a:pt x="814" y="1465"/>
                  <a:pt x="813" y="1467"/>
                  <a:pt x="812" y="1468"/>
                </a:cubicBezTo>
                <a:cubicBezTo>
                  <a:pt x="811" y="1469"/>
                  <a:pt x="808" y="1472"/>
                  <a:pt x="808" y="1473"/>
                </a:cubicBezTo>
                <a:cubicBezTo>
                  <a:pt x="807" y="1474"/>
                  <a:pt x="808" y="1477"/>
                  <a:pt x="806" y="1477"/>
                </a:cubicBezTo>
                <a:cubicBezTo>
                  <a:pt x="804" y="1475"/>
                  <a:pt x="795" y="1478"/>
                  <a:pt x="797" y="1471"/>
                </a:cubicBezTo>
                <a:cubicBezTo>
                  <a:pt x="791" y="1472"/>
                  <a:pt x="788" y="1471"/>
                  <a:pt x="789" y="1465"/>
                </a:cubicBezTo>
                <a:cubicBezTo>
                  <a:pt x="794" y="1465"/>
                  <a:pt x="801" y="1466"/>
                  <a:pt x="800" y="1460"/>
                </a:cubicBezTo>
                <a:cubicBezTo>
                  <a:pt x="783" y="1460"/>
                  <a:pt x="768" y="1460"/>
                  <a:pt x="753" y="1462"/>
                </a:cubicBezTo>
                <a:cubicBezTo>
                  <a:pt x="754" y="1466"/>
                  <a:pt x="756" y="1464"/>
                  <a:pt x="756" y="1468"/>
                </a:cubicBezTo>
                <a:cubicBezTo>
                  <a:pt x="757" y="1471"/>
                  <a:pt x="761" y="1470"/>
                  <a:pt x="760" y="1474"/>
                </a:cubicBezTo>
                <a:cubicBezTo>
                  <a:pt x="758" y="1474"/>
                  <a:pt x="758" y="1476"/>
                  <a:pt x="757" y="1476"/>
                </a:cubicBezTo>
                <a:cubicBezTo>
                  <a:pt x="755" y="1476"/>
                  <a:pt x="754" y="1473"/>
                  <a:pt x="753" y="1473"/>
                </a:cubicBezTo>
                <a:cubicBezTo>
                  <a:pt x="750" y="1471"/>
                  <a:pt x="745" y="1475"/>
                  <a:pt x="747" y="1470"/>
                </a:cubicBezTo>
                <a:cubicBezTo>
                  <a:pt x="742" y="1469"/>
                  <a:pt x="740" y="1473"/>
                  <a:pt x="738" y="1476"/>
                </a:cubicBezTo>
                <a:cubicBezTo>
                  <a:pt x="738" y="1474"/>
                  <a:pt x="736" y="1473"/>
                  <a:pt x="735" y="1473"/>
                </a:cubicBezTo>
                <a:cubicBezTo>
                  <a:pt x="734" y="1474"/>
                  <a:pt x="735" y="1476"/>
                  <a:pt x="733" y="1476"/>
                </a:cubicBezTo>
                <a:cubicBezTo>
                  <a:pt x="731" y="1476"/>
                  <a:pt x="732" y="1479"/>
                  <a:pt x="730" y="1479"/>
                </a:cubicBezTo>
                <a:cubicBezTo>
                  <a:pt x="729" y="1477"/>
                  <a:pt x="727" y="1476"/>
                  <a:pt x="726" y="1474"/>
                </a:cubicBezTo>
                <a:cubicBezTo>
                  <a:pt x="726" y="1477"/>
                  <a:pt x="726" y="1480"/>
                  <a:pt x="726" y="1482"/>
                </a:cubicBezTo>
                <a:cubicBezTo>
                  <a:pt x="722" y="1483"/>
                  <a:pt x="725" y="1490"/>
                  <a:pt x="720" y="1489"/>
                </a:cubicBezTo>
                <a:cubicBezTo>
                  <a:pt x="720" y="1490"/>
                  <a:pt x="720" y="1491"/>
                  <a:pt x="720" y="1492"/>
                </a:cubicBezTo>
                <a:cubicBezTo>
                  <a:pt x="720" y="1492"/>
                  <a:pt x="718" y="1494"/>
                  <a:pt x="718" y="1493"/>
                </a:cubicBezTo>
                <a:cubicBezTo>
                  <a:pt x="718" y="1496"/>
                  <a:pt x="720" y="1497"/>
                  <a:pt x="718" y="1498"/>
                </a:cubicBezTo>
                <a:cubicBezTo>
                  <a:pt x="717" y="1498"/>
                  <a:pt x="715" y="1498"/>
                  <a:pt x="715" y="1500"/>
                </a:cubicBezTo>
                <a:cubicBezTo>
                  <a:pt x="721" y="1501"/>
                  <a:pt x="726" y="1502"/>
                  <a:pt x="729" y="1498"/>
                </a:cubicBezTo>
                <a:cubicBezTo>
                  <a:pt x="723" y="1496"/>
                  <a:pt x="730" y="1485"/>
                  <a:pt x="738" y="1487"/>
                </a:cubicBezTo>
                <a:cubicBezTo>
                  <a:pt x="740" y="1495"/>
                  <a:pt x="739" y="1495"/>
                  <a:pt x="735" y="1500"/>
                </a:cubicBezTo>
                <a:cubicBezTo>
                  <a:pt x="740" y="1502"/>
                  <a:pt x="741" y="1499"/>
                  <a:pt x="748" y="1500"/>
                </a:cubicBezTo>
                <a:cubicBezTo>
                  <a:pt x="751" y="1498"/>
                  <a:pt x="744" y="1492"/>
                  <a:pt x="749" y="1490"/>
                </a:cubicBezTo>
                <a:cubicBezTo>
                  <a:pt x="753" y="1490"/>
                  <a:pt x="756" y="1491"/>
                  <a:pt x="758" y="1493"/>
                </a:cubicBezTo>
                <a:cubicBezTo>
                  <a:pt x="759" y="1497"/>
                  <a:pt x="751" y="1492"/>
                  <a:pt x="754" y="1498"/>
                </a:cubicBezTo>
                <a:cubicBezTo>
                  <a:pt x="755" y="1501"/>
                  <a:pt x="759" y="1499"/>
                  <a:pt x="762" y="1500"/>
                </a:cubicBezTo>
                <a:cubicBezTo>
                  <a:pt x="764" y="1500"/>
                  <a:pt x="764" y="1501"/>
                  <a:pt x="766" y="1501"/>
                </a:cubicBezTo>
                <a:cubicBezTo>
                  <a:pt x="772" y="1502"/>
                  <a:pt x="777" y="1500"/>
                  <a:pt x="779" y="1500"/>
                </a:cubicBezTo>
                <a:cubicBezTo>
                  <a:pt x="780" y="1499"/>
                  <a:pt x="782" y="1500"/>
                  <a:pt x="782" y="1498"/>
                </a:cubicBezTo>
                <a:cubicBezTo>
                  <a:pt x="784" y="1497"/>
                  <a:pt x="785" y="1496"/>
                  <a:pt x="785" y="1493"/>
                </a:cubicBezTo>
                <a:cubicBezTo>
                  <a:pt x="782" y="1493"/>
                  <a:pt x="780" y="1492"/>
                  <a:pt x="778" y="1490"/>
                </a:cubicBezTo>
                <a:cubicBezTo>
                  <a:pt x="780" y="1485"/>
                  <a:pt x="773" y="1488"/>
                  <a:pt x="774" y="1484"/>
                </a:cubicBezTo>
                <a:cubicBezTo>
                  <a:pt x="774" y="1482"/>
                  <a:pt x="774" y="1480"/>
                  <a:pt x="774" y="1477"/>
                </a:cubicBezTo>
                <a:cubicBezTo>
                  <a:pt x="768" y="1480"/>
                  <a:pt x="769" y="1474"/>
                  <a:pt x="767" y="1473"/>
                </a:cubicBezTo>
                <a:cubicBezTo>
                  <a:pt x="765" y="1471"/>
                  <a:pt x="761" y="1474"/>
                  <a:pt x="760" y="1470"/>
                </a:cubicBezTo>
                <a:cubicBezTo>
                  <a:pt x="759" y="1467"/>
                  <a:pt x="757" y="1467"/>
                  <a:pt x="758" y="1465"/>
                </a:cubicBezTo>
                <a:cubicBezTo>
                  <a:pt x="767" y="1462"/>
                  <a:pt x="775" y="1466"/>
                  <a:pt x="786" y="1463"/>
                </a:cubicBezTo>
                <a:cubicBezTo>
                  <a:pt x="783" y="1472"/>
                  <a:pt x="792" y="1469"/>
                  <a:pt x="791" y="1476"/>
                </a:cubicBezTo>
                <a:close/>
                <a:moveTo>
                  <a:pt x="684" y="1470"/>
                </a:moveTo>
                <a:cubicBezTo>
                  <a:pt x="686" y="1477"/>
                  <a:pt x="678" y="1478"/>
                  <a:pt x="676" y="1476"/>
                </a:cubicBezTo>
                <a:cubicBezTo>
                  <a:pt x="674" y="1479"/>
                  <a:pt x="676" y="1485"/>
                  <a:pt x="673" y="1487"/>
                </a:cubicBezTo>
                <a:cubicBezTo>
                  <a:pt x="671" y="1487"/>
                  <a:pt x="668" y="1488"/>
                  <a:pt x="667" y="1485"/>
                </a:cubicBezTo>
                <a:cubicBezTo>
                  <a:pt x="666" y="1483"/>
                  <a:pt x="669" y="1481"/>
                  <a:pt x="667" y="1481"/>
                </a:cubicBezTo>
                <a:cubicBezTo>
                  <a:pt x="666" y="1485"/>
                  <a:pt x="664" y="1479"/>
                  <a:pt x="661" y="1481"/>
                </a:cubicBezTo>
                <a:cubicBezTo>
                  <a:pt x="660" y="1483"/>
                  <a:pt x="660" y="1487"/>
                  <a:pt x="658" y="1489"/>
                </a:cubicBezTo>
                <a:cubicBezTo>
                  <a:pt x="656" y="1489"/>
                  <a:pt x="655" y="1486"/>
                  <a:pt x="655" y="1489"/>
                </a:cubicBezTo>
                <a:cubicBezTo>
                  <a:pt x="660" y="1490"/>
                  <a:pt x="660" y="1496"/>
                  <a:pt x="658" y="1501"/>
                </a:cubicBezTo>
                <a:cubicBezTo>
                  <a:pt x="664" y="1499"/>
                  <a:pt x="667" y="1503"/>
                  <a:pt x="671" y="1503"/>
                </a:cubicBezTo>
                <a:cubicBezTo>
                  <a:pt x="672" y="1503"/>
                  <a:pt x="673" y="1497"/>
                  <a:pt x="677" y="1500"/>
                </a:cubicBezTo>
                <a:cubicBezTo>
                  <a:pt x="674" y="1496"/>
                  <a:pt x="679" y="1495"/>
                  <a:pt x="680" y="1493"/>
                </a:cubicBezTo>
                <a:cubicBezTo>
                  <a:pt x="681" y="1491"/>
                  <a:pt x="680" y="1488"/>
                  <a:pt x="683" y="1487"/>
                </a:cubicBezTo>
                <a:cubicBezTo>
                  <a:pt x="683" y="1485"/>
                  <a:pt x="686" y="1485"/>
                  <a:pt x="689" y="1485"/>
                </a:cubicBezTo>
                <a:cubicBezTo>
                  <a:pt x="691" y="1492"/>
                  <a:pt x="692" y="1499"/>
                  <a:pt x="697" y="1503"/>
                </a:cubicBezTo>
                <a:cubicBezTo>
                  <a:pt x="700" y="1502"/>
                  <a:pt x="706" y="1505"/>
                  <a:pt x="706" y="1501"/>
                </a:cubicBezTo>
                <a:cubicBezTo>
                  <a:pt x="703" y="1501"/>
                  <a:pt x="705" y="1496"/>
                  <a:pt x="704" y="1493"/>
                </a:cubicBezTo>
                <a:cubicBezTo>
                  <a:pt x="700" y="1492"/>
                  <a:pt x="699" y="1487"/>
                  <a:pt x="696" y="1484"/>
                </a:cubicBezTo>
                <a:cubicBezTo>
                  <a:pt x="699" y="1481"/>
                  <a:pt x="697" y="1478"/>
                  <a:pt x="696" y="1474"/>
                </a:cubicBezTo>
                <a:cubicBezTo>
                  <a:pt x="699" y="1473"/>
                  <a:pt x="702" y="1471"/>
                  <a:pt x="699" y="1468"/>
                </a:cubicBezTo>
                <a:cubicBezTo>
                  <a:pt x="692" y="1467"/>
                  <a:pt x="690" y="1471"/>
                  <a:pt x="684" y="1470"/>
                </a:cubicBezTo>
                <a:close/>
                <a:moveTo>
                  <a:pt x="695" y="1471"/>
                </a:moveTo>
                <a:cubicBezTo>
                  <a:pt x="689" y="1466"/>
                  <a:pt x="690" y="1477"/>
                  <a:pt x="695" y="1471"/>
                </a:cubicBezTo>
                <a:close/>
                <a:moveTo>
                  <a:pt x="828" y="1476"/>
                </a:moveTo>
                <a:cubicBezTo>
                  <a:pt x="829" y="1476"/>
                  <a:pt x="830" y="1477"/>
                  <a:pt x="831" y="1477"/>
                </a:cubicBezTo>
                <a:cubicBezTo>
                  <a:pt x="833" y="1483"/>
                  <a:pt x="824" y="1485"/>
                  <a:pt x="829" y="1489"/>
                </a:cubicBezTo>
                <a:cubicBezTo>
                  <a:pt x="830" y="1486"/>
                  <a:pt x="832" y="1485"/>
                  <a:pt x="836" y="1485"/>
                </a:cubicBezTo>
                <a:cubicBezTo>
                  <a:pt x="837" y="1491"/>
                  <a:pt x="833" y="1493"/>
                  <a:pt x="834" y="1500"/>
                </a:cubicBezTo>
                <a:cubicBezTo>
                  <a:pt x="840" y="1498"/>
                  <a:pt x="842" y="1502"/>
                  <a:pt x="847" y="1501"/>
                </a:cubicBezTo>
                <a:cubicBezTo>
                  <a:pt x="849" y="1500"/>
                  <a:pt x="846" y="1494"/>
                  <a:pt x="850" y="1493"/>
                </a:cubicBezTo>
                <a:cubicBezTo>
                  <a:pt x="854" y="1495"/>
                  <a:pt x="857" y="1489"/>
                  <a:pt x="862" y="1489"/>
                </a:cubicBezTo>
                <a:cubicBezTo>
                  <a:pt x="867" y="1488"/>
                  <a:pt x="875" y="1488"/>
                  <a:pt x="876" y="1490"/>
                </a:cubicBezTo>
                <a:cubicBezTo>
                  <a:pt x="876" y="1492"/>
                  <a:pt x="873" y="1492"/>
                  <a:pt x="873" y="1493"/>
                </a:cubicBezTo>
                <a:cubicBezTo>
                  <a:pt x="874" y="1495"/>
                  <a:pt x="877" y="1494"/>
                  <a:pt x="879" y="1495"/>
                </a:cubicBezTo>
                <a:cubicBezTo>
                  <a:pt x="881" y="1497"/>
                  <a:pt x="879" y="1500"/>
                  <a:pt x="882" y="1501"/>
                </a:cubicBezTo>
                <a:cubicBezTo>
                  <a:pt x="885" y="1497"/>
                  <a:pt x="895" y="1501"/>
                  <a:pt x="899" y="1500"/>
                </a:cubicBezTo>
                <a:cubicBezTo>
                  <a:pt x="900" y="1499"/>
                  <a:pt x="899" y="1496"/>
                  <a:pt x="901" y="1496"/>
                </a:cubicBezTo>
                <a:cubicBezTo>
                  <a:pt x="905" y="1500"/>
                  <a:pt x="904" y="1498"/>
                  <a:pt x="908" y="1498"/>
                </a:cubicBezTo>
                <a:cubicBezTo>
                  <a:pt x="911" y="1498"/>
                  <a:pt x="912" y="1499"/>
                  <a:pt x="913" y="1500"/>
                </a:cubicBezTo>
                <a:cubicBezTo>
                  <a:pt x="913" y="1498"/>
                  <a:pt x="913" y="1495"/>
                  <a:pt x="913" y="1493"/>
                </a:cubicBezTo>
                <a:cubicBezTo>
                  <a:pt x="916" y="1493"/>
                  <a:pt x="916" y="1490"/>
                  <a:pt x="918" y="1489"/>
                </a:cubicBezTo>
                <a:cubicBezTo>
                  <a:pt x="919" y="1487"/>
                  <a:pt x="921" y="1485"/>
                  <a:pt x="922" y="1482"/>
                </a:cubicBezTo>
                <a:cubicBezTo>
                  <a:pt x="922" y="1482"/>
                  <a:pt x="921" y="1482"/>
                  <a:pt x="921" y="1482"/>
                </a:cubicBezTo>
                <a:cubicBezTo>
                  <a:pt x="920" y="1481"/>
                  <a:pt x="929" y="1475"/>
                  <a:pt x="925" y="1471"/>
                </a:cubicBezTo>
                <a:cubicBezTo>
                  <a:pt x="921" y="1472"/>
                  <a:pt x="922" y="1468"/>
                  <a:pt x="919" y="1468"/>
                </a:cubicBezTo>
                <a:cubicBezTo>
                  <a:pt x="919" y="1472"/>
                  <a:pt x="922" y="1473"/>
                  <a:pt x="917" y="1474"/>
                </a:cubicBezTo>
                <a:cubicBezTo>
                  <a:pt x="917" y="1473"/>
                  <a:pt x="917" y="1472"/>
                  <a:pt x="917" y="1471"/>
                </a:cubicBezTo>
                <a:cubicBezTo>
                  <a:pt x="915" y="1471"/>
                  <a:pt x="909" y="1476"/>
                  <a:pt x="908" y="1477"/>
                </a:cubicBezTo>
                <a:cubicBezTo>
                  <a:pt x="907" y="1480"/>
                  <a:pt x="910" y="1484"/>
                  <a:pt x="907" y="1485"/>
                </a:cubicBezTo>
                <a:cubicBezTo>
                  <a:pt x="902" y="1486"/>
                  <a:pt x="899" y="1479"/>
                  <a:pt x="902" y="1476"/>
                </a:cubicBezTo>
                <a:cubicBezTo>
                  <a:pt x="896" y="1475"/>
                  <a:pt x="894" y="1474"/>
                  <a:pt x="890" y="1477"/>
                </a:cubicBezTo>
                <a:cubicBezTo>
                  <a:pt x="889" y="1482"/>
                  <a:pt x="891" y="1483"/>
                  <a:pt x="891" y="1487"/>
                </a:cubicBezTo>
                <a:cubicBezTo>
                  <a:pt x="889" y="1486"/>
                  <a:pt x="886" y="1489"/>
                  <a:pt x="885" y="1489"/>
                </a:cubicBezTo>
                <a:cubicBezTo>
                  <a:pt x="885" y="1489"/>
                  <a:pt x="884" y="1486"/>
                  <a:pt x="884" y="1485"/>
                </a:cubicBezTo>
                <a:cubicBezTo>
                  <a:pt x="882" y="1484"/>
                  <a:pt x="877" y="1487"/>
                  <a:pt x="876" y="1485"/>
                </a:cubicBezTo>
                <a:cubicBezTo>
                  <a:pt x="875" y="1485"/>
                  <a:pt x="876" y="1481"/>
                  <a:pt x="876" y="1481"/>
                </a:cubicBezTo>
                <a:cubicBezTo>
                  <a:pt x="873" y="1480"/>
                  <a:pt x="869" y="1481"/>
                  <a:pt x="865" y="1481"/>
                </a:cubicBezTo>
                <a:cubicBezTo>
                  <a:pt x="865" y="1479"/>
                  <a:pt x="865" y="1476"/>
                  <a:pt x="863" y="1476"/>
                </a:cubicBezTo>
                <a:cubicBezTo>
                  <a:pt x="859" y="1476"/>
                  <a:pt x="857" y="1467"/>
                  <a:pt x="854" y="1468"/>
                </a:cubicBezTo>
                <a:cubicBezTo>
                  <a:pt x="854" y="1471"/>
                  <a:pt x="858" y="1476"/>
                  <a:pt x="854" y="1477"/>
                </a:cubicBezTo>
                <a:cubicBezTo>
                  <a:pt x="852" y="1476"/>
                  <a:pt x="850" y="1475"/>
                  <a:pt x="846" y="1476"/>
                </a:cubicBezTo>
                <a:cubicBezTo>
                  <a:pt x="844" y="1478"/>
                  <a:pt x="837" y="1477"/>
                  <a:pt x="832" y="1477"/>
                </a:cubicBezTo>
                <a:cubicBezTo>
                  <a:pt x="831" y="1477"/>
                  <a:pt x="825" y="1469"/>
                  <a:pt x="826" y="1476"/>
                </a:cubicBezTo>
                <a:cubicBezTo>
                  <a:pt x="826" y="1477"/>
                  <a:pt x="827" y="1478"/>
                  <a:pt x="828" y="1476"/>
                </a:cubicBezTo>
                <a:close/>
                <a:moveTo>
                  <a:pt x="588" y="1482"/>
                </a:moveTo>
                <a:cubicBezTo>
                  <a:pt x="586" y="1482"/>
                  <a:pt x="584" y="1479"/>
                  <a:pt x="583" y="1482"/>
                </a:cubicBezTo>
                <a:cubicBezTo>
                  <a:pt x="587" y="1485"/>
                  <a:pt x="590" y="1487"/>
                  <a:pt x="590" y="1493"/>
                </a:cubicBezTo>
                <a:cubicBezTo>
                  <a:pt x="591" y="1497"/>
                  <a:pt x="586" y="1495"/>
                  <a:pt x="585" y="1498"/>
                </a:cubicBezTo>
                <a:cubicBezTo>
                  <a:pt x="588" y="1500"/>
                  <a:pt x="589" y="1502"/>
                  <a:pt x="590" y="1504"/>
                </a:cubicBezTo>
                <a:cubicBezTo>
                  <a:pt x="597" y="1504"/>
                  <a:pt x="598" y="1499"/>
                  <a:pt x="604" y="1498"/>
                </a:cubicBezTo>
                <a:cubicBezTo>
                  <a:pt x="608" y="1503"/>
                  <a:pt x="609" y="1500"/>
                  <a:pt x="616" y="1501"/>
                </a:cubicBezTo>
                <a:cubicBezTo>
                  <a:pt x="617" y="1499"/>
                  <a:pt x="617" y="1497"/>
                  <a:pt x="619" y="1498"/>
                </a:cubicBezTo>
                <a:cubicBezTo>
                  <a:pt x="624" y="1498"/>
                  <a:pt x="629" y="1506"/>
                  <a:pt x="633" y="1501"/>
                </a:cubicBezTo>
                <a:cubicBezTo>
                  <a:pt x="631" y="1500"/>
                  <a:pt x="634" y="1490"/>
                  <a:pt x="636" y="1489"/>
                </a:cubicBezTo>
                <a:cubicBezTo>
                  <a:pt x="637" y="1485"/>
                  <a:pt x="633" y="1484"/>
                  <a:pt x="631" y="1482"/>
                </a:cubicBezTo>
                <a:cubicBezTo>
                  <a:pt x="630" y="1480"/>
                  <a:pt x="629" y="1478"/>
                  <a:pt x="627" y="1476"/>
                </a:cubicBezTo>
                <a:cubicBezTo>
                  <a:pt x="627" y="1478"/>
                  <a:pt x="627" y="1479"/>
                  <a:pt x="628" y="1481"/>
                </a:cubicBezTo>
                <a:cubicBezTo>
                  <a:pt x="622" y="1480"/>
                  <a:pt x="622" y="1487"/>
                  <a:pt x="618" y="1489"/>
                </a:cubicBezTo>
                <a:cubicBezTo>
                  <a:pt x="615" y="1489"/>
                  <a:pt x="616" y="1484"/>
                  <a:pt x="611" y="1485"/>
                </a:cubicBezTo>
                <a:cubicBezTo>
                  <a:pt x="610" y="1489"/>
                  <a:pt x="611" y="1494"/>
                  <a:pt x="607" y="1495"/>
                </a:cubicBezTo>
                <a:cubicBezTo>
                  <a:pt x="602" y="1497"/>
                  <a:pt x="600" y="1495"/>
                  <a:pt x="595" y="1495"/>
                </a:cubicBezTo>
                <a:cubicBezTo>
                  <a:pt x="596" y="1489"/>
                  <a:pt x="590" y="1490"/>
                  <a:pt x="590" y="1485"/>
                </a:cubicBezTo>
                <a:cubicBezTo>
                  <a:pt x="590" y="1482"/>
                  <a:pt x="592" y="1481"/>
                  <a:pt x="591" y="1476"/>
                </a:cubicBezTo>
                <a:cubicBezTo>
                  <a:pt x="586" y="1478"/>
                  <a:pt x="590" y="1470"/>
                  <a:pt x="586" y="1471"/>
                </a:cubicBezTo>
                <a:cubicBezTo>
                  <a:pt x="586" y="1476"/>
                  <a:pt x="589" y="1477"/>
                  <a:pt x="588" y="1482"/>
                </a:cubicBezTo>
                <a:close/>
                <a:moveTo>
                  <a:pt x="546" y="1508"/>
                </a:moveTo>
                <a:cubicBezTo>
                  <a:pt x="546" y="1506"/>
                  <a:pt x="547" y="1505"/>
                  <a:pt x="549" y="1504"/>
                </a:cubicBezTo>
                <a:cubicBezTo>
                  <a:pt x="549" y="1502"/>
                  <a:pt x="548" y="1499"/>
                  <a:pt x="550" y="1498"/>
                </a:cubicBezTo>
                <a:cubicBezTo>
                  <a:pt x="551" y="1495"/>
                  <a:pt x="545" y="1493"/>
                  <a:pt x="551" y="1493"/>
                </a:cubicBezTo>
                <a:cubicBezTo>
                  <a:pt x="552" y="1495"/>
                  <a:pt x="552" y="1497"/>
                  <a:pt x="554" y="1496"/>
                </a:cubicBezTo>
                <a:cubicBezTo>
                  <a:pt x="555" y="1493"/>
                  <a:pt x="552" y="1493"/>
                  <a:pt x="551" y="1492"/>
                </a:cubicBezTo>
                <a:cubicBezTo>
                  <a:pt x="551" y="1490"/>
                  <a:pt x="551" y="1488"/>
                  <a:pt x="551" y="1487"/>
                </a:cubicBezTo>
                <a:cubicBezTo>
                  <a:pt x="551" y="1485"/>
                  <a:pt x="549" y="1484"/>
                  <a:pt x="548" y="1482"/>
                </a:cubicBezTo>
                <a:cubicBezTo>
                  <a:pt x="550" y="1482"/>
                  <a:pt x="550" y="1479"/>
                  <a:pt x="551" y="1477"/>
                </a:cubicBezTo>
                <a:cubicBezTo>
                  <a:pt x="553" y="1477"/>
                  <a:pt x="556" y="1478"/>
                  <a:pt x="555" y="1474"/>
                </a:cubicBezTo>
                <a:cubicBezTo>
                  <a:pt x="553" y="1471"/>
                  <a:pt x="551" y="1476"/>
                  <a:pt x="548" y="1473"/>
                </a:cubicBezTo>
                <a:cubicBezTo>
                  <a:pt x="546" y="1479"/>
                  <a:pt x="547" y="1479"/>
                  <a:pt x="546" y="1485"/>
                </a:cubicBezTo>
                <a:cubicBezTo>
                  <a:pt x="546" y="1487"/>
                  <a:pt x="549" y="1487"/>
                  <a:pt x="550" y="1489"/>
                </a:cubicBezTo>
                <a:cubicBezTo>
                  <a:pt x="548" y="1490"/>
                  <a:pt x="549" y="1492"/>
                  <a:pt x="548" y="1493"/>
                </a:cubicBezTo>
                <a:cubicBezTo>
                  <a:pt x="547" y="1494"/>
                  <a:pt x="544" y="1494"/>
                  <a:pt x="544" y="1495"/>
                </a:cubicBezTo>
                <a:cubicBezTo>
                  <a:pt x="543" y="1496"/>
                  <a:pt x="545" y="1500"/>
                  <a:pt x="542" y="1500"/>
                </a:cubicBezTo>
                <a:cubicBezTo>
                  <a:pt x="539" y="1499"/>
                  <a:pt x="536" y="1500"/>
                  <a:pt x="533" y="1500"/>
                </a:cubicBezTo>
                <a:cubicBezTo>
                  <a:pt x="530" y="1499"/>
                  <a:pt x="529" y="1495"/>
                  <a:pt x="528" y="1495"/>
                </a:cubicBezTo>
                <a:cubicBezTo>
                  <a:pt x="527" y="1495"/>
                  <a:pt x="524" y="1496"/>
                  <a:pt x="524" y="1496"/>
                </a:cubicBezTo>
                <a:cubicBezTo>
                  <a:pt x="523" y="1496"/>
                  <a:pt x="525" y="1495"/>
                  <a:pt x="525" y="1495"/>
                </a:cubicBezTo>
                <a:cubicBezTo>
                  <a:pt x="525" y="1493"/>
                  <a:pt x="521" y="1490"/>
                  <a:pt x="520" y="1489"/>
                </a:cubicBezTo>
                <a:cubicBezTo>
                  <a:pt x="520" y="1487"/>
                  <a:pt x="519" y="1483"/>
                  <a:pt x="518" y="1481"/>
                </a:cubicBezTo>
                <a:cubicBezTo>
                  <a:pt x="518" y="1480"/>
                  <a:pt x="517" y="1475"/>
                  <a:pt x="515" y="1477"/>
                </a:cubicBezTo>
                <a:cubicBezTo>
                  <a:pt x="516" y="1478"/>
                  <a:pt x="519" y="1484"/>
                  <a:pt x="515" y="1484"/>
                </a:cubicBezTo>
                <a:cubicBezTo>
                  <a:pt x="510" y="1479"/>
                  <a:pt x="502" y="1490"/>
                  <a:pt x="495" y="1484"/>
                </a:cubicBezTo>
                <a:cubicBezTo>
                  <a:pt x="496" y="1488"/>
                  <a:pt x="495" y="1491"/>
                  <a:pt x="491" y="1490"/>
                </a:cubicBezTo>
                <a:cubicBezTo>
                  <a:pt x="489" y="1496"/>
                  <a:pt x="495" y="1495"/>
                  <a:pt x="494" y="1500"/>
                </a:cubicBezTo>
                <a:cubicBezTo>
                  <a:pt x="493" y="1500"/>
                  <a:pt x="493" y="1501"/>
                  <a:pt x="493" y="1503"/>
                </a:cubicBezTo>
                <a:cubicBezTo>
                  <a:pt x="490" y="1503"/>
                  <a:pt x="488" y="1503"/>
                  <a:pt x="488" y="1506"/>
                </a:cubicBezTo>
                <a:cubicBezTo>
                  <a:pt x="491" y="1506"/>
                  <a:pt x="493" y="1506"/>
                  <a:pt x="496" y="1506"/>
                </a:cubicBezTo>
                <a:cubicBezTo>
                  <a:pt x="496" y="1504"/>
                  <a:pt x="496" y="1502"/>
                  <a:pt x="496" y="1500"/>
                </a:cubicBezTo>
                <a:cubicBezTo>
                  <a:pt x="504" y="1500"/>
                  <a:pt x="504" y="1491"/>
                  <a:pt x="511" y="1490"/>
                </a:cubicBezTo>
                <a:cubicBezTo>
                  <a:pt x="513" y="1493"/>
                  <a:pt x="516" y="1494"/>
                  <a:pt x="517" y="1496"/>
                </a:cubicBezTo>
                <a:cubicBezTo>
                  <a:pt x="517" y="1498"/>
                  <a:pt x="517" y="1499"/>
                  <a:pt x="517" y="1500"/>
                </a:cubicBezTo>
                <a:cubicBezTo>
                  <a:pt x="520" y="1500"/>
                  <a:pt x="523" y="1499"/>
                  <a:pt x="524" y="1501"/>
                </a:cubicBezTo>
                <a:cubicBezTo>
                  <a:pt x="525" y="1504"/>
                  <a:pt x="522" y="1509"/>
                  <a:pt x="526" y="1509"/>
                </a:cubicBezTo>
                <a:cubicBezTo>
                  <a:pt x="529" y="1505"/>
                  <a:pt x="539" y="1509"/>
                  <a:pt x="546" y="1508"/>
                </a:cubicBezTo>
                <a:close/>
                <a:moveTo>
                  <a:pt x="497" y="1493"/>
                </a:moveTo>
                <a:cubicBezTo>
                  <a:pt x="503" y="1495"/>
                  <a:pt x="503" y="1486"/>
                  <a:pt x="497" y="1487"/>
                </a:cubicBezTo>
                <a:cubicBezTo>
                  <a:pt x="497" y="1489"/>
                  <a:pt x="497" y="1491"/>
                  <a:pt x="497" y="1493"/>
                </a:cubicBezTo>
                <a:close/>
                <a:moveTo>
                  <a:pt x="414" y="1500"/>
                </a:moveTo>
                <a:cubicBezTo>
                  <a:pt x="415" y="1500"/>
                  <a:pt x="416" y="1499"/>
                  <a:pt x="417" y="1500"/>
                </a:cubicBezTo>
                <a:cubicBezTo>
                  <a:pt x="418" y="1500"/>
                  <a:pt x="418" y="1502"/>
                  <a:pt x="420" y="1503"/>
                </a:cubicBezTo>
                <a:cubicBezTo>
                  <a:pt x="420" y="1503"/>
                  <a:pt x="425" y="1500"/>
                  <a:pt x="426" y="1501"/>
                </a:cubicBezTo>
                <a:cubicBezTo>
                  <a:pt x="430" y="1505"/>
                  <a:pt x="429" y="1499"/>
                  <a:pt x="433" y="1503"/>
                </a:cubicBezTo>
                <a:cubicBezTo>
                  <a:pt x="434" y="1504"/>
                  <a:pt x="440" y="1501"/>
                  <a:pt x="442" y="1501"/>
                </a:cubicBezTo>
                <a:cubicBezTo>
                  <a:pt x="444" y="1501"/>
                  <a:pt x="445" y="1504"/>
                  <a:pt x="446" y="1501"/>
                </a:cubicBezTo>
                <a:cubicBezTo>
                  <a:pt x="447" y="1500"/>
                  <a:pt x="448" y="1503"/>
                  <a:pt x="448" y="1503"/>
                </a:cubicBezTo>
                <a:cubicBezTo>
                  <a:pt x="456" y="1503"/>
                  <a:pt x="458" y="1504"/>
                  <a:pt x="462" y="1504"/>
                </a:cubicBezTo>
                <a:cubicBezTo>
                  <a:pt x="466" y="1505"/>
                  <a:pt x="470" y="1503"/>
                  <a:pt x="474" y="1506"/>
                </a:cubicBezTo>
                <a:cubicBezTo>
                  <a:pt x="475" y="1500"/>
                  <a:pt x="466" y="1504"/>
                  <a:pt x="462" y="1503"/>
                </a:cubicBezTo>
                <a:cubicBezTo>
                  <a:pt x="460" y="1498"/>
                  <a:pt x="460" y="1496"/>
                  <a:pt x="459" y="1495"/>
                </a:cubicBezTo>
                <a:cubicBezTo>
                  <a:pt x="458" y="1495"/>
                  <a:pt x="457" y="1490"/>
                  <a:pt x="457" y="1490"/>
                </a:cubicBezTo>
                <a:cubicBezTo>
                  <a:pt x="457" y="1489"/>
                  <a:pt x="457" y="1487"/>
                  <a:pt x="455" y="1487"/>
                </a:cubicBezTo>
                <a:cubicBezTo>
                  <a:pt x="450" y="1487"/>
                  <a:pt x="454" y="1476"/>
                  <a:pt x="449" y="1477"/>
                </a:cubicBezTo>
                <a:cubicBezTo>
                  <a:pt x="442" y="1476"/>
                  <a:pt x="449" y="1488"/>
                  <a:pt x="441" y="1485"/>
                </a:cubicBezTo>
                <a:cubicBezTo>
                  <a:pt x="441" y="1483"/>
                  <a:pt x="443" y="1483"/>
                  <a:pt x="443" y="1481"/>
                </a:cubicBezTo>
                <a:cubicBezTo>
                  <a:pt x="436" y="1481"/>
                  <a:pt x="437" y="1488"/>
                  <a:pt x="438" y="1492"/>
                </a:cubicBezTo>
                <a:cubicBezTo>
                  <a:pt x="432" y="1492"/>
                  <a:pt x="421" y="1496"/>
                  <a:pt x="417" y="1490"/>
                </a:cubicBezTo>
                <a:cubicBezTo>
                  <a:pt x="416" y="1486"/>
                  <a:pt x="414" y="1484"/>
                  <a:pt x="413" y="1479"/>
                </a:cubicBezTo>
                <a:cubicBezTo>
                  <a:pt x="407" y="1481"/>
                  <a:pt x="413" y="1472"/>
                  <a:pt x="407" y="1474"/>
                </a:cubicBezTo>
                <a:cubicBezTo>
                  <a:pt x="406" y="1479"/>
                  <a:pt x="406" y="1477"/>
                  <a:pt x="407" y="1482"/>
                </a:cubicBezTo>
                <a:cubicBezTo>
                  <a:pt x="409" y="1486"/>
                  <a:pt x="411" y="1480"/>
                  <a:pt x="412" y="1484"/>
                </a:cubicBezTo>
                <a:cubicBezTo>
                  <a:pt x="411" y="1488"/>
                  <a:pt x="411" y="1490"/>
                  <a:pt x="411" y="1496"/>
                </a:cubicBezTo>
                <a:cubicBezTo>
                  <a:pt x="414" y="1495"/>
                  <a:pt x="413" y="1499"/>
                  <a:pt x="414" y="1500"/>
                </a:cubicBezTo>
                <a:close/>
                <a:moveTo>
                  <a:pt x="414" y="1496"/>
                </a:moveTo>
                <a:cubicBezTo>
                  <a:pt x="414" y="1496"/>
                  <a:pt x="412" y="1494"/>
                  <a:pt x="412" y="1493"/>
                </a:cubicBezTo>
                <a:cubicBezTo>
                  <a:pt x="412" y="1494"/>
                  <a:pt x="415" y="1492"/>
                  <a:pt x="414" y="1492"/>
                </a:cubicBezTo>
                <a:cubicBezTo>
                  <a:pt x="417" y="1491"/>
                  <a:pt x="418" y="1498"/>
                  <a:pt x="414" y="1496"/>
                </a:cubicBezTo>
                <a:close/>
                <a:moveTo>
                  <a:pt x="440" y="1487"/>
                </a:moveTo>
                <a:cubicBezTo>
                  <a:pt x="442" y="1490"/>
                  <a:pt x="449" y="1487"/>
                  <a:pt x="449" y="1492"/>
                </a:cubicBezTo>
                <a:cubicBezTo>
                  <a:pt x="450" y="1496"/>
                  <a:pt x="446" y="1496"/>
                  <a:pt x="442" y="1496"/>
                </a:cubicBezTo>
                <a:cubicBezTo>
                  <a:pt x="443" y="1492"/>
                  <a:pt x="439" y="1492"/>
                  <a:pt x="440" y="1487"/>
                </a:cubicBezTo>
                <a:close/>
                <a:moveTo>
                  <a:pt x="719" y="1477"/>
                </a:moveTo>
                <a:cubicBezTo>
                  <a:pt x="720" y="1474"/>
                  <a:pt x="726" y="1480"/>
                  <a:pt x="723" y="1482"/>
                </a:cubicBezTo>
                <a:cubicBezTo>
                  <a:pt x="720" y="1482"/>
                  <a:pt x="722" y="1477"/>
                  <a:pt x="719" y="1477"/>
                </a:cubicBezTo>
                <a:close/>
                <a:moveTo>
                  <a:pt x="370" y="1477"/>
                </a:moveTo>
                <a:cubicBezTo>
                  <a:pt x="373" y="1477"/>
                  <a:pt x="372" y="1481"/>
                  <a:pt x="373" y="1482"/>
                </a:cubicBezTo>
                <a:cubicBezTo>
                  <a:pt x="373" y="1482"/>
                  <a:pt x="376" y="1482"/>
                  <a:pt x="376" y="1482"/>
                </a:cubicBezTo>
                <a:cubicBezTo>
                  <a:pt x="377" y="1486"/>
                  <a:pt x="370" y="1483"/>
                  <a:pt x="370" y="1477"/>
                </a:cubicBezTo>
                <a:close/>
                <a:moveTo>
                  <a:pt x="1392" y="1492"/>
                </a:moveTo>
                <a:cubicBezTo>
                  <a:pt x="1404" y="1491"/>
                  <a:pt x="1389" y="1480"/>
                  <a:pt x="1388" y="1484"/>
                </a:cubicBezTo>
                <a:cubicBezTo>
                  <a:pt x="1390" y="1485"/>
                  <a:pt x="1393" y="1487"/>
                  <a:pt x="1392" y="1492"/>
                </a:cubicBezTo>
                <a:close/>
                <a:moveTo>
                  <a:pt x="1400" y="1493"/>
                </a:moveTo>
                <a:cubicBezTo>
                  <a:pt x="1400" y="1499"/>
                  <a:pt x="1404" y="1500"/>
                  <a:pt x="1408" y="1503"/>
                </a:cubicBezTo>
                <a:cubicBezTo>
                  <a:pt x="1410" y="1496"/>
                  <a:pt x="1402" y="1499"/>
                  <a:pt x="1403" y="1493"/>
                </a:cubicBezTo>
                <a:cubicBezTo>
                  <a:pt x="1406" y="1492"/>
                  <a:pt x="1411" y="1493"/>
                  <a:pt x="1411" y="1489"/>
                </a:cubicBezTo>
                <a:cubicBezTo>
                  <a:pt x="1404" y="1487"/>
                  <a:pt x="1406" y="1494"/>
                  <a:pt x="1400" y="1493"/>
                </a:cubicBezTo>
                <a:close/>
                <a:moveTo>
                  <a:pt x="261" y="1503"/>
                </a:moveTo>
                <a:cubicBezTo>
                  <a:pt x="268" y="1503"/>
                  <a:pt x="265" y="1513"/>
                  <a:pt x="274" y="1511"/>
                </a:cubicBezTo>
                <a:cubicBezTo>
                  <a:pt x="275" y="1516"/>
                  <a:pt x="282" y="1515"/>
                  <a:pt x="288" y="1515"/>
                </a:cubicBezTo>
                <a:cubicBezTo>
                  <a:pt x="287" y="1509"/>
                  <a:pt x="288" y="1504"/>
                  <a:pt x="294" y="1504"/>
                </a:cubicBezTo>
                <a:cubicBezTo>
                  <a:pt x="297" y="1505"/>
                  <a:pt x="298" y="1508"/>
                  <a:pt x="301" y="1508"/>
                </a:cubicBezTo>
                <a:cubicBezTo>
                  <a:pt x="303" y="1506"/>
                  <a:pt x="311" y="1504"/>
                  <a:pt x="307" y="1503"/>
                </a:cubicBezTo>
                <a:cubicBezTo>
                  <a:pt x="302" y="1509"/>
                  <a:pt x="298" y="1501"/>
                  <a:pt x="290" y="1500"/>
                </a:cubicBezTo>
                <a:cubicBezTo>
                  <a:pt x="290" y="1501"/>
                  <a:pt x="290" y="1503"/>
                  <a:pt x="289" y="1503"/>
                </a:cubicBezTo>
                <a:cubicBezTo>
                  <a:pt x="283" y="1504"/>
                  <a:pt x="282" y="1500"/>
                  <a:pt x="277" y="1501"/>
                </a:cubicBezTo>
                <a:cubicBezTo>
                  <a:pt x="276" y="1500"/>
                  <a:pt x="276" y="1498"/>
                  <a:pt x="275" y="1498"/>
                </a:cubicBezTo>
                <a:cubicBezTo>
                  <a:pt x="275" y="1500"/>
                  <a:pt x="272" y="1501"/>
                  <a:pt x="272" y="1503"/>
                </a:cubicBezTo>
                <a:cubicBezTo>
                  <a:pt x="272" y="1505"/>
                  <a:pt x="277" y="1505"/>
                  <a:pt x="274" y="1506"/>
                </a:cubicBezTo>
                <a:cubicBezTo>
                  <a:pt x="269" y="1506"/>
                  <a:pt x="271" y="1498"/>
                  <a:pt x="266" y="1500"/>
                </a:cubicBezTo>
                <a:cubicBezTo>
                  <a:pt x="266" y="1502"/>
                  <a:pt x="261" y="1501"/>
                  <a:pt x="261" y="1503"/>
                </a:cubicBezTo>
                <a:close/>
                <a:moveTo>
                  <a:pt x="266" y="1501"/>
                </a:moveTo>
                <a:cubicBezTo>
                  <a:pt x="267" y="1501"/>
                  <a:pt x="268" y="1501"/>
                  <a:pt x="269" y="1501"/>
                </a:cubicBezTo>
                <a:cubicBezTo>
                  <a:pt x="269" y="1502"/>
                  <a:pt x="269" y="1503"/>
                  <a:pt x="269" y="1504"/>
                </a:cubicBezTo>
                <a:cubicBezTo>
                  <a:pt x="268" y="1504"/>
                  <a:pt x="267" y="1504"/>
                  <a:pt x="266" y="1504"/>
                </a:cubicBezTo>
                <a:cubicBezTo>
                  <a:pt x="266" y="1503"/>
                  <a:pt x="266" y="1502"/>
                  <a:pt x="266" y="1501"/>
                </a:cubicBezTo>
                <a:close/>
                <a:moveTo>
                  <a:pt x="259" y="1515"/>
                </a:moveTo>
                <a:cubicBezTo>
                  <a:pt x="257" y="1515"/>
                  <a:pt x="257" y="1516"/>
                  <a:pt x="257" y="1517"/>
                </a:cubicBezTo>
                <a:cubicBezTo>
                  <a:pt x="252" y="1515"/>
                  <a:pt x="259" y="1512"/>
                  <a:pt x="260" y="1515"/>
                </a:cubicBezTo>
                <a:cubicBezTo>
                  <a:pt x="260" y="1517"/>
                  <a:pt x="259" y="1516"/>
                  <a:pt x="259" y="1515"/>
                </a:cubicBezTo>
                <a:close/>
                <a:moveTo>
                  <a:pt x="1784" y="1525"/>
                </a:moveTo>
                <a:cubicBezTo>
                  <a:pt x="1777" y="1525"/>
                  <a:pt x="1784" y="1518"/>
                  <a:pt x="1784" y="1515"/>
                </a:cubicBezTo>
                <a:cubicBezTo>
                  <a:pt x="1782" y="1515"/>
                  <a:pt x="1780" y="1515"/>
                  <a:pt x="1778" y="1515"/>
                </a:cubicBezTo>
                <a:cubicBezTo>
                  <a:pt x="1780" y="1522"/>
                  <a:pt x="1773" y="1521"/>
                  <a:pt x="1771" y="1523"/>
                </a:cubicBezTo>
                <a:cubicBezTo>
                  <a:pt x="1775" y="1524"/>
                  <a:pt x="1774" y="1528"/>
                  <a:pt x="1777" y="1528"/>
                </a:cubicBezTo>
                <a:cubicBezTo>
                  <a:pt x="1777" y="1522"/>
                  <a:pt x="1787" y="1529"/>
                  <a:pt x="1784" y="1525"/>
                </a:cubicBezTo>
                <a:close/>
                <a:moveTo>
                  <a:pt x="299" y="1528"/>
                </a:moveTo>
                <a:cubicBezTo>
                  <a:pt x="299" y="1534"/>
                  <a:pt x="304" y="1530"/>
                  <a:pt x="307" y="1530"/>
                </a:cubicBezTo>
                <a:cubicBezTo>
                  <a:pt x="311" y="1530"/>
                  <a:pt x="314" y="1529"/>
                  <a:pt x="316" y="1531"/>
                </a:cubicBezTo>
                <a:cubicBezTo>
                  <a:pt x="317" y="1529"/>
                  <a:pt x="319" y="1529"/>
                  <a:pt x="319" y="1527"/>
                </a:cubicBezTo>
                <a:cubicBezTo>
                  <a:pt x="317" y="1526"/>
                  <a:pt x="318" y="1522"/>
                  <a:pt x="313" y="1523"/>
                </a:cubicBezTo>
                <a:cubicBezTo>
                  <a:pt x="313" y="1527"/>
                  <a:pt x="315" y="1527"/>
                  <a:pt x="316" y="1528"/>
                </a:cubicBezTo>
                <a:cubicBezTo>
                  <a:pt x="309" y="1525"/>
                  <a:pt x="306" y="1531"/>
                  <a:pt x="299" y="1528"/>
                </a:cubicBezTo>
                <a:close/>
                <a:moveTo>
                  <a:pt x="404" y="1531"/>
                </a:moveTo>
                <a:cubicBezTo>
                  <a:pt x="406" y="1531"/>
                  <a:pt x="407" y="1531"/>
                  <a:pt x="407" y="1530"/>
                </a:cubicBezTo>
                <a:cubicBezTo>
                  <a:pt x="405" y="1529"/>
                  <a:pt x="404" y="1528"/>
                  <a:pt x="401" y="1528"/>
                </a:cubicBezTo>
                <a:cubicBezTo>
                  <a:pt x="401" y="1531"/>
                  <a:pt x="401" y="1533"/>
                  <a:pt x="401" y="1536"/>
                </a:cubicBezTo>
                <a:cubicBezTo>
                  <a:pt x="405" y="1536"/>
                  <a:pt x="408" y="1536"/>
                  <a:pt x="411" y="1536"/>
                </a:cubicBezTo>
                <a:cubicBezTo>
                  <a:pt x="410" y="1534"/>
                  <a:pt x="416" y="1530"/>
                  <a:pt x="412" y="1530"/>
                </a:cubicBezTo>
                <a:cubicBezTo>
                  <a:pt x="412" y="1532"/>
                  <a:pt x="405" y="1535"/>
                  <a:pt x="404" y="1531"/>
                </a:cubicBezTo>
                <a:close/>
                <a:moveTo>
                  <a:pt x="440" y="1535"/>
                </a:moveTo>
                <a:cubicBezTo>
                  <a:pt x="434" y="1535"/>
                  <a:pt x="439" y="1533"/>
                  <a:pt x="438" y="1530"/>
                </a:cubicBezTo>
                <a:cubicBezTo>
                  <a:pt x="437" y="1530"/>
                  <a:pt x="436" y="1530"/>
                  <a:pt x="435" y="1530"/>
                </a:cubicBezTo>
                <a:cubicBezTo>
                  <a:pt x="435" y="1531"/>
                  <a:pt x="434" y="1532"/>
                  <a:pt x="434" y="1533"/>
                </a:cubicBezTo>
                <a:cubicBezTo>
                  <a:pt x="436" y="1533"/>
                  <a:pt x="439" y="1539"/>
                  <a:pt x="440" y="1535"/>
                </a:cubicBezTo>
                <a:close/>
                <a:moveTo>
                  <a:pt x="812" y="1533"/>
                </a:moveTo>
                <a:cubicBezTo>
                  <a:pt x="816" y="1535"/>
                  <a:pt x="810" y="1538"/>
                  <a:pt x="807" y="1538"/>
                </a:cubicBezTo>
                <a:cubicBezTo>
                  <a:pt x="806" y="1531"/>
                  <a:pt x="811" y="1539"/>
                  <a:pt x="812" y="1533"/>
                </a:cubicBezTo>
                <a:close/>
                <a:moveTo>
                  <a:pt x="545" y="1536"/>
                </a:moveTo>
                <a:cubicBezTo>
                  <a:pt x="547" y="1530"/>
                  <a:pt x="547" y="1540"/>
                  <a:pt x="551" y="1538"/>
                </a:cubicBezTo>
                <a:cubicBezTo>
                  <a:pt x="550" y="1543"/>
                  <a:pt x="547" y="1536"/>
                  <a:pt x="545" y="1536"/>
                </a:cubicBezTo>
                <a:close/>
                <a:moveTo>
                  <a:pt x="633" y="1536"/>
                </a:moveTo>
                <a:cubicBezTo>
                  <a:pt x="633" y="1537"/>
                  <a:pt x="633" y="1538"/>
                  <a:pt x="633" y="1539"/>
                </a:cubicBezTo>
                <a:cubicBezTo>
                  <a:pt x="637" y="1541"/>
                  <a:pt x="642" y="1536"/>
                  <a:pt x="637" y="1535"/>
                </a:cubicBezTo>
                <a:cubicBezTo>
                  <a:pt x="638" y="1537"/>
                  <a:pt x="635" y="1539"/>
                  <a:pt x="634" y="1536"/>
                </a:cubicBezTo>
                <a:cubicBezTo>
                  <a:pt x="635" y="1536"/>
                  <a:pt x="636" y="1535"/>
                  <a:pt x="634" y="1535"/>
                </a:cubicBezTo>
                <a:cubicBezTo>
                  <a:pt x="634" y="1535"/>
                  <a:pt x="634" y="1536"/>
                  <a:pt x="633" y="1536"/>
                </a:cubicBezTo>
                <a:close/>
                <a:moveTo>
                  <a:pt x="1532" y="1542"/>
                </a:moveTo>
                <a:cubicBezTo>
                  <a:pt x="1528" y="1543"/>
                  <a:pt x="1525" y="1544"/>
                  <a:pt x="1523" y="1546"/>
                </a:cubicBezTo>
                <a:cubicBezTo>
                  <a:pt x="1521" y="1544"/>
                  <a:pt x="1521" y="1541"/>
                  <a:pt x="1521" y="1538"/>
                </a:cubicBezTo>
                <a:cubicBezTo>
                  <a:pt x="1519" y="1538"/>
                  <a:pt x="1517" y="1538"/>
                  <a:pt x="1515" y="1538"/>
                </a:cubicBezTo>
                <a:cubicBezTo>
                  <a:pt x="1516" y="1542"/>
                  <a:pt x="1516" y="1548"/>
                  <a:pt x="1510" y="1549"/>
                </a:cubicBezTo>
                <a:cubicBezTo>
                  <a:pt x="1509" y="1552"/>
                  <a:pt x="1512" y="1560"/>
                  <a:pt x="1515" y="1555"/>
                </a:cubicBezTo>
                <a:cubicBezTo>
                  <a:pt x="1511" y="1554"/>
                  <a:pt x="1515" y="1551"/>
                  <a:pt x="1516" y="1550"/>
                </a:cubicBezTo>
                <a:cubicBezTo>
                  <a:pt x="1525" y="1548"/>
                  <a:pt x="1528" y="1549"/>
                  <a:pt x="1532" y="1552"/>
                </a:cubicBezTo>
                <a:cubicBezTo>
                  <a:pt x="1531" y="1546"/>
                  <a:pt x="1536" y="1546"/>
                  <a:pt x="1536" y="1541"/>
                </a:cubicBezTo>
                <a:cubicBezTo>
                  <a:pt x="1529" y="1544"/>
                  <a:pt x="1535" y="1535"/>
                  <a:pt x="1529" y="1536"/>
                </a:cubicBezTo>
                <a:cubicBezTo>
                  <a:pt x="1528" y="1540"/>
                  <a:pt x="1532" y="1539"/>
                  <a:pt x="1532" y="1542"/>
                </a:cubicBezTo>
                <a:close/>
                <a:moveTo>
                  <a:pt x="281" y="1541"/>
                </a:moveTo>
                <a:cubicBezTo>
                  <a:pt x="283" y="1536"/>
                  <a:pt x="284" y="1543"/>
                  <a:pt x="286" y="1542"/>
                </a:cubicBezTo>
                <a:cubicBezTo>
                  <a:pt x="285" y="1547"/>
                  <a:pt x="284" y="1540"/>
                  <a:pt x="281" y="1541"/>
                </a:cubicBezTo>
                <a:close/>
                <a:moveTo>
                  <a:pt x="311" y="1542"/>
                </a:moveTo>
                <a:cubicBezTo>
                  <a:pt x="308" y="1541"/>
                  <a:pt x="308" y="1545"/>
                  <a:pt x="308" y="1546"/>
                </a:cubicBezTo>
                <a:cubicBezTo>
                  <a:pt x="306" y="1546"/>
                  <a:pt x="303" y="1545"/>
                  <a:pt x="303" y="1544"/>
                </a:cubicBezTo>
                <a:cubicBezTo>
                  <a:pt x="303" y="1545"/>
                  <a:pt x="307" y="1542"/>
                  <a:pt x="306" y="1542"/>
                </a:cubicBezTo>
                <a:cubicBezTo>
                  <a:pt x="300" y="1544"/>
                  <a:pt x="297" y="1543"/>
                  <a:pt x="297" y="1546"/>
                </a:cubicBezTo>
                <a:cubicBezTo>
                  <a:pt x="297" y="1549"/>
                  <a:pt x="294" y="1546"/>
                  <a:pt x="292" y="1547"/>
                </a:cubicBezTo>
                <a:cubicBezTo>
                  <a:pt x="292" y="1548"/>
                  <a:pt x="293" y="1551"/>
                  <a:pt x="291" y="1550"/>
                </a:cubicBezTo>
                <a:cubicBezTo>
                  <a:pt x="289" y="1550"/>
                  <a:pt x="285" y="1551"/>
                  <a:pt x="288" y="1552"/>
                </a:cubicBezTo>
                <a:cubicBezTo>
                  <a:pt x="292" y="1553"/>
                  <a:pt x="293" y="1550"/>
                  <a:pt x="296" y="1550"/>
                </a:cubicBezTo>
                <a:cubicBezTo>
                  <a:pt x="301" y="1551"/>
                  <a:pt x="305" y="1557"/>
                  <a:pt x="310" y="1554"/>
                </a:cubicBezTo>
                <a:cubicBezTo>
                  <a:pt x="309" y="1558"/>
                  <a:pt x="313" y="1558"/>
                  <a:pt x="312" y="1563"/>
                </a:cubicBezTo>
                <a:cubicBezTo>
                  <a:pt x="315" y="1563"/>
                  <a:pt x="316" y="1561"/>
                  <a:pt x="319" y="1560"/>
                </a:cubicBezTo>
                <a:cubicBezTo>
                  <a:pt x="319" y="1555"/>
                  <a:pt x="316" y="1554"/>
                  <a:pt x="314" y="1552"/>
                </a:cubicBezTo>
                <a:cubicBezTo>
                  <a:pt x="320" y="1548"/>
                  <a:pt x="335" y="1553"/>
                  <a:pt x="339" y="1549"/>
                </a:cubicBezTo>
                <a:cubicBezTo>
                  <a:pt x="337" y="1551"/>
                  <a:pt x="333" y="1547"/>
                  <a:pt x="331" y="1547"/>
                </a:cubicBezTo>
                <a:cubicBezTo>
                  <a:pt x="331" y="1547"/>
                  <a:pt x="330" y="1549"/>
                  <a:pt x="329" y="1549"/>
                </a:cubicBezTo>
                <a:cubicBezTo>
                  <a:pt x="325" y="1550"/>
                  <a:pt x="321" y="1549"/>
                  <a:pt x="317" y="1549"/>
                </a:cubicBezTo>
                <a:cubicBezTo>
                  <a:pt x="312" y="1549"/>
                  <a:pt x="310" y="1551"/>
                  <a:pt x="309" y="1549"/>
                </a:cubicBezTo>
                <a:cubicBezTo>
                  <a:pt x="312" y="1549"/>
                  <a:pt x="311" y="1545"/>
                  <a:pt x="311" y="1542"/>
                </a:cubicBezTo>
                <a:close/>
                <a:moveTo>
                  <a:pt x="298" y="1558"/>
                </a:moveTo>
                <a:cubicBezTo>
                  <a:pt x="300" y="1553"/>
                  <a:pt x="303" y="1562"/>
                  <a:pt x="305" y="1561"/>
                </a:cubicBezTo>
                <a:cubicBezTo>
                  <a:pt x="304" y="1565"/>
                  <a:pt x="301" y="1558"/>
                  <a:pt x="298" y="1558"/>
                </a:cubicBezTo>
                <a:close/>
                <a:moveTo>
                  <a:pt x="1057" y="1558"/>
                </a:moveTo>
                <a:cubicBezTo>
                  <a:pt x="1052" y="1556"/>
                  <a:pt x="1066" y="1558"/>
                  <a:pt x="1060" y="1560"/>
                </a:cubicBezTo>
                <a:cubicBezTo>
                  <a:pt x="1058" y="1561"/>
                  <a:pt x="1058" y="1559"/>
                  <a:pt x="1057" y="1558"/>
                </a:cubicBezTo>
                <a:close/>
                <a:moveTo>
                  <a:pt x="611" y="1592"/>
                </a:moveTo>
                <a:cubicBezTo>
                  <a:pt x="614" y="1591"/>
                  <a:pt x="615" y="1593"/>
                  <a:pt x="617" y="1593"/>
                </a:cubicBezTo>
                <a:cubicBezTo>
                  <a:pt x="616" y="1586"/>
                  <a:pt x="622" y="1587"/>
                  <a:pt x="623" y="1582"/>
                </a:cubicBezTo>
                <a:cubicBezTo>
                  <a:pt x="618" y="1581"/>
                  <a:pt x="615" y="1583"/>
                  <a:pt x="611" y="1584"/>
                </a:cubicBezTo>
                <a:cubicBezTo>
                  <a:pt x="611" y="1583"/>
                  <a:pt x="610" y="1582"/>
                  <a:pt x="609" y="1584"/>
                </a:cubicBezTo>
                <a:cubicBezTo>
                  <a:pt x="613" y="1583"/>
                  <a:pt x="610" y="1589"/>
                  <a:pt x="611" y="1592"/>
                </a:cubicBezTo>
                <a:close/>
                <a:moveTo>
                  <a:pt x="634" y="1598"/>
                </a:moveTo>
                <a:cubicBezTo>
                  <a:pt x="633" y="1603"/>
                  <a:pt x="637" y="1603"/>
                  <a:pt x="639" y="1604"/>
                </a:cubicBezTo>
                <a:cubicBezTo>
                  <a:pt x="638" y="1600"/>
                  <a:pt x="642" y="1601"/>
                  <a:pt x="641" y="1596"/>
                </a:cubicBezTo>
                <a:cubicBezTo>
                  <a:pt x="638" y="1596"/>
                  <a:pt x="636" y="1597"/>
                  <a:pt x="634" y="1598"/>
                </a:cubicBezTo>
                <a:close/>
                <a:moveTo>
                  <a:pt x="1282" y="7"/>
                </a:moveTo>
                <a:cubicBezTo>
                  <a:pt x="1282" y="15"/>
                  <a:pt x="1280" y="16"/>
                  <a:pt x="1282" y="23"/>
                </a:cubicBezTo>
                <a:cubicBezTo>
                  <a:pt x="1285" y="23"/>
                  <a:pt x="1287" y="23"/>
                  <a:pt x="1289" y="23"/>
                </a:cubicBezTo>
                <a:cubicBezTo>
                  <a:pt x="1292" y="20"/>
                  <a:pt x="1288" y="19"/>
                  <a:pt x="1289" y="14"/>
                </a:cubicBezTo>
                <a:cubicBezTo>
                  <a:pt x="1291" y="12"/>
                  <a:pt x="1292" y="9"/>
                  <a:pt x="1294" y="7"/>
                </a:cubicBezTo>
                <a:cubicBezTo>
                  <a:pt x="1288" y="7"/>
                  <a:pt x="1288" y="5"/>
                  <a:pt x="1282" y="7"/>
                </a:cubicBezTo>
                <a:close/>
                <a:moveTo>
                  <a:pt x="1217" y="14"/>
                </a:moveTo>
                <a:cubicBezTo>
                  <a:pt x="1213" y="9"/>
                  <a:pt x="1211" y="16"/>
                  <a:pt x="1204" y="15"/>
                </a:cubicBezTo>
                <a:cubicBezTo>
                  <a:pt x="1204" y="17"/>
                  <a:pt x="1204" y="20"/>
                  <a:pt x="1204" y="22"/>
                </a:cubicBezTo>
                <a:cubicBezTo>
                  <a:pt x="1211" y="23"/>
                  <a:pt x="1211" y="22"/>
                  <a:pt x="1219" y="22"/>
                </a:cubicBezTo>
                <a:cubicBezTo>
                  <a:pt x="1219" y="16"/>
                  <a:pt x="1225" y="16"/>
                  <a:pt x="1224" y="11"/>
                </a:cubicBezTo>
                <a:cubicBezTo>
                  <a:pt x="1222" y="10"/>
                  <a:pt x="1222" y="8"/>
                  <a:pt x="1219" y="9"/>
                </a:cubicBezTo>
                <a:cubicBezTo>
                  <a:pt x="1219" y="11"/>
                  <a:pt x="1218" y="12"/>
                  <a:pt x="1217" y="14"/>
                </a:cubicBezTo>
                <a:close/>
                <a:moveTo>
                  <a:pt x="1261" y="14"/>
                </a:moveTo>
                <a:cubicBezTo>
                  <a:pt x="1259" y="16"/>
                  <a:pt x="1253" y="17"/>
                  <a:pt x="1256" y="22"/>
                </a:cubicBezTo>
                <a:cubicBezTo>
                  <a:pt x="1261" y="21"/>
                  <a:pt x="1262" y="24"/>
                  <a:pt x="1267" y="23"/>
                </a:cubicBezTo>
                <a:cubicBezTo>
                  <a:pt x="1269" y="21"/>
                  <a:pt x="1273" y="19"/>
                  <a:pt x="1272" y="15"/>
                </a:cubicBezTo>
                <a:cubicBezTo>
                  <a:pt x="1272" y="15"/>
                  <a:pt x="1269" y="13"/>
                  <a:pt x="1269" y="12"/>
                </a:cubicBezTo>
                <a:cubicBezTo>
                  <a:pt x="1270" y="13"/>
                  <a:pt x="1266" y="14"/>
                  <a:pt x="1266" y="12"/>
                </a:cubicBezTo>
                <a:cubicBezTo>
                  <a:pt x="1265" y="10"/>
                  <a:pt x="1267" y="8"/>
                  <a:pt x="1267" y="7"/>
                </a:cubicBezTo>
                <a:cubicBezTo>
                  <a:pt x="1261" y="5"/>
                  <a:pt x="1262" y="12"/>
                  <a:pt x="1261" y="14"/>
                </a:cubicBezTo>
                <a:close/>
                <a:moveTo>
                  <a:pt x="1890" y="193"/>
                </a:moveTo>
                <a:cubicBezTo>
                  <a:pt x="1888" y="192"/>
                  <a:pt x="1880" y="193"/>
                  <a:pt x="1885" y="194"/>
                </a:cubicBezTo>
                <a:cubicBezTo>
                  <a:pt x="1892" y="194"/>
                  <a:pt x="1900" y="194"/>
                  <a:pt x="1907" y="194"/>
                </a:cubicBezTo>
                <a:cubicBezTo>
                  <a:pt x="1908" y="187"/>
                  <a:pt x="1899" y="197"/>
                  <a:pt x="1899" y="190"/>
                </a:cubicBezTo>
                <a:cubicBezTo>
                  <a:pt x="1901" y="190"/>
                  <a:pt x="1911" y="190"/>
                  <a:pt x="1905" y="188"/>
                </a:cubicBezTo>
                <a:cubicBezTo>
                  <a:pt x="1900" y="189"/>
                  <a:pt x="1890" y="186"/>
                  <a:pt x="1887" y="190"/>
                </a:cubicBezTo>
                <a:cubicBezTo>
                  <a:pt x="1889" y="190"/>
                  <a:pt x="1890" y="191"/>
                  <a:pt x="1890" y="193"/>
                </a:cubicBezTo>
                <a:close/>
                <a:moveTo>
                  <a:pt x="1838" y="210"/>
                </a:moveTo>
                <a:cubicBezTo>
                  <a:pt x="1837" y="210"/>
                  <a:pt x="1849" y="215"/>
                  <a:pt x="1847" y="210"/>
                </a:cubicBezTo>
                <a:cubicBezTo>
                  <a:pt x="1838" y="207"/>
                  <a:pt x="1851" y="208"/>
                  <a:pt x="1850" y="202"/>
                </a:cubicBezTo>
                <a:cubicBezTo>
                  <a:pt x="1844" y="201"/>
                  <a:pt x="1837" y="201"/>
                  <a:pt x="1830" y="202"/>
                </a:cubicBezTo>
                <a:cubicBezTo>
                  <a:pt x="1832" y="211"/>
                  <a:pt x="1820" y="206"/>
                  <a:pt x="1819" y="210"/>
                </a:cubicBezTo>
                <a:cubicBezTo>
                  <a:pt x="1824" y="210"/>
                  <a:pt x="1828" y="211"/>
                  <a:pt x="1832" y="212"/>
                </a:cubicBezTo>
                <a:cubicBezTo>
                  <a:pt x="1831" y="209"/>
                  <a:pt x="1835" y="205"/>
                  <a:pt x="1835" y="209"/>
                </a:cubicBezTo>
                <a:cubicBezTo>
                  <a:pt x="1830" y="213"/>
                  <a:pt x="1838" y="210"/>
                  <a:pt x="1838" y="210"/>
                </a:cubicBezTo>
                <a:close/>
                <a:moveTo>
                  <a:pt x="2018" y="372"/>
                </a:moveTo>
                <a:cubicBezTo>
                  <a:pt x="2011" y="371"/>
                  <a:pt x="2004" y="373"/>
                  <a:pt x="1998" y="374"/>
                </a:cubicBezTo>
                <a:cubicBezTo>
                  <a:pt x="1994" y="374"/>
                  <a:pt x="1989" y="372"/>
                  <a:pt x="1987" y="375"/>
                </a:cubicBezTo>
                <a:cubicBezTo>
                  <a:pt x="1992" y="379"/>
                  <a:pt x="2007" y="370"/>
                  <a:pt x="2011" y="377"/>
                </a:cubicBezTo>
                <a:cubicBezTo>
                  <a:pt x="2009" y="377"/>
                  <a:pt x="2008" y="379"/>
                  <a:pt x="2008" y="380"/>
                </a:cubicBezTo>
                <a:cubicBezTo>
                  <a:pt x="2013" y="379"/>
                  <a:pt x="2014" y="381"/>
                  <a:pt x="2016" y="383"/>
                </a:cubicBezTo>
                <a:cubicBezTo>
                  <a:pt x="2017" y="377"/>
                  <a:pt x="2024" y="381"/>
                  <a:pt x="2029" y="380"/>
                </a:cubicBezTo>
                <a:cubicBezTo>
                  <a:pt x="2031" y="379"/>
                  <a:pt x="2032" y="378"/>
                  <a:pt x="2034" y="377"/>
                </a:cubicBezTo>
                <a:cubicBezTo>
                  <a:pt x="2036" y="376"/>
                  <a:pt x="2038" y="375"/>
                  <a:pt x="2039" y="374"/>
                </a:cubicBezTo>
                <a:cubicBezTo>
                  <a:pt x="2031" y="375"/>
                  <a:pt x="2021" y="371"/>
                  <a:pt x="2016" y="378"/>
                </a:cubicBezTo>
                <a:cubicBezTo>
                  <a:pt x="2016" y="376"/>
                  <a:pt x="2013" y="377"/>
                  <a:pt x="2013" y="375"/>
                </a:cubicBezTo>
                <a:cubicBezTo>
                  <a:pt x="2015" y="375"/>
                  <a:pt x="2018" y="375"/>
                  <a:pt x="2018" y="372"/>
                </a:cubicBezTo>
                <a:close/>
                <a:moveTo>
                  <a:pt x="182" y="472"/>
                </a:moveTo>
                <a:cubicBezTo>
                  <a:pt x="177" y="472"/>
                  <a:pt x="173" y="471"/>
                  <a:pt x="169" y="472"/>
                </a:cubicBezTo>
                <a:cubicBezTo>
                  <a:pt x="167" y="472"/>
                  <a:pt x="168" y="473"/>
                  <a:pt x="167" y="474"/>
                </a:cubicBezTo>
                <a:cubicBezTo>
                  <a:pt x="163" y="475"/>
                  <a:pt x="157" y="471"/>
                  <a:pt x="157" y="477"/>
                </a:cubicBezTo>
                <a:cubicBezTo>
                  <a:pt x="165" y="476"/>
                  <a:pt x="164" y="478"/>
                  <a:pt x="161" y="482"/>
                </a:cubicBezTo>
                <a:cubicBezTo>
                  <a:pt x="171" y="482"/>
                  <a:pt x="181" y="478"/>
                  <a:pt x="190" y="477"/>
                </a:cubicBezTo>
                <a:cubicBezTo>
                  <a:pt x="195" y="476"/>
                  <a:pt x="199" y="479"/>
                  <a:pt x="203" y="475"/>
                </a:cubicBezTo>
                <a:cubicBezTo>
                  <a:pt x="200" y="476"/>
                  <a:pt x="196" y="472"/>
                  <a:pt x="199" y="472"/>
                </a:cubicBezTo>
                <a:cubicBezTo>
                  <a:pt x="206" y="473"/>
                  <a:pt x="205" y="473"/>
                  <a:pt x="208" y="472"/>
                </a:cubicBezTo>
                <a:cubicBezTo>
                  <a:pt x="211" y="471"/>
                  <a:pt x="217" y="474"/>
                  <a:pt x="217" y="470"/>
                </a:cubicBezTo>
                <a:cubicBezTo>
                  <a:pt x="207" y="467"/>
                  <a:pt x="194" y="471"/>
                  <a:pt x="182" y="472"/>
                </a:cubicBezTo>
                <a:close/>
                <a:moveTo>
                  <a:pt x="180" y="475"/>
                </a:moveTo>
                <a:cubicBezTo>
                  <a:pt x="178" y="480"/>
                  <a:pt x="173" y="476"/>
                  <a:pt x="166" y="478"/>
                </a:cubicBezTo>
                <a:cubicBezTo>
                  <a:pt x="169" y="473"/>
                  <a:pt x="173" y="475"/>
                  <a:pt x="180" y="475"/>
                </a:cubicBezTo>
                <a:close/>
                <a:moveTo>
                  <a:pt x="53" y="781"/>
                </a:moveTo>
                <a:cubicBezTo>
                  <a:pt x="56" y="786"/>
                  <a:pt x="50" y="788"/>
                  <a:pt x="49" y="784"/>
                </a:cubicBezTo>
                <a:cubicBezTo>
                  <a:pt x="50" y="784"/>
                  <a:pt x="52" y="784"/>
                  <a:pt x="52" y="783"/>
                </a:cubicBezTo>
                <a:cubicBezTo>
                  <a:pt x="47" y="783"/>
                  <a:pt x="42" y="784"/>
                  <a:pt x="43" y="789"/>
                </a:cubicBezTo>
                <a:cubicBezTo>
                  <a:pt x="47" y="788"/>
                  <a:pt x="52" y="789"/>
                  <a:pt x="57" y="791"/>
                </a:cubicBezTo>
                <a:cubicBezTo>
                  <a:pt x="57" y="788"/>
                  <a:pt x="57" y="785"/>
                  <a:pt x="60" y="786"/>
                </a:cubicBezTo>
                <a:cubicBezTo>
                  <a:pt x="58" y="791"/>
                  <a:pt x="61" y="792"/>
                  <a:pt x="67" y="792"/>
                </a:cubicBezTo>
                <a:cubicBezTo>
                  <a:pt x="69" y="787"/>
                  <a:pt x="61" y="791"/>
                  <a:pt x="62" y="788"/>
                </a:cubicBezTo>
                <a:cubicBezTo>
                  <a:pt x="66" y="785"/>
                  <a:pt x="64" y="780"/>
                  <a:pt x="60" y="778"/>
                </a:cubicBezTo>
                <a:cubicBezTo>
                  <a:pt x="59" y="780"/>
                  <a:pt x="56" y="781"/>
                  <a:pt x="53" y="781"/>
                </a:cubicBezTo>
                <a:close/>
                <a:moveTo>
                  <a:pt x="396" y="1433"/>
                </a:moveTo>
                <a:cubicBezTo>
                  <a:pt x="390" y="1435"/>
                  <a:pt x="389" y="1422"/>
                  <a:pt x="385" y="1427"/>
                </a:cubicBezTo>
                <a:cubicBezTo>
                  <a:pt x="386" y="1426"/>
                  <a:pt x="386" y="1429"/>
                  <a:pt x="385" y="1428"/>
                </a:cubicBezTo>
                <a:cubicBezTo>
                  <a:pt x="384" y="1428"/>
                  <a:pt x="384" y="1425"/>
                  <a:pt x="383" y="1425"/>
                </a:cubicBezTo>
                <a:cubicBezTo>
                  <a:pt x="381" y="1424"/>
                  <a:pt x="380" y="1427"/>
                  <a:pt x="377" y="1427"/>
                </a:cubicBezTo>
                <a:cubicBezTo>
                  <a:pt x="377" y="1429"/>
                  <a:pt x="377" y="1432"/>
                  <a:pt x="377" y="1435"/>
                </a:cubicBezTo>
                <a:cubicBezTo>
                  <a:pt x="375" y="1433"/>
                  <a:pt x="372" y="1433"/>
                  <a:pt x="371" y="1436"/>
                </a:cubicBezTo>
                <a:cubicBezTo>
                  <a:pt x="375" y="1436"/>
                  <a:pt x="378" y="1437"/>
                  <a:pt x="379" y="1439"/>
                </a:cubicBezTo>
                <a:cubicBezTo>
                  <a:pt x="379" y="1441"/>
                  <a:pt x="376" y="1441"/>
                  <a:pt x="376" y="1443"/>
                </a:cubicBezTo>
                <a:cubicBezTo>
                  <a:pt x="377" y="1443"/>
                  <a:pt x="378" y="1444"/>
                  <a:pt x="376" y="1444"/>
                </a:cubicBezTo>
                <a:cubicBezTo>
                  <a:pt x="372" y="1441"/>
                  <a:pt x="369" y="1446"/>
                  <a:pt x="365" y="1441"/>
                </a:cubicBezTo>
                <a:cubicBezTo>
                  <a:pt x="366" y="1444"/>
                  <a:pt x="364" y="1445"/>
                  <a:pt x="361" y="1444"/>
                </a:cubicBezTo>
                <a:cubicBezTo>
                  <a:pt x="358" y="1440"/>
                  <a:pt x="361" y="1442"/>
                  <a:pt x="362" y="1439"/>
                </a:cubicBezTo>
                <a:cubicBezTo>
                  <a:pt x="358" y="1439"/>
                  <a:pt x="355" y="1436"/>
                  <a:pt x="354" y="1441"/>
                </a:cubicBezTo>
                <a:cubicBezTo>
                  <a:pt x="362" y="1442"/>
                  <a:pt x="351" y="1443"/>
                  <a:pt x="352" y="1446"/>
                </a:cubicBezTo>
                <a:cubicBezTo>
                  <a:pt x="358" y="1446"/>
                  <a:pt x="365" y="1445"/>
                  <a:pt x="369" y="1449"/>
                </a:cubicBezTo>
                <a:cubicBezTo>
                  <a:pt x="366" y="1449"/>
                  <a:pt x="365" y="1452"/>
                  <a:pt x="366" y="1455"/>
                </a:cubicBezTo>
                <a:cubicBezTo>
                  <a:pt x="367" y="1456"/>
                  <a:pt x="368" y="1457"/>
                  <a:pt x="368" y="1458"/>
                </a:cubicBezTo>
                <a:cubicBezTo>
                  <a:pt x="370" y="1458"/>
                  <a:pt x="373" y="1458"/>
                  <a:pt x="375" y="1458"/>
                </a:cubicBezTo>
                <a:cubicBezTo>
                  <a:pt x="377" y="1453"/>
                  <a:pt x="375" y="1454"/>
                  <a:pt x="375" y="1447"/>
                </a:cubicBezTo>
                <a:cubicBezTo>
                  <a:pt x="379" y="1447"/>
                  <a:pt x="385" y="1446"/>
                  <a:pt x="387" y="1449"/>
                </a:cubicBezTo>
                <a:cubicBezTo>
                  <a:pt x="388" y="1447"/>
                  <a:pt x="390" y="1446"/>
                  <a:pt x="393" y="1446"/>
                </a:cubicBezTo>
                <a:cubicBezTo>
                  <a:pt x="391" y="1439"/>
                  <a:pt x="393" y="1438"/>
                  <a:pt x="398" y="1441"/>
                </a:cubicBezTo>
                <a:cubicBezTo>
                  <a:pt x="398" y="1437"/>
                  <a:pt x="395" y="1438"/>
                  <a:pt x="396" y="1433"/>
                </a:cubicBezTo>
                <a:close/>
                <a:moveTo>
                  <a:pt x="1510" y="1454"/>
                </a:moveTo>
                <a:cubicBezTo>
                  <a:pt x="1512" y="1454"/>
                  <a:pt x="1512" y="1454"/>
                  <a:pt x="1512" y="1455"/>
                </a:cubicBezTo>
                <a:cubicBezTo>
                  <a:pt x="1513" y="1459"/>
                  <a:pt x="1514" y="1462"/>
                  <a:pt x="1515" y="1465"/>
                </a:cubicBezTo>
                <a:cubicBezTo>
                  <a:pt x="1512" y="1472"/>
                  <a:pt x="1512" y="1486"/>
                  <a:pt x="1521" y="1487"/>
                </a:cubicBezTo>
                <a:cubicBezTo>
                  <a:pt x="1523" y="1482"/>
                  <a:pt x="1521" y="1475"/>
                  <a:pt x="1521" y="1465"/>
                </a:cubicBezTo>
                <a:cubicBezTo>
                  <a:pt x="1524" y="1465"/>
                  <a:pt x="1526" y="1464"/>
                  <a:pt x="1527" y="1462"/>
                </a:cubicBezTo>
                <a:cubicBezTo>
                  <a:pt x="1523" y="1462"/>
                  <a:pt x="1525" y="1457"/>
                  <a:pt x="1524" y="1455"/>
                </a:cubicBezTo>
                <a:cubicBezTo>
                  <a:pt x="1523" y="1454"/>
                  <a:pt x="1519" y="1451"/>
                  <a:pt x="1518" y="1450"/>
                </a:cubicBezTo>
                <a:cubicBezTo>
                  <a:pt x="1518" y="1450"/>
                  <a:pt x="1519" y="1448"/>
                  <a:pt x="1518" y="1447"/>
                </a:cubicBezTo>
                <a:cubicBezTo>
                  <a:pt x="1517" y="1446"/>
                  <a:pt x="1516" y="1445"/>
                  <a:pt x="1515" y="1444"/>
                </a:cubicBezTo>
                <a:cubicBezTo>
                  <a:pt x="1514" y="1436"/>
                  <a:pt x="1520" y="1430"/>
                  <a:pt x="1513" y="1428"/>
                </a:cubicBezTo>
                <a:cubicBezTo>
                  <a:pt x="1514" y="1434"/>
                  <a:pt x="1512" y="1446"/>
                  <a:pt x="1510" y="1454"/>
                </a:cubicBezTo>
                <a:close/>
                <a:moveTo>
                  <a:pt x="655" y="1485"/>
                </a:moveTo>
                <a:cubicBezTo>
                  <a:pt x="654" y="1480"/>
                  <a:pt x="659" y="1474"/>
                  <a:pt x="656" y="1471"/>
                </a:cubicBezTo>
                <a:cubicBezTo>
                  <a:pt x="654" y="1471"/>
                  <a:pt x="652" y="1471"/>
                  <a:pt x="650" y="1471"/>
                </a:cubicBezTo>
                <a:cubicBezTo>
                  <a:pt x="650" y="1478"/>
                  <a:pt x="649" y="1484"/>
                  <a:pt x="655" y="1485"/>
                </a:cubicBezTo>
                <a:close/>
                <a:moveTo>
                  <a:pt x="305" y="1482"/>
                </a:moveTo>
                <a:cubicBezTo>
                  <a:pt x="302" y="1479"/>
                  <a:pt x="298" y="1482"/>
                  <a:pt x="296" y="1482"/>
                </a:cubicBezTo>
                <a:cubicBezTo>
                  <a:pt x="296" y="1482"/>
                  <a:pt x="295" y="1479"/>
                  <a:pt x="294" y="1479"/>
                </a:cubicBezTo>
                <a:cubicBezTo>
                  <a:pt x="292" y="1479"/>
                  <a:pt x="292" y="1481"/>
                  <a:pt x="291" y="1482"/>
                </a:cubicBezTo>
                <a:cubicBezTo>
                  <a:pt x="293" y="1482"/>
                  <a:pt x="295" y="1483"/>
                  <a:pt x="294" y="1485"/>
                </a:cubicBezTo>
                <a:cubicBezTo>
                  <a:pt x="298" y="1485"/>
                  <a:pt x="299" y="1483"/>
                  <a:pt x="304" y="1484"/>
                </a:cubicBezTo>
                <a:cubicBezTo>
                  <a:pt x="305" y="1487"/>
                  <a:pt x="306" y="1490"/>
                  <a:pt x="307" y="1493"/>
                </a:cubicBezTo>
                <a:cubicBezTo>
                  <a:pt x="310" y="1493"/>
                  <a:pt x="312" y="1493"/>
                  <a:pt x="315" y="1493"/>
                </a:cubicBezTo>
                <a:cubicBezTo>
                  <a:pt x="316" y="1488"/>
                  <a:pt x="310" y="1490"/>
                  <a:pt x="311" y="1485"/>
                </a:cubicBezTo>
                <a:cubicBezTo>
                  <a:pt x="315" y="1480"/>
                  <a:pt x="323" y="1485"/>
                  <a:pt x="330" y="1485"/>
                </a:cubicBezTo>
                <a:cubicBezTo>
                  <a:pt x="330" y="1480"/>
                  <a:pt x="321" y="1483"/>
                  <a:pt x="326" y="1477"/>
                </a:cubicBezTo>
                <a:cubicBezTo>
                  <a:pt x="321" y="1475"/>
                  <a:pt x="310" y="1482"/>
                  <a:pt x="314" y="1476"/>
                </a:cubicBezTo>
                <a:cubicBezTo>
                  <a:pt x="311" y="1476"/>
                  <a:pt x="308" y="1476"/>
                  <a:pt x="305" y="1476"/>
                </a:cubicBezTo>
                <a:cubicBezTo>
                  <a:pt x="305" y="1478"/>
                  <a:pt x="305" y="1480"/>
                  <a:pt x="305" y="1482"/>
                </a:cubicBezTo>
                <a:close/>
                <a:moveTo>
                  <a:pt x="471" y="1485"/>
                </a:moveTo>
                <a:cubicBezTo>
                  <a:pt x="471" y="1492"/>
                  <a:pt x="472" y="1501"/>
                  <a:pt x="476" y="1501"/>
                </a:cubicBezTo>
                <a:cubicBezTo>
                  <a:pt x="478" y="1501"/>
                  <a:pt x="477" y="1502"/>
                  <a:pt x="477" y="1503"/>
                </a:cubicBezTo>
                <a:cubicBezTo>
                  <a:pt x="480" y="1504"/>
                  <a:pt x="482" y="1507"/>
                  <a:pt x="484" y="1506"/>
                </a:cubicBezTo>
                <a:cubicBezTo>
                  <a:pt x="484" y="1502"/>
                  <a:pt x="481" y="1501"/>
                  <a:pt x="482" y="1496"/>
                </a:cubicBezTo>
                <a:cubicBezTo>
                  <a:pt x="482" y="1493"/>
                  <a:pt x="486" y="1494"/>
                  <a:pt x="485" y="1490"/>
                </a:cubicBezTo>
                <a:cubicBezTo>
                  <a:pt x="481" y="1489"/>
                  <a:pt x="482" y="1480"/>
                  <a:pt x="477" y="1481"/>
                </a:cubicBezTo>
                <a:cubicBezTo>
                  <a:pt x="478" y="1486"/>
                  <a:pt x="475" y="1486"/>
                  <a:pt x="471" y="1485"/>
                </a:cubicBezTo>
                <a:close/>
                <a:moveTo>
                  <a:pt x="377" y="1533"/>
                </a:moveTo>
                <a:cubicBezTo>
                  <a:pt x="375" y="1529"/>
                  <a:pt x="380" y="1530"/>
                  <a:pt x="379" y="1527"/>
                </a:cubicBezTo>
                <a:cubicBezTo>
                  <a:pt x="375" y="1527"/>
                  <a:pt x="371" y="1527"/>
                  <a:pt x="367" y="1527"/>
                </a:cubicBezTo>
                <a:cubicBezTo>
                  <a:pt x="366" y="1533"/>
                  <a:pt x="371" y="1533"/>
                  <a:pt x="377" y="1533"/>
                </a:cubicBezTo>
                <a:close/>
                <a:moveTo>
                  <a:pt x="1878" y="1527"/>
                </a:moveTo>
                <a:cubicBezTo>
                  <a:pt x="1875" y="1531"/>
                  <a:pt x="1872" y="1536"/>
                  <a:pt x="1864" y="1535"/>
                </a:cubicBezTo>
                <a:cubicBezTo>
                  <a:pt x="1864" y="1537"/>
                  <a:pt x="1863" y="1539"/>
                  <a:pt x="1863" y="1541"/>
                </a:cubicBezTo>
                <a:cubicBezTo>
                  <a:pt x="1867" y="1541"/>
                  <a:pt x="1871" y="1541"/>
                  <a:pt x="1873" y="1539"/>
                </a:cubicBezTo>
                <a:cubicBezTo>
                  <a:pt x="1875" y="1539"/>
                  <a:pt x="1877" y="1540"/>
                  <a:pt x="1877" y="1538"/>
                </a:cubicBezTo>
                <a:cubicBezTo>
                  <a:pt x="1875" y="1538"/>
                  <a:pt x="1873" y="1536"/>
                  <a:pt x="1873" y="1535"/>
                </a:cubicBezTo>
                <a:cubicBezTo>
                  <a:pt x="1875" y="1532"/>
                  <a:pt x="1880" y="1533"/>
                  <a:pt x="1884" y="1533"/>
                </a:cubicBezTo>
                <a:cubicBezTo>
                  <a:pt x="1884" y="1529"/>
                  <a:pt x="1882" y="1527"/>
                  <a:pt x="1878" y="1527"/>
                </a:cubicBezTo>
                <a:close/>
                <a:moveTo>
                  <a:pt x="460" y="1581"/>
                </a:moveTo>
                <a:cubicBezTo>
                  <a:pt x="465" y="1582"/>
                  <a:pt x="463" y="1576"/>
                  <a:pt x="466" y="1576"/>
                </a:cubicBezTo>
                <a:cubicBezTo>
                  <a:pt x="467" y="1575"/>
                  <a:pt x="469" y="1576"/>
                  <a:pt x="469" y="1574"/>
                </a:cubicBezTo>
                <a:cubicBezTo>
                  <a:pt x="467" y="1574"/>
                  <a:pt x="465" y="1574"/>
                  <a:pt x="466" y="1571"/>
                </a:cubicBezTo>
                <a:cubicBezTo>
                  <a:pt x="461" y="1572"/>
                  <a:pt x="460" y="1569"/>
                  <a:pt x="457" y="1569"/>
                </a:cubicBezTo>
                <a:cubicBezTo>
                  <a:pt x="457" y="1574"/>
                  <a:pt x="459" y="1577"/>
                  <a:pt x="460" y="1581"/>
                </a:cubicBezTo>
                <a:close/>
                <a:moveTo>
                  <a:pt x="891" y="1574"/>
                </a:moveTo>
                <a:cubicBezTo>
                  <a:pt x="889" y="1572"/>
                  <a:pt x="887" y="1570"/>
                  <a:pt x="883" y="1569"/>
                </a:cubicBezTo>
                <a:cubicBezTo>
                  <a:pt x="881" y="1570"/>
                  <a:pt x="880" y="1572"/>
                  <a:pt x="877" y="1571"/>
                </a:cubicBezTo>
                <a:cubicBezTo>
                  <a:pt x="877" y="1573"/>
                  <a:pt x="875" y="1573"/>
                  <a:pt x="875" y="1576"/>
                </a:cubicBezTo>
                <a:cubicBezTo>
                  <a:pt x="873" y="1575"/>
                  <a:pt x="873" y="1583"/>
                  <a:pt x="876" y="1582"/>
                </a:cubicBezTo>
                <a:cubicBezTo>
                  <a:pt x="877" y="1580"/>
                  <a:pt x="877" y="1575"/>
                  <a:pt x="882" y="1576"/>
                </a:cubicBezTo>
                <a:cubicBezTo>
                  <a:pt x="886" y="1576"/>
                  <a:pt x="885" y="1581"/>
                  <a:pt x="885" y="1585"/>
                </a:cubicBezTo>
                <a:cubicBezTo>
                  <a:pt x="883" y="1586"/>
                  <a:pt x="873" y="1587"/>
                  <a:pt x="877" y="1588"/>
                </a:cubicBezTo>
                <a:cubicBezTo>
                  <a:pt x="883" y="1587"/>
                  <a:pt x="884" y="1591"/>
                  <a:pt x="890" y="1590"/>
                </a:cubicBezTo>
                <a:cubicBezTo>
                  <a:pt x="889" y="1588"/>
                  <a:pt x="892" y="1589"/>
                  <a:pt x="893" y="1588"/>
                </a:cubicBezTo>
                <a:cubicBezTo>
                  <a:pt x="893" y="1588"/>
                  <a:pt x="892" y="1586"/>
                  <a:pt x="893" y="1585"/>
                </a:cubicBezTo>
                <a:cubicBezTo>
                  <a:pt x="893" y="1582"/>
                  <a:pt x="897" y="1582"/>
                  <a:pt x="899" y="1581"/>
                </a:cubicBezTo>
                <a:cubicBezTo>
                  <a:pt x="899" y="1582"/>
                  <a:pt x="899" y="1584"/>
                  <a:pt x="902" y="1584"/>
                </a:cubicBezTo>
                <a:cubicBezTo>
                  <a:pt x="905" y="1578"/>
                  <a:pt x="901" y="1575"/>
                  <a:pt x="898" y="1571"/>
                </a:cubicBezTo>
                <a:cubicBezTo>
                  <a:pt x="894" y="1570"/>
                  <a:pt x="896" y="1575"/>
                  <a:pt x="891" y="1574"/>
                </a:cubicBezTo>
                <a:close/>
                <a:moveTo>
                  <a:pt x="768" y="1574"/>
                </a:moveTo>
                <a:cubicBezTo>
                  <a:pt x="763" y="1578"/>
                  <a:pt x="766" y="1589"/>
                  <a:pt x="756" y="1587"/>
                </a:cubicBezTo>
                <a:cubicBezTo>
                  <a:pt x="754" y="1588"/>
                  <a:pt x="756" y="1593"/>
                  <a:pt x="753" y="1593"/>
                </a:cubicBezTo>
                <a:cubicBezTo>
                  <a:pt x="751" y="1593"/>
                  <a:pt x="750" y="1593"/>
                  <a:pt x="748" y="1593"/>
                </a:cubicBezTo>
                <a:cubicBezTo>
                  <a:pt x="746" y="1593"/>
                  <a:pt x="744" y="1594"/>
                  <a:pt x="747" y="1595"/>
                </a:cubicBezTo>
                <a:cubicBezTo>
                  <a:pt x="758" y="1595"/>
                  <a:pt x="762" y="1594"/>
                  <a:pt x="771" y="1595"/>
                </a:cubicBezTo>
                <a:cubicBezTo>
                  <a:pt x="773" y="1592"/>
                  <a:pt x="775" y="1590"/>
                  <a:pt x="776" y="1587"/>
                </a:cubicBezTo>
                <a:cubicBezTo>
                  <a:pt x="773" y="1587"/>
                  <a:pt x="772" y="1585"/>
                  <a:pt x="772" y="1582"/>
                </a:cubicBezTo>
                <a:cubicBezTo>
                  <a:pt x="773" y="1578"/>
                  <a:pt x="778" y="1580"/>
                  <a:pt x="779" y="1576"/>
                </a:cubicBezTo>
                <a:cubicBezTo>
                  <a:pt x="774" y="1577"/>
                  <a:pt x="773" y="1573"/>
                  <a:pt x="768" y="1574"/>
                </a:cubicBezTo>
                <a:close/>
                <a:moveTo>
                  <a:pt x="1033" y="1606"/>
                </a:moveTo>
                <a:cubicBezTo>
                  <a:pt x="1036" y="1606"/>
                  <a:pt x="1039" y="1606"/>
                  <a:pt x="1040" y="1604"/>
                </a:cubicBezTo>
                <a:cubicBezTo>
                  <a:pt x="1040" y="1606"/>
                  <a:pt x="1045" y="1606"/>
                  <a:pt x="1045" y="1604"/>
                </a:cubicBezTo>
                <a:cubicBezTo>
                  <a:pt x="1037" y="1605"/>
                  <a:pt x="1042" y="1592"/>
                  <a:pt x="1034" y="1592"/>
                </a:cubicBezTo>
                <a:cubicBezTo>
                  <a:pt x="1032" y="1594"/>
                  <a:pt x="1033" y="1601"/>
                  <a:pt x="1033" y="1606"/>
                </a:cubicBezTo>
                <a:close/>
              </a:path>
            </a:pathLst>
          </a:custGeom>
          <a:solidFill>
            <a:schemeClr val="tx1"/>
          </a:solidFill>
          <a:ln>
            <a:noFill/>
          </a:ln>
        </p:spPr>
        <p:txBody>
          <a:bodyPr anchor="ctr"/>
          <a:lstStyle/>
          <a:p>
            <a:pPr algn="ctr"/>
            <a:r>
              <a:rPr lang="zh-CN" altLang="en-US" sz="5400" dirty="0">
                <a:solidFill>
                  <a:schemeClr val="accent1">
                    <a:lumMod val="50000"/>
                  </a:schemeClr>
                </a:solidFill>
                <a:latin typeface="+mj-ea"/>
                <a:ea typeface="+mj-ea"/>
                <a:sym typeface="宋体" panose="02010600030101010101" pitchFamily="2" charset="-122"/>
              </a:rPr>
              <a:t>目录</a:t>
            </a:r>
            <a:endParaRPr lang="zh-CN" altLang="zh-CN" sz="5400" dirty="0">
              <a:solidFill>
                <a:schemeClr val="accent1">
                  <a:lumMod val="50000"/>
                </a:schemeClr>
              </a:solidFill>
              <a:latin typeface="+mj-ea"/>
              <a:ea typeface="+mj-ea"/>
              <a:sym typeface="宋体" panose="02010600030101010101" pitchFamily="2" charset="-122"/>
            </a:endParaRPr>
          </a:p>
        </p:txBody>
      </p:sp>
      <p:grpSp>
        <p:nvGrpSpPr>
          <p:cNvPr id="11" name="组合 10"/>
          <p:cNvGrpSpPr/>
          <p:nvPr/>
        </p:nvGrpSpPr>
        <p:grpSpPr>
          <a:xfrm>
            <a:off x="5835363" y="4478789"/>
            <a:ext cx="281784" cy="505005"/>
            <a:chOff x="5762626" y="2587625"/>
            <a:chExt cx="527050" cy="944563"/>
          </a:xfrm>
        </p:grpSpPr>
        <p:sp>
          <p:nvSpPr>
            <p:cNvPr id="12" name="Freeform 85"/>
            <p:cNvSpPr/>
            <p:nvPr/>
          </p:nvSpPr>
          <p:spPr bwMode="auto">
            <a:xfrm>
              <a:off x="5762626" y="3141663"/>
              <a:ext cx="523875" cy="390525"/>
            </a:xfrm>
            <a:custGeom>
              <a:avLst/>
              <a:gdLst/>
              <a:ahLst/>
              <a:cxnLst>
                <a:cxn ang="0">
                  <a:pos x="244" y="4"/>
                </a:cxn>
                <a:cxn ang="0">
                  <a:pos x="328" y="83"/>
                </a:cxn>
                <a:cxn ang="0">
                  <a:pos x="326" y="87"/>
                </a:cxn>
                <a:cxn ang="0">
                  <a:pos x="260" y="44"/>
                </a:cxn>
                <a:cxn ang="0">
                  <a:pos x="259" y="48"/>
                </a:cxn>
                <a:cxn ang="0">
                  <a:pos x="324" y="109"/>
                </a:cxn>
                <a:cxn ang="0">
                  <a:pos x="321" y="112"/>
                </a:cxn>
                <a:cxn ang="0">
                  <a:pos x="260" y="74"/>
                </a:cxn>
                <a:cxn ang="0">
                  <a:pos x="265" y="84"/>
                </a:cxn>
                <a:cxn ang="0">
                  <a:pos x="319" y="134"/>
                </a:cxn>
                <a:cxn ang="0">
                  <a:pos x="286" y="117"/>
                </a:cxn>
                <a:cxn ang="0">
                  <a:pos x="252" y="99"/>
                </a:cxn>
                <a:cxn ang="0">
                  <a:pos x="300" y="144"/>
                </a:cxn>
                <a:cxn ang="0">
                  <a:pos x="306" y="154"/>
                </a:cxn>
                <a:cxn ang="0">
                  <a:pos x="248" y="121"/>
                </a:cxn>
                <a:cxn ang="0">
                  <a:pos x="252" y="129"/>
                </a:cxn>
                <a:cxn ang="0">
                  <a:pos x="296" y="172"/>
                </a:cxn>
                <a:cxn ang="0">
                  <a:pos x="265" y="155"/>
                </a:cxn>
                <a:cxn ang="0">
                  <a:pos x="233" y="138"/>
                </a:cxn>
                <a:cxn ang="0">
                  <a:pos x="276" y="180"/>
                </a:cxn>
                <a:cxn ang="0">
                  <a:pos x="279" y="186"/>
                </a:cxn>
                <a:cxn ang="0">
                  <a:pos x="222" y="154"/>
                </a:cxn>
                <a:cxn ang="0">
                  <a:pos x="226" y="161"/>
                </a:cxn>
                <a:cxn ang="0">
                  <a:pos x="268" y="202"/>
                </a:cxn>
                <a:cxn ang="0">
                  <a:pos x="234" y="184"/>
                </a:cxn>
                <a:cxn ang="0">
                  <a:pos x="201" y="165"/>
                </a:cxn>
                <a:cxn ang="0">
                  <a:pos x="243" y="206"/>
                </a:cxn>
                <a:cxn ang="0">
                  <a:pos x="247" y="214"/>
                </a:cxn>
                <a:cxn ang="0">
                  <a:pos x="186" y="176"/>
                </a:cxn>
                <a:cxn ang="0">
                  <a:pos x="188" y="184"/>
                </a:cxn>
                <a:cxn ang="0">
                  <a:pos x="231" y="224"/>
                </a:cxn>
                <a:cxn ang="0">
                  <a:pos x="195" y="203"/>
                </a:cxn>
                <a:cxn ang="0">
                  <a:pos x="158" y="181"/>
                </a:cxn>
                <a:cxn ang="0">
                  <a:pos x="203" y="224"/>
                </a:cxn>
                <a:cxn ang="0">
                  <a:pos x="206" y="232"/>
                </a:cxn>
                <a:cxn ang="0">
                  <a:pos x="136" y="186"/>
                </a:cxn>
                <a:cxn ang="0">
                  <a:pos x="140" y="194"/>
                </a:cxn>
                <a:cxn ang="0">
                  <a:pos x="187" y="240"/>
                </a:cxn>
                <a:cxn ang="0">
                  <a:pos x="173" y="232"/>
                </a:cxn>
                <a:cxn ang="0">
                  <a:pos x="103" y="184"/>
                </a:cxn>
                <a:cxn ang="0">
                  <a:pos x="110" y="194"/>
                </a:cxn>
                <a:cxn ang="0">
                  <a:pos x="162" y="244"/>
                </a:cxn>
                <a:cxn ang="0">
                  <a:pos x="145" y="234"/>
                </a:cxn>
                <a:cxn ang="0">
                  <a:pos x="67" y="177"/>
                </a:cxn>
                <a:cxn ang="0">
                  <a:pos x="67" y="180"/>
                </a:cxn>
                <a:cxn ang="0">
                  <a:pos x="132" y="242"/>
                </a:cxn>
                <a:cxn ang="0">
                  <a:pos x="132" y="245"/>
                </a:cxn>
                <a:cxn ang="0">
                  <a:pos x="33" y="167"/>
                </a:cxn>
                <a:cxn ang="0">
                  <a:pos x="12" y="154"/>
                </a:cxn>
                <a:cxn ang="0">
                  <a:pos x="59" y="199"/>
                </a:cxn>
                <a:cxn ang="0">
                  <a:pos x="105" y="245"/>
                </a:cxn>
                <a:cxn ang="0">
                  <a:pos x="86" y="234"/>
                </a:cxn>
                <a:cxn ang="0">
                  <a:pos x="3" y="172"/>
                </a:cxn>
                <a:cxn ang="0">
                  <a:pos x="3" y="176"/>
                </a:cxn>
                <a:cxn ang="0">
                  <a:pos x="70" y="238"/>
                </a:cxn>
                <a:cxn ang="0">
                  <a:pos x="68" y="242"/>
                </a:cxn>
                <a:cxn ang="0">
                  <a:pos x="4" y="202"/>
                </a:cxn>
                <a:cxn ang="0">
                  <a:pos x="6" y="207"/>
                </a:cxn>
                <a:cxn ang="0">
                  <a:pos x="36" y="236"/>
                </a:cxn>
              </a:cxnLst>
              <a:rect l="0" t="0" r="r" b="b"/>
              <a:pathLst>
                <a:path w="330" h="246">
                  <a:moveTo>
                    <a:pt x="242" y="0"/>
                  </a:moveTo>
                  <a:lnTo>
                    <a:pt x="242" y="0"/>
                  </a:lnTo>
                  <a:lnTo>
                    <a:pt x="242" y="1"/>
                  </a:lnTo>
                  <a:lnTo>
                    <a:pt x="244" y="4"/>
                  </a:lnTo>
                  <a:lnTo>
                    <a:pt x="255" y="14"/>
                  </a:lnTo>
                  <a:lnTo>
                    <a:pt x="286" y="44"/>
                  </a:lnTo>
                  <a:lnTo>
                    <a:pt x="317" y="73"/>
                  </a:lnTo>
                  <a:lnTo>
                    <a:pt x="328" y="83"/>
                  </a:lnTo>
                  <a:lnTo>
                    <a:pt x="330" y="86"/>
                  </a:lnTo>
                  <a:lnTo>
                    <a:pt x="330" y="88"/>
                  </a:lnTo>
                  <a:lnTo>
                    <a:pt x="330" y="88"/>
                  </a:lnTo>
                  <a:lnTo>
                    <a:pt x="326" y="87"/>
                  </a:lnTo>
                  <a:lnTo>
                    <a:pt x="317" y="82"/>
                  </a:lnTo>
                  <a:lnTo>
                    <a:pt x="294" y="66"/>
                  </a:lnTo>
                  <a:lnTo>
                    <a:pt x="269" y="49"/>
                  </a:lnTo>
                  <a:lnTo>
                    <a:pt x="260" y="44"/>
                  </a:lnTo>
                  <a:lnTo>
                    <a:pt x="256" y="44"/>
                  </a:lnTo>
                  <a:lnTo>
                    <a:pt x="256" y="44"/>
                  </a:lnTo>
                  <a:lnTo>
                    <a:pt x="257" y="45"/>
                  </a:lnTo>
                  <a:lnTo>
                    <a:pt x="259" y="48"/>
                  </a:lnTo>
                  <a:lnTo>
                    <a:pt x="266" y="56"/>
                  </a:lnTo>
                  <a:lnTo>
                    <a:pt x="291" y="78"/>
                  </a:lnTo>
                  <a:lnTo>
                    <a:pt x="316" y="100"/>
                  </a:lnTo>
                  <a:lnTo>
                    <a:pt x="324" y="109"/>
                  </a:lnTo>
                  <a:lnTo>
                    <a:pt x="325" y="111"/>
                  </a:lnTo>
                  <a:lnTo>
                    <a:pt x="325" y="112"/>
                  </a:lnTo>
                  <a:lnTo>
                    <a:pt x="325" y="112"/>
                  </a:lnTo>
                  <a:lnTo>
                    <a:pt x="321" y="112"/>
                  </a:lnTo>
                  <a:lnTo>
                    <a:pt x="313" y="107"/>
                  </a:lnTo>
                  <a:lnTo>
                    <a:pt x="291" y="92"/>
                  </a:lnTo>
                  <a:lnTo>
                    <a:pt x="269" y="79"/>
                  </a:lnTo>
                  <a:lnTo>
                    <a:pt x="260" y="74"/>
                  </a:lnTo>
                  <a:lnTo>
                    <a:pt x="257" y="74"/>
                  </a:lnTo>
                  <a:lnTo>
                    <a:pt x="257" y="74"/>
                  </a:lnTo>
                  <a:lnTo>
                    <a:pt x="259" y="77"/>
                  </a:lnTo>
                  <a:lnTo>
                    <a:pt x="265" y="84"/>
                  </a:lnTo>
                  <a:lnTo>
                    <a:pt x="287" y="104"/>
                  </a:lnTo>
                  <a:lnTo>
                    <a:pt x="309" y="124"/>
                  </a:lnTo>
                  <a:lnTo>
                    <a:pt x="316" y="131"/>
                  </a:lnTo>
                  <a:lnTo>
                    <a:pt x="319" y="134"/>
                  </a:lnTo>
                  <a:lnTo>
                    <a:pt x="319" y="134"/>
                  </a:lnTo>
                  <a:lnTo>
                    <a:pt x="315" y="134"/>
                  </a:lnTo>
                  <a:lnTo>
                    <a:pt x="307" y="130"/>
                  </a:lnTo>
                  <a:lnTo>
                    <a:pt x="286" y="117"/>
                  </a:lnTo>
                  <a:lnTo>
                    <a:pt x="264" y="104"/>
                  </a:lnTo>
                  <a:lnTo>
                    <a:pt x="256" y="100"/>
                  </a:lnTo>
                  <a:lnTo>
                    <a:pt x="252" y="99"/>
                  </a:lnTo>
                  <a:lnTo>
                    <a:pt x="252" y="99"/>
                  </a:lnTo>
                  <a:lnTo>
                    <a:pt x="255" y="101"/>
                  </a:lnTo>
                  <a:lnTo>
                    <a:pt x="261" y="108"/>
                  </a:lnTo>
                  <a:lnTo>
                    <a:pt x="281" y="126"/>
                  </a:lnTo>
                  <a:lnTo>
                    <a:pt x="300" y="144"/>
                  </a:lnTo>
                  <a:lnTo>
                    <a:pt x="307" y="151"/>
                  </a:lnTo>
                  <a:lnTo>
                    <a:pt x="308" y="155"/>
                  </a:lnTo>
                  <a:lnTo>
                    <a:pt x="308" y="155"/>
                  </a:lnTo>
                  <a:lnTo>
                    <a:pt x="306" y="154"/>
                  </a:lnTo>
                  <a:lnTo>
                    <a:pt x="298" y="150"/>
                  </a:lnTo>
                  <a:lnTo>
                    <a:pt x="277" y="137"/>
                  </a:lnTo>
                  <a:lnTo>
                    <a:pt x="255" y="125"/>
                  </a:lnTo>
                  <a:lnTo>
                    <a:pt x="248" y="121"/>
                  </a:lnTo>
                  <a:lnTo>
                    <a:pt x="244" y="120"/>
                  </a:lnTo>
                  <a:lnTo>
                    <a:pt x="244" y="120"/>
                  </a:lnTo>
                  <a:lnTo>
                    <a:pt x="246" y="124"/>
                  </a:lnTo>
                  <a:lnTo>
                    <a:pt x="252" y="129"/>
                  </a:lnTo>
                  <a:lnTo>
                    <a:pt x="270" y="146"/>
                  </a:lnTo>
                  <a:lnTo>
                    <a:pt x="289" y="163"/>
                  </a:lnTo>
                  <a:lnTo>
                    <a:pt x="295" y="169"/>
                  </a:lnTo>
                  <a:lnTo>
                    <a:pt x="296" y="172"/>
                  </a:lnTo>
                  <a:lnTo>
                    <a:pt x="296" y="172"/>
                  </a:lnTo>
                  <a:lnTo>
                    <a:pt x="292" y="171"/>
                  </a:lnTo>
                  <a:lnTo>
                    <a:pt x="286" y="168"/>
                  </a:lnTo>
                  <a:lnTo>
                    <a:pt x="265" y="155"/>
                  </a:lnTo>
                  <a:lnTo>
                    <a:pt x="243" y="143"/>
                  </a:lnTo>
                  <a:lnTo>
                    <a:pt x="236" y="139"/>
                  </a:lnTo>
                  <a:lnTo>
                    <a:pt x="233" y="138"/>
                  </a:lnTo>
                  <a:lnTo>
                    <a:pt x="233" y="138"/>
                  </a:lnTo>
                  <a:lnTo>
                    <a:pt x="234" y="141"/>
                  </a:lnTo>
                  <a:lnTo>
                    <a:pt x="240" y="147"/>
                  </a:lnTo>
                  <a:lnTo>
                    <a:pt x="257" y="163"/>
                  </a:lnTo>
                  <a:lnTo>
                    <a:pt x="276" y="180"/>
                  </a:lnTo>
                  <a:lnTo>
                    <a:pt x="281" y="185"/>
                  </a:lnTo>
                  <a:lnTo>
                    <a:pt x="282" y="188"/>
                  </a:lnTo>
                  <a:lnTo>
                    <a:pt x="282" y="188"/>
                  </a:lnTo>
                  <a:lnTo>
                    <a:pt x="279" y="186"/>
                  </a:lnTo>
                  <a:lnTo>
                    <a:pt x="272" y="184"/>
                  </a:lnTo>
                  <a:lnTo>
                    <a:pt x="251" y="171"/>
                  </a:lnTo>
                  <a:lnTo>
                    <a:pt x="229" y="158"/>
                  </a:lnTo>
                  <a:lnTo>
                    <a:pt x="222" y="154"/>
                  </a:lnTo>
                  <a:lnTo>
                    <a:pt x="218" y="154"/>
                  </a:lnTo>
                  <a:lnTo>
                    <a:pt x="218" y="154"/>
                  </a:lnTo>
                  <a:lnTo>
                    <a:pt x="219" y="156"/>
                  </a:lnTo>
                  <a:lnTo>
                    <a:pt x="226" y="161"/>
                  </a:lnTo>
                  <a:lnTo>
                    <a:pt x="243" y="177"/>
                  </a:lnTo>
                  <a:lnTo>
                    <a:pt x="260" y="194"/>
                  </a:lnTo>
                  <a:lnTo>
                    <a:pt x="265" y="199"/>
                  </a:lnTo>
                  <a:lnTo>
                    <a:pt x="268" y="202"/>
                  </a:lnTo>
                  <a:lnTo>
                    <a:pt x="268" y="202"/>
                  </a:lnTo>
                  <a:lnTo>
                    <a:pt x="264" y="201"/>
                  </a:lnTo>
                  <a:lnTo>
                    <a:pt x="256" y="197"/>
                  </a:lnTo>
                  <a:lnTo>
                    <a:pt x="234" y="184"/>
                  </a:lnTo>
                  <a:lnTo>
                    <a:pt x="213" y="171"/>
                  </a:lnTo>
                  <a:lnTo>
                    <a:pt x="205" y="167"/>
                  </a:lnTo>
                  <a:lnTo>
                    <a:pt x="201" y="165"/>
                  </a:lnTo>
                  <a:lnTo>
                    <a:pt x="201" y="165"/>
                  </a:lnTo>
                  <a:lnTo>
                    <a:pt x="203" y="168"/>
                  </a:lnTo>
                  <a:lnTo>
                    <a:pt x="208" y="173"/>
                  </a:lnTo>
                  <a:lnTo>
                    <a:pt x="226" y="190"/>
                  </a:lnTo>
                  <a:lnTo>
                    <a:pt x="243" y="206"/>
                  </a:lnTo>
                  <a:lnTo>
                    <a:pt x="248" y="211"/>
                  </a:lnTo>
                  <a:lnTo>
                    <a:pt x="249" y="214"/>
                  </a:lnTo>
                  <a:lnTo>
                    <a:pt x="249" y="214"/>
                  </a:lnTo>
                  <a:lnTo>
                    <a:pt x="247" y="214"/>
                  </a:lnTo>
                  <a:lnTo>
                    <a:pt x="239" y="208"/>
                  </a:lnTo>
                  <a:lnTo>
                    <a:pt x="216" y="194"/>
                  </a:lnTo>
                  <a:lnTo>
                    <a:pt x="193" y="180"/>
                  </a:lnTo>
                  <a:lnTo>
                    <a:pt x="186" y="176"/>
                  </a:lnTo>
                  <a:lnTo>
                    <a:pt x="182" y="174"/>
                  </a:lnTo>
                  <a:lnTo>
                    <a:pt x="182" y="174"/>
                  </a:lnTo>
                  <a:lnTo>
                    <a:pt x="183" y="178"/>
                  </a:lnTo>
                  <a:lnTo>
                    <a:pt x="188" y="184"/>
                  </a:lnTo>
                  <a:lnTo>
                    <a:pt x="206" y="199"/>
                  </a:lnTo>
                  <a:lnTo>
                    <a:pt x="223" y="216"/>
                  </a:lnTo>
                  <a:lnTo>
                    <a:pt x="230" y="221"/>
                  </a:lnTo>
                  <a:lnTo>
                    <a:pt x="231" y="224"/>
                  </a:lnTo>
                  <a:lnTo>
                    <a:pt x="231" y="224"/>
                  </a:lnTo>
                  <a:lnTo>
                    <a:pt x="227" y="224"/>
                  </a:lnTo>
                  <a:lnTo>
                    <a:pt x="218" y="219"/>
                  </a:lnTo>
                  <a:lnTo>
                    <a:pt x="195" y="203"/>
                  </a:lnTo>
                  <a:lnTo>
                    <a:pt x="170" y="188"/>
                  </a:lnTo>
                  <a:lnTo>
                    <a:pt x="162" y="182"/>
                  </a:lnTo>
                  <a:lnTo>
                    <a:pt x="158" y="181"/>
                  </a:lnTo>
                  <a:lnTo>
                    <a:pt x="158" y="181"/>
                  </a:lnTo>
                  <a:lnTo>
                    <a:pt x="159" y="185"/>
                  </a:lnTo>
                  <a:lnTo>
                    <a:pt x="166" y="190"/>
                  </a:lnTo>
                  <a:lnTo>
                    <a:pt x="184" y="207"/>
                  </a:lnTo>
                  <a:lnTo>
                    <a:pt x="203" y="224"/>
                  </a:lnTo>
                  <a:lnTo>
                    <a:pt x="209" y="231"/>
                  </a:lnTo>
                  <a:lnTo>
                    <a:pt x="210" y="233"/>
                  </a:lnTo>
                  <a:lnTo>
                    <a:pt x="210" y="233"/>
                  </a:lnTo>
                  <a:lnTo>
                    <a:pt x="206" y="232"/>
                  </a:lnTo>
                  <a:lnTo>
                    <a:pt x="197" y="227"/>
                  </a:lnTo>
                  <a:lnTo>
                    <a:pt x="171" y="208"/>
                  </a:lnTo>
                  <a:lnTo>
                    <a:pt x="145" y="191"/>
                  </a:lnTo>
                  <a:lnTo>
                    <a:pt x="136" y="186"/>
                  </a:lnTo>
                  <a:lnTo>
                    <a:pt x="132" y="185"/>
                  </a:lnTo>
                  <a:lnTo>
                    <a:pt x="132" y="185"/>
                  </a:lnTo>
                  <a:lnTo>
                    <a:pt x="133" y="188"/>
                  </a:lnTo>
                  <a:lnTo>
                    <a:pt x="140" y="194"/>
                  </a:lnTo>
                  <a:lnTo>
                    <a:pt x="159" y="212"/>
                  </a:lnTo>
                  <a:lnTo>
                    <a:pt x="179" y="231"/>
                  </a:lnTo>
                  <a:lnTo>
                    <a:pt x="186" y="237"/>
                  </a:lnTo>
                  <a:lnTo>
                    <a:pt x="187" y="240"/>
                  </a:lnTo>
                  <a:lnTo>
                    <a:pt x="187" y="240"/>
                  </a:lnTo>
                  <a:lnTo>
                    <a:pt x="186" y="240"/>
                  </a:lnTo>
                  <a:lnTo>
                    <a:pt x="183" y="238"/>
                  </a:lnTo>
                  <a:lnTo>
                    <a:pt x="173" y="232"/>
                  </a:lnTo>
                  <a:lnTo>
                    <a:pt x="144" y="212"/>
                  </a:lnTo>
                  <a:lnTo>
                    <a:pt x="116" y="191"/>
                  </a:lnTo>
                  <a:lnTo>
                    <a:pt x="106" y="185"/>
                  </a:lnTo>
                  <a:lnTo>
                    <a:pt x="103" y="184"/>
                  </a:lnTo>
                  <a:lnTo>
                    <a:pt x="102" y="184"/>
                  </a:lnTo>
                  <a:lnTo>
                    <a:pt x="102" y="184"/>
                  </a:lnTo>
                  <a:lnTo>
                    <a:pt x="103" y="188"/>
                  </a:lnTo>
                  <a:lnTo>
                    <a:pt x="110" y="194"/>
                  </a:lnTo>
                  <a:lnTo>
                    <a:pt x="132" y="214"/>
                  </a:lnTo>
                  <a:lnTo>
                    <a:pt x="153" y="233"/>
                  </a:lnTo>
                  <a:lnTo>
                    <a:pt x="159" y="241"/>
                  </a:lnTo>
                  <a:lnTo>
                    <a:pt x="162" y="244"/>
                  </a:lnTo>
                  <a:lnTo>
                    <a:pt x="162" y="244"/>
                  </a:lnTo>
                  <a:lnTo>
                    <a:pt x="159" y="244"/>
                  </a:lnTo>
                  <a:lnTo>
                    <a:pt x="157" y="242"/>
                  </a:lnTo>
                  <a:lnTo>
                    <a:pt x="145" y="234"/>
                  </a:lnTo>
                  <a:lnTo>
                    <a:pt x="113" y="210"/>
                  </a:lnTo>
                  <a:lnTo>
                    <a:pt x="81" y="186"/>
                  </a:lnTo>
                  <a:lnTo>
                    <a:pt x="70" y="178"/>
                  </a:lnTo>
                  <a:lnTo>
                    <a:pt x="67" y="177"/>
                  </a:lnTo>
                  <a:lnTo>
                    <a:pt x="64" y="177"/>
                  </a:lnTo>
                  <a:lnTo>
                    <a:pt x="64" y="177"/>
                  </a:lnTo>
                  <a:lnTo>
                    <a:pt x="66" y="178"/>
                  </a:lnTo>
                  <a:lnTo>
                    <a:pt x="67" y="180"/>
                  </a:lnTo>
                  <a:lnTo>
                    <a:pt x="75" y="189"/>
                  </a:lnTo>
                  <a:lnTo>
                    <a:pt x="100" y="211"/>
                  </a:lnTo>
                  <a:lnTo>
                    <a:pt x="124" y="233"/>
                  </a:lnTo>
                  <a:lnTo>
                    <a:pt x="132" y="242"/>
                  </a:lnTo>
                  <a:lnTo>
                    <a:pt x="133" y="245"/>
                  </a:lnTo>
                  <a:lnTo>
                    <a:pt x="133" y="246"/>
                  </a:lnTo>
                  <a:lnTo>
                    <a:pt x="133" y="246"/>
                  </a:lnTo>
                  <a:lnTo>
                    <a:pt x="132" y="245"/>
                  </a:lnTo>
                  <a:lnTo>
                    <a:pt x="127" y="244"/>
                  </a:lnTo>
                  <a:lnTo>
                    <a:pt x="114" y="233"/>
                  </a:lnTo>
                  <a:lnTo>
                    <a:pt x="73" y="199"/>
                  </a:lnTo>
                  <a:lnTo>
                    <a:pt x="33" y="167"/>
                  </a:lnTo>
                  <a:lnTo>
                    <a:pt x="19" y="156"/>
                  </a:lnTo>
                  <a:lnTo>
                    <a:pt x="15" y="154"/>
                  </a:lnTo>
                  <a:lnTo>
                    <a:pt x="12" y="154"/>
                  </a:lnTo>
                  <a:lnTo>
                    <a:pt x="12" y="154"/>
                  </a:lnTo>
                  <a:lnTo>
                    <a:pt x="13" y="156"/>
                  </a:lnTo>
                  <a:lnTo>
                    <a:pt x="16" y="159"/>
                  </a:lnTo>
                  <a:lnTo>
                    <a:pt x="25" y="169"/>
                  </a:lnTo>
                  <a:lnTo>
                    <a:pt x="59" y="199"/>
                  </a:lnTo>
                  <a:lnTo>
                    <a:pt x="92" y="229"/>
                  </a:lnTo>
                  <a:lnTo>
                    <a:pt x="102" y="241"/>
                  </a:lnTo>
                  <a:lnTo>
                    <a:pt x="103" y="244"/>
                  </a:lnTo>
                  <a:lnTo>
                    <a:pt x="105" y="245"/>
                  </a:lnTo>
                  <a:lnTo>
                    <a:pt x="105" y="245"/>
                  </a:lnTo>
                  <a:lnTo>
                    <a:pt x="102" y="245"/>
                  </a:lnTo>
                  <a:lnTo>
                    <a:pt x="98" y="244"/>
                  </a:lnTo>
                  <a:lnTo>
                    <a:pt x="86" y="234"/>
                  </a:lnTo>
                  <a:lnTo>
                    <a:pt x="53" y="208"/>
                  </a:lnTo>
                  <a:lnTo>
                    <a:pt x="17" y="181"/>
                  </a:lnTo>
                  <a:lnTo>
                    <a:pt x="6" y="173"/>
                  </a:lnTo>
                  <a:lnTo>
                    <a:pt x="3" y="172"/>
                  </a:lnTo>
                  <a:lnTo>
                    <a:pt x="0" y="171"/>
                  </a:lnTo>
                  <a:lnTo>
                    <a:pt x="0" y="171"/>
                  </a:lnTo>
                  <a:lnTo>
                    <a:pt x="0" y="172"/>
                  </a:lnTo>
                  <a:lnTo>
                    <a:pt x="3" y="176"/>
                  </a:lnTo>
                  <a:lnTo>
                    <a:pt x="11" y="184"/>
                  </a:lnTo>
                  <a:lnTo>
                    <a:pt x="37" y="207"/>
                  </a:lnTo>
                  <a:lnTo>
                    <a:pt x="62" y="231"/>
                  </a:lnTo>
                  <a:lnTo>
                    <a:pt x="70" y="238"/>
                  </a:lnTo>
                  <a:lnTo>
                    <a:pt x="72" y="241"/>
                  </a:lnTo>
                  <a:lnTo>
                    <a:pt x="72" y="244"/>
                  </a:lnTo>
                  <a:lnTo>
                    <a:pt x="72" y="244"/>
                  </a:lnTo>
                  <a:lnTo>
                    <a:pt x="68" y="242"/>
                  </a:lnTo>
                  <a:lnTo>
                    <a:pt x="60" y="237"/>
                  </a:lnTo>
                  <a:lnTo>
                    <a:pt x="37" y="221"/>
                  </a:lnTo>
                  <a:lnTo>
                    <a:pt x="12" y="207"/>
                  </a:lnTo>
                  <a:lnTo>
                    <a:pt x="4" y="202"/>
                  </a:lnTo>
                  <a:lnTo>
                    <a:pt x="0" y="201"/>
                  </a:lnTo>
                  <a:lnTo>
                    <a:pt x="0" y="201"/>
                  </a:lnTo>
                  <a:lnTo>
                    <a:pt x="2" y="203"/>
                  </a:lnTo>
                  <a:lnTo>
                    <a:pt x="6" y="207"/>
                  </a:lnTo>
                  <a:lnTo>
                    <a:pt x="19" y="219"/>
                  </a:lnTo>
                  <a:lnTo>
                    <a:pt x="30" y="231"/>
                  </a:lnTo>
                  <a:lnTo>
                    <a:pt x="34" y="234"/>
                  </a:lnTo>
                  <a:lnTo>
                    <a:pt x="36" y="236"/>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3" name="Freeform 86"/>
            <p:cNvSpPr/>
            <p:nvPr/>
          </p:nvSpPr>
          <p:spPr bwMode="auto">
            <a:xfrm>
              <a:off x="5942013" y="2951163"/>
              <a:ext cx="347663" cy="301625"/>
            </a:xfrm>
            <a:custGeom>
              <a:avLst/>
              <a:gdLst/>
              <a:ahLst/>
              <a:cxnLst>
                <a:cxn ang="0">
                  <a:pos x="151" y="34"/>
                </a:cxn>
                <a:cxn ang="0">
                  <a:pos x="157" y="40"/>
                </a:cxn>
                <a:cxn ang="0">
                  <a:pos x="185" y="66"/>
                </a:cxn>
                <a:cxn ang="0">
                  <a:pos x="190" y="73"/>
                </a:cxn>
                <a:cxn ang="0">
                  <a:pos x="189" y="73"/>
                </a:cxn>
                <a:cxn ang="0">
                  <a:pos x="174" y="65"/>
                </a:cxn>
                <a:cxn ang="0">
                  <a:pos x="113" y="18"/>
                </a:cxn>
                <a:cxn ang="0">
                  <a:pos x="99" y="10"/>
                </a:cxn>
                <a:cxn ang="0">
                  <a:pos x="97" y="10"/>
                </a:cxn>
                <a:cxn ang="0">
                  <a:pos x="101" y="17"/>
                </a:cxn>
                <a:cxn ang="0">
                  <a:pos x="156" y="68"/>
                </a:cxn>
                <a:cxn ang="0">
                  <a:pos x="211" y="120"/>
                </a:cxn>
                <a:cxn ang="0">
                  <a:pos x="215" y="126"/>
                </a:cxn>
                <a:cxn ang="0">
                  <a:pos x="211" y="126"/>
                </a:cxn>
                <a:cxn ang="0">
                  <a:pos x="189" y="109"/>
                </a:cxn>
                <a:cxn ang="0">
                  <a:pos x="87" y="21"/>
                </a:cxn>
                <a:cxn ang="0">
                  <a:pos x="63" y="2"/>
                </a:cxn>
                <a:cxn ang="0">
                  <a:pos x="61" y="2"/>
                </a:cxn>
                <a:cxn ang="0">
                  <a:pos x="61" y="6"/>
                </a:cxn>
                <a:cxn ang="0">
                  <a:pos x="83" y="30"/>
                </a:cxn>
                <a:cxn ang="0">
                  <a:pos x="196" y="134"/>
                </a:cxn>
                <a:cxn ang="0">
                  <a:pos x="219" y="158"/>
                </a:cxn>
                <a:cxn ang="0">
                  <a:pos x="219" y="160"/>
                </a:cxn>
                <a:cxn ang="0">
                  <a:pos x="217" y="161"/>
                </a:cxn>
                <a:cxn ang="0">
                  <a:pos x="208" y="156"/>
                </a:cxn>
                <a:cxn ang="0">
                  <a:pos x="157" y="112"/>
                </a:cxn>
                <a:cxn ang="0">
                  <a:pos x="91" y="49"/>
                </a:cxn>
                <a:cxn ang="0">
                  <a:pos x="40" y="5"/>
                </a:cxn>
                <a:cxn ang="0">
                  <a:pos x="31" y="0"/>
                </a:cxn>
                <a:cxn ang="0">
                  <a:pos x="30" y="1"/>
                </a:cxn>
                <a:cxn ang="0">
                  <a:pos x="30" y="4"/>
                </a:cxn>
                <a:cxn ang="0">
                  <a:pos x="56" y="32"/>
                </a:cxn>
                <a:cxn ang="0">
                  <a:pos x="123" y="95"/>
                </a:cxn>
                <a:cxn ang="0">
                  <a:pos x="191" y="158"/>
                </a:cxn>
                <a:cxn ang="0">
                  <a:pos x="219" y="186"/>
                </a:cxn>
                <a:cxn ang="0">
                  <a:pos x="219" y="190"/>
                </a:cxn>
                <a:cxn ang="0">
                  <a:pos x="217" y="190"/>
                </a:cxn>
                <a:cxn ang="0">
                  <a:pos x="207" y="185"/>
                </a:cxn>
                <a:cxn ang="0">
                  <a:pos x="148" y="133"/>
                </a:cxn>
                <a:cxn ang="0">
                  <a:pos x="71" y="58"/>
                </a:cxn>
                <a:cxn ang="0">
                  <a:pos x="11" y="6"/>
                </a:cxn>
                <a:cxn ang="0">
                  <a:pos x="1" y="1"/>
                </a:cxn>
                <a:cxn ang="0">
                  <a:pos x="0" y="1"/>
                </a:cxn>
                <a:cxn ang="0">
                  <a:pos x="2" y="5"/>
                </a:cxn>
                <a:cxn ang="0">
                  <a:pos x="37" y="39"/>
                </a:cxn>
                <a:cxn ang="0">
                  <a:pos x="73" y="71"/>
                </a:cxn>
                <a:cxn ang="0">
                  <a:pos x="75" y="75"/>
                </a:cxn>
              </a:cxnLst>
              <a:rect l="0" t="0" r="r" b="b"/>
              <a:pathLst>
                <a:path w="219" h="190">
                  <a:moveTo>
                    <a:pt x="151" y="34"/>
                  </a:moveTo>
                  <a:lnTo>
                    <a:pt x="151" y="34"/>
                  </a:lnTo>
                  <a:lnTo>
                    <a:pt x="152" y="36"/>
                  </a:lnTo>
                  <a:lnTo>
                    <a:pt x="157" y="40"/>
                  </a:lnTo>
                  <a:lnTo>
                    <a:pt x="170" y="53"/>
                  </a:lnTo>
                  <a:lnTo>
                    <a:pt x="185" y="66"/>
                  </a:lnTo>
                  <a:lnTo>
                    <a:pt x="189" y="71"/>
                  </a:lnTo>
                  <a:lnTo>
                    <a:pt x="190" y="73"/>
                  </a:lnTo>
                  <a:lnTo>
                    <a:pt x="190" y="73"/>
                  </a:lnTo>
                  <a:lnTo>
                    <a:pt x="189" y="73"/>
                  </a:lnTo>
                  <a:lnTo>
                    <a:pt x="186" y="71"/>
                  </a:lnTo>
                  <a:lnTo>
                    <a:pt x="174" y="65"/>
                  </a:lnTo>
                  <a:lnTo>
                    <a:pt x="144" y="41"/>
                  </a:lnTo>
                  <a:lnTo>
                    <a:pt x="113" y="18"/>
                  </a:lnTo>
                  <a:lnTo>
                    <a:pt x="103" y="11"/>
                  </a:lnTo>
                  <a:lnTo>
                    <a:pt x="99" y="10"/>
                  </a:lnTo>
                  <a:lnTo>
                    <a:pt x="97" y="10"/>
                  </a:lnTo>
                  <a:lnTo>
                    <a:pt x="97" y="10"/>
                  </a:lnTo>
                  <a:lnTo>
                    <a:pt x="97" y="11"/>
                  </a:lnTo>
                  <a:lnTo>
                    <a:pt x="101" y="17"/>
                  </a:lnTo>
                  <a:lnTo>
                    <a:pt x="114" y="30"/>
                  </a:lnTo>
                  <a:lnTo>
                    <a:pt x="156" y="68"/>
                  </a:lnTo>
                  <a:lnTo>
                    <a:pt x="198" y="107"/>
                  </a:lnTo>
                  <a:lnTo>
                    <a:pt x="211" y="120"/>
                  </a:lnTo>
                  <a:lnTo>
                    <a:pt x="213" y="124"/>
                  </a:lnTo>
                  <a:lnTo>
                    <a:pt x="215" y="126"/>
                  </a:lnTo>
                  <a:lnTo>
                    <a:pt x="215" y="126"/>
                  </a:lnTo>
                  <a:lnTo>
                    <a:pt x="211" y="126"/>
                  </a:lnTo>
                  <a:lnTo>
                    <a:pt x="206" y="122"/>
                  </a:lnTo>
                  <a:lnTo>
                    <a:pt x="189" y="109"/>
                  </a:lnTo>
                  <a:lnTo>
                    <a:pt x="138" y="65"/>
                  </a:lnTo>
                  <a:lnTo>
                    <a:pt x="87" y="21"/>
                  </a:lnTo>
                  <a:lnTo>
                    <a:pt x="69" y="6"/>
                  </a:lnTo>
                  <a:lnTo>
                    <a:pt x="63" y="2"/>
                  </a:lnTo>
                  <a:lnTo>
                    <a:pt x="61" y="2"/>
                  </a:lnTo>
                  <a:lnTo>
                    <a:pt x="61" y="2"/>
                  </a:lnTo>
                  <a:lnTo>
                    <a:pt x="61" y="4"/>
                  </a:lnTo>
                  <a:lnTo>
                    <a:pt x="61" y="6"/>
                  </a:lnTo>
                  <a:lnTo>
                    <a:pt x="66" y="11"/>
                  </a:lnTo>
                  <a:lnTo>
                    <a:pt x="83" y="30"/>
                  </a:lnTo>
                  <a:lnTo>
                    <a:pt x="140" y="82"/>
                  </a:lnTo>
                  <a:lnTo>
                    <a:pt x="196" y="134"/>
                  </a:lnTo>
                  <a:lnTo>
                    <a:pt x="213" y="152"/>
                  </a:lnTo>
                  <a:lnTo>
                    <a:pt x="219" y="158"/>
                  </a:lnTo>
                  <a:lnTo>
                    <a:pt x="219" y="160"/>
                  </a:lnTo>
                  <a:lnTo>
                    <a:pt x="219" y="160"/>
                  </a:lnTo>
                  <a:lnTo>
                    <a:pt x="219" y="160"/>
                  </a:lnTo>
                  <a:lnTo>
                    <a:pt x="217" y="161"/>
                  </a:lnTo>
                  <a:lnTo>
                    <a:pt x="215" y="160"/>
                  </a:lnTo>
                  <a:lnTo>
                    <a:pt x="208" y="156"/>
                  </a:lnTo>
                  <a:lnTo>
                    <a:pt x="186" y="138"/>
                  </a:lnTo>
                  <a:lnTo>
                    <a:pt x="157" y="112"/>
                  </a:lnTo>
                  <a:lnTo>
                    <a:pt x="123" y="81"/>
                  </a:lnTo>
                  <a:lnTo>
                    <a:pt x="91" y="49"/>
                  </a:lnTo>
                  <a:lnTo>
                    <a:pt x="61" y="23"/>
                  </a:lnTo>
                  <a:lnTo>
                    <a:pt x="40" y="5"/>
                  </a:lnTo>
                  <a:lnTo>
                    <a:pt x="32" y="1"/>
                  </a:lnTo>
                  <a:lnTo>
                    <a:pt x="31" y="0"/>
                  </a:lnTo>
                  <a:lnTo>
                    <a:pt x="30" y="1"/>
                  </a:lnTo>
                  <a:lnTo>
                    <a:pt x="30" y="1"/>
                  </a:lnTo>
                  <a:lnTo>
                    <a:pt x="28" y="2"/>
                  </a:lnTo>
                  <a:lnTo>
                    <a:pt x="30" y="4"/>
                  </a:lnTo>
                  <a:lnTo>
                    <a:pt x="35" y="11"/>
                  </a:lnTo>
                  <a:lnTo>
                    <a:pt x="56" y="32"/>
                  </a:lnTo>
                  <a:lnTo>
                    <a:pt x="87" y="62"/>
                  </a:lnTo>
                  <a:lnTo>
                    <a:pt x="123" y="95"/>
                  </a:lnTo>
                  <a:lnTo>
                    <a:pt x="160" y="129"/>
                  </a:lnTo>
                  <a:lnTo>
                    <a:pt x="191" y="158"/>
                  </a:lnTo>
                  <a:lnTo>
                    <a:pt x="213" y="180"/>
                  </a:lnTo>
                  <a:lnTo>
                    <a:pt x="219" y="186"/>
                  </a:lnTo>
                  <a:lnTo>
                    <a:pt x="219" y="189"/>
                  </a:lnTo>
                  <a:lnTo>
                    <a:pt x="219" y="190"/>
                  </a:lnTo>
                  <a:lnTo>
                    <a:pt x="219" y="190"/>
                  </a:lnTo>
                  <a:lnTo>
                    <a:pt x="217" y="190"/>
                  </a:lnTo>
                  <a:lnTo>
                    <a:pt x="215" y="190"/>
                  </a:lnTo>
                  <a:lnTo>
                    <a:pt x="207" y="185"/>
                  </a:lnTo>
                  <a:lnTo>
                    <a:pt x="182" y="164"/>
                  </a:lnTo>
                  <a:lnTo>
                    <a:pt x="148" y="133"/>
                  </a:lnTo>
                  <a:lnTo>
                    <a:pt x="109" y="95"/>
                  </a:lnTo>
                  <a:lnTo>
                    <a:pt x="71" y="58"/>
                  </a:lnTo>
                  <a:lnTo>
                    <a:pt x="37" y="27"/>
                  </a:lnTo>
                  <a:lnTo>
                    <a:pt x="11" y="6"/>
                  </a:lnTo>
                  <a:lnTo>
                    <a:pt x="3" y="1"/>
                  </a:lnTo>
                  <a:lnTo>
                    <a:pt x="1" y="1"/>
                  </a:lnTo>
                  <a:lnTo>
                    <a:pt x="0" y="1"/>
                  </a:lnTo>
                  <a:lnTo>
                    <a:pt x="0" y="1"/>
                  </a:lnTo>
                  <a:lnTo>
                    <a:pt x="1" y="2"/>
                  </a:lnTo>
                  <a:lnTo>
                    <a:pt x="2" y="5"/>
                  </a:lnTo>
                  <a:lnTo>
                    <a:pt x="10" y="14"/>
                  </a:lnTo>
                  <a:lnTo>
                    <a:pt x="37" y="39"/>
                  </a:lnTo>
                  <a:lnTo>
                    <a:pt x="65" y="62"/>
                  </a:lnTo>
                  <a:lnTo>
                    <a:pt x="73" y="71"/>
                  </a:lnTo>
                  <a:lnTo>
                    <a:pt x="74" y="74"/>
                  </a:lnTo>
                  <a:lnTo>
                    <a:pt x="75" y="75"/>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4" name="Freeform 87"/>
            <p:cNvSpPr/>
            <p:nvPr/>
          </p:nvSpPr>
          <p:spPr bwMode="auto">
            <a:xfrm>
              <a:off x="5792788" y="2587625"/>
              <a:ext cx="457200" cy="468313"/>
            </a:xfrm>
            <a:custGeom>
              <a:avLst/>
              <a:gdLst/>
              <a:ahLst/>
              <a:cxnLst>
                <a:cxn ang="0">
                  <a:pos x="281" y="4"/>
                </a:cxn>
                <a:cxn ang="0">
                  <a:pos x="255" y="2"/>
                </a:cxn>
                <a:cxn ang="0">
                  <a:pos x="288" y="33"/>
                </a:cxn>
                <a:cxn ang="0">
                  <a:pos x="234" y="4"/>
                </a:cxn>
                <a:cxn ang="0">
                  <a:pos x="227" y="4"/>
                </a:cxn>
                <a:cxn ang="0">
                  <a:pos x="287" y="62"/>
                </a:cxn>
                <a:cxn ang="0">
                  <a:pos x="272" y="54"/>
                </a:cxn>
                <a:cxn ang="0">
                  <a:pos x="195" y="0"/>
                </a:cxn>
                <a:cxn ang="0">
                  <a:pos x="228" y="33"/>
                </a:cxn>
                <a:cxn ang="0">
                  <a:pos x="260" y="66"/>
                </a:cxn>
                <a:cxn ang="0">
                  <a:pos x="181" y="10"/>
                </a:cxn>
                <a:cxn ang="0">
                  <a:pos x="165" y="2"/>
                </a:cxn>
                <a:cxn ang="0">
                  <a:pos x="228" y="62"/>
                </a:cxn>
                <a:cxn ang="0">
                  <a:pos x="225" y="63"/>
                </a:cxn>
                <a:cxn ang="0">
                  <a:pos x="138" y="0"/>
                </a:cxn>
                <a:cxn ang="0">
                  <a:pos x="146" y="11"/>
                </a:cxn>
                <a:cxn ang="0">
                  <a:pos x="200" y="66"/>
                </a:cxn>
                <a:cxn ang="0">
                  <a:pos x="154" y="33"/>
                </a:cxn>
                <a:cxn ang="0">
                  <a:pos x="107" y="0"/>
                </a:cxn>
                <a:cxn ang="0">
                  <a:pos x="163" y="54"/>
                </a:cxn>
                <a:cxn ang="0">
                  <a:pos x="170" y="66"/>
                </a:cxn>
                <a:cxn ang="0">
                  <a:pos x="82" y="2"/>
                </a:cxn>
                <a:cxn ang="0">
                  <a:pos x="79" y="4"/>
                </a:cxn>
                <a:cxn ang="0">
                  <a:pos x="142" y="64"/>
                </a:cxn>
                <a:cxn ang="0">
                  <a:pos x="126" y="57"/>
                </a:cxn>
                <a:cxn ang="0">
                  <a:pos x="48" y="0"/>
                </a:cxn>
                <a:cxn ang="0">
                  <a:pos x="81" y="33"/>
                </a:cxn>
                <a:cxn ang="0">
                  <a:pos x="113" y="66"/>
                </a:cxn>
                <a:cxn ang="0">
                  <a:pos x="34" y="10"/>
                </a:cxn>
                <a:cxn ang="0">
                  <a:pos x="18" y="2"/>
                </a:cxn>
                <a:cxn ang="0">
                  <a:pos x="81" y="62"/>
                </a:cxn>
                <a:cxn ang="0">
                  <a:pos x="79" y="64"/>
                </a:cxn>
                <a:cxn ang="0">
                  <a:pos x="1" y="11"/>
                </a:cxn>
                <a:cxn ang="0">
                  <a:pos x="9" y="23"/>
                </a:cxn>
                <a:cxn ang="0">
                  <a:pos x="67" y="80"/>
                </a:cxn>
                <a:cxn ang="0">
                  <a:pos x="11" y="46"/>
                </a:cxn>
                <a:cxn ang="0">
                  <a:pos x="1" y="45"/>
                </a:cxn>
                <a:cxn ang="0">
                  <a:pos x="67" y="109"/>
                </a:cxn>
                <a:cxn ang="0">
                  <a:pos x="34" y="90"/>
                </a:cxn>
                <a:cxn ang="0">
                  <a:pos x="0" y="72"/>
                </a:cxn>
                <a:cxn ang="0">
                  <a:pos x="66" y="135"/>
                </a:cxn>
                <a:cxn ang="0">
                  <a:pos x="57" y="133"/>
                </a:cxn>
                <a:cxn ang="0">
                  <a:pos x="0" y="100"/>
                </a:cxn>
                <a:cxn ang="0">
                  <a:pos x="58" y="157"/>
                </a:cxn>
                <a:cxn ang="0">
                  <a:pos x="65" y="167"/>
                </a:cxn>
                <a:cxn ang="0">
                  <a:pos x="0" y="130"/>
                </a:cxn>
                <a:cxn ang="0">
                  <a:pos x="34" y="163"/>
                </a:cxn>
                <a:cxn ang="0">
                  <a:pos x="69" y="199"/>
                </a:cxn>
                <a:cxn ang="0">
                  <a:pos x="4" y="160"/>
                </a:cxn>
                <a:cxn ang="0">
                  <a:pos x="9" y="171"/>
                </a:cxn>
                <a:cxn ang="0">
                  <a:pos x="69" y="227"/>
                </a:cxn>
                <a:cxn ang="0">
                  <a:pos x="11" y="193"/>
                </a:cxn>
                <a:cxn ang="0">
                  <a:pos x="2" y="195"/>
                </a:cxn>
                <a:cxn ang="0">
                  <a:pos x="103" y="290"/>
                </a:cxn>
                <a:cxn ang="0">
                  <a:pos x="86" y="282"/>
                </a:cxn>
                <a:cxn ang="0">
                  <a:pos x="0" y="218"/>
                </a:cxn>
                <a:cxn ang="0">
                  <a:pos x="36" y="255"/>
                </a:cxn>
                <a:cxn ang="0">
                  <a:pos x="74" y="293"/>
                </a:cxn>
                <a:cxn ang="0">
                  <a:pos x="4" y="248"/>
                </a:cxn>
                <a:cxn ang="0">
                  <a:pos x="23" y="270"/>
                </a:cxn>
                <a:cxn ang="0">
                  <a:pos x="43" y="294"/>
                </a:cxn>
                <a:cxn ang="0">
                  <a:pos x="0" y="277"/>
                </a:cxn>
                <a:cxn ang="0">
                  <a:pos x="18" y="295"/>
                </a:cxn>
              </a:cxnLst>
              <a:rect l="0" t="0" r="r" b="b"/>
              <a:pathLst>
                <a:path w="288" h="295">
                  <a:moveTo>
                    <a:pt x="284" y="0"/>
                  </a:moveTo>
                  <a:lnTo>
                    <a:pt x="284" y="0"/>
                  </a:lnTo>
                  <a:lnTo>
                    <a:pt x="287" y="4"/>
                  </a:lnTo>
                  <a:lnTo>
                    <a:pt x="287" y="4"/>
                  </a:lnTo>
                  <a:lnTo>
                    <a:pt x="281" y="4"/>
                  </a:lnTo>
                  <a:lnTo>
                    <a:pt x="271" y="2"/>
                  </a:lnTo>
                  <a:lnTo>
                    <a:pt x="259" y="0"/>
                  </a:lnTo>
                  <a:lnTo>
                    <a:pt x="254" y="0"/>
                  </a:lnTo>
                  <a:lnTo>
                    <a:pt x="254" y="0"/>
                  </a:lnTo>
                  <a:lnTo>
                    <a:pt x="255" y="2"/>
                  </a:lnTo>
                  <a:lnTo>
                    <a:pt x="259" y="6"/>
                  </a:lnTo>
                  <a:lnTo>
                    <a:pt x="271" y="17"/>
                  </a:lnTo>
                  <a:lnTo>
                    <a:pt x="283" y="28"/>
                  </a:lnTo>
                  <a:lnTo>
                    <a:pt x="287" y="32"/>
                  </a:lnTo>
                  <a:lnTo>
                    <a:pt x="288" y="33"/>
                  </a:lnTo>
                  <a:lnTo>
                    <a:pt x="288" y="33"/>
                  </a:lnTo>
                  <a:lnTo>
                    <a:pt x="284" y="33"/>
                  </a:lnTo>
                  <a:lnTo>
                    <a:pt x="276" y="29"/>
                  </a:lnTo>
                  <a:lnTo>
                    <a:pt x="255" y="17"/>
                  </a:lnTo>
                  <a:lnTo>
                    <a:pt x="234" y="4"/>
                  </a:lnTo>
                  <a:lnTo>
                    <a:pt x="228" y="2"/>
                  </a:lnTo>
                  <a:lnTo>
                    <a:pt x="224" y="0"/>
                  </a:lnTo>
                  <a:lnTo>
                    <a:pt x="224" y="0"/>
                  </a:lnTo>
                  <a:lnTo>
                    <a:pt x="225" y="2"/>
                  </a:lnTo>
                  <a:lnTo>
                    <a:pt x="227" y="4"/>
                  </a:lnTo>
                  <a:lnTo>
                    <a:pt x="233" y="11"/>
                  </a:lnTo>
                  <a:lnTo>
                    <a:pt x="255" y="32"/>
                  </a:lnTo>
                  <a:lnTo>
                    <a:pt x="279" y="53"/>
                  </a:lnTo>
                  <a:lnTo>
                    <a:pt x="285" y="59"/>
                  </a:lnTo>
                  <a:lnTo>
                    <a:pt x="287" y="62"/>
                  </a:lnTo>
                  <a:lnTo>
                    <a:pt x="288" y="63"/>
                  </a:lnTo>
                  <a:lnTo>
                    <a:pt x="288" y="63"/>
                  </a:lnTo>
                  <a:lnTo>
                    <a:pt x="285" y="63"/>
                  </a:lnTo>
                  <a:lnTo>
                    <a:pt x="283" y="62"/>
                  </a:lnTo>
                  <a:lnTo>
                    <a:pt x="272" y="54"/>
                  </a:lnTo>
                  <a:lnTo>
                    <a:pt x="241" y="32"/>
                  </a:lnTo>
                  <a:lnTo>
                    <a:pt x="211" y="10"/>
                  </a:lnTo>
                  <a:lnTo>
                    <a:pt x="200" y="2"/>
                  </a:lnTo>
                  <a:lnTo>
                    <a:pt x="197" y="0"/>
                  </a:lnTo>
                  <a:lnTo>
                    <a:pt x="195" y="0"/>
                  </a:lnTo>
                  <a:lnTo>
                    <a:pt x="195" y="0"/>
                  </a:lnTo>
                  <a:lnTo>
                    <a:pt x="195" y="2"/>
                  </a:lnTo>
                  <a:lnTo>
                    <a:pt x="197" y="4"/>
                  </a:lnTo>
                  <a:lnTo>
                    <a:pt x="204" y="11"/>
                  </a:lnTo>
                  <a:lnTo>
                    <a:pt x="228" y="33"/>
                  </a:lnTo>
                  <a:lnTo>
                    <a:pt x="251" y="54"/>
                  </a:lnTo>
                  <a:lnTo>
                    <a:pt x="258" y="62"/>
                  </a:lnTo>
                  <a:lnTo>
                    <a:pt x="259" y="64"/>
                  </a:lnTo>
                  <a:lnTo>
                    <a:pt x="260" y="66"/>
                  </a:lnTo>
                  <a:lnTo>
                    <a:pt x="260" y="66"/>
                  </a:lnTo>
                  <a:lnTo>
                    <a:pt x="258" y="66"/>
                  </a:lnTo>
                  <a:lnTo>
                    <a:pt x="255" y="63"/>
                  </a:lnTo>
                  <a:lnTo>
                    <a:pt x="244" y="57"/>
                  </a:lnTo>
                  <a:lnTo>
                    <a:pt x="212" y="33"/>
                  </a:lnTo>
                  <a:lnTo>
                    <a:pt x="181" y="10"/>
                  </a:lnTo>
                  <a:lnTo>
                    <a:pt x="170" y="2"/>
                  </a:lnTo>
                  <a:lnTo>
                    <a:pt x="167" y="0"/>
                  </a:lnTo>
                  <a:lnTo>
                    <a:pt x="165" y="0"/>
                  </a:lnTo>
                  <a:lnTo>
                    <a:pt x="165" y="0"/>
                  </a:lnTo>
                  <a:lnTo>
                    <a:pt x="165" y="2"/>
                  </a:lnTo>
                  <a:lnTo>
                    <a:pt x="168" y="4"/>
                  </a:lnTo>
                  <a:lnTo>
                    <a:pt x="174" y="11"/>
                  </a:lnTo>
                  <a:lnTo>
                    <a:pt x="198" y="33"/>
                  </a:lnTo>
                  <a:lnTo>
                    <a:pt x="221" y="54"/>
                  </a:lnTo>
                  <a:lnTo>
                    <a:pt x="228" y="62"/>
                  </a:lnTo>
                  <a:lnTo>
                    <a:pt x="230" y="64"/>
                  </a:lnTo>
                  <a:lnTo>
                    <a:pt x="230" y="66"/>
                  </a:lnTo>
                  <a:lnTo>
                    <a:pt x="230" y="66"/>
                  </a:lnTo>
                  <a:lnTo>
                    <a:pt x="229" y="66"/>
                  </a:lnTo>
                  <a:lnTo>
                    <a:pt x="225" y="63"/>
                  </a:lnTo>
                  <a:lnTo>
                    <a:pt x="215" y="57"/>
                  </a:lnTo>
                  <a:lnTo>
                    <a:pt x="184" y="33"/>
                  </a:lnTo>
                  <a:lnTo>
                    <a:pt x="152" y="10"/>
                  </a:lnTo>
                  <a:lnTo>
                    <a:pt x="140" y="2"/>
                  </a:lnTo>
                  <a:lnTo>
                    <a:pt x="138" y="0"/>
                  </a:lnTo>
                  <a:lnTo>
                    <a:pt x="137" y="0"/>
                  </a:lnTo>
                  <a:lnTo>
                    <a:pt x="137" y="0"/>
                  </a:lnTo>
                  <a:lnTo>
                    <a:pt x="137" y="2"/>
                  </a:lnTo>
                  <a:lnTo>
                    <a:pt x="138" y="4"/>
                  </a:lnTo>
                  <a:lnTo>
                    <a:pt x="146" y="11"/>
                  </a:lnTo>
                  <a:lnTo>
                    <a:pt x="168" y="33"/>
                  </a:lnTo>
                  <a:lnTo>
                    <a:pt x="191" y="54"/>
                  </a:lnTo>
                  <a:lnTo>
                    <a:pt x="199" y="62"/>
                  </a:lnTo>
                  <a:lnTo>
                    <a:pt x="200" y="64"/>
                  </a:lnTo>
                  <a:lnTo>
                    <a:pt x="200" y="66"/>
                  </a:lnTo>
                  <a:lnTo>
                    <a:pt x="200" y="66"/>
                  </a:lnTo>
                  <a:lnTo>
                    <a:pt x="199" y="66"/>
                  </a:lnTo>
                  <a:lnTo>
                    <a:pt x="197" y="63"/>
                  </a:lnTo>
                  <a:lnTo>
                    <a:pt x="185" y="57"/>
                  </a:lnTo>
                  <a:lnTo>
                    <a:pt x="154" y="33"/>
                  </a:lnTo>
                  <a:lnTo>
                    <a:pt x="122" y="10"/>
                  </a:lnTo>
                  <a:lnTo>
                    <a:pt x="112" y="2"/>
                  </a:lnTo>
                  <a:lnTo>
                    <a:pt x="108" y="0"/>
                  </a:lnTo>
                  <a:lnTo>
                    <a:pt x="107" y="0"/>
                  </a:lnTo>
                  <a:lnTo>
                    <a:pt x="107" y="0"/>
                  </a:lnTo>
                  <a:lnTo>
                    <a:pt x="107" y="2"/>
                  </a:lnTo>
                  <a:lnTo>
                    <a:pt x="108" y="4"/>
                  </a:lnTo>
                  <a:lnTo>
                    <a:pt x="116" y="11"/>
                  </a:lnTo>
                  <a:lnTo>
                    <a:pt x="139" y="33"/>
                  </a:lnTo>
                  <a:lnTo>
                    <a:pt x="163" y="54"/>
                  </a:lnTo>
                  <a:lnTo>
                    <a:pt x="169" y="62"/>
                  </a:lnTo>
                  <a:lnTo>
                    <a:pt x="172" y="64"/>
                  </a:lnTo>
                  <a:lnTo>
                    <a:pt x="172" y="66"/>
                  </a:lnTo>
                  <a:lnTo>
                    <a:pt x="172" y="66"/>
                  </a:lnTo>
                  <a:lnTo>
                    <a:pt x="170" y="66"/>
                  </a:lnTo>
                  <a:lnTo>
                    <a:pt x="167" y="63"/>
                  </a:lnTo>
                  <a:lnTo>
                    <a:pt x="156" y="57"/>
                  </a:lnTo>
                  <a:lnTo>
                    <a:pt x="125" y="33"/>
                  </a:lnTo>
                  <a:lnTo>
                    <a:pt x="92" y="10"/>
                  </a:lnTo>
                  <a:lnTo>
                    <a:pt x="82" y="2"/>
                  </a:lnTo>
                  <a:lnTo>
                    <a:pt x="79" y="0"/>
                  </a:lnTo>
                  <a:lnTo>
                    <a:pt x="77" y="0"/>
                  </a:lnTo>
                  <a:lnTo>
                    <a:pt x="77" y="0"/>
                  </a:lnTo>
                  <a:lnTo>
                    <a:pt x="77" y="2"/>
                  </a:lnTo>
                  <a:lnTo>
                    <a:pt x="79" y="4"/>
                  </a:lnTo>
                  <a:lnTo>
                    <a:pt x="86" y="11"/>
                  </a:lnTo>
                  <a:lnTo>
                    <a:pt x="109" y="33"/>
                  </a:lnTo>
                  <a:lnTo>
                    <a:pt x="133" y="54"/>
                  </a:lnTo>
                  <a:lnTo>
                    <a:pt x="140" y="62"/>
                  </a:lnTo>
                  <a:lnTo>
                    <a:pt x="142" y="64"/>
                  </a:lnTo>
                  <a:lnTo>
                    <a:pt x="142" y="66"/>
                  </a:lnTo>
                  <a:lnTo>
                    <a:pt x="142" y="66"/>
                  </a:lnTo>
                  <a:lnTo>
                    <a:pt x="140" y="66"/>
                  </a:lnTo>
                  <a:lnTo>
                    <a:pt x="137" y="63"/>
                  </a:lnTo>
                  <a:lnTo>
                    <a:pt x="126" y="57"/>
                  </a:lnTo>
                  <a:lnTo>
                    <a:pt x="95" y="33"/>
                  </a:lnTo>
                  <a:lnTo>
                    <a:pt x="64" y="10"/>
                  </a:lnTo>
                  <a:lnTo>
                    <a:pt x="53" y="2"/>
                  </a:lnTo>
                  <a:lnTo>
                    <a:pt x="49" y="0"/>
                  </a:lnTo>
                  <a:lnTo>
                    <a:pt x="48" y="0"/>
                  </a:lnTo>
                  <a:lnTo>
                    <a:pt x="48" y="0"/>
                  </a:lnTo>
                  <a:lnTo>
                    <a:pt x="48" y="2"/>
                  </a:lnTo>
                  <a:lnTo>
                    <a:pt x="49" y="4"/>
                  </a:lnTo>
                  <a:lnTo>
                    <a:pt x="57" y="11"/>
                  </a:lnTo>
                  <a:lnTo>
                    <a:pt x="81" y="33"/>
                  </a:lnTo>
                  <a:lnTo>
                    <a:pt x="103" y="54"/>
                  </a:lnTo>
                  <a:lnTo>
                    <a:pt x="111" y="62"/>
                  </a:lnTo>
                  <a:lnTo>
                    <a:pt x="112" y="64"/>
                  </a:lnTo>
                  <a:lnTo>
                    <a:pt x="113" y="66"/>
                  </a:lnTo>
                  <a:lnTo>
                    <a:pt x="113" y="66"/>
                  </a:lnTo>
                  <a:lnTo>
                    <a:pt x="111" y="66"/>
                  </a:lnTo>
                  <a:lnTo>
                    <a:pt x="108" y="63"/>
                  </a:lnTo>
                  <a:lnTo>
                    <a:pt x="96" y="57"/>
                  </a:lnTo>
                  <a:lnTo>
                    <a:pt x="65" y="33"/>
                  </a:lnTo>
                  <a:lnTo>
                    <a:pt x="34" y="10"/>
                  </a:lnTo>
                  <a:lnTo>
                    <a:pt x="23" y="2"/>
                  </a:lnTo>
                  <a:lnTo>
                    <a:pt x="19" y="0"/>
                  </a:lnTo>
                  <a:lnTo>
                    <a:pt x="18" y="0"/>
                  </a:lnTo>
                  <a:lnTo>
                    <a:pt x="18" y="0"/>
                  </a:lnTo>
                  <a:lnTo>
                    <a:pt x="18" y="2"/>
                  </a:lnTo>
                  <a:lnTo>
                    <a:pt x="21" y="4"/>
                  </a:lnTo>
                  <a:lnTo>
                    <a:pt x="27" y="11"/>
                  </a:lnTo>
                  <a:lnTo>
                    <a:pt x="51" y="33"/>
                  </a:lnTo>
                  <a:lnTo>
                    <a:pt x="74" y="54"/>
                  </a:lnTo>
                  <a:lnTo>
                    <a:pt x="81" y="62"/>
                  </a:lnTo>
                  <a:lnTo>
                    <a:pt x="83" y="64"/>
                  </a:lnTo>
                  <a:lnTo>
                    <a:pt x="83" y="66"/>
                  </a:lnTo>
                  <a:lnTo>
                    <a:pt x="83" y="66"/>
                  </a:lnTo>
                  <a:lnTo>
                    <a:pt x="82" y="66"/>
                  </a:lnTo>
                  <a:lnTo>
                    <a:pt x="79" y="64"/>
                  </a:lnTo>
                  <a:lnTo>
                    <a:pt x="69" y="58"/>
                  </a:lnTo>
                  <a:lnTo>
                    <a:pt x="41" y="38"/>
                  </a:lnTo>
                  <a:lnTo>
                    <a:pt x="14" y="19"/>
                  </a:lnTo>
                  <a:lnTo>
                    <a:pt x="4" y="13"/>
                  </a:lnTo>
                  <a:lnTo>
                    <a:pt x="1" y="11"/>
                  </a:lnTo>
                  <a:lnTo>
                    <a:pt x="0" y="11"/>
                  </a:lnTo>
                  <a:lnTo>
                    <a:pt x="0" y="11"/>
                  </a:lnTo>
                  <a:lnTo>
                    <a:pt x="0" y="12"/>
                  </a:lnTo>
                  <a:lnTo>
                    <a:pt x="1" y="15"/>
                  </a:lnTo>
                  <a:lnTo>
                    <a:pt x="9" y="23"/>
                  </a:lnTo>
                  <a:lnTo>
                    <a:pt x="34" y="46"/>
                  </a:lnTo>
                  <a:lnTo>
                    <a:pt x="58" y="68"/>
                  </a:lnTo>
                  <a:lnTo>
                    <a:pt x="66" y="76"/>
                  </a:lnTo>
                  <a:lnTo>
                    <a:pt x="67" y="79"/>
                  </a:lnTo>
                  <a:lnTo>
                    <a:pt x="67" y="80"/>
                  </a:lnTo>
                  <a:lnTo>
                    <a:pt x="67" y="80"/>
                  </a:lnTo>
                  <a:lnTo>
                    <a:pt x="65" y="79"/>
                  </a:lnTo>
                  <a:lnTo>
                    <a:pt x="57" y="75"/>
                  </a:lnTo>
                  <a:lnTo>
                    <a:pt x="34" y="60"/>
                  </a:lnTo>
                  <a:lnTo>
                    <a:pt x="11" y="46"/>
                  </a:lnTo>
                  <a:lnTo>
                    <a:pt x="4" y="42"/>
                  </a:lnTo>
                  <a:lnTo>
                    <a:pt x="0" y="41"/>
                  </a:lnTo>
                  <a:lnTo>
                    <a:pt x="0" y="41"/>
                  </a:lnTo>
                  <a:lnTo>
                    <a:pt x="0" y="42"/>
                  </a:lnTo>
                  <a:lnTo>
                    <a:pt x="1" y="45"/>
                  </a:lnTo>
                  <a:lnTo>
                    <a:pt x="9" y="53"/>
                  </a:lnTo>
                  <a:lnTo>
                    <a:pt x="34" y="75"/>
                  </a:lnTo>
                  <a:lnTo>
                    <a:pt x="58" y="98"/>
                  </a:lnTo>
                  <a:lnTo>
                    <a:pt x="66" y="106"/>
                  </a:lnTo>
                  <a:lnTo>
                    <a:pt x="67" y="109"/>
                  </a:lnTo>
                  <a:lnTo>
                    <a:pt x="67" y="110"/>
                  </a:lnTo>
                  <a:lnTo>
                    <a:pt x="67" y="110"/>
                  </a:lnTo>
                  <a:lnTo>
                    <a:pt x="65" y="109"/>
                  </a:lnTo>
                  <a:lnTo>
                    <a:pt x="57" y="105"/>
                  </a:lnTo>
                  <a:lnTo>
                    <a:pt x="34" y="90"/>
                  </a:lnTo>
                  <a:lnTo>
                    <a:pt x="11" y="76"/>
                  </a:lnTo>
                  <a:lnTo>
                    <a:pt x="4" y="71"/>
                  </a:lnTo>
                  <a:lnTo>
                    <a:pt x="0" y="71"/>
                  </a:lnTo>
                  <a:lnTo>
                    <a:pt x="0" y="71"/>
                  </a:lnTo>
                  <a:lnTo>
                    <a:pt x="0" y="72"/>
                  </a:lnTo>
                  <a:lnTo>
                    <a:pt x="2" y="75"/>
                  </a:lnTo>
                  <a:lnTo>
                    <a:pt x="9" y="83"/>
                  </a:lnTo>
                  <a:lnTo>
                    <a:pt x="34" y="105"/>
                  </a:lnTo>
                  <a:lnTo>
                    <a:pt x="58" y="127"/>
                  </a:lnTo>
                  <a:lnTo>
                    <a:pt x="66" y="135"/>
                  </a:lnTo>
                  <a:lnTo>
                    <a:pt x="67" y="137"/>
                  </a:lnTo>
                  <a:lnTo>
                    <a:pt x="69" y="139"/>
                  </a:lnTo>
                  <a:lnTo>
                    <a:pt x="69" y="139"/>
                  </a:lnTo>
                  <a:lnTo>
                    <a:pt x="65" y="139"/>
                  </a:lnTo>
                  <a:lnTo>
                    <a:pt x="57" y="133"/>
                  </a:lnTo>
                  <a:lnTo>
                    <a:pt x="34" y="119"/>
                  </a:lnTo>
                  <a:lnTo>
                    <a:pt x="11" y="105"/>
                  </a:lnTo>
                  <a:lnTo>
                    <a:pt x="4" y="101"/>
                  </a:lnTo>
                  <a:lnTo>
                    <a:pt x="0" y="100"/>
                  </a:lnTo>
                  <a:lnTo>
                    <a:pt x="0" y="100"/>
                  </a:lnTo>
                  <a:lnTo>
                    <a:pt x="0" y="101"/>
                  </a:lnTo>
                  <a:lnTo>
                    <a:pt x="2" y="103"/>
                  </a:lnTo>
                  <a:lnTo>
                    <a:pt x="9" y="111"/>
                  </a:lnTo>
                  <a:lnTo>
                    <a:pt x="34" y="135"/>
                  </a:lnTo>
                  <a:lnTo>
                    <a:pt x="58" y="157"/>
                  </a:lnTo>
                  <a:lnTo>
                    <a:pt x="66" y="165"/>
                  </a:lnTo>
                  <a:lnTo>
                    <a:pt x="67" y="167"/>
                  </a:lnTo>
                  <a:lnTo>
                    <a:pt x="69" y="169"/>
                  </a:lnTo>
                  <a:lnTo>
                    <a:pt x="69" y="169"/>
                  </a:lnTo>
                  <a:lnTo>
                    <a:pt x="65" y="167"/>
                  </a:lnTo>
                  <a:lnTo>
                    <a:pt x="57" y="163"/>
                  </a:lnTo>
                  <a:lnTo>
                    <a:pt x="34" y="149"/>
                  </a:lnTo>
                  <a:lnTo>
                    <a:pt x="11" y="135"/>
                  </a:lnTo>
                  <a:lnTo>
                    <a:pt x="4" y="131"/>
                  </a:lnTo>
                  <a:lnTo>
                    <a:pt x="0" y="130"/>
                  </a:lnTo>
                  <a:lnTo>
                    <a:pt x="0" y="130"/>
                  </a:lnTo>
                  <a:lnTo>
                    <a:pt x="0" y="131"/>
                  </a:lnTo>
                  <a:lnTo>
                    <a:pt x="2" y="133"/>
                  </a:lnTo>
                  <a:lnTo>
                    <a:pt x="9" y="141"/>
                  </a:lnTo>
                  <a:lnTo>
                    <a:pt x="34" y="163"/>
                  </a:lnTo>
                  <a:lnTo>
                    <a:pt x="58" y="187"/>
                  </a:lnTo>
                  <a:lnTo>
                    <a:pt x="66" y="195"/>
                  </a:lnTo>
                  <a:lnTo>
                    <a:pt x="67" y="197"/>
                  </a:lnTo>
                  <a:lnTo>
                    <a:pt x="69" y="199"/>
                  </a:lnTo>
                  <a:lnTo>
                    <a:pt x="69" y="199"/>
                  </a:lnTo>
                  <a:lnTo>
                    <a:pt x="65" y="197"/>
                  </a:lnTo>
                  <a:lnTo>
                    <a:pt x="57" y="193"/>
                  </a:lnTo>
                  <a:lnTo>
                    <a:pt x="34" y="179"/>
                  </a:lnTo>
                  <a:lnTo>
                    <a:pt x="11" y="165"/>
                  </a:lnTo>
                  <a:lnTo>
                    <a:pt x="4" y="160"/>
                  </a:lnTo>
                  <a:lnTo>
                    <a:pt x="0" y="160"/>
                  </a:lnTo>
                  <a:lnTo>
                    <a:pt x="0" y="160"/>
                  </a:lnTo>
                  <a:lnTo>
                    <a:pt x="0" y="161"/>
                  </a:lnTo>
                  <a:lnTo>
                    <a:pt x="2" y="163"/>
                  </a:lnTo>
                  <a:lnTo>
                    <a:pt x="9" y="171"/>
                  </a:lnTo>
                  <a:lnTo>
                    <a:pt x="34" y="193"/>
                  </a:lnTo>
                  <a:lnTo>
                    <a:pt x="58" y="216"/>
                  </a:lnTo>
                  <a:lnTo>
                    <a:pt x="66" y="223"/>
                  </a:lnTo>
                  <a:lnTo>
                    <a:pt x="67" y="226"/>
                  </a:lnTo>
                  <a:lnTo>
                    <a:pt x="69" y="227"/>
                  </a:lnTo>
                  <a:lnTo>
                    <a:pt x="69" y="227"/>
                  </a:lnTo>
                  <a:lnTo>
                    <a:pt x="65" y="226"/>
                  </a:lnTo>
                  <a:lnTo>
                    <a:pt x="57" y="222"/>
                  </a:lnTo>
                  <a:lnTo>
                    <a:pt x="34" y="208"/>
                  </a:lnTo>
                  <a:lnTo>
                    <a:pt x="11" y="193"/>
                  </a:lnTo>
                  <a:lnTo>
                    <a:pt x="4" y="190"/>
                  </a:lnTo>
                  <a:lnTo>
                    <a:pt x="0" y="188"/>
                  </a:lnTo>
                  <a:lnTo>
                    <a:pt x="0" y="188"/>
                  </a:lnTo>
                  <a:lnTo>
                    <a:pt x="0" y="191"/>
                  </a:lnTo>
                  <a:lnTo>
                    <a:pt x="2" y="195"/>
                  </a:lnTo>
                  <a:lnTo>
                    <a:pt x="14" y="207"/>
                  </a:lnTo>
                  <a:lnTo>
                    <a:pt x="52" y="240"/>
                  </a:lnTo>
                  <a:lnTo>
                    <a:pt x="88" y="274"/>
                  </a:lnTo>
                  <a:lnTo>
                    <a:pt x="100" y="287"/>
                  </a:lnTo>
                  <a:lnTo>
                    <a:pt x="103" y="290"/>
                  </a:lnTo>
                  <a:lnTo>
                    <a:pt x="104" y="293"/>
                  </a:lnTo>
                  <a:lnTo>
                    <a:pt x="104" y="293"/>
                  </a:lnTo>
                  <a:lnTo>
                    <a:pt x="101" y="293"/>
                  </a:lnTo>
                  <a:lnTo>
                    <a:pt x="97" y="290"/>
                  </a:lnTo>
                  <a:lnTo>
                    <a:pt x="86" y="282"/>
                  </a:lnTo>
                  <a:lnTo>
                    <a:pt x="52" y="255"/>
                  </a:lnTo>
                  <a:lnTo>
                    <a:pt x="17" y="229"/>
                  </a:lnTo>
                  <a:lnTo>
                    <a:pt x="5" y="220"/>
                  </a:lnTo>
                  <a:lnTo>
                    <a:pt x="1" y="218"/>
                  </a:lnTo>
                  <a:lnTo>
                    <a:pt x="0" y="218"/>
                  </a:lnTo>
                  <a:lnTo>
                    <a:pt x="0" y="218"/>
                  </a:lnTo>
                  <a:lnTo>
                    <a:pt x="0" y="220"/>
                  </a:lnTo>
                  <a:lnTo>
                    <a:pt x="2" y="222"/>
                  </a:lnTo>
                  <a:lnTo>
                    <a:pt x="10" y="231"/>
                  </a:lnTo>
                  <a:lnTo>
                    <a:pt x="36" y="255"/>
                  </a:lnTo>
                  <a:lnTo>
                    <a:pt x="64" y="280"/>
                  </a:lnTo>
                  <a:lnTo>
                    <a:pt x="71" y="289"/>
                  </a:lnTo>
                  <a:lnTo>
                    <a:pt x="74" y="291"/>
                  </a:lnTo>
                  <a:lnTo>
                    <a:pt x="74" y="293"/>
                  </a:lnTo>
                  <a:lnTo>
                    <a:pt x="74" y="293"/>
                  </a:lnTo>
                  <a:lnTo>
                    <a:pt x="70" y="291"/>
                  </a:lnTo>
                  <a:lnTo>
                    <a:pt x="61" y="286"/>
                  </a:lnTo>
                  <a:lnTo>
                    <a:pt x="36" y="270"/>
                  </a:lnTo>
                  <a:lnTo>
                    <a:pt x="13" y="253"/>
                  </a:lnTo>
                  <a:lnTo>
                    <a:pt x="4" y="248"/>
                  </a:lnTo>
                  <a:lnTo>
                    <a:pt x="0" y="248"/>
                  </a:lnTo>
                  <a:lnTo>
                    <a:pt x="0" y="248"/>
                  </a:lnTo>
                  <a:lnTo>
                    <a:pt x="1" y="250"/>
                  </a:lnTo>
                  <a:lnTo>
                    <a:pt x="6" y="256"/>
                  </a:lnTo>
                  <a:lnTo>
                    <a:pt x="23" y="270"/>
                  </a:lnTo>
                  <a:lnTo>
                    <a:pt x="39" y="286"/>
                  </a:lnTo>
                  <a:lnTo>
                    <a:pt x="44" y="291"/>
                  </a:lnTo>
                  <a:lnTo>
                    <a:pt x="45" y="294"/>
                  </a:lnTo>
                  <a:lnTo>
                    <a:pt x="45" y="294"/>
                  </a:lnTo>
                  <a:lnTo>
                    <a:pt x="43" y="294"/>
                  </a:lnTo>
                  <a:lnTo>
                    <a:pt x="37" y="291"/>
                  </a:lnTo>
                  <a:lnTo>
                    <a:pt x="23" y="286"/>
                  </a:lnTo>
                  <a:lnTo>
                    <a:pt x="7" y="280"/>
                  </a:lnTo>
                  <a:lnTo>
                    <a:pt x="2" y="277"/>
                  </a:lnTo>
                  <a:lnTo>
                    <a:pt x="0" y="277"/>
                  </a:lnTo>
                  <a:lnTo>
                    <a:pt x="0" y="277"/>
                  </a:lnTo>
                  <a:lnTo>
                    <a:pt x="2" y="281"/>
                  </a:lnTo>
                  <a:lnTo>
                    <a:pt x="9" y="286"/>
                  </a:lnTo>
                  <a:lnTo>
                    <a:pt x="15" y="293"/>
                  </a:lnTo>
                  <a:lnTo>
                    <a:pt x="18" y="295"/>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grpSp>
      <p:sp>
        <p:nvSpPr>
          <p:cNvPr id="15" name="文本框 14"/>
          <p:cNvSpPr txBox="1"/>
          <p:nvPr/>
        </p:nvSpPr>
        <p:spPr>
          <a:xfrm>
            <a:off x="5669280" y="5303520"/>
            <a:ext cx="1099820" cy="1014730"/>
          </a:xfrm>
          <a:prstGeom prst="rect">
            <a:avLst/>
          </a:prstGeom>
          <a:noFill/>
        </p:spPr>
        <p:txBody>
          <a:bodyPr wrap="square" rtlCol="0">
            <a:spAutoFit/>
          </a:bodyPr>
          <a:p>
            <a:r>
              <a:rPr lang="en-US" altLang="zh-CN" sz="6000">
                <a:latin typeface="华文琥珀" panose="02010800040101010101" charset="-122"/>
                <a:ea typeface="华文琥珀" panose="02010800040101010101" charset="-122"/>
              </a:rPr>
              <a:t>6</a:t>
            </a:r>
            <a:endParaRPr lang="en-US" altLang="zh-CN" sz="6000">
              <a:latin typeface="华文琥珀" panose="02010800040101010101" charset="-122"/>
              <a:ea typeface="华文琥珀" panose="02010800040101010101" charset="-122"/>
            </a:endParaRPr>
          </a:p>
        </p:txBody>
      </p:sp>
      <p:sp>
        <p:nvSpPr>
          <p:cNvPr id="16" name="文本框 15"/>
          <p:cNvSpPr txBox="1"/>
          <p:nvPr/>
        </p:nvSpPr>
        <p:spPr>
          <a:xfrm>
            <a:off x="6679565" y="5549900"/>
            <a:ext cx="3503295" cy="521970"/>
          </a:xfrm>
          <a:prstGeom prst="rect">
            <a:avLst/>
          </a:prstGeom>
          <a:noFill/>
        </p:spPr>
        <p:txBody>
          <a:bodyPr wrap="square" rtlCol="0">
            <a:spAutoFit/>
          </a:bodyPr>
          <a:p>
            <a:r>
              <a:rPr lang="zh-CN" altLang="en-US" sz="2800">
                <a:latin typeface="+mj-ea"/>
                <a:ea typeface="+mj-ea"/>
              </a:rPr>
              <a:t>系统出错处理设计</a:t>
            </a:r>
            <a:endParaRPr lang="zh-CN" altLang="en-US" sz="2800">
              <a:latin typeface="+mj-ea"/>
              <a:ea typeface="+mj-ea"/>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15</a:t>
            </a:r>
            <a:r>
              <a:rPr lang="zh-CN" altLang="en-US" sz="3600" dirty="0"/>
              <a:t>小组成员及分工（个人百分制）</a:t>
            </a:r>
            <a:endParaRPr lang="zh-CN" altLang="en-US" sz="3600" dirty="0"/>
          </a:p>
        </p:txBody>
      </p:sp>
      <p:sp>
        <p:nvSpPr>
          <p:cNvPr id="16" name="Freeform 809"/>
          <p:cNvSpPr/>
          <p:nvPr/>
        </p:nvSpPr>
        <p:spPr bwMode="auto">
          <a:xfrm>
            <a:off x="1738197" y="3700592"/>
            <a:ext cx="90309" cy="185136"/>
          </a:xfrm>
          <a:custGeom>
            <a:avLst/>
            <a:gdLst/>
            <a:ahLst/>
            <a:cxnLst>
              <a:cxn ang="0">
                <a:pos x="51" y="2"/>
              </a:cxn>
              <a:cxn ang="0">
                <a:pos x="51" y="2"/>
              </a:cxn>
              <a:cxn ang="0">
                <a:pos x="37" y="25"/>
              </a:cxn>
              <a:cxn ang="0">
                <a:pos x="25" y="44"/>
              </a:cxn>
              <a:cxn ang="0">
                <a:pos x="14" y="64"/>
              </a:cxn>
              <a:cxn ang="0">
                <a:pos x="6" y="83"/>
              </a:cxn>
              <a:cxn ang="0">
                <a:pos x="2" y="93"/>
              </a:cxn>
              <a:cxn ang="0">
                <a:pos x="0" y="101"/>
              </a:cxn>
              <a:cxn ang="0">
                <a:pos x="0" y="108"/>
              </a:cxn>
              <a:cxn ang="0">
                <a:pos x="1" y="114"/>
              </a:cxn>
              <a:cxn ang="0">
                <a:pos x="2" y="116"/>
              </a:cxn>
              <a:cxn ang="0">
                <a:pos x="5" y="119"/>
              </a:cxn>
              <a:cxn ang="0">
                <a:pos x="7" y="120"/>
              </a:cxn>
              <a:cxn ang="0">
                <a:pos x="10" y="123"/>
              </a:cxn>
              <a:cxn ang="0">
                <a:pos x="10" y="123"/>
              </a:cxn>
              <a:cxn ang="0">
                <a:pos x="12" y="123"/>
              </a:cxn>
              <a:cxn ang="0">
                <a:pos x="14" y="123"/>
              </a:cxn>
              <a:cxn ang="0">
                <a:pos x="15" y="120"/>
              </a:cxn>
              <a:cxn ang="0">
                <a:pos x="16" y="119"/>
              </a:cxn>
              <a:cxn ang="0">
                <a:pos x="15" y="115"/>
              </a:cxn>
              <a:cxn ang="0">
                <a:pos x="14" y="114"/>
              </a:cxn>
              <a:cxn ang="0">
                <a:pos x="13" y="113"/>
              </a:cxn>
              <a:cxn ang="0">
                <a:pos x="13" y="113"/>
              </a:cxn>
              <a:cxn ang="0">
                <a:pos x="11" y="112"/>
              </a:cxn>
              <a:cxn ang="0">
                <a:pos x="10" y="111"/>
              </a:cxn>
              <a:cxn ang="0">
                <a:pos x="10" y="107"/>
              </a:cxn>
              <a:cxn ang="0">
                <a:pos x="10" y="102"/>
              </a:cxn>
              <a:cxn ang="0">
                <a:pos x="12" y="96"/>
              </a:cxn>
              <a:cxn ang="0">
                <a:pos x="18" y="80"/>
              </a:cxn>
              <a:cxn ang="0">
                <a:pos x="27" y="62"/>
              </a:cxn>
              <a:cxn ang="0">
                <a:pos x="47" y="27"/>
              </a:cxn>
              <a:cxn ang="0">
                <a:pos x="59" y="7"/>
              </a:cxn>
              <a:cxn ang="0">
                <a:pos x="59" y="7"/>
              </a:cxn>
              <a:cxn ang="0">
                <a:pos x="60" y="5"/>
              </a:cxn>
              <a:cxn ang="0">
                <a:pos x="59" y="3"/>
              </a:cxn>
              <a:cxn ang="0">
                <a:pos x="59" y="1"/>
              </a:cxn>
              <a:cxn ang="0">
                <a:pos x="57" y="0"/>
              </a:cxn>
              <a:cxn ang="0">
                <a:pos x="56" y="0"/>
              </a:cxn>
              <a:cxn ang="0">
                <a:pos x="54" y="0"/>
              </a:cxn>
              <a:cxn ang="0">
                <a:pos x="52" y="0"/>
              </a:cxn>
              <a:cxn ang="0">
                <a:pos x="51" y="2"/>
              </a:cxn>
              <a:cxn ang="0">
                <a:pos x="51" y="2"/>
              </a:cxn>
            </a:cxnLst>
            <a:rect l="0" t="0" r="r" b="b"/>
            <a:pathLst>
              <a:path w="60" h="123">
                <a:moveTo>
                  <a:pt x="51" y="2"/>
                </a:moveTo>
                <a:lnTo>
                  <a:pt x="51" y="2"/>
                </a:lnTo>
                <a:lnTo>
                  <a:pt x="37" y="25"/>
                </a:lnTo>
                <a:lnTo>
                  <a:pt x="25" y="44"/>
                </a:lnTo>
                <a:lnTo>
                  <a:pt x="14" y="64"/>
                </a:lnTo>
                <a:lnTo>
                  <a:pt x="6" y="83"/>
                </a:lnTo>
                <a:lnTo>
                  <a:pt x="2" y="93"/>
                </a:lnTo>
                <a:lnTo>
                  <a:pt x="0" y="101"/>
                </a:lnTo>
                <a:lnTo>
                  <a:pt x="0" y="108"/>
                </a:lnTo>
                <a:lnTo>
                  <a:pt x="1" y="114"/>
                </a:lnTo>
                <a:lnTo>
                  <a:pt x="2" y="116"/>
                </a:lnTo>
                <a:lnTo>
                  <a:pt x="5" y="119"/>
                </a:lnTo>
                <a:lnTo>
                  <a:pt x="7" y="120"/>
                </a:lnTo>
                <a:lnTo>
                  <a:pt x="10" y="123"/>
                </a:lnTo>
                <a:lnTo>
                  <a:pt x="10" y="123"/>
                </a:lnTo>
                <a:lnTo>
                  <a:pt x="12" y="123"/>
                </a:lnTo>
                <a:lnTo>
                  <a:pt x="14" y="123"/>
                </a:lnTo>
                <a:lnTo>
                  <a:pt x="15" y="120"/>
                </a:lnTo>
                <a:lnTo>
                  <a:pt x="16" y="119"/>
                </a:lnTo>
                <a:lnTo>
                  <a:pt x="15" y="115"/>
                </a:lnTo>
                <a:lnTo>
                  <a:pt x="14" y="114"/>
                </a:lnTo>
                <a:lnTo>
                  <a:pt x="13" y="113"/>
                </a:lnTo>
                <a:lnTo>
                  <a:pt x="13" y="113"/>
                </a:lnTo>
                <a:lnTo>
                  <a:pt x="11" y="112"/>
                </a:lnTo>
                <a:lnTo>
                  <a:pt x="10" y="111"/>
                </a:lnTo>
                <a:lnTo>
                  <a:pt x="10" y="107"/>
                </a:lnTo>
                <a:lnTo>
                  <a:pt x="10" y="102"/>
                </a:lnTo>
                <a:lnTo>
                  <a:pt x="12" y="96"/>
                </a:lnTo>
                <a:lnTo>
                  <a:pt x="18" y="80"/>
                </a:lnTo>
                <a:lnTo>
                  <a:pt x="27" y="62"/>
                </a:lnTo>
                <a:lnTo>
                  <a:pt x="47" y="27"/>
                </a:lnTo>
                <a:lnTo>
                  <a:pt x="59" y="7"/>
                </a:lnTo>
                <a:lnTo>
                  <a:pt x="59" y="7"/>
                </a:lnTo>
                <a:lnTo>
                  <a:pt x="60" y="5"/>
                </a:lnTo>
                <a:lnTo>
                  <a:pt x="59" y="3"/>
                </a:lnTo>
                <a:lnTo>
                  <a:pt x="59" y="1"/>
                </a:lnTo>
                <a:lnTo>
                  <a:pt x="57" y="0"/>
                </a:lnTo>
                <a:lnTo>
                  <a:pt x="56" y="0"/>
                </a:lnTo>
                <a:lnTo>
                  <a:pt x="54" y="0"/>
                </a:lnTo>
                <a:lnTo>
                  <a:pt x="52" y="0"/>
                </a:lnTo>
                <a:lnTo>
                  <a:pt x="51" y="2"/>
                </a:lnTo>
                <a:lnTo>
                  <a:pt x="51" y="2"/>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17" name="Freeform 810"/>
          <p:cNvSpPr/>
          <p:nvPr/>
        </p:nvSpPr>
        <p:spPr bwMode="auto">
          <a:xfrm>
            <a:off x="1851085" y="3736715"/>
            <a:ext cx="81278" cy="185136"/>
          </a:xfrm>
          <a:custGeom>
            <a:avLst/>
            <a:gdLst/>
            <a:ahLst/>
            <a:cxnLst>
              <a:cxn ang="0">
                <a:pos x="45" y="1"/>
              </a:cxn>
              <a:cxn ang="0">
                <a:pos x="45" y="1"/>
              </a:cxn>
              <a:cxn ang="0">
                <a:pos x="40" y="8"/>
              </a:cxn>
              <a:cxn ang="0">
                <a:pos x="34" y="14"/>
              </a:cxn>
              <a:cxn ang="0">
                <a:pos x="25" y="26"/>
              </a:cxn>
              <a:cxn ang="0">
                <a:pos x="16" y="41"/>
              </a:cxn>
              <a:cxn ang="0">
                <a:pos x="10" y="55"/>
              </a:cxn>
              <a:cxn ang="0">
                <a:pos x="6" y="71"/>
              </a:cxn>
              <a:cxn ang="0">
                <a:pos x="3" y="87"/>
              </a:cxn>
              <a:cxn ang="0">
                <a:pos x="1" y="103"/>
              </a:cxn>
              <a:cxn ang="0">
                <a:pos x="0" y="119"/>
              </a:cxn>
              <a:cxn ang="0">
                <a:pos x="0" y="119"/>
              </a:cxn>
              <a:cxn ang="0">
                <a:pos x="0" y="121"/>
              </a:cxn>
              <a:cxn ang="0">
                <a:pos x="1" y="122"/>
              </a:cxn>
              <a:cxn ang="0">
                <a:pos x="3" y="123"/>
              </a:cxn>
              <a:cxn ang="0">
                <a:pos x="5" y="123"/>
              </a:cxn>
              <a:cxn ang="0">
                <a:pos x="6" y="123"/>
              </a:cxn>
              <a:cxn ang="0">
                <a:pos x="8" y="122"/>
              </a:cxn>
              <a:cxn ang="0">
                <a:pos x="9" y="121"/>
              </a:cxn>
              <a:cxn ang="0">
                <a:pos x="9" y="119"/>
              </a:cxn>
              <a:cxn ang="0">
                <a:pos x="9" y="119"/>
              </a:cxn>
              <a:cxn ang="0">
                <a:pos x="10" y="104"/>
              </a:cxn>
              <a:cxn ang="0">
                <a:pos x="12" y="88"/>
              </a:cxn>
              <a:cxn ang="0">
                <a:pos x="15" y="74"/>
              </a:cxn>
              <a:cxn ang="0">
                <a:pos x="19" y="59"/>
              </a:cxn>
              <a:cxn ang="0">
                <a:pos x="25" y="45"/>
              </a:cxn>
              <a:cxn ang="0">
                <a:pos x="33" y="31"/>
              </a:cxn>
              <a:cxn ang="0">
                <a:pos x="41" y="19"/>
              </a:cxn>
              <a:cxn ang="0">
                <a:pos x="53" y="9"/>
              </a:cxn>
              <a:cxn ang="0">
                <a:pos x="53" y="9"/>
              </a:cxn>
              <a:cxn ang="0">
                <a:pos x="54" y="7"/>
              </a:cxn>
              <a:cxn ang="0">
                <a:pos x="54" y="6"/>
              </a:cxn>
              <a:cxn ang="0">
                <a:pos x="54" y="3"/>
              </a:cxn>
              <a:cxn ang="0">
                <a:pos x="53" y="2"/>
              </a:cxn>
              <a:cxn ang="0">
                <a:pos x="50" y="1"/>
              </a:cxn>
              <a:cxn ang="0">
                <a:pos x="49" y="0"/>
              </a:cxn>
              <a:cxn ang="0">
                <a:pos x="47" y="0"/>
              </a:cxn>
              <a:cxn ang="0">
                <a:pos x="45" y="1"/>
              </a:cxn>
              <a:cxn ang="0">
                <a:pos x="45" y="1"/>
              </a:cxn>
            </a:cxnLst>
            <a:rect l="0" t="0" r="r" b="b"/>
            <a:pathLst>
              <a:path w="54" h="123">
                <a:moveTo>
                  <a:pt x="45" y="1"/>
                </a:moveTo>
                <a:lnTo>
                  <a:pt x="45" y="1"/>
                </a:lnTo>
                <a:lnTo>
                  <a:pt x="40" y="8"/>
                </a:lnTo>
                <a:lnTo>
                  <a:pt x="34" y="14"/>
                </a:lnTo>
                <a:lnTo>
                  <a:pt x="25" y="26"/>
                </a:lnTo>
                <a:lnTo>
                  <a:pt x="16" y="41"/>
                </a:lnTo>
                <a:lnTo>
                  <a:pt x="10" y="55"/>
                </a:lnTo>
                <a:lnTo>
                  <a:pt x="6" y="71"/>
                </a:lnTo>
                <a:lnTo>
                  <a:pt x="3" y="87"/>
                </a:lnTo>
                <a:lnTo>
                  <a:pt x="1" y="103"/>
                </a:lnTo>
                <a:lnTo>
                  <a:pt x="0" y="119"/>
                </a:lnTo>
                <a:lnTo>
                  <a:pt x="0" y="119"/>
                </a:lnTo>
                <a:lnTo>
                  <a:pt x="0" y="121"/>
                </a:lnTo>
                <a:lnTo>
                  <a:pt x="1" y="122"/>
                </a:lnTo>
                <a:lnTo>
                  <a:pt x="3" y="123"/>
                </a:lnTo>
                <a:lnTo>
                  <a:pt x="5" y="123"/>
                </a:lnTo>
                <a:lnTo>
                  <a:pt x="6" y="123"/>
                </a:lnTo>
                <a:lnTo>
                  <a:pt x="8" y="122"/>
                </a:lnTo>
                <a:lnTo>
                  <a:pt x="9" y="121"/>
                </a:lnTo>
                <a:lnTo>
                  <a:pt x="9" y="119"/>
                </a:lnTo>
                <a:lnTo>
                  <a:pt x="9" y="119"/>
                </a:lnTo>
                <a:lnTo>
                  <a:pt x="10" y="104"/>
                </a:lnTo>
                <a:lnTo>
                  <a:pt x="12" y="88"/>
                </a:lnTo>
                <a:lnTo>
                  <a:pt x="15" y="74"/>
                </a:lnTo>
                <a:lnTo>
                  <a:pt x="19" y="59"/>
                </a:lnTo>
                <a:lnTo>
                  <a:pt x="25" y="45"/>
                </a:lnTo>
                <a:lnTo>
                  <a:pt x="33" y="31"/>
                </a:lnTo>
                <a:lnTo>
                  <a:pt x="41" y="19"/>
                </a:lnTo>
                <a:lnTo>
                  <a:pt x="53" y="9"/>
                </a:lnTo>
                <a:lnTo>
                  <a:pt x="53" y="9"/>
                </a:lnTo>
                <a:lnTo>
                  <a:pt x="54" y="7"/>
                </a:lnTo>
                <a:lnTo>
                  <a:pt x="54" y="6"/>
                </a:lnTo>
                <a:lnTo>
                  <a:pt x="54" y="3"/>
                </a:lnTo>
                <a:lnTo>
                  <a:pt x="53" y="2"/>
                </a:lnTo>
                <a:lnTo>
                  <a:pt x="50" y="1"/>
                </a:lnTo>
                <a:lnTo>
                  <a:pt x="49" y="0"/>
                </a:lnTo>
                <a:lnTo>
                  <a:pt x="47" y="0"/>
                </a:lnTo>
                <a:lnTo>
                  <a:pt x="45" y="1"/>
                </a:lnTo>
                <a:lnTo>
                  <a:pt x="45" y="1"/>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18" name="Freeform 811"/>
          <p:cNvSpPr/>
          <p:nvPr/>
        </p:nvSpPr>
        <p:spPr bwMode="auto">
          <a:xfrm>
            <a:off x="1977519" y="3759291"/>
            <a:ext cx="72248" cy="176105"/>
          </a:xfrm>
          <a:custGeom>
            <a:avLst/>
            <a:gdLst/>
            <a:ahLst/>
            <a:cxnLst>
              <a:cxn ang="0">
                <a:pos x="39" y="3"/>
              </a:cxn>
              <a:cxn ang="0">
                <a:pos x="39" y="3"/>
              </a:cxn>
              <a:cxn ang="0">
                <a:pos x="27" y="29"/>
              </a:cxn>
              <a:cxn ang="0">
                <a:pos x="17" y="56"/>
              </a:cxn>
              <a:cxn ang="0">
                <a:pos x="8" y="82"/>
              </a:cxn>
              <a:cxn ang="0">
                <a:pos x="4" y="96"/>
              </a:cxn>
              <a:cxn ang="0">
                <a:pos x="0" y="110"/>
              </a:cxn>
              <a:cxn ang="0">
                <a:pos x="0" y="110"/>
              </a:cxn>
              <a:cxn ang="0">
                <a:pos x="0" y="112"/>
              </a:cxn>
              <a:cxn ang="0">
                <a:pos x="1" y="113"/>
              </a:cxn>
              <a:cxn ang="0">
                <a:pos x="4" y="116"/>
              </a:cxn>
              <a:cxn ang="0">
                <a:pos x="6" y="117"/>
              </a:cxn>
              <a:cxn ang="0">
                <a:pos x="8" y="116"/>
              </a:cxn>
              <a:cxn ang="0">
                <a:pos x="9" y="114"/>
              </a:cxn>
              <a:cxn ang="0">
                <a:pos x="10" y="112"/>
              </a:cxn>
              <a:cxn ang="0">
                <a:pos x="10" y="112"/>
              </a:cxn>
              <a:cxn ang="0">
                <a:pos x="13" y="99"/>
              </a:cxn>
              <a:cxn ang="0">
                <a:pos x="16" y="85"/>
              </a:cxn>
              <a:cxn ang="0">
                <a:pos x="25" y="58"/>
              </a:cxn>
              <a:cxn ang="0">
                <a:pos x="37" y="32"/>
              </a:cxn>
              <a:cxn ang="0">
                <a:pos x="47" y="5"/>
              </a:cxn>
              <a:cxn ang="0">
                <a:pos x="47" y="5"/>
              </a:cxn>
              <a:cxn ang="0">
                <a:pos x="48" y="3"/>
              </a:cxn>
              <a:cxn ang="0">
                <a:pos x="47" y="2"/>
              </a:cxn>
              <a:cxn ang="0">
                <a:pos x="46" y="1"/>
              </a:cxn>
              <a:cxn ang="0">
                <a:pos x="45" y="0"/>
              </a:cxn>
              <a:cxn ang="0">
                <a:pos x="41" y="0"/>
              </a:cxn>
              <a:cxn ang="0">
                <a:pos x="40" y="1"/>
              </a:cxn>
              <a:cxn ang="0">
                <a:pos x="39" y="3"/>
              </a:cxn>
              <a:cxn ang="0">
                <a:pos x="39" y="3"/>
              </a:cxn>
            </a:cxnLst>
            <a:rect l="0" t="0" r="r" b="b"/>
            <a:pathLst>
              <a:path w="48" h="117">
                <a:moveTo>
                  <a:pt x="39" y="3"/>
                </a:moveTo>
                <a:lnTo>
                  <a:pt x="39" y="3"/>
                </a:lnTo>
                <a:lnTo>
                  <a:pt x="27" y="29"/>
                </a:lnTo>
                <a:lnTo>
                  <a:pt x="17" y="56"/>
                </a:lnTo>
                <a:lnTo>
                  <a:pt x="8" y="82"/>
                </a:lnTo>
                <a:lnTo>
                  <a:pt x="4" y="96"/>
                </a:lnTo>
                <a:lnTo>
                  <a:pt x="0" y="110"/>
                </a:lnTo>
                <a:lnTo>
                  <a:pt x="0" y="110"/>
                </a:lnTo>
                <a:lnTo>
                  <a:pt x="0" y="112"/>
                </a:lnTo>
                <a:lnTo>
                  <a:pt x="1" y="113"/>
                </a:lnTo>
                <a:lnTo>
                  <a:pt x="4" y="116"/>
                </a:lnTo>
                <a:lnTo>
                  <a:pt x="6" y="117"/>
                </a:lnTo>
                <a:lnTo>
                  <a:pt x="8" y="116"/>
                </a:lnTo>
                <a:lnTo>
                  <a:pt x="9" y="114"/>
                </a:lnTo>
                <a:lnTo>
                  <a:pt x="10" y="112"/>
                </a:lnTo>
                <a:lnTo>
                  <a:pt x="10" y="112"/>
                </a:lnTo>
                <a:lnTo>
                  <a:pt x="13" y="99"/>
                </a:lnTo>
                <a:lnTo>
                  <a:pt x="16" y="85"/>
                </a:lnTo>
                <a:lnTo>
                  <a:pt x="25" y="58"/>
                </a:lnTo>
                <a:lnTo>
                  <a:pt x="37" y="32"/>
                </a:lnTo>
                <a:lnTo>
                  <a:pt x="47" y="5"/>
                </a:lnTo>
                <a:lnTo>
                  <a:pt x="47" y="5"/>
                </a:lnTo>
                <a:lnTo>
                  <a:pt x="48" y="3"/>
                </a:lnTo>
                <a:lnTo>
                  <a:pt x="47" y="2"/>
                </a:lnTo>
                <a:lnTo>
                  <a:pt x="46" y="1"/>
                </a:lnTo>
                <a:lnTo>
                  <a:pt x="45" y="0"/>
                </a:lnTo>
                <a:lnTo>
                  <a:pt x="41" y="0"/>
                </a:lnTo>
                <a:lnTo>
                  <a:pt x="40" y="1"/>
                </a:lnTo>
                <a:lnTo>
                  <a:pt x="39" y="3"/>
                </a:lnTo>
                <a:lnTo>
                  <a:pt x="39" y="3"/>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19" name="Freeform 812"/>
          <p:cNvSpPr/>
          <p:nvPr/>
        </p:nvSpPr>
        <p:spPr bwMode="auto">
          <a:xfrm>
            <a:off x="2117497" y="3768322"/>
            <a:ext cx="81278" cy="176105"/>
          </a:xfrm>
          <a:custGeom>
            <a:avLst/>
            <a:gdLst/>
            <a:ahLst/>
            <a:cxnLst>
              <a:cxn ang="0">
                <a:pos x="45" y="2"/>
              </a:cxn>
              <a:cxn ang="0">
                <a:pos x="45" y="2"/>
              </a:cxn>
              <a:cxn ang="0">
                <a:pos x="37" y="14"/>
              </a:cxn>
              <a:cxn ang="0">
                <a:pos x="28" y="27"/>
              </a:cxn>
              <a:cxn ang="0">
                <a:pos x="22" y="40"/>
              </a:cxn>
              <a:cxn ang="0">
                <a:pos x="16" y="54"/>
              </a:cxn>
              <a:cxn ang="0">
                <a:pos x="11" y="67"/>
              </a:cxn>
              <a:cxn ang="0">
                <a:pos x="7" y="82"/>
              </a:cxn>
              <a:cxn ang="0">
                <a:pos x="3" y="96"/>
              </a:cxn>
              <a:cxn ang="0">
                <a:pos x="0" y="111"/>
              </a:cxn>
              <a:cxn ang="0">
                <a:pos x="0" y="111"/>
              </a:cxn>
              <a:cxn ang="0">
                <a:pos x="0" y="114"/>
              </a:cxn>
              <a:cxn ang="0">
                <a:pos x="3" y="116"/>
              </a:cxn>
              <a:cxn ang="0">
                <a:pos x="6" y="117"/>
              </a:cxn>
              <a:cxn ang="0">
                <a:pos x="8" y="115"/>
              </a:cxn>
              <a:cxn ang="0">
                <a:pos x="14" y="108"/>
              </a:cxn>
              <a:cxn ang="0">
                <a:pos x="14" y="108"/>
              </a:cxn>
              <a:cxn ang="0">
                <a:pos x="16" y="106"/>
              </a:cxn>
              <a:cxn ang="0">
                <a:pos x="15" y="104"/>
              </a:cxn>
              <a:cxn ang="0">
                <a:pos x="14" y="102"/>
              </a:cxn>
              <a:cxn ang="0">
                <a:pos x="12" y="101"/>
              </a:cxn>
              <a:cxn ang="0">
                <a:pos x="12" y="101"/>
              </a:cxn>
              <a:cxn ang="0">
                <a:pos x="18" y="75"/>
              </a:cxn>
              <a:cxn ang="0">
                <a:pos x="22" y="63"/>
              </a:cxn>
              <a:cxn ang="0">
                <a:pos x="27" y="52"/>
              </a:cxn>
              <a:cxn ang="0">
                <a:pos x="33" y="39"/>
              </a:cxn>
              <a:cxn ang="0">
                <a:pos x="39" y="28"/>
              </a:cxn>
              <a:cxn ang="0">
                <a:pos x="45" y="18"/>
              </a:cxn>
              <a:cxn ang="0">
                <a:pos x="53" y="6"/>
              </a:cxn>
              <a:cxn ang="0">
                <a:pos x="53" y="6"/>
              </a:cxn>
              <a:cxn ang="0">
                <a:pos x="54" y="5"/>
              </a:cxn>
              <a:cxn ang="0">
                <a:pos x="54" y="3"/>
              </a:cxn>
              <a:cxn ang="0">
                <a:pos x="53" y="2"/>
              </a:cxn>
              <a:cxn ang="0">
                <a:pos x="52" y="1"/>
              </a:cxn>
              <a:cxn ang="0">
                <a:pos x="48" y="0"/>
              </a:cxn>
              <a:cxn ang="0">
                <a:pos x="46" y="0"/>
              </a:cxn>
              <a:cxn ang="0">
                <a:pos x="45" y="2"/>
              </a:cxn>
              <a:cxn ang="0">
                <a:pos x="45" y="2"/>
              </a:cxn>
            </a:cxnLst>
            <a:rect l="0" t="0" r="r" b="b"/>
            <a:pathLst>
              <a:path w="54" h="117">
                <a:moveTo>
                  <a:pt x="45" y="2"/>
                </a:moveTo>
                <a:lnTo>
                  <a:pt x="45" y="2"/>
                </a:lnTo>
                <a:lnTo>
                  <a:pt x="37" y="14"/>
                </a:lnTo>
                <a:lnTo>
                  <a:pt x="28" y="27"/>
                </a:lnTo>
                <a:lnTo>
                  <a:pt x="22" y="40"/>
                </a:lnTo>
                <a:lnTo>
                  <a:pt x="16" y="54"/>
                </a:lnTo>
                <a:lnTo>
                  <a:pt x="11" y="67"/>
                </a:lnTo>
                <a:lnTo>
                  <a:pt x="7" y="82"/>
                </a:lnTo>
                <a:lnTo>
                  <a:pt x="3" y="96"/>
                </a:lnTo>
                <a:lnTo>
                  <a:pt x="0" y="111"/>
                </a:lnTo>
                <a:lnTo>
                  <a:pt x="0" y="111"/>
                </a:lnTo>
                <a:lnTo>
                  <a:pt x="0" y="114"/>
                </a:lnTo>
                <a:lnTo>
                  <a:pt x="3" y="116"/>
                </a:lnTo>
                <a:lnTo>
                  <a:pt x="6" y="117"/>
                </a:lnTo>
                <a:lnTo>
                  <a:pt x="8" y="115"/>
                </a:lnTo>
                <a:lnTo>
                  <a:pt x="14" y="108"/>
                </a:lnTo>
                <a:lnTo>
                  <a:pt x="14" y="108"/>
                </a:lnTo>
                <a:lnTo>
                  <a:pt x="16" y="106"/>
                </a:lnTo>
                <a:lnTo>
                  <a:pt x="15" y="104"/>
                </a:lnTo>
                <a:lnTo>
                  <a:pt x="14" y="102"/>
                </a:lnTo>
                <a:lnTo>
                  <a:pt x="12" y="101"/>
                </a:lnTo>
                <a:lnTo>
                  <a:pt x="12" y="101"/>
                </a:lnTo>
                <a:lnTo>
                  <a:pt x="18" y="75"/>
                </a:lnTo>
                <a:lnTo>
                  <a:pt x="22" y="63"/>
                </a:lnTo>
                <a:lnTo>
                  <a:pt x="27" y="52"/>
                </a:lnTo>
                <a:lnTo>
                  <a:pt x="33" y="39"/>
                </a:lnTo>
                <a:lnTo>
                  <a:pt x="39" y="28"/>
                </a:lnTo>
                <a:lnTo>
                  <a:pt x="45" y="18"/>
                </a:lnTo>
                <a:lnTo>
                  <a:pt x="53" y="6"/>
                </a:lnTo>
                <a:lnTo>
                  <a:pt x="53" y="6"/>
                </a:lnTo>
                <a:lnTo>
                  <a:pt x="54" y="5"/>
                </a:lnTo>
                <a:lnTo>
                  <a:pt x="54" y="3"/>
                </a:lnTo>
                <a:lnTo>
                  <a:pt x="53" y="2"/>
                </a:lnTo>
                <a:lnTo>
                  <a:pt x="52" y="1"/>
                </a:lnTo>
                <a:lnTo>
                  <a:pt x="48" y="0"/>
                </a:lnTo>
                <a:lnTo>
                  <a:pt x="46" y="0"/>
                </a:lnTo>
                <a:lnTo>
                  <a:pt x="45" y="2"/>
                </a:lnTo>
                <a:lnTo>
                  <a:pt x="45" y="2"/>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20" name="Freeform 813"/>
          <p:cNvSpPr/>
          <p:nvPr/>
        </p:nvSpPr>
        <p:spPr bwMode="auto">
          <a:xfrm>
            <a:off x="2280054" y="3763807"/>
            <a:ext cx="81278" cy="158043"/>
          </a:xfrm>
          <a:custGeom>
            <a:avLst/>
            <a:gdLst/>
            <a:ahLst/>
            <a:cxnLst>
              <a:cxn ang="0">
                <a:pos x="44" y="3"/>
              </a:cxn>
              <a:cxn ang="0">
                <a:pos x="44" y="3"/>
              </a:cxn>
              <a:cxn ang="0">
                <a:pos x="39" y="14"/>
              </a:cxn>
              <a:cxn ang="0">
                <a:pos x="35" y="26"/>
              </a:cxn>
              <a:cxn ang="0">
                <a:pos x="35" y="26"/>
              </a:cxn>
              <a:cxn ang="0">
                <a:pos x="34" y="32"/>
              </a:cxn>
              <a:cxn ang="0">
                <a:pos x="33" y="38"/>
              </a:cxn>
              <a:cxn ang="0">
                <a:pos x="32" y="44"/>
              </a:cxn>
              <a:cxn ang="0">
                <a:pos x="31" y="48"/>
              </a:cxn>
              <a:cxn ang="0">
                <a:pos x="30" y="50"/>
              </a:cxn>
              <a:cxn ang="0">
                <a:pos x="30" y="50"/>
              </a:cxn>
              <a:cxn ang="0">
                <a:pos x="25" y="55"/>
              </a:cxn>
              <a:cxn ang="0">
                <a:pos x="22" y="61"/>
              </a:cxn>
              <a:cxn ang="0">
                <a:pos x="15" y="73"/>
              </a:cxn>
              <a:cxn ang="0">
                <a:pos x="9" y="86"/>
              </a:cxn>
              <a:cxn ang="0">
                <a:pos x="5" y="91"/>
              </a:cxn>
              <a:cxn ang="0">
                <a:pos x="1" y="97"/>
              </a:cxn>
              <a:cxn ang="0">
                <a:pos x="1" y="97"/>
              </a:cxn>
              <a:cxn ang="0">
                <a:pos x="0" y="98"/>
              </a:cxn>
              <a:cxn ang="0">
                <a:pos x="0" y="100"/>
              </a:cxn>
              <a:cxn ang="0">
                <a:pos x="0" y="102"/>
              </a:cxn>
              <a:cxn ang="0">
                <a:pos x="1" y="103"/>
              </a:cxn>
              <a:cxn ang="0">
                <a:pos x="3" y="104"/>
              </a:cxn>
              <a:cxn ang="0">
                <a:pos x="4" y="105"/>
              </a:cxn>
              <a:cxn ang="0">
                <a:pos x="6" y="104"/>
              </a:cxn>
              <a:cxn ang="0">
                <a:pos x="7" y="103"/>
              </a:cxn>
              <a:cxn ang="0">
                <a:pos x="7" y="103"/>
              </a:cxn>
              <a:cxn ang="0">
                <a:pos x="14" y="94"/>
              </a:cxn>
              <a:cxn ang="0">
                <a:pos x="21" y="84"/>
              </a:cxn>
              <a:cxn ang="0">
                <a:pos x="31" y="63"/>
              </a:cxn>
              <a:cxn ang="0">
                <a:pos x="31" y="63"/>
              </a:cxn>
              <a:cxn ang="0">
                <a:pos x="34" y="60"/>
              </a:cxn>
              <a:cxn ang="0">
                <a:pos x="37" y="57"/>
              </a:cxn>
              <a:cxn ang="0">
                <a:pos x="39" y="54"/>
              </a:cxn>
              <a:cxn ang="0">
                <a:pos x="40" y="50"/>
              </a:cxn>
              <a:cxn ang="0">
                <a:pos x="40" y="50"/>
              </a:cxn>
              <a:cxn ang="0">
                <a:pos x="42" y="38"/>
              </a:cxn>
              <a:cxn ang="0">
                <a:pos x="44" y="28"/>
              </a:cxn>
              <a:cxn ang="0">
                <a:pos x="48" y="18"/>
              </a:cxn>
              <a:cxn ang="0">
                <a:pos x="53" y="7"/>
              </a:cxn>
              <a:cxn ang="0">
                <a:pos x="53" y="7"/>
              </a:cxn>
              <a:cxn ang="0">
                <a:pos x="53" y="5"/>
              </a:cxn>
              <a:cxn ang="0">
                <a:pos x="53" y="4"/>
              </a:cxn>
              <a:cxn ang="0">
                <a:pos x="51" y="1"/>
              </a:cxn>
              <a:cxn ang="0">
                <a:pos x="48" y="0"/>
              </a:cxn>
              <a:cxn ang="0">
                <a:pos x="47" y="0"/>
              </a:cxn>
              <a:cxn ang="0">
                <a:pos x="45" y="1"/>
              </a:cxn>
              <a:cxn ang="0">
                <a:pos x="44" y="3"/>
              </a:cxn>
              <a:cxn ang="0">
                <a:pos x="44" y="3"/>
              </a:cxn>
            </a:cxnLst>
            <a:rect l="0" t="0" r="r" b="b"/>
            <a:pathLst>
              <a:path w="53" h="105">
                <a:moveTo>
                  <a:pt x="44" y="3"/>
                </a:moveTo>
                <a:lnTo>
                  <a:pt x="44" y="3"/>
                </a:lnTo>
                <a:lnTo>
                  <a:pt x="39" y="14"/>
                </a:lnTo>
                <a:lnTo>
                  <a:pt x="35" y="26"/>
                </a:lnTo>
                <a:lnTo>
                  <a:pt x="35" y="26"/>
                </a:lnTo>
                <a:lnTo>
                  <a:pt x="34" y="32"/>
                </a:lnTo>
                <a:lnTo>
                  <a:pt x="33" y="38"/>
                </a:lnTo>
                <a:lnTo>
                  <a:pt x="32" y="44"/>
                </a:lnTo>
                <a:lnTo>
                  <a:pt x="31" y="48"/>
                </a:lnTo>
                <a:lnTo>
                  <a:pt x="30" y="50"/>
                </a:lnTo>
                <a:lnTo>
                  <a:pt x="30" y="50"/>
                </a:lnTo>
                <a:lnTo>
                  <a:pt x="25" y="55"/>
                </a:lnTo>
                <a:lnTo>
                  <a:pt x="22" y="61"/>
                </a:lnTo>
                <a:lnTo>
                  <a:pt x="15" y="73"/>
                </a:lnTo>
                <a:lnTo>
                  <a:pt x="9" y="86"/>
                </a:lnTo>
                <a:lnTo>
                  <a:pt x="5" y="91"/>
                </a:lnTo>
                <a:lnTo>
                  <a:pt x="1" y="97"/>
                </a:lnTo>
                <a:lnTo>
                  <a:pt x="1" y="97"/>
                </a:lnTo>
                <a:lnTo>
                  <a:pt x="0" y="98"/>
                </a:lnTo>
                <a:lnTo>
                  <a:pt x="0" y="100"/>
                </a:lnTo>
                <a:lnTo>
                  <a:pt x="0" y="102"/>
                </a:lnTo>
                <a:lnTo>
                  <a:pt x="1" y="103"/>
                </a:lnTo>
                <a:lnTo>
                  <a:pt x="3" y="104"/>
                </a:lnTo>
                <a:lnTo>
                  <a:pt x="4" y="105"/>
                </a:lnTo>
                <a:lnTo>
                  <a:pt x="6" y="104"/>
                </a:lnTo>
                <a:lnTo>
                  <a:pt x="7" y="103"/>
                </a:lnTo>
                <a:lnTo>
                  <a:pt x="7" y="103"/>
                </a:lnTo>
                <a:lnTo>
                  <a:pt x="14" y="94"/>
                </a:lnTo>
                <a:lnTo>
                  <a:pt x="21" y="84"/>
                </a:lnTo>
                <a:lnTo>
                  <a:pt x="31" y="63"/>
                </a:lnTo>
                <a:lnTo>
                  <a:pt x="31" y="63"/>
                </a:lnTo>
                <a:lnTo>
                  <a:pt x="34" y="60"/>
                </a:lnTo>
                <a:lnTo>
                  <a:pt x="37" y="57"/>
                </a:lnTo>
                <a:lnTo>
                  <a:pt x="39" y="54"/>
                </a:lnTo>
                <a:lnTo>
                  <a:pt x="40" y="50"/>
                </a:lnTo>
                <a:lnTo>
                  <a:pt x="40" y="50"/>
                </a:lnTo>
                <a:lnTo>
                  <a:pt x="42" y="38"/>
                </a:lnTo>
                <a:lnTo>
                  <a:pt x="44" y="28"/>
                </a:lnTo>
                <a:lnTo>
                  <a:pt x="48" y="18"/>
                </a:lnTo>
                <a:lnTo>
                  <a:pt x="53" y="7"/>
                </a:lnTo>
                <a:lnTo>
                  <a:pt x="53" y="7"/>
                </a:lnTo>
                <a:lnTo>
                  <a:pt x="53" y="5"/>
                </a:lnTo>
                <a:lnTo>
                  <a:pt x="53" y="4"/>
                </a:lnTo>
                <a:lnTo>
                  <a:pt x="51" y="1"/>
                </a:lnTo>
                <a:lnTo>
                  <a:pt x="48" y="0"/>
                </a:lnTo>
                <a:lnTo>
                  <a:pt x="47" y="0"/>
                </a:lnTo>
                <a:lnTo>
                  <a:pt x="45" y="1"/>
                </a:lnTo>
                <a:lnTo>
                  <a:pt x="44" y="3"/>
                </a:lnTo>
                <a:lnTo>
                  <a:pt x="44" y="3"/>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22" name="Freeform 814"/>
          <p:cNvSpPr/>
          <p:nvPr/>
        </p:nvSpPr>
        <p:spPr bwMode="auto">
          <a:xfrm>
            <a:off x="2406485" y="3759291"/>
            <a:ext cx="58702" cy="153527"/>
          </a:xfrm>
          <a:custGeom>
            <a:avLst/>
            <a:gdLst/>
            <a:ahLst/>
            <a:cxnLst>
              <a:cxn ang="0">
                <a:pos x="32" y="4"/>
              </a:cxn>
              <a:cxn ang="0">
                <a:pos x="32" y="4"/>
              </a:cxn>
              <a:cxn ang="0">
                <a:pos x="29" y="16"/>
              </a:cxn>
              <a:cxn ang="0">
                <a:pos x="26" y="28"/>
              </a:cxn>
              <a:cxn ang="0">
                <a:pos x="22" y="40"/>
              </a:cxn>
              <a:cxn ang="0">
                <a:pos x="18" y="51"/>
              </a:cxn>
              <a:cxn ang="0">
                <a:pos x="8" y="74"/>
              </a:cxn>
              <a:cxn ang="0">
                <a:pos x="4" y="86"/>
              </a:cxn>
              <a:cxn ang="0">
                <a:pos x="0" y="98"/>
              </a:cxn>
              <a:cxn ang="0">
                <a:pos x="0" y="98"/>
              </a:cxn>
              <a:cxn ang="0">
                <a:pos x="0" y="100"/>
              </a:cxn>
              <a:cxn ang="0">
                <a:pos x="1" y="101"/>
              </a:cxn>
              <a:cxn ang="0">
                <a:pos x="2" y="102"/>
              </a:cxn>
              <a:cxn ang="0">
                <a:pos x="4" y="103"/>
              </a:cxn>
              <a:cxn ang="0">
                <a:pos x="5" y="103"/>
              </a:cxn>
              <a:cxn ang="0">
                <a:pos x="7" y="103"/>
              </a:cxn>
              <a:cxn ang="0">
                <a:pos x="8" y="102"/>
              </a:cxn>
              <a:cxn ang="0">
                <a:pos x="9" y="100"/>
              </a:cxn>
              <a:cxn ang="0">
                <a:pos x="9" y="100"/>
              </a:cxn>
              <a:cxn ang="0">
                <a:pos x="12" y="88"/>
              </a:cxn>
              <a:cxn ang="0">
                <a:pos x="17" y="76"/>
              </a:cxn>
              <a:cxn ang="0">
                <a:pos x="27" y="53"/>
              </a:cxn>
              <a:cxn ang="0">
                <a:pos x="32" y="41"/>
              </a:cxn>
              <a:cxn ang="0">
                <a:pos x="36" y="29"/>
              </a:cxn>
              <a:cxn ang="0">
                <a:pos x="39" y="16"/>
              </a:cxn>
              <a:cxn ang="0">
                <a:pos x="41" y="4"/>
              </a:cxn>
              <a:cxn ang="0">
                <a:pos x="41" y="4"/>
              </a:cxn>
              <a:cxn ang="0">
                <a:pos x="41" y="2"/>
              </a:cxn>
              <a:cxn ang="0">
                <a:pos x="40" y="1"/>
              </a:cxn>
              <a:cxn ang="0">
                <a:pos x="38" y="0"/>
              </a:cxn>
              <a:cxn ang="0">
                <a:pos x="36" y="0"/>
              </a:cxn>
              <a:cxn ang="0">
                <a:pos x="35" y="0"/>
              </a:cxn>
              <a:cxn ang="0">
                <a:pos x="33" y="1"/>
              </a:cxn>
              <a:cxn ang="0">
                <a:pos x="32" y="2"/>
              </a:cxn>
              <a:cxn ang="0">
                <a:pos x="32" y="4"/>
              </a:cxn>
              <a:cxn ang="0">
                <a:pos x="32" y="4"/>
              </a:cxn>
            </a:cxnLst>
            <a:rect l="0" t="0" r="r" b="b"/>
            <a:pathLst>
              <a:path w="41" h="103">
                <a:moveTo>
                  <a:pt x="32" y="4"/>
                </a:moveTo>
                <a:lnTo>
                  <a:pt x="32" y="4"/>
                </a:lnTo>
                <a:lnTo>
                  <a:pt x="29" y="16"/>
                </a:lnTo>
                <a:lnTo>
                  <a:pt x="26" y="28"/>
                </a:lnTo>
                <a:lnTo>
                  <a:pt x="22" y="40"/>
                </a:lnTo>
                <a:lnTo>
                  <a:pt x="18" y="51"/>
                </a:lnTo>
                <a:lnTo>
                  <a:pt x="8" y="74"/>
                </a:lnTo>
                <a:lnTo>
                  <a:pt x="4" y="86"/>
                </a:lnTo>
                <a:lnTo>
                  <a:pt x="0" y="98"/>
                </a:lnTo>
                <a:lnTo>
                  <a:pt x="0" y="98"/>
                </a:lnTo>
                <a:lnTo>
                  <a:pt x="0" y="100"/>
                </a:lnTo>
                <a:lnTo>
                  <a:pt x="1" y="101"/>
                </a:lnTo>
                <a:lnTo>
                  <a:pt x="2" y="102"/>
                </a:lnTo>
                <a:lnTo>
                  <a:pt x="4" y="103"/>
                </a:lnTo>
                <a:lnTo>
                  <a:pt x="5" y="103"/>
                </a:lnTo>
                <a:lnTo>
                  <a:pt x="7" y="103"/>
                </a:lnTo>
                <a:lnTo>
                  <a:pt x="8" y="102"/>
                </a:lnTo>
                <a:lnTo>
                  <a:pt x="9" y="100"/>
                </a:lnTo>
                <a:lnTo>
                  <a:pt x="9" y="100"/>
                </a:lnTo>
                <a:lnTo>
                  <a:pt x="12" y="88"/>
                </a:lnTo>
                <a:lnTo>
                  <a:pt x="17" y="76"/>
                </a:lnTo>
                <a:lnTo>
                  <a:pt x="27" y="53"/>
                </a:lnTo>
                <a:lnTo>
                  <a:pt x="32" y="41"/>
                </a:lnTo>
                <a:lnTo>
                  <a:pt x="36" y="29"/>
                </a:lnTo>
                <a:lnTo>
                  <a:pt x="39" y="16"/>
                </a:lnTo>
                <a:lnTo>
                  <a:pt x="41" y="4"/>
                </a:lnTo>
                <a:lnTo>
                  <a:pt x="41" y="4"/>
                </a:lnTo>
                <a:lnTo>
                  <a:pt x="41" y="2"/>
                </a:lnTo>
                <a:lnTo>
                  <a:pt x="40" y="1"/>
                </a:lnTo>
                <a:lnTo>
                  <a:pt x="38" y="0"/>
                </a:lnTo>
                <a:lnTo>
                  <a:pt x="36" y="0"/>
                </a:lnTo>
                <a:lnTo>
                  <a:pt x="35" y="0"/>
                </a:lnTo>
                <a:lnTo>
                  <a:pt x="33" y="1"/>
                </a:lnTo>
                <a:lnTo>
                  <a:pt x="32" y="2"/>
                </a:lnTo>
                <a:lnTo>
                  <a:pt x="32" y="4"/>
                </a:lnTo>
                <a:lnTo>
                  <a:pt x="32" y="4"/>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25" name="Freeform 817"/>
          <p:cNvSpPr/>
          <p:nvPr/>
        </p:nvSpPr>
        <p:spPr bwMode="auto">
          <a:xfrm>
            <a:off x="2537435" y="3768322"/>
            <a:ext cx="27093" cy="135464"/>
          </a:xfrm>
          <a:custGeom>
            <a:avLst/>
            <a:gdLst/>
            <a:ahLst/>
            <a:cxnLst>
              <a:cxn ang="0">
                <a:pos x="16" y="4"/>
              </a:cxn>
              <a:cxn ang="0">
                <a:pos x="16" y="4"/>
              </a:cxn>
              <a:cxn ang="0">
                <a:pos x="16" y="2"/>
              </a:cxn>
              <a:cxn ang="0">
                <a:pos x="15" y="1"/>
              </a:cxn>
              <a:cxn ang="0">
                <a:pos x="13" y="0"/>
              </a:cxn>
              <a:cxn ang="0">
                <a:pos x="11" y="0"/>
              </a:cxn>
              <a:cxn ang="0">
                <a:pos x="10" y="0"/>
              </a:cxn>
              <a:cxn ang="0">
                <a:pos x="8" y="1"/>
              </a:cxn>
              <a:cxn ang="0">
                <a:pos x="7" y="2"/>
              </a:cxn>
              <a:cxn ang="0">
                <a:pos x="7" y="4"/>
              </a:cxn>
              <a:cxn ang="0">
                <a:pos x="7" y="4"/>
              </a:cxn>
              <a:cxn ang="0">
                <a:pos x="8" y="25"/>
              </a:cxn>
              <a:cxn ang="0">
                <a:pos x="8" y="44"/>
              </a:cxn>
              <a:cxn ang="0">
                <a:pos x="8" y="55"/>
              </a:cxn>
              <a:cxn ang="0">
                <a:pos x="7" y="65"/>
              </a:cxn>
              <a:cxn ang="0">
                <a:pos x="4" y="74"/>
              </a:cxn>
              <a:cxn ang="0">
                <a:pos x="0" y="84"/>
              </a:cxn>
              <a:cxn ang="0">
                <a:pos x="0" y="84"/>
              </a:cxn>
              <a:cxn ang="0">
                <a:pos x="0" y="86"/>
              </a:cxn>
              <a:cxn ang="0">
                <a:pos x="0" y="88"/>
              </a:cxn>
              <a:cxn ang="0">
                <a:pos x="3" y="91"/>
              </a:cxn>
              <a:cxn ang="0">
                <a:pos x="4" y="91"/>
              </a:cxn>
              <a:cxn ang="0">
                <a:pos x="7" y="91"/>
              </a:cxn>
              <a:cxn ang="0">
                <a:pos x="8" y="91"/>
              </a:cxn>
              <a:cxn ang="0">
                <a:pos x="9" y="89"/>
              </a:cxn>
              <a:cxn ang="0">
                <a:pos x="9" y="89"/>
              </a:cxn>
              <a:cxn ang="0">
                <a:pos x="13" y="79"/>
              </a:cxn>
              <a:cxn ang="0">
                <a:pos x="15" y="68"/>
              </a:cxn>
              <a:cxn ang="0">
                <a:pos x="17" y="58"/>
              </a:cxn>
              <a:cxn ang="0">
                <a:pos x="17" y="48"/>
              </a:cxn>
              <a:cxn ang="0">
                <a:pos x="17" y="26"/>
              </a:cxn>
              <a:cxn ang="0">
                <a:pos x="16" y="4"/>
              </a:cxn>
              <a:cxn ang="0">
                <a:pos x="16" y="4"/>
              </a:cxn>
            </a:cxnLst>
            <a:rect l="0" t="0" r="r" b="b"/>
            <a:pathLst>
              <a:path w="17" h="91">
                <a:moveTo>
                  <a:pt x="16" y="4"/>
                </a:moveTo>
                <a:lnTo>
                  <a:pt x="16" y="4"/>
                </a:lnTo>
                <a:lnTo>
                  <a:pt x="16" y="2"/>
                </a:lnTo>
                <a:lnTo>
                  <a:pt x="15" y="1"/>
                </a:lnTo>
                <a:lnTo>
                  <a:pt x="13" y="0"/>
                </a:lnTo>
                <a:lnTo>
                  <a:pt x="11" y="0"/>
                </a:lnTo>
                <a:lnTo>
                  <a:pt x="10" y="0"/>
                </a:lnTo>
                <a:lnTo>
                  <a:pt x="8" y="1"/>
                </a:lnTo>
                <a:lnTo>
                  <a:pt x="7" y="2"/>
                </a:lnTo>
                <a:lnTo>
                  <a:pt x="7" y="4"/>
                </a:lnTo>
                <a:lnTo>
                  <a:pt x="7" y="4"/>
                </a:lnTo>
                <a:lnTo>
                  <a:pt x="8" y="25"/>
                </a:lnTo>
                <a:lnTo>
                  <a:pt x="8" y="44"/>
                </a:lnTo>
                <a:lnTo>
                  <a:pt x="8" y="55"/>
                </a:lnTo>
                <a:lnTo>
                  <a:pt x="7" y="65"/>
                </a:lnTo>
                <a:lnTo>
                  <a:pt x="4" y="74"/>
                </a:lnTo>
                <a:lnTo>
                  <a:pt x="0" y="84"/>
                </a:lnTo>
                <a:lnTo>
                  <a:pt x="0" y="84"/>
                </a:lnTo>
                <a:lnTo>
                  <a:pt x="0" y="86"/>
                </a:lnTo>
                <a:lnTo>
                  <a:pt x="0" y="88"/>
                </a:lnTo>
                <a:lnTo>
                  <a:pt x="3" y="91"/>
                </a:lnTo>
                <a:lnTo>
                  <a:pt x="4" y="91"/>
                </a:lnTo>
                <a:lnTo>
                  <a:pt x="7" y="91"/>
                </a:lnTo>
                <a:lnTo>
                  <a:pt x="8" y="91"/>
                </a:lnTo>
                <a:lnTo>
                  <a:pt x="9" y="89"/>
                </a:lnTo>
                <a:lnTo>
                  <a:pt x="9" y="89"/>
                </a:lnTo>
                <a:lnTo>
                  <a:pt x="13" y="79"/>
                </a:lnTo>
                <a:lnTo>
                  <a:pt x="15" y="68"/>
                </a:lnTo>
                <a:lnTo>
                  <a:pt x="17" y="58"/>
                </a:lnTo>
                <a:lnTo>
                  <a:pt x="17" y="48"/>
                </a:lnTo>
                <a:lnTo>
                  <a:pt x="17" y="26"/>
                </a:lnTo>
                <a:lnTo>
                  <a:pt x="16" y="4"/>
                </a:lnTo>
                <a:lnTo>
                  <a:pt x="16" y="4"/>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26" name="Freeform 818"/>
          <p:cNvSpPr/>
          <p:nvPr/>
        </p:nvSpPr>
        <p:spPr bwMode="auto">
          <a:xfrm>
            <a:off x="2636776" y="3813477"/>
            <a:ext cx="36123" cy="139980"/>
          </a:xfrm>
          <a:custGeom>
            <a:avLst/>
            <a:gdLst/>
            <a:ahLst/>
            <a:cxnLst>
              <a:cxn ang="0">
                <a:pos x="24" y="5"/>
              </a:cxn>
              <a:cxn ang="0">
                <a:pos x="24" y="5"/>
              </a:cxn>
              <a:cxn ang="0">
                <a:pos x="24" y="3"/>
              </a:cxn>
              <a:cxn ang="0">
                <a:pos x="23" y="1"/>
              </a:cxn>
              <a:cxn ang="0">
                <a:pos x="22" y="0"/>
              </a:cxn>
              <a:cxn ang="0">
                <a:pos x="20" y="0"/>
              </a:cxn>
              <a:cxn ang="0">
                <a:pos x="18" y="0"/>
              </a:cxn>
              <a:cxn ang="0">
                <a:pos x="17" y="1"/>
              </a:cxn>
              <a:cxn ang="0">
                <a:pos x="16" y="3"/>
              </a:cxn>
              <a:cxn ang="0">
                <a:pos x="15" y="5"/>
              </a:cxn>
              <a:cxn ang="0">
                <a:pos x="15" y="5"/>
              </a:cxn>
              <a:cxn ang="0">
                <a:pos x="15" y="18"/>
              </a:cxn>
              <a:cxn ang="0">
                <a:pos x="13" y="30"/>
              </a:cxn>
              <a:cxn ang="0">
                <a:pos x="11" y="42"/>
              </a:cxn>
              <a:cxn ang="0">
                <a:pos x="8" y="55"/>
              </a:cxn>
              <a:cxn ang="0">
                <a:pos x="8" y="55"/>
              </a:cxn>
              <a:cxn ang="0">
                <a:pos x="5" y="63"/>
              </a:cxn>
              <a:cxn ang="0">
                <a:pos x="2" y="72"/>
              </a:cxn>
              <a:cxn ang="0">
                <a:pos x="0" y="76"/>
              </a:cxn>
              <a:cxn ang="0">
                <a:pos x="0" y="82"/>
              </a:cxn>
              <a:cxn ang="0">
                <a:pos x="2" y="86"/>
              </a:cxn>
              <a:cxn ang="0">
                <a:pos x="4" y="90"/>
              </a:cxn>
              <a:cxn ang="0">
                <a:pos x="4" y="90"/>
              </a:cxn>
              <a:cxn ang="0">
                <a:pos x="5" y="91"/>
              </a:cxn>
              <a:cxn ang="0">
                <a:pos x="7" y="92"/>
              </a:cxn>
              <a:cxn ang="0">
                <a:pos x="8" y="92"/>
              </a:cxn>
              <a:cxn ang="0">
                <a:pos x="10" y="91"/>
              </a:cxn>
              <a:cxn ang="0">
                <a:pos x="11" y="90"/>
              </a:cxn>
              <a:cxn ang="0">
                <a:pos x="12" y="88"/>
              </a:cxn>
              <a:cxn ang="0">
                <a:pos x="12" y="87"/>
              </a:cxn>
              <a:cxn ang="0">
                <a:pos x="12" y="85"/>
              </a:cxn>
              <a:cxn ang="0">
                <a:pos x="12" y="85"/>
              </a:cxn>
              <a:cxn ang="0">
                <a:pos x="10" y="82"/>
              </a:cxn>
              <a:cxn ang="0">
                <a:pos x="10" y="77"/>
              </a:cxn>
              <a:cxn ang="0">
                <a:pos x="11" y="72"/>
              </a:cxn>
              <a:cxn ang="0">
                <a:pos x="13" y="68"/>
              </a:cxn>
              <a:cxn ang="0">
                <a:pos x="16" y="59"/>
              </a:cxn>
              <a:cxn ang="0">
                <a:pos x="18" y="51"/>
              </a:cxn>
              <a:cxn ang="0">
                <a:pos x="18" y="51"/>
              </a:cxn>
              <a:cxn ang="0">
                <a:pos x="20" y="39"/>
              </a:cxn>
              <a:cxn ang="0">
                <a:pos x="22" y="28"/>
              </a:cxn>
              <a:cxn ang="0">
                <a:pos x="24" y="17"/>
              </a:cxn>
              <a:cxn ang="0">
                <a:pos x="24" y="5"/>
              </a:cxn>
              <a:cxn ang="0">
                <a:pos x="24" y="5"/>
              </a:cxn>
            </a:cxnLst>
            <a:rect l="0" t="0" r="r" b="b"/>
            <a:pathLst>
              <a:path w="24" h="92">
                <a:moveTo>
                  <a:pt x="24" y="5"/>
                </a:moveTo>
                <a:lnTo>
                  <a:pt x="24" y="5"/>
                </a:lnTo>
                <a:lnTo>
                  <a:pt x="24" y="3"/>
                </a:lnTo>
                <a:lnTo>
                  <a:pt x="23" y="1"/>
                </a:lnTo>
                <a:lnTo>
                  <a:pt x="22" y="0"/>
                </a:lnTo>
                <a:lnTo>
                  <a:pt x="20" y="0"/>
                </a:lnTo>
                <a:lnTo>
                  <a:pt x="18" y="0"/>
                </a:lnTo>
                <a:lnTo>
                  <a:pt x="17" y="1"/>
                </a:lnTo>
                <a:lnTo>
                  <a:pt x="16" y="3"/>
                </a:lnTo>
                <a:lnTo>
                  <a:pt x="15" y="5"/>
                </a:lnTo>
                <a:lnTo>
                  <a:pt x="15" y="5"/>
                </a:lnTo>
                <a:lnTo>
                  <a:pt x="15" y="18"/>
                </a:lnTo>
                <a:lnTo>
                  <a:pt x="13" y="30"/>
                </a:lnTo>
                <a:lnTo>
                  <a:pt x="11" y="42"/>
                </a:lnTo>
                <a:lnTo>
                  <a:pt x="8" y="55"/>
                </a:lnTo>
                <a:lnTo>
                  <a:pt x="8" y="55"/>
                </a:lnTo>
                <a:lnTo>
                  <a:pt x="5" y="63"/>
                </a:lnTo>
                <a:lnTo>
                  <a:pt x="2" y="72"/>
                </a:lnTo>
                <a:lnTo>
                  <a:pt x="0" y="76"/>
                </a:lnTo>
                <a:lnTo>
                  <a:pt x="0" y="82"/>
                </a:lnTo>
                <a:lnTo>
                  <a:pt x="2" y="86"/>
                </a:lnTo>
                <a:lnTo>
                  <a:pt x="4" y="90"/>
                </a:lnTo>
                <a:lnTo>
                  <a:pt x="4" y="90"/>
                </a:lnTo>
                <a:lnTo>
                  <a:pt x="5" y="91"/>
                </a:lnTo>
                <a:lnTo>
                  <a:pt x="7" y="92"/>
                </a:lnTo>
                <a:lnTo>
                  <a:pt x="8" y="92"/>
                </a:lnTo>
                <a:lnTo>
                  <a:pt x="10" y="91"/>
                </a:lnTo>
                <a:lnTo>
                  <a:pt x="11" y="90"/>
                </a:lnTo>
                <a:lnTo>
                  <a:pt x="12" y="88"/>
                </a:lnTo>
                <a:lnTo>
                  <a:pt x="12" y="87"/>
                </a:lnTo>
                <a:lnTo>
                  <a:pt x="12" y="85"/>
                </a:lnTo>
                <a:lnTo>
                  <a:pt x="12" y="85"/>
                </a:lnTo>
                <a:lnTo>
                  <a:pt x="10" y="82"/>
                </a:lnTo>
                <a:lnTo>
                  <a:pt x="10" y="77"/>
                </a:lnTo>
                <a:lnTo>
                  <a:pt x="11" y="72"/>
                </a:lnTo>
                <a:lnTo>
                  <a:pt x="13" y="68"/>
                </a:lnTo>
                <a:lnTo>
                  <a:pt x="16" y="59"/>
                </a:lnTo>
                <a:lnTo>
                  <a:pt x="18" y="51"/>
                </a:lnTo>
                <a:lnTo>
                  <a:pt x="18" y="51"/>
                </a:lnTo>
                <a:lnTo>
                  <a:pt x="20" y="39"/>
                </a:lnTo>
                <a:lnTo>
                  <a:pt x="22" y="28"/>
                </a:lnTo>
                <a:lnTo>
                  <a:pt x="24" y="17"/>
                </a:lnTo>
                <a:lnTo>
                  <a:pt x="24" y="5"/>
                </a:lnTo>
                <a:lnTo>
                  <a:pt x="24" y="5"/>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32" name="Freeform 828"/>
          <p:cNvSpPr>
            <a:spLocks noEditPoints="1"/>
          </p:cNvSpPr>
          <p:nvPr/>
        </p:nvSpPr>
        <p:spPr bwMode="auto">
          <a:xfrm>
            <a:off x="1083456" y="2070179"/>
            <a:ext cx="2009384" cy="1765549"/>
          </a:xfrm>
          <a:custGeom>
            <a:avLst/>
            <a:gdLst/>
            <a:ahLst/>
            <a:cxnLst>
              <a:cxn ang="0">
                <a:pos x="1208" y="1175"/>
              </a:cxn>
              <a:cxn ang="0">
                <a:pos x="1095" y="1131"/>
              </a:cxn>
              <a:cxn ang="0">
                <a:pos x="938" y="1062"/>
              </a:cxn>
              <a:cxn ang="0">
                <a:pos x="899" y="1051"/>
              </a:cxn>
              <a:cxn ang="0">
                <a:pos x="728" y="1088"/>
              </a:cxn>
              <a:cxn ang="0">
                <a:pos x="531" y="1080"/>
              </a:cxn>
              <a:cxn ang="0">
                <a:pos x="322" y="1026"/>
              </a:cxn>
              <a:cxn ang="0">
                <a:pos x="161" y="920"/>
              </a:cxn>
              <a:cxn ang="0">
                <a:pos x="51" y="762"/>
              </a:cxn>
              <a:cxn ang="0">
                <a:pos x="8" y="609"/>
              </a:cxn>
              <a:cxn ang="0">
                <a:pos x="4" y="424"/>
              </a:cxn>
              <a:cxn ang="0">
                <a:pos x="39" y="285"/>
              </a:cxn>
              <a:cxn ang="0">
                <a:pos x="97" y="185"/>
              </a:cxn>
              <a:cxn ang="0">
                <a:pos x="167" y="114"/>
              </a:cxn>
              <a:cxn ang="0">
                <a:pos x="255" y="62"/>
              </a:cxn>
              <a:cxn ang="0">
                <a:pos x="439" y="14"/>
              </a:cxn>
              <a:cxn ang="0">
                <a:pos x="700" y="5"/>
              </a:cxn>
              <a:cxn ang="0">
                <a:pos x="714" y="7"/>
              </a:cxn>
              <a:cxn ang="0">
                <a:pos x="803" y="0"/>
              </a:cxn>
              <a:cxn ang="0">
                <a:pos x="994" y="43"/>
              </a:cxn>
              <a:cxn ang="0">
                <a:pos x="1175" y="156"/>
              </a:cxn>
              <a:cxn ang="0">
                <a:pos x="1247" y="243"/>
              </a:cxn>
              <a:cxn ang="0">
                <a:pos x="1289" y="328"/>
              </a:cxn>
              <a:cxn ang="0">
                <a:pos x="1324" y="456"/>
              </a:cxn>
              <a:cxn ang="0">
                <a:pos x="1336" y="593"/>
              </a:cxn>
              <a:cxn ang="0">
                <a:pos x="1319" y="726"/>
              </a:cxn>
              <a:cxn ang="0">
                <a:pos x="1266" y="842"/>
              </a:cxn>
              <a:cxn ang="0">
                <a:pos x="1204" y="907"/>
              </a:cxn>
              <a:cxn ang="0">
                <a:pos x="1205" y="990"/>
              </a:cxn>
              <a:cxn ang="0">
                <a:pos x="1239" y="1150"/>
              </a:cxn>
              <a:cxn ang="0">
                <a:pos x="1234" y="1167"/>
              </a:cxn>
              <a:cxn ang="0">
                <a:pos x="912" y="999"/>
              </a:cxn>
              <a:cxn ang="0">
                <a:pos x="967" y="1032"/>
              </a:cxn>
              <a:cxn ang="0">
                <a:pos x="1119" y="1098"/>
              </a:cxn>
              <a:cxn ang="0">
                <a:pos x="1181" y="1067"/>
              </a:cxn>
              <a:cxn ang="0">
                <a:pos x="1156" y="912"/>
              </a:cxn>
              <a:cxn ang="0">
                <a:pos x="1170" y="893"/>
              </a:cxn>
              <a:cxn ang="0">
                <a:pos x="1193" y="864"/>
              </a:cxn>
              <a:cxn ang="0">
                <a:pos x="1262" y="762"/>
              </a:cxn>
              <a:cxn ang="0">
                <a:pos x="1294" y="636"/>
              </a:cxn>
              <a:cxn ang="0">
                <a:pos x="1293" y="502"/>
              </a:cxn>
              <a:cxn ang="0">
                <a:pos x="1265" y="373"/>
              </a:cxn>
              <a:cxn ang="0">
                <a:pos x="1214" y="265"/>
              </a:cxn>
              <a:cxn ang="0">
                <a:pos x="1124" y="168"/>
              </a:cxn>
              <a:cxn ang="0">
                <a:pos x="962" y="75"/>
              </a:cxn>
              <a:cxn ang="0">
                <a:pos x="786" y="39"/>
              </a:cxn>
              <a:cxn ang="0">
                <a:pos x="705" y="49"/>
              </a:cxn>
              <a:cxn ang="0">
                <a:pos x="686" y="45"/>
              </a:cxn>
              <a:cxn ang="0">
                <a:pos x="459" y="52"/>
              </a:cxn>
              <a:cxn ang="0">
                <a:pos x="295" y="89"/>
              </a:cxn>
              <a:cxn ang="0">
                <a:pos x="184" y="153"/>
              </a:cxn>
              <a:cxn ang="0">
                <a:pos x="109" y="238"/>
              </a:cxn>
              <a:cxn ang="0">
                <a:pos x="62" y="340"/>
              </a:cxn>
              <a:cxn ang="0">
                <a:pos x="40" y="448"/>
              </a:cxn>
              <a:cxn ang="0">
                <a:pos x="55" y="647"/>
              </a:cxn>
              <a:cxn ang="0">
                <a:pos x="121" y="805"/>
              </a:cxn>
              <a:cxn ang="0">
                <a:pos x="251" y="941"/>
              </a:cxn>
              <a:cxn ang="0">
                <a:pos x="434" y="1017"/>
              </a:cxn>
              <a:cxn ang="0">
                <a:pos x="592" y="1043"/>
              </a:cxn>
              <a:cxn ang="0">
                <a:pos x="736" y="1045"/>
              </a:cxn>
              <a:cxn ang="0">
                <a:pos x="890" y="1012"/>
              </a:cxn>
              <a:cxn ang="0">
                <a:pos x="900" y="1005"/>
              </a:cxn>
            </a:cxnLst>
            <a:rect l="0" t="0" r="r" b="b"/>
            <a:pathLst>
              <a:path w="1336" h="1175">
                <a:moveTo>
                  <a:pt x="1214" y="1175"/>
                </a:moveTo>
                <a:lnTo>
                  <a:pt x="1214" y="1175"/>
                </a:lnTo>
                <a:lnTo>
                  <a:pt x="1210" y="1175"/>
                </a:lnTo>
                <a:lnTo>
                  <a:pt x="1209" y="1175"/>
                </a:lnTo>
                <a:lnTo>
                  <a:pt x="1208" y="1175"/>
                </a:lnTo>
                <a:lnTo>
                  <a:pt x="1208" y="1175"/>
                </a:lnTo>
                <a:lnTo>
                  <a:pt x="1202" y="1174"/>
                </a:lnTo>
                <a:lnTo>
                  <a:pt x="1198" y="1173"/>
                </a:lnTo>
                <a:lnTo>
                  <a:pt x="1198" y="1173"/>
                </a:lnTo>
                <a:lnTo>
                  <a:pt x="1172" y="1162"/>
                </a:lnTo>
                <a:lnTo>
                  <a:pt x="1147" y="1152"/>
                </a:lnTo>
                <a:lnTo>
                  <a:pt x="1095" y="1131"/>
                </a:lnTo>
                <a:lnTo>
                  <a:pt x="1095" y="1131"/>
                </a:lnTo>
                <a:lnTo>
                  <a:pt x="1050" y="1113"/>
                </a:lnTo>
                <a:lnTo>
                  <a:pt x="1005" y="1095"/>
                </a:lnTo>
                <a:lnTo>
                  <a:pt x="982" y="1084"/>
                </a:lnTo>
                <a:lnTo>
                  <a:pt x="960" y="1073"/>
                </a:lnTo>
                <a:lnTo>
                  <a:pt x="938" y="1062"/>
                </a:lnTo>
                <a:lnTo>
                  <a:pt x="918" y="1048"/>
                </a:lnTo>
                <a:lnTo>
                  <a:pt x="911" y="1044"/>
                </a:lnTo>
                <a:lnTo>
                  <a:pt x="904" y="1048"/>
                </a:lnTo>
                <a:lnTo>
                  <a:pt x="904" y="1048"/>
                </a:lnTo>
                <a:lnTo>
                  <a:pt x="899" y="1051"/>
                </a:lnTo>
                <a:lnTo>
                  <a:pt x="899" y="1051"/>
                </a:lnTo>
                <a:lnTo>
                  <a:pt x="873" y="1061"/>
                </a:lnTo>
                <a:lnTo>
                  <a:pt x="847" y="1068"/>
                </a:lnTo>
                <a:lnTo>
                  <a:pt x="819" y="1075"/>
                </a:lnTo>
                <a:lnTo>
                  <a:pt x="789" y="1080"/>
                </a:lnTo>
                <a:lnTo>
                  <a:pt x="759" y="1084"/>
                </a:lnTo>
                <a:lnTo>
                  <a:pt x="728" y="1088"/>
                </a:lnTo>
                <a:lnTo>
                  <a:pt x="696" y="1090"/>
                </a:lnTo>
                <a:lnTo>
                  <a:pt x="664" y="1090"/>
                </a:lnTo>
                <a:lnTo>
                  <a:pt x="664" y="1090"/>
                </a:lnTo>
                <a:lnTo>
                  <a:pt x="620" y="1089"/>
                </a:lnTo>
                <a:lnTo>
                  <a:pt x="576" y="1086"/>
                </a:lnTo>
                <a:lnTo>
                  <a:pt x="531" y="1080"/>
                </a:lnTo>
                <a:lnTo>
                  <a:pt x="488" y="1073"/>
                </a:lnTo>
                <a:lnTo>
                  <a:pt x="445" y="1064"/>
                </a:lnTo>
                <a:lnTo>
                  <a:pt x="402" y="1052"/>
                </a:lnTo>
                <a:lnTo>
                  <a:pt x="361" y="1040"/>
                </a:lnTo>
                <a:lnTo>
                  <a:pt x="322" y="1026"/>
                </a:lnTo>
                <a:lnTo>
                  <a:pt x="322" y="1026"/>
                </a:lnTo>
                <a:lnTo>
                  <a:pt x="292" y="1012"/>
                </a:lnTo>
                <a:lnTo>
                  <a:pt x="263" y="997"/>
                </a:lnTo>
                <a:lnTo>
                  <a:pt x="235" y="980"/>
                </a:lnTo>
                <a:lnTo>
                  <a:pt x="209" y="962"/>
                </a:lnTo>
                <a:lnTo>
                  <a:pt x="184" y="942"/>
                </a:lnTo>
                <a:lnTo>
                  <a:pt x="161" y="920"/>
                </a:lnTo>
                <a:lnTo>
                  <a:pt x="138" y="898"/>
                </a:lnTo>
                <a:lnTo>
                  <a:pt x="117" y="873"/>
                </a:lnTo>
                <a:lnTo>
                  <a:pt x="99" y="847"/>
                </a:lnTo>
                <a:lnTo>
                  <a:pt x="81" y="820"/>
                </a:lnTo>
                <a:lnTo>
                  <a:pt x="66" y="792"/>
                </a:lnTo>
                <a:lnTo>
                  <a:pt x="51" y="762"/>
                </a:lnTo>
                <a:lnTo>
                  <a:pt x="39" y="732"/>
                </a:lnTo>
                <a:lnTo>
                  <a:pt x="28" y="700"/>
                </a:lnTo>
                <a:lnTo>
                  <a:pt x="19" y="668"/>
                </a:lnTo>
                <a:lnTo>
                  <a:pt x="12" y="634"/>
                </a:lnTo>
                <a:lnTo>
                  <a:pt x="12" y="634"/>
                </a:lnTo>
                <a:lnTo>
                  <a:pt x="8" y="609"/>
                </a:lnTo>
                <a:lnTo>
                  <a:pt x="5" y="582"/>
                </a:lnTo>
                <a:lnTo>
                  <a:pt x="2" y="554"/>
                </a:lnTo>
                <a:lnTo>
                  <a:pt x="1" y="524"/>
                </a:lnTo>
                <a:lnTo>
                  <a:pt x="0" y="492"/>
                </a:lnTo>
                <a:lnTo>
                  <a:pt x="1" y="459"/>
                </a:lnTo>
                <a:lnTo>
                  <a:pt x="4" y="424"/>
                </a:lnTo>
                <a:lnTo>
                  <a:pt x="9" y="389"/>
                </a:lnTo>
                <a:lnTo>
                  <a:pt x="16" y="354"/>
                </a:lnTo>
                <a:lnTo>
                  <a:pt x="21" y="337"/>
                </a:lnTo>
                <a:lnTo>
                  <a:pt x="26" y="320"/>
                </a:lnTo>
                <a:lnTo>
                  <a:pt x="33" y="303"/>
                </a:lnTo>
                <a:lnTo>
                  <a:pt x="39" y="285"/>
                </a:lnTo>
                <a:lnTo>
                  <a:pt x="46" y="267"/>
                </a:lnTo>
                <a:lnTo>
                  <a:pt x="54" y="251"/>
                </a:lnTo>
                <a:lnTo>
                  <a:pt x="64" y="234"/>
                </a:lnTo>
                <a:lnTo>
                  <a:pt x="74" y="218"/>
                </a:lnTo>
                <a:lnTo>
                  <a:pt x="84" y="201"/>
                </a:lnTo>
                <a:lnTo>
                  <a:pt x="97" y="185"/>
                </a:lnTo>
                <a:lnTo>
                  <a:pt x="109" y="169"/>
                </a:lnTo>
                <a:lnTo>
                  <a:pt x="123" y="154"/>
                </a:lnTo>
                <a:lnTo>
                  <a:pt x="138" y="139"/>
                </a:lnTo>
                <a:lnTo>
                  <a:pt x="153" y="125"/>
                </a:lnTo>
                <a:lnTo>
                  <a:pt x="153" y="125"/>
                </a:lnTo>
                <a:lnTo>
                  <a:pt x="167" y="114"/>
                </a:lnTo>
                <a:lnTo>
                  <a:pt x="180" y="103"/>
                </a:lnTo>
                <a:lnTo>
                  <a:pt x="195" y="94"/>
                </a:lnTo>
                <a:lnTo>
                  <a:pt x="209" y="86"/>
                </a:lnTo>
                <a:lnTo>
                  <a:pt x="224" y="76"/>
                </a:lnTo>
                <a:lnTo>
                  <a:pt x="239" y="69"/>
                </a:lnTo>
                <a:lnTo>
                  <a:pt x="255" y="62"/>
                </a:lnTo>
                <a:lnTo>
                  <a:pt x="270" y="56"/>
                </a:lnTo>
                <a:lnTo>
                  <a:pt x="303" y="43"/>
                </a:lnTo>
                <a:lnTo>
                  <a:pt x="336" y="34"/>
                </a:lnTo>
                <a:lnTo>
                  <a:pt x="369" y="26"/>
                </a:lnTo>
                <a:lnTo>
                  <a:pt x="403" y="20"/>
                </a:lnTo>
                <a:lnTo>
                  <a:pt x="439" y="14"/>
                </a:lnTo>
                <a:lnTo>
                  <a:pt x="473" y="11"/>
                </a:lnTo>
                <a:lnTo>
                  <a:pt x="507" y="8"/>
                </a:lnTo>
                <a:lnTo>
                  <a:pt x="541" y="6"/>
                </a:lnTo>
                <a:lnTo>
                  <a:pt x="607" y="5"/>
                </a:lnTo>
                <a:lnTo>
                  <a:pt x="669" y="5"/>
                </a:lnTo>
                <a:lnTo>
                  <a:pt x="700" y="5"/>
                </a:lnTo>
                <a:lnTo>
                  <a:pt x="700" y="5"/>
                </a:lnTo>
                <a:lnTo>
                  <a:pt x="704" y="5"/>
                </a:lnTo>
                <a:lnTo>
                  <a:pt x="708" y="6"/>
                </a:lnTo>
                <a:lnTo>
                  <a:pt x="711" y="7"/>
                </a:lnTo>
                <a:lnTo>
                  <a:pt x="714" y="7"/>
                </a:lnTo>
                <a:lnTo>
                  <a:pt x="714" y="7"/>
                </a:lnTo>
                <a:lnTo>
                  <a:pt x="732" y="4"/>
                </a:lnTo>
                <a:lnTo>
                  <a:pt x="749" y="2"/>
                </a:lnTo>
                <a:lnTo>
                  <a:pt x="768" y="1"/>
                </a:lnTo>
                <a:lnTo>
                  <a:pt x="787" y="0"/>
                </a:lnTo>
                <a:lnTo>
                  <a:pt x="787" y="0"/>
                </a:lnTo>
                <a:lnTo>
                  <a:pt x="803" y="0"/>
                </a:lnTo>
                <a:lnTo>
                  <a:pt x="821" y="1"/>
                </a:lnTo>
                <a:lnTo>
                  <a:pt x="856" y="5"/>
                </a:lnTo>
                <a:lnTo>
                  <a:pt x="891" y="11"/>
                </a:lnTo>
                <a:lnTo>
                  <a:pt x="926" y="21"/>
                </a:lnTo>
                <a:lnTo>
                  <a:pt x="960" y="31"/>
                </a:lnTo>
                <a:lnTo>
                  <a:pt x="994" y="43"/>
                </a:lnTo>
                <a:lnTo>
                  <a:pt x="1028" y="59"/>
                </a:lnTo>
                <a:lnTo>
                  <a:pt x="1060" y="75"/>
                </a:lnTo>
                <a:lnTo>
                  <a:pt x="1091" y="93"/>
                </a:lnTo>
                <a:lnTo>
                  <a:pt x="1121" y="112"/>
                </a:lnTo>
                <a:lnTo>
                  <a:pt x="1149" y="134"/>
                </a:lnTo>
                <a:lnTo>
                  <a:pt x="1175" y="156"/>
                </a:lnTo>
                <a:lnTo>
                  <a:pt x="1199" y="180"/>
                </a:lnTo>
                <a:lnTo>
                  <a:pt x="1210" y="192"/>
                </a:lnTo>
                <a:lnTo>
                  <a:pt x="1220" y="204"/>
                </a:lnTo>
                <a:lnTo>
                  <a:pt x="1230" y="217"/>
                </a:lnTo>
                <a:lnTo>
                  <a:pt x="1239" y="229"/>
                </a:lnTo>
                <a:lnTo>
                  <a:pt x="1247" y="243"/>
                </a:lnTo>
                <a:lnTo>
                  <a:pt x="1256" y="255"/>
                </a:lnTo>
                <a:lnTo>
                  <a:pt x="1256" y="255"/>
                </a:lnTo>
                <a:lnTo>
                  <a:pt x="1264" y="273"/>
                </a:lnTo>
                <a:lnTo>
                  <a:pt x="1272" y="290"/>
                </a:lnTo>
                <a:lnTo>
                  <a:pt x="1280" y="310"/>
                </a:lnTo>
                <a:lnTo>
                  <a:pt x="1289" y="328"/>
                </a:lnTo>
                <a:lnTo>
                  <a:pt x="1296" y="349"/>
                </a:lnTo>
                <a:lnTo>
                  <a:pt x="1302" y="370"/>
                </a:lnTo>
                <a:lnTo>
                  <a:pt x="1308" y="390"/>
                </a:lnTo>
                <a:lnTo>
                  <a:pt x="1314" y="412"/>
                </a:lnTo>
                <a:lnTo>
                  <a:pt x="1320" y="434"/>
                </a:lnTo>
                <a:lnTo>
                  <a:pt x="1324" y="456"/>
                </a:lnTo>
                <a:lnTo>
                  <a:pt x="1328" y="478"/>
                </a:lnTo>
                <a:lnTo>
                  <a:pt x="1331" y="501"/>
                </a:lnTo>
                <a:lnTo>
                  <a:pt x="1333" y="524"/>
                </a:lnTo>
                <a:lnTo>
                  <a:pt x="1335" y="547"/>
                </a:lnTo>
                <a:lnTo>
                  <a:pt x="1336" y="570"/>
                </a:lnTo>
                <a:lnTo>
                  <a:pt x="1336" y="593"/>
                </a:lnTo>
                <a:lnTo>
                  <a:pt x="1335" y="616"/>
                </a:lnTo>
                <a:lnTo>
                  <a:pt x="1334" y="638"/>
                </a:lnTo>
                <a:lnTo>
                  <a:pt x="1332" y="660"/>
                </a:lnTo>
                <a:lnTo>
                  <a:pt x="1328" y="683"/>
                </a:lnTo>
                <a:lnTo>
                  <a:pt x="1324" y="704"/>
                </a:lnTo>
                <a:lnTo>
                  <a:pt x="1319" y="726"/>
                </a:lnTo>
                <a:lnTo>
                  <a:pt x="1312" y="747"/>
                </a:lnTo>
                <a:lnTo>
                  <a:pt x="1305" y="767"/>
                </a:lnTo>
                <a:lnTo>
                  <a:pt x="1297" y="787"/>
                </a:lnTo>
                <a:lnTo>
                  <a:pt x="1288" y="806"/>
                </a:lnTo>
                <a:lnTo>
                  <a:pt x="1277" y="824"/>
                </a:lnTo>
                <a:lnTo>
                  <a:pt x="1266" y="842"/>
                </a:lnTo>
                <a:lnTo>
                  <a:pt x="1253" y="859"/>
                </a:lnTo>
                <a:lnTo>
                  <a:pt x="1239" y="875"/>
                </a:lnTo>
                <a:lnTo>
                  <a:pt x="1225" y="890"/>
                </a:lnTo>
                <a:lnTo>
                  <a:pt x="1208" y="904"/>
                </a:lnTo>
                <a:lnTo>
                  <a:pt x="1208" y="904"/>
                </a:lnTo>
                <a:lnTo>
                  <a:pt x="1204" y="907"/>
                </a:lnTo>
                <a:lnTo>
                  <a:pt x="1197" y="911"/>
                </a:lnTo>
                <a:lnTo>
                  <a:pt x="1197" y="918"/>
                </a:lnTo>
                <a:lnTo>
                  <a:pt x="1197" y="918"/>
                </a:lnTo>
                <a:lnTo>
                  <a:pt x="1198" y="937"/>
                </a:lnTo>
                <a:lnTo>
                  <a:pt x="1200" y="954"/>
                </a:lnTo>
                <a:lnTo>
                  <a:pt x="1205" y="990"/>
                </a:lnTo>
                <a:lnTo>
                  <a:pt x="1212" y="1026"/>
                </a:lnTo>
                <a:lnTo>
                  <a:pt x="1220" y="1061"/>
                </a:lnTo>
                <a:lnTo>
                  <a:pt x="1220" y="1061"/>
                </a:lnTo>
                <a:lnTo>
                  <a:pt x="1231" y="1104"/>
                </a:lnTo>
                <a:lnTo>
                  <a:pt x="1235" y="1127"/>
                </a:lnTo>
                <a:lnTo>
                  <a:pt x="1239" y="1150"/>
                </a:lnTo>
                <a:lnTo>
                  <a:pt x="1239" y="1150"/>
                </a:lnTo>
                <a:lnTo>
                  <a:pt x="1239" y="1154"/>
                </a:lnTo>
                <a:lnTo>
                  <a:pt x="1238" y="1159"/>
                </a:lnTo>
                <a:lnTo>
                  <a:pt x="1236" y="1163"/>
                </a:lnTo>
                <a:lnTo>
                  <a:pt x="1234" y="1167"/>
                </a:lnTo>
                <a:lnTo>
                  <a:pt x="1234" y="1167"/>
                </a:lnTo>
                <a:lnTo>
                  <a:pt x="1230" y="1170"/>
                </a:lnTo>
                <a:lnTo>
                  <a:pt x="1225" y="1173"/>
                </a:lnTo>
                <a:lnTo>
                  <a:pt x="1219" y="1175"/>
                </a:lnTo>
                <a:lnTo>
                  <a:pt x="1214" y="1175"/>
                </a:lnTo>
                <a:lnTo>
                  <a:pt x="1214" y="1175"/>
                </a:lnTo>
                <a:close/>
                <a:moveTo>
                  <a:pt x="912" y="999"/>
                </a:moveTo>
                <a:lnTo>
                  <a:pt x="912" y="999"/>
                </a:lnTo>
                <a:lnTo>
                  <a:pt x="916" y="1000"/>
                </a:lnTo>
                <a:lnTo>
                  <a:pt x="920" y="1003"/>
                </a:lnTo>
                <a:lnTo>
                  <a:pt x="920" y="1003"/>
                </a:lnTo>
                <a:lnTo>
                  <a:pt x="944" y="1018"/>
                </a:lnTo>
                <a:lnTo>
                  <a:pt x="967" y="1032"/>
                </a:lnTo>
                <a:lnTo>
                  <a:pt x="992" y="1045"/>
                </a:lnTo>
                <a:lnTo>
                  <a:pt x="1017" y="1057"/>
                </a:lnTo>
                <a:lnTo>
                  <a:pt x="1043" y="1068"/>
                </a:lnTo>
                <a:lnTo>
                  <a:pt x="1069" y="1078"/>
                </a:lnTo>
                <a:lnTo>
                  <a:pt x="1119" y="1098"/>
                </a:lnTo>
                <a:lnTo>
                  <a:pt x="1119" y="1098"/>
                </a:lnTo>
                <a:lnTo>
                  <a:pt x="1173" y="1120"/>
                </a:lnTo>
                <a:lnTo>
                  <a:pt x="1195" y="1128"/>
                </a:lnTo>
                <a:lnTo>
                  <a:pt x="1189" y="1105"/>
                </a:lnTo>
                <a:lnTo>
                  <a:pt x="1189" y="1105"/>
                </a:lnTo>
                <a:lnTo>
                  <a:pt x="1181" y="1067"/>
                </a:lnTo>
                <a:lnTo>
                  <a:pt x="1181" y="1067"/>
                </a:lnTo>
                <a:lnTo>
                  <a:pt x="1172" y="1029"/>
                </a:lnTo>
                <a:lnTo>
                  <a:pt x="1165" y="990"/>
                </a:lnTo>
                <a:lnTo>
                  <a:pt x="1162" y="971"/>
                </a:lnTo>
                <a:lnTo>
                  <a:pt x="1158" y="951"/>
                </a:lnTo>
                <a:lnTo>
                  <a:pt x="1157" y="932"/>
                </a:lnTo>
                <a:lnTo>
                  <a:pt x="1156" y="912"/>
                </a:lnTo>
                <a:lnTo>
                  <a:pt x="1156" y="912"/>
                </a:lnTo>
                <a:lnTo>
                  <a:pt x="1156" y="907"/>
                </a:lnTo>
                <a:lnTo>
                  <a:pt x="1158" y="903"/>
                </a:lnTo>
                <a:lnTo>
                  <a:pt x="1161" y="899"/>
                </a:lnTo>
                <a:lnTo>
                  <a:pt x="1165" y="896"/>
                </a:lnTo>
                <a:lnTo>
                  <a:pt x="1170" y="893"/>
                </a:lnTo>
                <a:lnTo>
                  <a:pt x="1171" y="887"/>
                </a:lnTo>
                <a:lnTo>
                  <a:pt x="1171" y="887"/>
                </a:lnTo>
                <a:lnTo>
                  <a:pt x="1173" y="882"/>
                </a:lnTo>
                <a:lnTo>
                  <a:pt x="1177" y="878"/>
                </a:lnTo>
                <a:lnTo>
                  <a:pt x="1177" y="878"/>
                </a:lnTo>
                <a:lnTo>
                  <a:pt x="1193" y="864"/>
                </a:lnTo>
                <a:lnTo>
                  <a:pt x="1207" y="849"/>
                </a:lnTo>
                <a:lnTo>
                  <a:pt x="1220" y="833"/>
                </a:lnTo>
                <a:lnTo>
                  <a:pt x="1233" y="817"/>
                </a:lnTo>
                <a:lnTo>
                  <a:pt x="1243" y="799"/>
                </a:lnTo>
                <a:lnTo>
                  <a:pt x="1253" y="782"/>
                </a:lnTo>
                <a:lnTo>
                  <a:pt x="1262" y="762"/>
                </a:lnTo>
                <a:lnTo>
                  <a:pt x="1270" y="743"/>
                </a:lnTo>
                <a:lnTo>
                  <a:pt x="1276" y="723"/>
                </a:lnTo>
                <a:lnTo>
                  <a:pt x="1282" y="701"/>
                </a:lnTo>
                <a:lnTo>
                  <a:pt x="1287" y="681"/>
                </a:lnTo>
                <a:lnTo>
                  <a:pt x="1291" y="659"/>
                </a:lnTo>
                <a:lnTo>
                  <a:pt x="1294" y="636"/>
                </a:lnTo>
                <a:lnTo>
                  <a:pt x="1296" y="614"/>
                </a:lnTo>
                <a:lnTo>
                  <a:pt x="1297" y="592"/>
                </a:lnTo>
                <a:lnTo>
                  <a:pt x="1297" y="569"/>
                </a:lnTo>
                <a:lnTo>
                  <a:pt x="1296" y="546"/>
                </a:lnTo>
                <a:lnTo>
                  <a:pt x="1295" y="525"/>
                </a:lnTo>
                <a:lnTo>
                  <a:pt x="1293" y="502"/>
                </a:lnTo>
                <a:lnTo>
                  <a:pt x="1290" y="479"/>
                </a:lnTo>
                <a:lnTo>
                  <a:pt x="1286" y="457"/>
                </a:lnTo>
                <a:lnTo>
                  <a:pt x="1281" y="436"/>
                </a:lnTo>
                <a:lnTo>
                  <a:pt x="1276" y="414"/>
                </a:lnTo>
                <a:lnTo>
                  <a:pt x="1271" y="393"/>
                </a:lnTo>
                <a:lnTo>
                  <a:pt x="1265" y="373"/>
                </a:lnTo>
                <a:lnTo>
                  <a:pt x="1258" y="353"/>
                </a:lnTo>
                <a:lnTo>
                  <a:pt x="1250" y="334"/>
                </a:lnTo>
                <a:lnTo>
                  <a:pt x="1242" y="316"/>
                </a:lnTo>
                <a:lnTo>
                  <a:pt x="1233" y="298"/>
                </a:lnTo>
                <a:lnTo>
                  <a:pt x="1225" y="281"/>
                </a:lnTo>
                <a:lnTo>
                  <a:pt x="1214" y="265"/>
                </a:lnTo>
                <a:lnTo>
                  <a:pt x="1205" y="251"/>
                </a:lnTo>
                <a:lnTo>
                  <a:pt x="1205" y="251"/>
                </a:lnTo>
                <a:lnTo>
                  <a:pt x="1187" y="229"/>
                </a:lnTo>
                <a:lnTo>
                  <a:pt x="1169" y="208"/>
                </a:lnTo>
                <a:lnTo>
                  <a:pt x="1147" y="187"/>
                </a:lnTo>
                <a:lnTo>
                  <a:pt x="1124" y="168"/>
                </a:lnTo>
                <a:lnTo>
                  <a:pt x="1101" y="150"/>
                </a:lnTo>
                <a:lnTo>
                  <a:pt x="1075" y="132"/>
                </a:lnTo>
                <a:lnTo>
                  <a:pt x="1048" y="116"/>
                </a:lnTo>
                <a:lnTo>
                  <a:pt x="1020" y="101"/>
                </a:lnTo>
                <a:lnTo>
                  <a:pt x="991" y="88"/>
                </a:lnTo>
                <a:lnTo>
                  <a:pt x="962" y="75"/>
                </a:lnTo>
                <a:lnTo>
                  <a:pt x="932" y="65"/>
                </a:lnTo>
                <a:lnTo>
                  <a:pt x="902" y="56"/>
                </a:lnTo>
                <a:lnTo>
                  <a:pt x="872" y="49"/>
                </a:lnTo>
                <a:lnTo>
                  <a:pt x="843" y="44"/>
                </a:lnTo>
                <a:lnTo>
                  <a:pt x="815" y="41"/>
                </a:lnTo>
                <a:lnTo>
                  <a:pt x="786" y="39"/>
                </a:lnTo>
                <a:lnTo>
                  <a:pt x="786" y="39"/>
                </a:lnTo>
                <a:lnTo>
                  <a:pt x="765" y="40"/>
                </a:lnTo>
                <a:lnTo>
                  <a:pt x="744" y="42"/>
                </a:lnTo>
                <a:lnTo>
                  <a:pt x="725" y="45"/>
                </a:lnTo>
                <a:lnTo>
                  <a:pt x="705" y="49"/>
                </a:lnTo>
                <a:lnTo>
                  <a:pt x="705" y="49"/>
                </a:lnTo>
                <a:lnTo>
                  <a:pt x="700" y="50"/>
                </a:lnTo>
                <a:lnTo>
                  <a:pt x="700" y="50"/>
                </a:lnTo>
                <a:lnTo>
                  <a:pt x="695" y="49"/>
                </a:lnTo>
                <a:lnTo>
                  <a:pt x="690" y="47"/>
                </a:lnTo>
                <a:lnTo>
                  <a:pt x="686" y="45"/>
                </a:lnTo>
                <a:lnTo>
                  <a:pt x="686" y="45"/>
                </a:lnTo>
                <a:lnTo>
                  <a:pt x="633" y="44"/>
                </a:lnTo>
                <a:lnTo>
                  <a:pt x="633" y="44"/>
                </a:lnTo>
                <a:lnTo>
                  <a:pt x="575" y="45"/>
                </a:lnTo>
                <a:lnTo>
                  <a:pt x="516" y="47"/>
                </a:lnTo>
                <a:lnTo>
                  <a:pt x="488" y="49"/>
                </a:lnTo>
                <a:lnTo>
                  <a:pt x="459" y="52"/>
                </a:lnTo>
                <a:lnTo>
                  <a:pt x="430" y="56"/>
                </a:lnTo>
                <a:lnTo>
                  <a:pt x="402" y="60"/>
                </a:lnTo>
                <a:lnTo>
                  <a:pt x="374" y="65"/>
                </a:lnTo>
                <a:lnTo>
                  <a:pt x="348" y="71"/>
                </a:lnTo>
                <a:lnTo>
                  <a:pt x="321" y="79"/>
                </a:lnTo>
                <a:lnTo>
                  <a:pt x="295" y="89"/>
                </a:lnTo>
                <a:lnTo>
                  <a:pt x="270" y="99"/>
                </a:lnTo>
                <a:lnTo>
                  <a:pt x="245" y="111"/>
                </a:lnTo>
                <a:lnTo>
                  <a:pt x="223" y="125"/>
                </a:lnTo>
                <a:lnTo>
                  <a:pt x="200" y="140"/>
                </a:lnTo>
                <a:lnTo>
                  <a:pt x="200" y="140"/>
                </a:lnTo>
                <a:lnTo>
                  <a:pt x="184" y="153"/>
                </a:lnTo>
                <a:lnTo>
                  <a:pt x="169" y="165"/>
                </a:lnTo>
                <a:lnTo>
                  <a:pt x="156" y="179"/>
                </a:lnTo>
                <a:lnTo>
                  <a:pt x="142" y="193"/>
                </a:lnTo>
                <a:lnTo>
                  <a:pt x="131" y="208"/>
                </a:lnTo>
                <a:lnTo>
                  <a:pt x="119" y="223"/>
                </a:lnTo>
                <a:lnTo>
                  <a:pt x="109" y="238"/>
                </a:lnTo>
                <a:lnTo>
                  <a:pt x="99" y="254"/>
                </a:lnTo>
                <a:lnTo>
                  <a:pt x="90" y="271"/>
                </a:lnTo>
                <a:lnTo>
                  <a:pt x="82" y="287"/>
                </a:lnTo>
                <a:lnTo>
                  <a:pt x="74" y="305"/>
                </a:lnTo>
                <a:lnTo>
                  <a:pt x="68" y="321"/>
                </a:lnTo>
                <a:lnTo>
                  <a:pt x="62" y="340"/>
                </a:lnTo>
                <a:lnTo>
                  <a:pt x="56" y="357"/>
                </a:lnTo>
                <a:lnTo>
                  <a:pt x="52" y="375"/>
                </a:lnTo>
                <a:lnTo>
                  <a:pt x="48" y="393"/>
                </a:lnTo>
                <a:lnTo>
                  <a:pt x="45" y="412"/>
                </a:lnTo>
                <a:lnTo>
                  <a:pt x="42" y="431"/>
                </a:lnTo>
                <a:lnTo>
                  <a:pt x="40" y="448"/>
                </a:lnTo>
                <a:lnTo>
                  <a:pt x="39" y="467"/>
                </a:lnTo>
                <a:lnTo>
                  <a:pt x="38" y="504"/>
                </a:lnTo>
                <a:lnTo>
                  <a:pt x="39" y="541"/>
                </a:lnTo>
                <a:lnTo>
                  <a:pt x="43" y="577"/>
                </a:lnTo>
                <a:lnTo>
                  <a:pt x="48" y="612"/>
                </a:lnTo>
                <a:lnTo>
                  <a:pt x="55" y="647"/>
                </a:lnTo>
                <a:lnTo>
                  <a:pt x="65" y="679"/>
                </a:lnTo>
                <a:lnTo>
                  <a:pt x="65" y="679"/>
                </a:lnTo>
                <a:lnTo>
                  <a:pt x="77" y="713"/>
                </a:lnTo>
                <a:lnTo>
                  <a:pt x="90" y="745"/>
                </a:lnTo>
                <a:lnTo>
                  <a:pt x="105" y="776"/>
                </a:lnTo>
                <a:lnTo>
                  <a:pt x="121" y="805"/>
                </a:lnTo>
                <a:lnTo>
                  <a:pt x="139" y="831"/>
                </a:lnTo>
                <a:lnTo>
                  <a:pt x="159" y="856"/>
                </a:lnTo>
                <a:lnTo>
                  <a:pt x="179" y="880"/>
                </a:lnTo>
                <a:lnTo>
                  <a:pt x="201" y="902"/>
                </a:lnTo>
                <a:lnTo>
                  <a:pt x="225" y="922"/>
                </a:lnTo>
                <a:lnTo>
                  <a:pt x="251" y="941"/>
                </a:lnTo>
                <a:lnTo>
                  <a:pt x="277" y="957"/>
                </a:lnTo>
                <a:lnTo>
                  <a:pt x="305" y="973"/>
                </a:lnTo>
                <a:lnTo>
                  <a:pt x="335" y="986"/>
                </a:lnTo>
                <a:lnTo>
                  <a:pt x="367" y="998"/>
                </a:lnTo>
                <a:lnTo>
                  <a:pt x="400" y="1008"/>
                </a:lnTo>
                <a:lnTo>
                  <a:pt x="434" y="1017"/>
                </a:lnTo>
                <a:lnTo>
                  <a:pt x="434" y="1017"/>
                </a:lnTo>
                <a:lnTo>
                  <a:pt x="468" y="1025"/>
                </a:lnTo>
                <a:lnTo>
                  <a:pt x="500" y="1031"/>
                </a:lnTo>
                <a:lnTo>
                  <a:pt x="533" y="1036"/>
                </a:lnTo>
                <a:lnTo>
                  <a:pt x="562" y="1040"/>
                </a:lnTo>
                <a:lnTo>
                  <a:pt x="592" y="1043"/>
                </a:lnTo>
                <a:lnTo>
                  <a:pt x="622" y="1045"/>
                </a:lnTo>
                <a:lnTo>
                  <a:pt x="650" y="1046"/>
                </a:lnTo>
                <a:lnTo>
                  <a:pt x="678" y="1047"/>
                </a:lnTo>
                <a:lnTo>
                  <a:pt x="678" y="1047"/>
                </a:lnTo>
                <a:lnTo>
                  <a:pt x="707" y="1046"/>
                </a:lnTo>
                <a:lnTo>
                  <a:pt x="736" y="1045"/>
                </a:lnTo>
                <a:lnTo>
                  <a:pt x="764" y="1042"/>
                </a:lnTo>
                <a:lnTo>
                  <a:pt x="791" y="1038"/>
                </a:lnTo>
                <a:lnTo>
                  <a:pt x="817" y="1033"/>
                </a:lnTo>
                <a:lnTo>
                  <a:pt x="842" y="1028"/>
                </a:lnTo>
                <a:lnTo>
                  <a:pt x="866" y="1020"/>
                </a:lnTo>
                <a:lnTo>
                  <a:pt x="890" y="1012"/>
                </a:lnTo>
                <a:lnTo>
                  <a:pt x="890" y="1012"/>
                </a:lnTo>
                <a:lnTo>
                  <a:pt x="892" y="1011"/>
                </a:lnTo>
                <a:lnTo>
                  <a:pt x="895" y="1010"/>
                </a:lnTo>
                <a:lnTo>
                  <a:pt x="897" y="1007"/>
                </a:lnTo>
                <a:lnTo>
                  <a:pt x="897" y="1007"/>
                </a:lnTo>
                <a:lnTo>
                  <a:pt x="900" y="1005"/>
                </a:lnTo>
                <a:lnTo>
                  <a:pt x="903" y="1002"/>
                </a:lnTo>
                <a:lnTo>
                  <a:pt x="912" y="999"/>
                </a:lnTo>
                <a:lnTo>
                  <a:pt x="912" y="999"/>
                </a:lnTo>
                <a:close/>
              </a:path>
            </a:pathLst>
          </a:custGeom>
          <a:solidFill>
            <a:schemeClr val="accent1"/>
          </a:solidFill>
          <a:ln w="9525">
            <a:noFill/>
            <a:round/>
          </a:ln>
        </p:spPr>
        <p:txBody>
          <a:bodyPr vert="horz" wrap="square" lIns="121920" tIns="60960" rIns="121920" bIns="60960" numCol="1" anchor="ctr" anchorCtr="0" compatLnSpc="1"/>
          <a:lstStyle/>
          <a:p>
            <a:pPr algn="ctr"/>
            <a:r>
              <a:rPr lang="zh-CN" altLang="en-US" sz="3600" dirty="0"/>
              <a:t>陈佳敏</a:t>
            </a:r>
            <a:endParaRPr lang="zh-CN" altLang="en-US" sz="3600" dirty="0"/>
          </a:p>
        </p:txBody>
      </p:sp>
      <p:sp>
        <p:nvSpPr>
          <p:cNvPr id="64" name="Text Box 8"/>
          <p:cNvSpPr txBox="1">
            <a:spLocks noChangeArrowheads="1"/>
          </p:cNvSpPr>
          <p:nvPr/>
        </p:nvSpPr>
        <p:spPr bwMode="auto">
          <a:xfrm>
            <a:off x="961947" y="4181353"/>
            <a:ext cx="2299488"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lnSpc>
                <a:spcPct val="150000"/>
              </a:lnSpc>
            </a:pPr>
            <a:r>
              <a:rPr lang="zh-CN" altLang="en-US" sz="1800" dirty="0">
                <a:solidFill>
                  <a:schemeClr val="accent1"/>
                </a:solidFill>
                <a:latin typeface="+mn-ea"/>
              </a:rPr>
              <a:t>界面原型进一步设计、层次图、用户手册完善，界面人机交互、伪代码</a:t>
            </a:r>
            <a:endParaRPr lang="zh-CN" altLang="en-US" sz="1800" dirty="0">
              <a:solidFill>
                <a:schemeClr val="accent1"/>
              </a:solidFill>
              <a:latin typeface="+mn-ea"/>
            </a:endParaRPr>
          </a:p>
          <a:p>
            <a:pPr algn="just">
              <a:lnSpc>
                <a:spcPct val="150000"/>
              </a:lnSpc>
            </a:pPr>
            <a:r>
              <a:rPr lang="zh-CN" altLang="en-US" sz="1800" dirty="0">
                <a:solidFill>
                  <a:schemeClr val="accent1"/>
                </a:solidFill>
                <a:latin typeface="+mn-ea"/>
              </a:rPr>
              <a:t>    【</a:t>
            </a:r>
            <a:r>
              <a:rPr lang="en-US" altLang="zh-CN" sz="1800" dirty="0">
                <a:solidFill>
                  <a:schemeClr val="accent1"/>
                </a:solidFill>
                <a:latin typeface="+mn-ea"/>
              </a:rPr>
              <a:t>92</a:t>
            </a:r>
            <a:r>
              <a:rPr lang="zh-CN" altLang="en-US" sz="1800" dirty="0">
                <a:solidFill>
                  <a:schemeClr val="accent1"/>
                </a:solidFill>
                <a:latin typeface="+mn-ea"/>
              </a:rPr>
              <a:t>分】</a:t>
            </a:r>
            <a:endParaRPr lang="zh-CN" altLang="en-US" sz="1800" dirty="0">
              <a:solidFill>
                <a:schemeClr val="accent1"/>
              </a:solidFill>
              <a:latin typeface="+mn-ea"/>
            </a:endParaRPr>
          </a:p>
        </p:txBody>
      </p:sp>
      <p:sp>
        <p:nvSpPr>
          <p:cNvPr id="65" name="Freeform 809"/>
          <p:cNvSpPr/>
          <p:nvPr/>
        </p:nvSpPr>
        <p:spPr bwMode="auto">
          <a:xfrm>
            <a:off x="4394403" y="3700592"/>
            <a:ext cx="90309" cy="185136"/>
          </a:xfrm>
          <a:custGeom>
            <a:avLst/>
            <a:gdLst/>
            <a:ahLst/>
            <a:cxnLst>
              <a:cxn ang="0">
                <a:pos x="51" y="2"/>
              </a:cxn>
              <a:cxn ang="0">
                <a:pos x="51" y="2"/>
              </a:cxn>
              <a:cxn ang="0">
                <a:pos x="37" y="25"/>
              </a:cxn>
              <a:cxn ang="0">
                <a:pos x="25" y="44"/>
              </a:cxn>
              <a:cxn ang="0">
                <a:pos x="14" y="64"/>
              </a:cxn>
              <a:cxn ang="0">
                <a:pos x="6" y="83"/>
              </a:cxn>
              <a:cxn ang="0">
                <a:pos x="2" y="93"/>
              </a:cxn>
              <a:cxn ang="0">
                <a:pos x="0" y="101"/>
              </a:cxn>
              <a:cxn ang="0">
                <a:pos x="0" y="108"/>
              </a:cxn>
              <a:cxn ang="0">
                <a:pos x="1" y="114"/>
              </a:cxn>
              <a:cxn ang="0">
                <a:pos x="2" y="116"/>
              </a:cxn>
              <a:cxn ang="0">
                <a:pos x="5" y="119"/>
              </a:cxn>
              <a:cxn ang="0">
                <a:pos x="7" y="120"/>
              </a:cxn>
              <a:cxn ang="0">
                <a:pos x="10" y="123"/>
              </a:cxn>
              <a:cxn ang="0">
                <a:pos x="10" y="123"/>
              </a:cxn>
              <a:cxn ang="0">
                <a:pos x="12" y="123"/>
              </a:cxn>
              <a:cxn ang="0">
                <a:pos x="14" y="123"/>
              </a:cxn>
              <a:cxn ang="0">
                <a:pos x="15" y="120"/>
              </a:cxn>
              <a:cxn ang="0">
                <a:pos x="16" y="119"/>
              </a:cxn>
              <a:cxn ang="0">
                <a:pos x="15" y="115"/>
              </a:cxn>
              <a:cxn ang="0">
                <a:pos x="14" y="114"/>
              </a:cxn>
              <a:cxn ang="0">
                <a:pos x="13" y="113"/>
              </a:cxn>
              <a:cxn ang="0">
                <a:pos x="13" y="113"/>
              </a:cxn>
              <a:cxn ang="0">
                <a:pos x="11" y="112"/>
              </a:cxn>
              <a:cxn ang="0">
                <a:pos x="10" y="111"/>
              </a:cxn>
              <a:cxn ang="0">
                <a:pos x="10" y="107"/>
              </a:cxn>
              <a:cxn ang="0">
                <a:pos x="10" y="102"/>
              </a:cxn>
              <a:cxn ang="0">
                <a:pos x="12" y="96"/>
              </a:cxn>
              <a:cxn ang="0">
                <a:pos x="18" y="80"/>
              </a:cxn>
              <a:cxn ang="0">
                <a:pos x="27" y="62"/>
              </a:cxn>
              <a:cxn ang="0">
                <a:pos x="47" y="27"/>
              </a:cxn>
              <a:cxn ang="0">
                <a:pos x="59" y="7"/>
              </a:cxn>
              <a:cxn ang="0">
                <a:pos x="59" y="7"/>
              </a:cxn>
              <a:cxn ang="0">
                <a:pos x="60" y="5"/>
              </a:cxn>
              <a:cxn ang="0">
                <a:pos x="59" y="3"/>
              </a:cxn>
              <a:cxn ang="0">
                <a:pos x="59" y="1"/>
              </a:cxn>
              <a:cxn ang="0">
                <a:pos x="57" y="0"/>
              </a:cxn>
              <a:cxn ang="0">
                <a:pos x="56" y="0"/>
              </a:cxn>
              <a:cxn ang="0">
                <a:pos x="54" y="0"/>
              </a:cxn>
              <a:cxn ang="0">
                <a:pos x="52" y="0"/>
              </a:cxn>
              <a:cxn ang="0">
                <a:pos x="51" y="2"/>
              </a:cxn>
              <a:cxn ang="0">
                <a:pos x="51" y="2"/>
              </a:cxn>
            </a:cxnLst>
            <a:rect l="0" t="0" r="r" b="b"/>
            <a:pathLst>
              <a:path w="60" h="123">
                <a:moveTo>
                  <a:pt x="51" y="2"/>
                </a:moveTo>
                <a:lnTo>
                  <a:pt x="51" y="2"/>
                </a:lnTo>
                <a:lnTo>
                  <a:pt x="37" y="25"/>
                </a:lnTo>
                <a:lnTo>
                  <a:pt x="25" y="44"/>
                </a:lnTo>
                <a:lnTo>
                  <a:pt x="14" y="64"/>
                </a:lnTo>
                <a:lnTo>
                  <a:pt x="6" y="83"/>
                </a:lnTo>
                <a:lnTo>
                  <a:pt x="2" y="93"/>
                </a:lnTo>
                <a:lnTo>
                  <a:pt x="0" y="101"/>
                </a:lnTo>
                <a:lnTo>
                  <a:pt x="0" y="108"/>
                </a:lnTo>
                <a:lnTo>
                  <a:pt x="1" y="114"/>
                </a:lnTo>
                <a:lnTo>
                  <a:pt x="2" y="116"/>
                </a:lnTo>
                <a:lnTo>
                  <a:pt x="5" y="119"/>
                </a:lnTo>
                <a:lnTo>
                  <a:pt x="7" y="120"/>
                </a:lnTo>
                <a:lnTo>
                  <a:pt x="10" y="123"/>
                </a:lnTo>
                <a:lnTo>
                  <a:pt x="10" y="123"/>
                </a:lnTo>
                <a:lnTo>
                  <a:pt x="12" y="123"/>
                </a:lnTo>
                <a:lnTo>
                  <a:pt x="14" y="123"/>
                </a:lnTo>
                <a:lnTo>
                  <a:pt x="15" y="120"/>
                </a:lnTo>
                <a:lnTo>
                  <a:pt x="16" y="119"/>
                </a:lnTo>
                <a:lnTo>
                  <a:pt x="15" y="115"/>
                </a:lnTo>
                <a:lnTo>
                  <a:pt x="14" y="114"/>
                </a:lnTo>
                <a:lnTo>
                  <a:pt x="13" y="113"/>
                </a:lnTo>
                <a:lnTo>
                  <a:pt x="13" y="113"/>
                </a:lnTo>
                <a:lnTo>
                  <a:pt x="11" y="112"/>
                </a:lnTo>
                <a:lnTo>
                  <a:pt x="10" y="111"/>
                </a:lnTo>
                <a:lnTo>
                  <a:pt x="10" y="107"/>
                </a:lnTo>
                <a:lnTo>
                  <a:pt x="10" y="102"/>
                </a:lnTo>
                <a:lnTo>
                  <a:pt x="12" y="96"/>
                </a:lnTo>
                <a:lnTo>
                  <a:pt x="18" y="80"/>
                </a:lnTo>
                <a:lnTo>
                  <a:pt x="27" y="62"/>
                </a:lnTo>
                <a:lnTo>
                  <a:pt x="47" y="27"/>
                </a:lnTo>
                <a:lnTo>
                  <a:pt x="59" y="7"/>
                </a:lnTo>
                <a:lnTo>
                  <a:pt x="59" y="7"/>
                </a:lnTo>
                <a:lnTo>
                  <a:pt x="60" y="5"/>
                </a:lnTo>
                <a:lnTo>
                  <a:pt x="59" y="3"/>
                </a:lnTo>
                <a:lnTo>
                  <a:pt x="59" y="1"/>
                </a:lnTo>
                <a:lnTo>
                  <a:pt x="57" y="0"/>
                </a:lnTo>
                <a:lnTo>
                  <a:pt x="56" y="0"/>
                </a:lnTo>
                <a:lnTo>
                  <a:pt x="54" y="0"/>
                </a:lnTo>
                <a:lnTo>
                  <a:pt x="52" y="0"/>
                </a:lnTo>
                <a:lnTo>
                  <a:pt x="51" y="2"/>
                </a:lnTo>
                <a:lnTo>
                  <a:pt x="51" y="2"/>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66" name="Freeform 810"/>
          <p:cNvSpPr/>
          <p:nvPr/>
        </p:nvSpPr>
        <p:spPr bwMode="auto">
          <a:xfrm>
            <a:off x="4507291" y="3736715"/>
            <a:ext cx="81278" cy="185136"/>
          </a:xfrm>
          <a:custGeom>
            <a:avLst/>
            <a:gdLst/>
            <a:ahLst/>
            <a:cxnLst>
              <a:cxn ang="0">
                <a:pos x="45" y="1"/>
              </a:cxn>
              <a:cxn ang="0">
                <a:pos x="45" y="1"/>
              </a:cxn>
              <a:cxn ang="0">
                <a:pos x="40" y="8"/>
              </a:cxn>
              <a:cxn ang="0">
                <a:pos x="34" y="14"/>
              </a:cxn>
              <a:cxn ang="0">
                <a:pos x="25" y="26"/>
              </a:cxn>
              <a:cxn ang="0">
                <a:pos x="16" y="41"/>
              </a:cxn>
              <a:cxn ang="0">
                <a:pos x="10" y="55"/>
              </a:cxn>
              <a:cxn ang="0">
                <a:pos x="6" y="71"/>
              </a:cxn>
              <a:cxn ang="0">
                <a:pos x="3" y="87"/>
              </a:cxn>
              <a:cxn ang="0">
                <a:pos x="1" y="103"/>
              </a:cxn>
              <a:cxn ang="0">
                <a:pos x="0" y="119"/>
              </a:cxn>
              <a:cxn ang="0">
                <a:pos x="0" y="119"/>
              </a:cxn>
              <a:cxn ang="0">
                <a:pos x="0" y="121"/>
              </a:cxn>
              <a:cxn ang="0">
                <a:pos x="1" y="122"/>
              </a:cxn>
              <a:cxn ang="0">
                <a:pos x="3" y="123"/>
              </a:cxn>
              <a:cxn ang="0">
                <a:pos x="5" y="123"/>
              </a:cxn>
              <a:cxn ang="0">
                <a:pos x="6" y="123"/>
              </a:cxn>
              <a:cxn ang="0">
                <a:pos x="8" y="122"/>
              </a:cxn>
              <a:cxn ang="0">
                <a:pos x="9" y="121"/>
              </a:cxn>
              <a:cxn ang="0">
                <a:pos x="9" y="119"/>
              </a:cxn>
              <a:cxn ang="0">
                <a:pos x="9" y="119"/>
              </a:cxn>
              <a:cxn ang="0">
                <a:pos x="10" y="104"/>
              </a:cxn>
              <a:cxn ang="0">
                <a:pos x="12" y="88"/>
              </a:cxn>
              <a:cxn ang="0">
                <a:pos x="15" y="74"/>
              </a:cxn>
              <a:cxn ang="0">
                <a:pos x="19" y="59"/>
              </a:cxn>
              <a:cxn ang="0">
                <a:pos x="25" y="45"/>
              </a:cxn>
              <a:cxn ang="0">
                <a:pos x="33" y="31"/>
              </a:cxn>
              <a:cxn ang="0">
                <a:pos x="41" y="19"/>
              </a:cxn>
              <a:cxn ang="0">
                <a:pos x="53" y="9"/>
              </a:cxn>
              <a:cxn ang="0">
                <a:pos x="53" y="9"/>
              </a:cxn>
              <a:cxn ang="0">
                <a:pos x="54" y="7"/>
              </a:cxn>
              <a:cxn ang="0">
                <a:pos x="54" y="6"/>
              </a:cxn>
              <a:cxn ang="0">
                <a:pos x="54" y="3"/>
              </a:cxn>
              <a:cxn ang="0">
                <a:pos x="53" y="2"/>
              </a:cxn>
              <a:cxn ang="0">
                <a:pos x="50" y="1"/>
              </a:cxn>
              <a:cxn ang="0">
                <a:pos x="49" y="0"/>
              </a:cxn>
              <a:cxn ang="0">
                <a:pos x="47" y="0"/>
              </a:cxn>
              <a:cxn ang="0">
                <a:pos x="45" y="1"/>
              </a:cxn>
              <a:cxn ang="0">
                <a:pos x="45" y="1"/>
              </a:cxn>
            </a:cxnLst>
            <a:rect l="0" t="0" r="r" b="b"/>
            <a:pathLst>
              <a:path w="54" h="123">
                <a:moveTo>
                  <a:pt x="45" y="1"/>
                </a:moveTo>
                <a:lnTo>
                  <a:pt x="45" y="1"/>
                </a:lnTo>
                <a:lnTo>
                  <a:pt x="40" y="8"/>
                </a:lnTo>
                <a:lnTo>
                  <a:pt x="34" y="14"/>
                </a:lnTo>
                <a:lnTo>
                  <a:pt x="25" y="26"/>
                </a:lnTo>
                <a:lnTo>
                  <a:pt x="16" y="41"/>
                </a:lnTo>
                <a:lnTo>
                  <a:pt x="10" y="55"/>
                </a:lnTo>
                <a:lnTo>
                  <a:pt x="6" y="71"/>
                </a:lnTo>
                <a:lnTo>
                  <a:pt x="3" y="87"/>
                </a:lnTo>
                <a:lnTo>
                  <a:pt x="1" y="103"/>
                </a:lnTo>
                <a:lnTo>
                  <a:pt x="0" y="119"/>
                </a:lnTo>
                <a:lnTo>
                  <a:pt x="0" y="119"/>
                </a:lnTo>
                <a:lnTo>
                  <a:pt x="0" y="121"/>
                </a:lnTo>
                <a:lnTo>
                  <a:pt x="1" y="122"/>
                </a:lnTo>
                <a:lnTo>
                  <a:pt x="3" y="123"/>
                </a:lnTo>
                <a:lnTo>
                  <a:pt x="5" y="123"/>
                </a:lnTo>
                <a:lnTo>
                  <a:pt x="6" y="123"/>
                </a:lnTo>
                <a:lnTo>
                  <a:pt x="8" y="122"/>
                </a:lnTo>
                <a:lnTo>
                  <a:pt x="9" y="121"/>
                </a:lnTo>
                <a:lnTo>
                  <a:pt x="9" y="119"/>
                </a:lnTo>
                <a:lnTo>
                  <a:pt x="9" y="119"/>
                </a:lnTo>
                <a:lnTo>
                  <a:pt x="10" y="104"/>
                </a:lnTo>
                <a:lnTo>
                  <a:pt x="12" y="88"/>
                </a:lnTo>
                <a:lnTo>
                  <a:pt x="15" y="74"/>
                </a:lnTo>
                <a:lnTo>
                  <a:pt x="19" y="59"/>
                </a:lnTo>
                <a:lnTo>
                  <a:pt x="25" y="45"/>
                </a:lnTo>
                <a:lnTo>
                  <a:pt x="33" y="31"/>
                </a:lnTo>
                <a:lnTo>
                  <a:pt x="41" y="19"/>
                </a:lnTo>
                <a:lnTo>
                  <a:pt x="53" y="9"/>
                </a:lnTo>
                <a:lnTo>
                  <a:pt x="53" y="9"/>
                </a:lnTo>
                <a:lnTo>
                  <a:pt x="54" y="7"/>
                </a:lnTo>
                <a:lnTo>
                  <a:pt x="54" y="6"/>
                </a:lnTo>
                <a:lnTo>
                  <a:pt x="54" y="3"/>
                </a:lnTo>
                <a:lnTo>
                  <a:pt x="53" y="2"/>
                </a:lnTo>
                <a:lnTo>
                  <a:pt x="50" y="1"/>
                </a:lnTo>
                <a:lnTo>
                  <a:pt x="49" y="0"/>
                </a:lnTo>
                <a:lnTo>
                  <a:pt x="47" y="0"/>
                </a:lnTo>
                <a:lnTo>
                  <a:pt x="45" y="1"/>
                </a:lnTo>
                <a:lnTo>
                  <a:pt x="45" y="1"/>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67" name="Freeform 811"/>
          <p:cNvSpPr/>
          <p:nvPr/>
        </p:nvSpPr>
        <p:spPr bwMode="auto">
          <a:xfrm>
            <a:off x="4633725" y="3759291"/>
            <a:ext cx="72248" cy="176105"/>
          </a:xfrm>
          <a:custGeom>
            <a:avLst/>
            <a:gdLst/>
            <a:ahLst/>
            <a:cxnLst>
              <a:cxn ang="0">
                <a:pos x="39" y="3"/>
              </a:cxn>
              <a:cxn ang="0">
                <a:pos x="39" y="3"/>
              </a:cxn>
              <a:cxn ang="0">
                <a:pos x="27" y="29"/>
              </a:cxn>
              <a:cxn ang="0">
                <a:pos x="17" y="56"/>
              </a:cxn>
              <a:cxn ang="0">
                <a:pos x="8" y="82"/>
              </a:cxn>
              <a:cxn ang="0">
                <a:pos x="4" y="96"/>
              </a:cxn>
              <a:cxn ang="0">
                <a:pos x="0" y="110"/>
              </a:cxn>
              <a:cxn ang="0">
                <a:pos x="0" y="110"/>
              </a:cxn>
              <a:cxn ang="0">
                <a:pos x="0" y="112"/>
              </a:cxn>
              <a:cxn ang="0">
                <a:pos x="1" y="113"/>
              </a:cxn>
              <a:cxn ang="0">
                <a:pos x="4" y="116"/>
              </a:cxn>
              <a:cxn ang="0">
                <a:pos x="6" y="117"/>
              </a:cxn>
              <a:cxn ang="0">
                <a:pos x="8" y="116"/>
              </a:cxn>
              <a:cxn ang="0">
                <a:pos x="9" y="114"/>
              </a:cxn>
              <a:cxn ang="0">
                <a:pos x="10" y="112"/>
              </a:cxn>
              <a:cxn ang="0">
                <a:pos x="10" y="112"/>
              </a:cxn>
              <a:cxn ang="0">
                <a:pos x="13" y="99"/>
              </a:cxn>
              <a:cxn ang="0">
                <a:pos x="16" y="85"/>
              </a:cxn>
              <a:cxn ang="0">
                <a:pos x="25" y="58"/>
              </a:cxn>
              <a:cxn ang="0">
                <a:pos x="37" y="32"/>
              </a:cxn>
              <a:cxn ang="0">
                <a:pos x="47" y="5"/>
              </a:cxn>
              <a:cxn ang="0">
                <a:pos x="47" y="5"/>
              </a:cxn>
              <a:cxn ang="0">
                <a:pos x="48" y="3"/>
              </a:cxn>
              <a:cxn ang="0">
                <a:pos x="47" y="2"/>
              </a:cxn>
              <a:cxn ang="0">
                <a:pos x="46" y="1"/>
              </a:cxn>
              <a:cxn ang="0">
                <a:pos x="45" y="0"/>
              </a:cxn>
              <a:cxn ang="0">
                <a:pos x="41" y="0"/>
              </a:cxn>
              <a:cxn ang="0">
                <a:pos x="40" y="1"/>
              </a:cxn>
              <a:cxn ang="0">
                <a:pos x="39" y="3"/>
              </a:cxn>
              <a:cxn ang="0">
                <a:pos x="39" y="3"/>
              </a:cxn>
            </a:cxnLst>
            <a:rect l="0" t="0" r="r" b="b"/>
            <a:pathLst>
              <a:path w="48" h="117">
                <a:moveTo>
                  <a:pt x="39" y="3"/>
                </a:moveTo>
                <a:lnTo>
                  <a:pt x="39" y="3"/>
                </a:lnTo>
                <a:lnTo>
                  <a:pt x="27" y="29"/>
                </a:lnTo>
                <a:lnTo>
                  <a:pt x="17" y="56"/>
                </a:lnTo>
                <a:lnTo>
                  <a:pt x="8" y="82"/>
                </a:lnTo>
                <a:lnTo>
                  <a:pt x="4" y="96"/>
                </a:lnTo>
                <a:lnTo>
                  <a:pt x="0" y="110"/>
                </a:lnTo>
                <a:lnTo>
                  <a:pt x="0" y="110"/>
                </a:lnTo>
                <a:lnTo>
                  <a:pt x="0" y="112"/>
                </a:lnTo>
                <a:lnTo>
                  <a:pt x="1" y="113"/>
                </a:lnTo>
                <a:lnTo>
                  <a:pt x="4" y="116"/>
                </a:lnTo>
                <a:lnTo>
                  <a:pt x="6" y="117"/>
                </a:lnTo>
                <a:lnTo>
                  <a:pt x="8" y="116"/>
                </a:lnTo>
                <a:lnTo>
                  <a:pt x="9" y="114"/>
                </a:lnTo>
                <a:lnTo>
                  <a:pt x="10" y="112"/>
                </a:lnTo>
                <a:lnTo>
                  <a:pt x="10" y="112"/>
                </a:lnTo>
                <a:lnTo>
                  <a:pt x="13" y="99"/>
                </a:lnTo>
                <a:lnTo>
                  <a:pt x="16" y="85"/>
                </a:lnTo>
                <a:lnTo>
                  <a:pt x="25" y="58"/>
                </a:lnTo>
                <a:lnTo>
                  <a:pt x="37" y="32"/>
                </a:lnTo>
                <a:lnTo>
                  <a:pt x="47" y="5"/>
                </a:lnTo>
                <a:lnTo>
                  <a:pt x="47" y="5"/>
                </a:lnTo>
                <a:lnTo>
                  <a:pt x="48" y="3"/>
                </a:lnTo>
                <a:lnTo>
                  <a:pt x="47" y="2"/>
                </a:lnTo>
                <a:lnTo>
                  <a:pt x="46" y="1"/>
                </a:lnTo>
                <a:lnTo>
                  <a:pt x="45" y="0"/>
                </a:lnTo>
                <a:lnTo>
                  <a:pt x="41" y="0"/>
                </a:lnTo>
                <a:lnTo>
                  <a:pt x="40" y="1"/>
                </a:lnTo>
                <a:lnTo>
                  <a:pt x="39" y="3"/>
                </a:lnTo>
                <a:lnTo>
                  <a:pt x="39" y="3"/>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68" name="Freeform 812"/>
          <p:cNvSpPr/>
          <p:nvPr/>
        </p:nvSpPr>
        <p:spPr bwMode="auto">
          <a:xfrm>
            <a:off x="4773703" y="3768322"/>
            <a:ext cx="81278" cy="176105"/>
          </a:xfrm>
          <a:custGeom>
            <a:avLst/>
            <a:gdLst/>
            <a:ahLst/>
            <a:cxnLst>
              <a:cxn ang="0">
                <a:pos x="45" y="2"/>
              </a:cxn>
              <a:cxn ang="0">
                <a:pos x="45" y="2"/>
              </a:cxn>
              <a:cxn ang="0">
                <a:pos x="37" y="14"/>
              </a:cxn>
              <a:cxn ang="0">
                <a:pos x="28" y="27"/>
              </a:cxn>
              <a:cxn ang="0">
                <a:pos x="22" y="40"/>
              </a:cxn>
              <a:cxn ang="0">
                <a:pos x="16" y="54"/>
              </a:cxn>
              <a:cxn ang="0">
                <a:pos x="11" y="67"/>
              </a:cxn>
              <a:cxn ang="0">
                <a:pos x="7" y="82"/>
              </a:cxn>
              <a:cxn ang="0">
                <a:pos x="3" y="96"/>
              </a:cxn>
              <a:cxn ang="0">
                <a:pos x="0" y="111"/>
              </a:cxn>
              <a:cxn ang="0">
                <a:pos x="0" y="111"/>
              </a:cxn>
              <a:cxn ang="0">
                <a:pos x="0" y="114"/>
              </a:cxn>
              <a:cxn ang="0">
                <a:pos x="3" y="116"/>
              </a:cxn>
              <a:cxn ang="0">
                <a:pos x="6" y="117"/>
              </a:cxn>
              <a:cxn ang="0">
                <a:pos x="8" y="115"/>
              </a:cxn>
              <a:cxn ang="0">
                <a:pos x="14" y="108"/>
              </a:cxn>
              <a:cxn ang="0">
                <a:pos x="14" y="108"/>
              </a:cxn>
              <a:cxn ang="0">
                <a:pos x="16" y="106"/>
              </a:cxn>
              <a:cxn ang="0">
                <a:pos x="15" y="104"/>
              </a:cxn>
              <a:cxn ang="0">
                <a:pos x="14" y="102"/>
              </a:cxn>
              <a:cxn ang="0">
                <a:pos x="12" y="101"/>
              </a:cxn>
              <a:cxn ang="0">
                <a:pos x="12" y="101"/>
              </a:cxn>
              <a:cxn ang="0">
                <a:pos x="18" y="75"/>
              </a:cxn>
              <a:cxn ang="0">
                <a:pos x="22" y="63"/>
              </a:cxn>
              <a:cxn ang="0">
                <a:pos x="27" y="52"/>
              </a:cxn>
              <a:cxn ang="0">
                <a:pos x="33" y="39"/>
              </a:cxn>
              <a:cxn ang="0">
                <a:pos x="39" y="28"/>
              </a:cxn>
              <a:cxn ang="0">
                <a:pos x="45" y="18"/>
              </a:cxn>
              <a:cxn ang="0">
                <a:pos x="53" y="6"/>
              </a:cxn>
              <a:cxn ang="0">
                <a:pos x="53" y="6"/>
              </a:cxn>
              <a:cxn ang="0">
                <a:pos x="54" y="5"/>
              </a:cxn>
              <a:cxn ang="0">
                <a:pos x="54" y="3"/>
              </a:cxn>
              <a:cxn ang="0">
                <a:pos x="53" y="2"/>
              </a:cxn>
              <a:cxn ang="0">
                <a:pos x="52" y="1"/>
              </a:cxn>
              <a:cxn ang="0">
                <a:pos x="48" y="0"/>
              </a:cxn>
              <a:cxn ang="0">
                <a:pos x="46" y="0"/>
              </a:cxn>
              <a:cxn ang="0">
                <a:pos x="45" y="2"/>
              </a:cxn>
              <a:cxn ang="0">
                <a:pos x="45" y="2"/>
              </a:cxn>
            </a:cxnLst>
            <a:rect l="0" t="0" r="r" b="b"/>
            <a:pathLst>
              <a:path w="54" h="117">
                <a:moveTo>
                  <a:pt x="45" y="2"/>
                </a:moveTo>
                <a:lnTo>
                  <a:pt x="45" y="2"/>
                </a:lnTo>
                <a:lnTo>
                  <a:pt x="37" y="14"/>
                </a:lnTo>
                <a:lnTo>
                  <a:pt x="28" y="27"/>
                </a:lnTo>
                <a:lnTo>
                  <a:pt x="22" y="40"/>
                </a:lnTo>
                <a:lnTo>
                  <a:pt x="16" y="54"/>
                </a:lnTo>
                <a:lnTo>
                  <a:pt x="11" y="67"/>
                </a:lnTo>
                <a:lnTo>
                  <a:pt x="7" y="82"/>
                </a:lnTo>
                <a:lnTo>
                  <a:pt x="3" y="96"/>
                </a:lnTo>
                <a:lnTo>
                  <a:pt x="0" y="111"/>
                </a:lnTo>
                <a:lnTo>
                  <a:pt x="0" y="111"/>
                </a:lnTo>
                <a:lnTo>
                  <a:pt x="0" y="114"/>
                </a:lnTo>
                <a:lnTo>
                  <a:pt x="3" y="116"/>
                </a:lnTo>
                <a:lnTo>
                  <a:pt x="6" y="117"/>
                </a:lnTo>
                <a:lnTo>
                  <a:pt x="8" y="115"/>
                </a:lnTo>
                <a:lnTo>
                  <a:pt x="14" y="108"/>
                </a:lnTo>
                <a:lnTo>
                  <a:pt x="14" y="108"/>
                </a:lnTo>
                <a:lnTo>
                  <a:pt x="16" y="106"/>
                </a:lnTo>
                <a:lnTo>
                  <a:pt x="15" y="104"/>
                </a:lnTo>
                <a:lnTo>
                  <a:pt x="14" y="102"/>
                </a:lnTo>
                <a:lnTo>
                  <a:pt x="12" y="101"/>
                </a:lnTo>
                <a:lnTo>
                  <a:pt x="12" y="101"/>
                </a:lnTo>
                <a:lnTo>
                  <a:pt x="18" y="75"/>
                </a:lnTo>
                <a:lnTo>
                  <a:pt x="22" y="63"/>
                </a:lnTo>
                <a:lnTo>
                  <a:pt x="27" y="52"/>
                </a:lnTo>
                <a:lnTo>
                  <a:pt x="33" y="39"/>
                </a:lnTo>
                <a:lnTo>
                  <a:pt x="39" y="28"/>
                </a:lnTo>
                <a:lnTo>
                  <a:pt x="45" y="18"/>
                </a:lnTo>
                <a:lnTo>
                  <a:pt x="53" y="6"/>
                </a:lnTo>
                <a:lnTo>
                  <a:pt x="53" y="6"/>
                </a:lnTo>
                <a:lnTo>
                  <a:pt x="54" y="5"/>
                </a:lnTo>
                <a:lnTo>
                  <a:pt x="54" y="3"/>
                </a:lnTo>
                <a:lnTo>
                  <a:pt x="53" y="2"/>
                </a:lnTo>
                <a:lnTo>
                  <a:pt x="52" y="1"/>
                </a:lnTo>
                <a:lnTo>
                  <a:pt x="48" y="0"/>
                </a:lnTo>
                <a:lnTo>
                  <a:pt x="46" y="0"/>
                </a:lnTo>
                <a:lnTo>
                  <a:pt x="45" y="2"/>
                </a:lnTo>
                <a:lnTo>
                  <a:pt x="45" y="2"/>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69" name="Freeform 813"/>
          <p:cNvSpPr/>
          <p:nvPr/>
        </p:nvSpPr>
        <p:spPr bwMode="auto">
          <a:xfrm>
            <a:off x="4936260" y="3763807"/>
            <a:ext cx="81278" cy="158043"/>
          </a:xfrm>
          <a:custGeom>
            <a:avLst/>
            <a:gdLst/>
            <a:ahLst/>
            <a:cxnLst>
              <a:cxn ang="0">
                <a:pos x="44" y="3"/>
              </a:cxn>
              <a:cxn ang="0">
                <a:pos x="44" y="3"/>
              </a:cxn>
              <a:cxn ang="0">
                <a:pos x="39" y="14"/>
              </a:cxn>
              <a:cxn ang="0">
                <a:pos x="35" y="26"/>
              </a:cxn>
              <a:cxn ang="0">
                <a:pos x="35" y="26"/>
              </a:cxn>
              <a:cxn ang="0">
                <a:pos x="34" y="32"/>
              </a:cxn>
              <a:cxn ang="0">
                <a:pos x="33" y="38"/>
              </a:cxn>
              <a:cxn ang="0">
                <a:pos x="32" y="44"/>
              </a:cxn>
              <a:cxn ang="0">
                <a:pos x="31" y="48"/>
              </a:cxn>
              <a:cxn ang="0">
                <a:pos x="30" y="50"/>
              </a:cxn>
              <a:cxn ang="0">
                <a:pos x="30" y="50"/>
              </a:cxn>
              <a:cxn ang="0">
                <a:pos x="25" y="55"/>
              </a:cxn>
              <a:cxn ang="0">
                <a:pos x="22" y="61"/>
              </a:cxn>
              <a:cxn ang="0">
                <a:pos x="15" y="73"/>
              </a:cxn>
              <a:cxn ang="0">
                <a:pos x="9" y="86"/>
              </a:cxn>
              <a:cxn ang="0">
                <a:pos x="5" y="91"/>
              </a:cxn>
              <a:cxn ang="0">
                <a:pos x="1" y="97"/>
              </a:cxn>
              <a:cxn ang="0">
                <a:pos x="1" y="97"/>
              </a:cxn>
              <a:cxn ang="0">
                <a:pos x="0" y="98"/>
              </a:cxn>
              <a:cxn ang="0">
                <a:pos x="0" y="100"/>
              </a:cxn>
              <a:cxn ang="0">
                <a:pos x="0" y="102"/>
              </a:cxn>
              <a:cxn ang="0">
                <a:pos x="1" y="103"/>
              </a:cxn>
              <a:cxn ang="0">
                <a:pos x="3" y="104"/>
              </a:cxn>
              <a:cxn ang="0">
                <a:pos x="4" y="105"/>
              </a:cxn>
              <a:cxn ang="0">
                <a:pos x="6" y="104"/>
              </a:cxn>
              <a:cxn ang="0">
                <a:pos x="7" y="103"/>
              </a:cxn>
              <a:cxn ang="0">
                <a:pos x="7" y="103"/>
              </a:cxn>
              <a:cxn ang="0">
                <a:pos x="14" y="94"/>
              </a:cxn>
              <a:cxn ang="0">
                <a:pos x="21" y="84"/>
              </a:cxn>
              <a:cxn ang="0">
                <a:pos x="31" y="63"/>
              </a:cxn>
              <a:cxn ang="0">
                <a:pos x="31" y="63"/>
              </a:cxn>
              <a:cxn ang="0">
                <a:pos x="34" y="60"/>
              </a:cxn>
              <a:cxn ang="0">
                <a:pos x="37" y="57"/>
              </a:cxn>
              <a:cxn ang="0">
                <a:pos x="39" y="54"/>
              </a:cxn>
              <a:cxn ang="0">
                <a:pos x="40" y="50"/>
              </a:cxn>
              <a:cxn ang="0">
                <a:pos x="40" y="50"/>
              </a:cxn>
              <a:cxn ang="0">
                <a:pos x="42" y="38"/>
              </a:cxn>
              <a:cxn ang="0">
                <a:pos x="44" y="28"/>
              </a:cxn>
              <a:cxn ang="0">
                <a:pos x="48" y="18"/>
              </a:cxn>
              <a:cxn ang="0">
                <a:pos x="53" y="7"/>
              </a:cxn>
              <a:cxn ang="0">
                <a:pos x="53" y="7"/>
              </a:cxn>
              <a:cxn ang="0">
                <a:pos x="53" y="5"/>
              </a:cxn>
              <a:cxn ang="0">
                <a:pos x="53" y="4"/>
              </a:cxn>
              <a:cxn ang="0">
                <a:pos x="51" y="1"/>
              </a:cxn>
              <a:cxn ang="0">
                <a:pos x="48" y="0"/>
              </a:cxn>
              <a:cxn ang="0">
                <a:pos x="47" y="0"/>
              </a:cxn>
              <a:cxn ang="0">
                <a:pos x="45" y="1"/>
              </a:cxn>
              <a:cxn ang="0">
                <a:pos x="44" y="3"/>
              </a:cxn>
              <a:cxn ang="0">
                <a:pos x="44" y="3"/>
              </a:cxn>
            </a:cxnLst>
            <a:rect l="0" t="0" r="r" b="b"/>
            <a:pathLst>
              <a:path w="53" h="105">
                <a:moveTo>
                  <a:pt x="44" y="3"/>
                </a:moveTo>
                <a:lnTo>
                  <a:pt x="44" y="3"/>
                </a:lnTo>
                <a:lnTo>
                  <a:pt x="39" y="14"/>
                </a:lnTo>
                <a:lnTo>
                  <a:pt x="35" y="26"/>
                </a:lnTo>
                <a:lnTo>
                  <a:pt x="35" y="26"/>
                </a:lnTo>
                <a:lnTo>
                  <a:pt x="34" y="32"/>
                </a:lnTo>
                <a:lnTo>
                  <a:pt x="33" y="38"/>
                </a:lnTo>
                <a:lnTo>
                  <a:pt x="32" y="44"/>
                </a:lnTo>
                <a:lnTo>
                  <a:pt x="31" y="48"/>
                </a:lnTo>
                <a:lnTo>
                  <a:pt x="30" y="50"/>
                </a:lnTo>
                <a:lnTo>
                  <a:pt x="30" y="50"/>
                </a:lnTo>
                <a:lnTo>
                  <a:pt x="25" y="55"/>
                </a:lnTo>
                <a:lnTo>
                  <a:pt x="22" y="61"/>
                </a:lnTo>
                <a:lnTo>
                  <a:pt x="15" y="73"/>
                </a:lnTo>
                <a:lnTo>
                  <a:pt x="9" y="86"/>
                </a:lnTo>
                <a:lnTo>
                  <a:pt x="5" y="91"/>
                </a:lnTo>
                <a:lnTo>
                  <a:pt x="1" y="97"/>
                </a:lnTo>
                <a:lnTo>
                  <a:pt x="1" y="97"/>
                </a:lnTo>
                <a:lnTo>
                  <a:pt x="0" y="98"/>
                </a:lnTo>
                <a:lnTo>
                  <a:pt x="0" y="100"/>
                </a:lnTo>
                <a:lnTo>
                  <a:pt x="0" y="102"/>
                </a:lnTo>
                <a:lnTo>
                  <a:pt x="1" y="103"/>
                </a:lnTo>
                <a:lnTo>
                  <a:pt x="3" y="104"/>
                </a:lnTo>
                <a:lnTo>
                  <a:pt x="4" y="105"/>
                </a:lnTo>
                <a:lnTo>
                  <a:pt x="6" y="104"/>
                </a:lnTo>
                <a:lnTo>
                  <a:pt x="7" y="103"/>
                </a:lnTo>
                <a:lnTo>
                  <a:pt x="7" y="103"/>
                </a:lnTo>
                <a:lnTo>
                  <a:pt x="14" y="94"/>
                </a:lnTo>
                <a:lnTo>
                  <a:pt x="21" y="84"/>
                </a:lnTo>
                <a:lnTo>
                  <a:pt x="31" y="63"/>
                </a:lnTo>
                <a:lnTo>
                  <a:pt x="31" y="63"/>
                </a:lnTo>
                <a:lnTo>
                  <a:pt x="34" y="60"/>
                </a:lnTo>
                <a:lnTo>
                  <a:pt x="37" y="57"/>
                </a:lnTo>
                <a:lnTo>
                  <a:pt x="39" y="54"/>
                </a:lnTo>
                <a:lnTo>
                  <a:pt x="40" y="50"/>
                </a:lnTo>
                <a:lnTo>
                  <a:pt x="40" y="50"/>
                </a:lnTo>
                <a:lnTo>
                  <a:pt x="42" y="38"/>
                </a:lnTo>
                <a:lnTo>
                  <a:pt x="44" y="28"/>
                </a:lnTo>
                <a:lnTo>
                  <a:pt x="48" y="18"/>
                </a:lnTo>
                <a:lnTo>
                  <a:pt x="53" y="7"/>
                </a:lnTo>
                <a:lnTo>
                  <a:pt x="53" y="7"/>
                </a:lnTo>
                <a:lnTo>
                  <a:pt x="53" y="5"/>
                </a:lnTo>
                <a:lnTo>
                  <a:pt x="53" y="4"/>
                </a:lnTo>
                <a:lnTo>
                  <a:pt x="51" y="1"/>
                </a:lnTo>
                <a:lnTo>
                  <a:pt x="48" y="0"/>
                </a:lnTo>
                <a:lnTo>
                  <a:pt x="47" y="0"/>
                </a:lnTo>
                <a:lnTo>
                  <a:pt x="45" y="1"/>
                </a:lnTo>
                <a:lnTo>
                  <a:pt x="44" y="3"/>
                </a:lnTo>
                <a:lnTo>
                  <a:pt x="44" y="3"/>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70" name="Freeform 814"/>
          <p:cNvSpPr/>
          <p:nvPr/>
        </p:nvSpPr>
        <p:spPr bwMode="auto">
          <a:xfrm>
            <a:off x="5062691" y="3759291"/>
            <a:ext cx="58702" cy="153527"/>
          </a:xfrm>
          <a:custGeom>
            <a:avLst/>
            <a:gdLst/>
            <a:ahLst/>
            <a:cxnLst>
              <a:cxn ang="0">
                <a:pos x="32" y="4"/>
              </a:cxn>
              <a:cxn ang="0">
                <a:pos x="32" y="4"/>
              </a:cxn>
              <a:cxn ang="0">
                <a:pos x="29" y="16"/>
              </a:cxn>
              <a:cxn ang="0">
                <a:pos x="26" y="28"/>
              </a:cxn>
              <a:cxn ang="0">
                <a:pos x="22" y="40"/>
              </a:cxn>
              <a:cxn ang="0">
                <a:pos x="18" y="51"/>
              </a:cxn>
              <a:cxn ang="0">
                <a:pos x="8" y="74"/>
              </a:cxn>
              <a:cxn ang="0">
                <a:pos x="4" y="86"/>
              </a:cxn>
              <a:cxn ang="0">
                <a:pos x="0" y="98"/>
              </a:cxn>
              <a:cxn ang="0">
                <a:pos x="0" y="98"/>
              </a:cxn>
              <a:cxn ang="0">
                <a:pos x="0" y="100"/>
              </a:cxn>
              <a:cxn ang="0">
                <a:pos x="1" y="101"/>
              </a:cxn>
              <a:cxn ang="0">
                <a:pos x="2" y="102"/>
              </a:cxn>
              <a:cxn ang="0">
                <a:pos x="4" y="103"/>
              </a:cxn>
              <a:cxn ang="0">
                <a:pos x="5" y="103"/>
              </a:cxn>
              <a:cxn ang="0">
                <a:pos x="7" y="103"/>
              </a:cxn>
              <a:cxn ang="0">
                <a:pos x="8" y="102"/>
              </a:cxn>
              <a:cxn ang="0">
                <a:pos x="9" y="100"/>
              </a:cxn>
              <a:cxn ang="0">
                <a:pos x="9" y="100"/>
              </a:cxn>
              <a:cxn ang="0">
                <a:pos x="12" y="88"/>
              </a:cxn>
              <a:cxn ang="0">
                <a:pos x="17" y="76"/>
              </a:cxn>
              <a:cxn ang="0">
                <a:pos x="27" y="53"/>
              </a:cxn>
              <a:cxn ang="0">
                <a:pos x="32" y="41"/>
              </a:cxn>
              <a:cxn ang="0">
                <a:pos x="36" y="29"/>
              </a:cxn>
              <a:cxn ang="0">
                <a:pos x="39" y="16"/>
              </a:cxn>
              <a:cxn ang="0">
                <a:pos x="41" y="4"/>
              </a:cxn>
              <a:cxn ang="0">
                <a:pos x="41" y="4"/>
              </a:cxn>
              <a:cxn ang="0">
                <a:pos x="41" y="2"/>
              </a:cxn>
              <a:cxn ang="0">
                <a:pos x="40" y="1"/>
              </a:cxn>
              <a:cxn ang="0">
                <a:pos x="38" y="0"/>
              </a:cxn>
              <a:cxn ang="0">
                <a:pos x="36" y="0"/>
              </a:cxn>
              <a:cxn ang="0">
                <a:pos x="35" y="0"/>
              </a:cxn>
              <a:cxn ang="0">
                <a:pos x="33" y="1"/>
              </a:cxn>
              <a:cxn ang="0">
                <a:pos x="32" y="2"/>
              </a:cxn>
              <a:cxn ang="0">
                <a:pos x="32" y="4"/>
              </a:cxn>
              <a:cxn ang="0">
                <a:pos x="32" y="4"/>
              </a:cxn>
            </a:cxnLst>
            <a:rect l="0" t="0" r="r" b="b"/>
            <a:pathLst>
              <a:path w="41" h="103">
                <a:moveTo>
                  <a:pt x="32" y="4"/>
                </a:moveTo>
                <a:lnTo>
                  <a:pt x="32" y="4"/>
                </a:lnTo>
                <a:lnTo>
                  <a:pt x="29" y="16"/>
                </a:lnTo>
                <a:lnTo>
                  <a:pt x="26" y="28"/>
                </a:lnTo>
                <a:lnTo>
                  <a:pt x="22" y="40"/>
                </a:lnTo>
                <a:lnTo>
                  <a:pt x="18" y="51"/>
                </a:lnTo>
                <a:lnTo>
                  <a:pt x="8" y="74"/>
                </a:lnTo>
                <a:lnTo>
                  <a:pt x="4" y="86"/>
                </a:lnTo>
                <a:lnTo>
                  <a:pt x="0" y="98"/>
                </a:lnTo>
                <a:lnTo>
                  <a:pt x="0" y="98"/>
                </a:lnTo>
                <a:lnTo>
                  <a:pt x="0" y="100"/>
                </a:lnTo>
                <a:lnTo>
                  <a:pt x="1" y="101"/>
                </a:lnTo>
                <a:lnTo>
                  <a:pt x="2" y="102"/>
                </a:lnTo>
                <a:lnTo>
                  <a:pt x="4" y="103"/>
                </a:lnTo>
                <a:lnTo>
                  <a:pt x="5" y="103"/>
                </a:lnTo>
                <a:lnTo>
                  <a:pt x="7" y="103"/>
                </a:lnTo>
                <a:lnTo>
                  <a:pt x="8" y="102"/>
                </a:lnTo>
                <a:lnTo>
                  <a:pt x="9" y="100"/>
                </a:lnTo>
                <a:lnTo>
                  <a:pt x="9" y="100"/>
                </a:lnTo>
                <a:lnTo>
                  <a:pt x="12" y="88"/>
                </a:lnTo>
                <a:lnTo>
                  <a:pt x="17" y="76"/>
                </a:lnTo>
                <a:lnTo>
                  <a:pt x="27" y="53"/>
                </a:lnTo>
                <a:lnTo>
                  <a:pt x="32" y="41"/>
                </a:lnTo>
                <a:lnTo>
                  <a:pt x="36" y="29"/>
                </a:lnTo>
                <a:lnTo>
                  <a:pt x="39" y="16"/>
                </a:lnTo>
                <a:lnTo>
                  <a:pt x="41" y="4"/>
                </a:lnTo>
                <a:lnTo>
                  <a:pt x="41" y="4"/>
                </a:lnTo>
                <a:lnTo>
                  <a:pt x="41" y="2"/>
                </a:lnTo>
                <a:lnTo>
                  <a:pt x="40" y="1"/>
                </a:lnTo>
                <a:lnTo>
                  <a:pt x="38" y="0"/>
                </a:lnTo>
                <a:lnTo>
                  <a:pt x="36" y="0"/>
                </a:lnTo>
                <a:lnTo>
                  <a:pt x="35" y="0"/>
                </a:lnTo>
                <a:lnTo>
                  <a:pt x="33" y="1"/>
                </a:lnTo>
                <a:lnTo>
                  <a:pt x="32" y="2"/>
                </a:lnTo>
                <a:lnTo>
                  <a:pt x="32" y="4"/>
                </a:lnTo>
                <a:lnTo>
                  <a:pt x="32" y="4"/>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71" name="Freeform 817"/>
          <p:cNvSpPr/>
          <p:nvPr/>
        </p:nvSpPr>
        <p:spPr bwMode="auto">
          <a:xfrm>
            <a:off x="5193641" y="3768322"/>
            <a:ext cx="27093" cy="135464"/>
          </a:xfrm>
          <a:custGeom>
            <a:avLst/>
            <a:gdLst/>
            <a:ahLst/>
            <a:cxnLst>
              <a:cxn ang="0">
                <a:pos x="16" y="4"/>
              </a:cxn>
              <a:cxn ang="0">
                <a:pos x="16" y="4"/>
              </a:cxn>
              <a:cxn ang="0">
                <a:pos x="16" y="2"/>
              </a:cxn>
              <a:cxn ang="0">
                <a:pos x="15" y="1"/>
              </a:cxn>
              <a:cxn ang="0">
                <a:pos x="13" y="0"/>
              </a:cxn>
              <a:cxn ang="0">
                <a:pos x="11" y="0"/>
              </a:cxn>
              <a:cxn ang="0">
                <a:pos x="10" y="0"/>
              </a:cxn>
              <a:cxn ang="0">
                <a:pos x="8" y="1"/>
              </a:cxn>
              <a:cxn ang="0">
                <a:pos x="7" y="2"/>
              </a:cxn>
              <a:cxn ang="0">
                <a:pos x="7" y="4"/>
              </a:cxn>
              <a:cxn ang="0">
                <a:pos x="7" y="4"/>
              </a:cxn>
              <a:cxn ang="0">
                <a:pos x="8" y="25"/>
              </a:cxn>
              <a:cxn ang="0">
                <a:pos x="8" y="44"/>
              </a:cxn>
              <a:cxn ang="0">
                <a:pos x="8" y="55"/>
              </a:cxn>
              <a:cxn ang="0">
                <a:pos x="7" y="65"/>
              </a:cxn>
              <a:cxn ang="0">
                <a:pos x="4" y="74"/>
              </a:cxn>
              <a:cxn ang="0">
                <a:pos x="0" y="84"/>
              </a:cxn>
              <a:cxn ang="0">
                <a:pos x="0" y="84"/>
              </a:cxn>
              <a:cxn ang="0">
                <a:pos x="0" y="86"/>
              </a:cxn>
              <a:cxn ang="0">
                <a:pos x="0" y="88"/>
              </a:cxn>
              <a:cxn ang="0">
                <a:pos x="3" y="91"/>
              </a:cxn>
              <a:cxn ang="0">
                <a:pos x="4" y="91"/>
              </a:cxn>
              <a:cxn ang="0">
                <a:pos x="7" y="91"/>
              </a:cxn>
              <a:cxn ang="0">
                <a:pos x="8" y="91"/>
              </a:cxn>
              <a:cxn ang="0">
                <a:pos x="9" y="89"/>
              </a:cxn>
              <a:cxn ang="0">
                <a:pos x="9" y="89"/>
              </a:cxn>
              <a:cxn ang="0">
                <a:pos x="13" y="79"/>
              </a:cxn>
              <a:cxn ang="0">
                <a:pos x="15" y="68"/>
              </a:cxn>
              <a:cxn ang="0">
                <a:pos x="17" y="58"/>
              </a:cxn>
              <a:cxn ang="0">
                <a:pos x="17" y="48"/>
              </a:cxn>
              <a:cxn ang="0">
                <a:pos x="17" y="26"/>
              </a:cxn>
              <a:cxn ang="0">
                <a:pos x="16" y="4"/>
              </a:cxn>
              <a:cxn ang="0">
                <a:pos x="16" y="4"/>
              </a:cxn>
            </a:cxnLst>
            <a:rect l="0" t="0" r="r" b="b"/>
            <a:pathLst>
              <a:path w="17" h="91">
                <a:moveTo>
                  <a:pt x="16" y="4"/>
                </a:moveTo>
                <a:lnTo>
                  <a:pt x="16" y="4"/>
                </a:lnTo>
                <a:lnTo>
                  <a:pt x="16" y="2"/>
                </a:lnTo>
                <a:lnTo>
                  <a:pt x="15" y="1"/>
                </a:lnTo>
                <a:lnTo>
                  <a:pt x="13" y="0"/>
                </a:lnTo>
                <a:lnTo>
                  <a:pt x="11" y="0"/>
                </a:lnTo>
                <a:lnTo>
                  <a:pt x="10" y="0"/>
                </a:lnTo>
                <a:lnTo>
                  <a:pt x="8" y="1"/>
                </a:lnTo>
                <a:lnTo>
                  <a:pt x="7" y="2"/>
                </a:lnTo>
                <a:lnTo>
                  <a:pt x="7" y="4"/>
                </a:lnTo>
                <a:lnTo>
                  <a:pt x="7" y="4"/>
                </a:lnTo>
                <a:lnTo>
                  <a:pt x="8" y="25"/>
                </a:lnTo>
                <a:lnTo>
                  <a:pt x="8" y="44"/>
                </a:lnTo>
                <a:lnTo>
                  <a:pt x="8" y="55"/>
                </a:lnTo>
                <a:lnTo>
                  <a:pt x="7" y="65"/>
                </a:lnTo>
                <a:lnTo>
                  <a:pt x="4" y="74"/>
                </a:lnTo>
                <a:lnTo>
                  <a:pt x="0" y="84"/>
                </a:lnTo>
                <a:lnTo>
                  <a:pt x="0" y="84"/>
                </a:lnTo>
                <a:lnTo>
                  <a:pt x="0" y="86"/>
                </a:lnTo>
                <a:lnTo>
                  <a:pt x="0" y="88"/>
                </a:lnTo>
                <a:lnTo>
                  <a:pt x="3" y="91"/>
                </a:lnTo>
                <a:lnTo>
                  <a:pt x="4" y="91"/>
                </a:lnTo>
                <a:lnTo>
                  <a:pt x="7" y="91"/>
                </a:lnTo>
                <a:lnTo>
                  <a:pt x="8" y="91"/>
                </a:lnTo>
                <a:lnTo>
                  <a:pt x="9" y="89"/>
                </a:lnTo>
                <a:lnTo>
                  <a:pt x="9" y="89"/>
                </a:lnTo>
                <a:lnTo>
                  <a:pt x="13" y="79"/>
                </a:lnTo>
                <a:lnTo>
                  <a:pt x="15" y="68"/>
                </a:lnTo>
                <a:lnTo>
                  <a:pt x="17" y="58"/>
                </a:lnTo>
                <a:lnTo>
                  <a:pt x="17" y="48"/>
                </a:lnTo>
                <a:lnTo>
                  <a:pt x="17" y="26"/>
                </a:lnTo>
                <a:lnTo>
                  <a:pt x="16" y="4"/>
                </a:lnTo>
                <a:lnTo>
                  <a:pt x="16" y="4"/>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72" name="Freeform 818"/>
          <p:cNvSpPr/>
          <p:nvPr/>
        </p:nvSpPr>
        <p:spPr bwMode="auto">
          <a:xfrm>
            <a:off x="5292982" y="3813477"/>
            <a:ext cx="36123" cy="139980"/>
          </a:xfrm>
          <a:custGeom>
            <a:avLst/>
            <a:gdLst/>
            <a:ahLst/>
            <a:cxnLst>
              <a:cxn ang="0">
                <a:pos x="24" y="5"/>
              </a:cxn>
              <a:cxn ang="0">
                <a:pos x="24" y="5"/>
              </a:cxn>
              <a:cxn ang="0">
                <a:pos x="24" y="3"/>
              </a:cxn>
              <a:cxn ang="0">
                <a:pos x="23" y="1"/>
              </a:cxn>
              <a:cxn ang="0">
                <a:pos x="22" y="0"/>
              </a:cxn>
              <a:cxn ang="0">
                <a:pos x="20" y="0"/>
              </a:cxn>
              <a:cxn ang="0">
                <a:pos x="18" y="0"/>
              </a:cxn>
              <a:cxn ang="0">
                <a:pos x="17" y="1"/>
              </a:cxn>
              <a:cxn ang="0">
                <a:pos x="16" y="3"/>
              </a:cxn>
              <a:cxn ang="0">
                <a:pos x="15" y="5"/>
              </a:cxn>
              <a:cxn ang="0">
                <a:pos x="15" y="5"/>
              </a:cxn>
              <a:cxn ang="0">
                <a:pos x="15" y="18"/>
              </a:cxn>
              <a:cxn ang="0">
                <a:pos x="13" y="30"/>
              </a:cxn>
              <a:cxn ang="0">
                <a:pos x="11" y="42"/>
              </a:cxn>
              <a:cxn ang="0">
                <a:pos x="8" y="55"/>
              </a:cxn>
              <a:cxn ang="0">
                <a:pos x="8" y="55"/>
              </a:cxn>
              <a:cxn ang="0">
                <a:pos x="5" y="63"/>
              </a:cxn>
              <a:cxn ang="0">
                <a:pos x="2" y="72"/>
              </a:cxn>
              <a:cxn ang="0">
                <a:pos x="0" y="76"/>
              </a:cxn>
              <a:cxn ang="0">
                <a:pos x="0" y="82"/>
              </a:cxn>
              <a:cxn ang="0">
                <a:pos x="2" y="86"/>
              </a:cxn>
              <a:cxn ang="0">
                <a:pos x="4" y="90"/>
              </a:cxn>
              <a:cxn ang="0">
                <a:pos x="4" y="90"/>
              </a:cxn>
              <a:cxn ang="0">
                <a:pos x="5" y="91"/>
              </a:cxn>
              <a:cxn ang="0">
                <a:pos x="7" y="92"/>
              </a:cxn>
              <a:cxn ang="0">
                <a:pos x="8" y="92"/>
              </a:cxn>
              <a:cxn ang="0">
                <a:pos x="10" y="91"/>
              </a:cxn>
              <a:cxn ang="0">
                <a:pos x="11" y="90"/>
              </a:cxn>
              <a:cxn ang="0">
                <a:pos x="12" y="88"/>
              </a:cxn>
              <a:cxn ang="0">
                <a:pos x="12" y="87"/>
              </a:cxn>
              <a:cxn ang="0">
                <a:pos x="12" y="85"/>
              </a:cxn>
              <a:cxn ang="0">
                <a:pos x="12" y="85"/>
              </a:cxn>
              <a:cxn ang="0">
                <a:pos x="10" y="82"/>
              </a:cxn>
              <a:cxn ang="0">
                <a:pos x="10" y="77"/>
              </a:cxn>
              <a:cxn ang="0">
                <a:pos x="11" y="72"/>
              </a:cxn>
              <a:cxn ang="0">
                <a:pos x="13" y="68"/>
              </a:cxn>
              <a:cxn ang="0">
                <a:pos x="16" y="59"/>
              </a:cxn>
              <a:cxn ang="0">
                <a:pos x="18" y="51"/>
              </a:cxn>
              <a:cxn ang="0">
                <a:pos x="18" y="51"/>
              </a:cxn>
              <a:cxn ang="0">
                <a:pos x="20" y="39"/>
              </a:cxn>
              <a:cxn ang="0">
                <a:pos x="22" y="28"/>
              </a:cxn>
              <a:cxn ang="0">
                <a:pos x="24" y="17"/>
              </a:cxn>
              <a:cxn ang="0">
                <a:pos x="24" y="5"/>
              </a:cxn>
              <a:cxn ang="0">
                <a:pos x="24" y="5"/>
              </a:cxn>
            </a:cxnLst>
            <a:rect l="0" t="0" r="r" b="b"/>
            <a:pathLst>
              <a:path w="24" h="92">
                <a:moveTo>
                  <a:pt x="24" y="5"/>
                </a:moveTo>
                <a:lnTo>
                  <a:pt x="24" y="5"/>
                </a:lnTo>
                <a:lnTo>
                  <a:pt x="24" y="3"/>
                </a:lnTo>
                <a:lnTo>
                  <a:pt x="23" y="1"/>
                </a:lnTo>
                <a:lnTo>
                  <a:pt x="22" y="0"/>
                </a:lnTo>
                <a:lnTo>
                  <a:pt x="20" y="0"/>
                </a:lnTo>
                <a:lnTo>
                  <a:pt x="18" y="0"/>
                </a:lnTo>
                <a:lnTo>
                  <a:pt x="17" y="1"/>
                </a:lnTo>
                <a:lnTo>
                  <a:pt x="16" y="3"/>
                </a:lnTo>
                <a:lnTo>
                  <a:pt x="15" y="5"/>
                </a:lnTo>
                <a:lnTo>
                  <a:pt x="15" y="5"/>
                </a:lnTo>
                <a:lnTo>
                  <a:pt x="15" y="18"/>
                </a:lnTo>
                <a:lnTo>
                  <a:pt x="13" y="30"/>
                </a:lnTo>
                <a:lnTo>
                  <a:pt x="11" y="42"/>
                </a:lnTo>
                <a:lnTo>
                  <a:pt x="8" y="55"/>
                </a:lnTo>
                <a:lnTo>
                  <a:pt x="8" y="55"/>
                </a:lnTo>
                <a:lnTo>
                  <a:pt x="5" y="63"/>
                </a:lnTo>
                <a:lnTo>
                  <a:pt x="2" y="72"/>
                </a:lnTo>
                <a:lnTo>
                  <a:pt x="0" y="76"/>
                </a:lnTo>
                <a:lnTo>
                  <a:pt x="0" y="82"/>
                </a:lnTo>
                <a:lnTo>
                  <a:pt x="2" y="86"/>
                </a:lnTo>
                <a:lnTo>
                  <a:pt x="4" y="90"/>
                </a:lnTo>
                <a:lnTo>
                  <a:pt x="4" y="90"/>
                </a:lnTo>
                <a:lnTo>
                  <a:pt x="5" y="91"/>
                </a:lnTo>
                <a:lnTo>
                  <a:pt x="7" y="92"/>
                </a:lnTo>
                <a:lnTo>
                  <a:pt x="8" y="92"/>
                </a:lnTo>
                <a:lnTo>
                  <a:pt x="10" y="91"/>
                </a:lnTo>
                <a:lnTo>
                  <a:pt x="11" y="90"/>
                </a:lnTo>
                <a:lnTo>
                  <a:pt x="12" y="88"/>
                </a:lnTo>
                <a:lnTo>
                  <a:pt x="12" y="87"/>
                </a:lnTo>
                <a:lnTo>
                  <a:pt x="12" y="85"/>
                </a:lnTo>
                <a:lnTo>
                  <a:pt x="12" y="85"/>
                </a:lnTo>
                <a:lnTo>
                  <a:pt x="10" y="82"/>
                </a:lnTo>
                <a:lnTo>
                  <a:pt x="10" y="77"/>
                </a:lnTo>
                <a:lnTo>
                  <a:pt x="11" y="72"/>
                </a:lnTo>
                <a:lnTo>
                  <a:pt x="13" y="68"/>
                </a:lnTo>
                <a:lnTo>
                  <a:pt x="16" y="59"/>
                </a:lnTo>
                <a:lnTo>
                  <a:pt x="18" y="51"/>
                </a:lnTo>
                <a:lnTo>
                  <a:pt x="18" y="51"/>
                </a:lnTo>
                <a:lnTo>
                  <a:pt x="20" y="39"/>
                </a:lnTo>
                <a:lnTo>
                  <a:pt x="22" y="28"/>
                </a:lnTo>
                <a:lnTo>
                  <a:pt x="24" y="17"/>
                </a:lnTo>
                <a:lnTo>
                  <a:pt x="24" y="5"/>
                </a:lnTo>
                <a:lnTo>
                  <a:pt x="24" y="5"/>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73" name="Freeform 828"/>
          <p:cNvSpPr>
            <a:spLocks noEditPoints="1"/>
          </p:cNvSpPr>
          <p:nvPr/>
        </p:nvSpPr>
        <p:spPr bwMode="auto">
          <a:xfrm>
            <a:off x="3739662" y="2070179"/>
            <a:ext cx="2009384" cy="1765549"/>
          </a:xfrm>
          <a:custGeom>
            <a:avLst/>
            <a:gdLst/>
            <a:ahLst/>
            <a:cxnLst>
              <a:cxn ang="0">
                <a:pos x="1208" y="1175"/>
              </a:cxn>
              <a:cxn ang="0">
                <a:pos x="1095" y="1131"/>
              </a:cxn>
              <a:cxn ang="0">
                <a:pos x="938" y="1062"/>
              </a:cxn>
              <a:cxn ang="0">
                <a:pos x="899" y="1051"/>
              </a:cxn>
              <a:cxn ang="0">
                <a:pos x="728" y="1088"/>
              </a:cxn>
              <a:cxn ang="0">
                <a:pos x="531" y="1080"/>
              </a:cxn>
              <a:cxn ang="0">
                <a:pos x="322" y="1026"/>
              </a:cxn>
              <a:cxn ang="0">
                <a:pos x="161" y="920"/>
              </a:cxn>
              <a:cxn ang="0">
                <a:pos x="51" y="762"/>
              </a:cxn>
              <a:cxn ang="0">
                <a:pos x="8" y="609"/>
              </a:cxn>
              <a:cxn ang="0">
                <a:pos x="4" y="424"/>
              </a:cxn>
              <a:cxn ang="0">
                <a:pos x="39" y="285"/>
              </a:cxn>
              <a:cxn ang="0">
                <a:pos x="97" y="185"/>
              </a:cxn>
              <a:cxn ang="0">
                <a:pos x="167" y="114"/>
              </a:cxn>
              <a:cxn ang="0">
                <a:pos x="255" y="62"/>
              </a:cxn>
              <a:cxn ang="0">
                <a:pos x="439" y="14"/>
              </a:cxn>
              <a:cxn ang="0">
                <a:pos x="700" y="5"/>
              </a:cxn>
              <a:cxn ang="0">
                <a:pos x="714" y="7"/>
              </a:cxn>
              <a:cxn ang="0">
                <a:pos x="803" y="0"/>
              </a:cxn>
              <a:cxn ang="0">
                <a:pos x="994" y="43"/>
              </a:cxn>
              <a:cxn ang="0">
                <a:pos x="1175" y="156"/>
              </a:cxn>
              <a:cxn ang="0">
                <a:pos x="1247" y="243"/>
              </a:cxn>
              <a:cxn ang="0">
                <a:pos x="1289" y="328"/>
              </a:cxn>
              <a:cxn ang="0">
                <a:pos x="1324" y="456"/>
              </a:cxn>
              <a:cxn ang="0">
                <a:pos x="1336" y="593"/>
              </a:cxn>
              <a:cxn ang="0">
                <a:pos x="1319" y="726"/>
              </a:cxn>
              <a:cxn ang="0">
                <a:pos x="1266" y="842"/>
              </a:cxn>
              <a:cxn ang="0">
                <a:pos x="1204" y="907"/>
              </a:cxn>
              <a:cxn ang="0">
                <a:pos x="1205" y="990"/>
              </a:cxn>
              <a:cxn ang="0">
                <a:pos x="1239" y="1150"/>
              </a:cxn>
              <a:cxn ang="0">
                <a:pos x="1234" y="1167"/>
              </a:cxn>
              <a:cxn ang="0">
                <a:pos x="912" y="999"/>
              </a:cxn>
              <a:cxn ang="0">
                <a:pos x="967" y="1032"/>
              </a:cxn>
              <a:cxn ang="0">
                <a:pos x="1119" y="1098"/>
              </a:cxn>
              <a:cxn ang="0">
                <a:pos x="1181" y="1067"/>
              </a:cxn>
              <a:cxn ang="0">
                <a:pos x="1156" y="912"/>
              </a:cxn>
              <a:cxn ang="0">
                <a:pos x="1170" y="893"/>
              </a:cxn>
              <a:cxn ang="0">
                <a:pos x="1193" y="864"/>
              </a:cxn>
              <a:cxn ang="0">
                <a:pos x="1262" y="762"/>
              </a:cxn>
              <a:cxn ang="0">
                <a:pos x="1294" y="636"/>
              </a:cxn>
              <a:cxn ang="0">
                <a:pos x="1293" y="502"/>
              </a:cxn>
              <a:cxn ang="0">
                <a:pos x="1265" y="373"/>
              </a:cxn>
              <a:cxn ang="0">
                <a:pos x="1214" y="265"/>
              </a:cxn>
              <a:cxn ang="0">
                <a:pos x="1124" y="168"/>
              </a:cxn>
              <a:cxn ang="0">
                <a:pos x="962" y="75"/>
              </a:cxn>
              <a:cxn ang="0">
                <a:pos x="786" y="39"/>
              </a:cxn>
              <a:cxn ang="0">
                <a:pos x="705" y="49"/>
              </a:cxn>
              <a:cxn ang="0">
                <a:pos x="686" y="45"/>
              </a:cxn>
              <a:cxn ang="0">
                <a:pos x="459" y="52"/>
              </a:cxn>
              <a:cxn ang="0">
                <a:pos x="295" y="89"/>
              </a:cxn>
              <a:cxn ang="0">
                <a:pos x="184" y="153"/>
              </a:cxn>
              <a:cxn ang="0">
                <a:pos x="109" y="238"/>
              </a:cxn>
              <a:cxn ang="0">
                <a:pos x="62" y="340"/>
              </a:cxn>
              <a:cxn ang="0">
                <a:pos x="40" y="448"/>
              </a:cxn>
              <a:cxn ang="0">
                <a:pos x="55" y="647"/>
              </a:cxn>
              <a:cxn ang="0">
                <a:pos x="121" y="805"/>
              </a:cxn>
              <a:cxn ang="0">
                <a:pos x="251" y="941"/>
              </a:cxn>
              <a:cxn ang="0">
                <a:pos x="434" y="1017"/>
              </a:cxn>
              <a:cxn ang="0">
                <a:pos x="592" y="1043"/>
              </a:cxn>
              <a:cxn ang="0">
                <a:pos x="736" y="1045"/>
              </a:cxn>
              <a:cxn ang="0">
                <a:pos x="890" y="1012"/>
              </a:cxn>
              <a:cxn ang="0">
                <a:pos x="900" y="1005"/>
              </a:cxn>
            </a:cxnLst>
            <a:rect l="0" t="0" r="r" b="b"/>
            <a:pathLst>
              <a:path w="1336" h="1175">
                <a:moveTo>
                  <a:pt x="1214" y="1175"/>
                </a:moveTo>
                <a:lnTo>
                  <a:pt x="1214" y="1175"/>
                </a:lnTo>
                <a:lnTo>
                  <a:pt x="1210" y="1175"/>
                </a:lnTo>
                <a:lnTo>
                  <a:pt x="1209" y="1175"/>
                </a:lnTo>
                <a:lnTo>
                  <a:pt x="1208" y="1175"/>
                </a:lnTo>
                <a:lnTo>
                  <a:pt x="1208" y="1175"/>
                </a:lnTo>
                <a:lnTo>
                  <a:pt x="1202" y="1174"/>
                </a:lnTo>
                <a:lnTo>
                  <a:pt x="1198" y="1173"/>
                </a:lnTo>
                <a:lnTo>
                  <a:pt x="1198" y="1173"/>
                </a:lnTo>
                <a:lnTo>
                  <a:pt x="1172" y="1162"/>
                </a:lnTo>
                <a:lnTo>
                  <a:pt x="1147" y="1152"/>
                </a:lnTo>
                <a:lnTo>
                  <a:pt x="1095" y="1131"/>
                </a:lnTo>
                <a:lnTo>
                  <a:pt x="1095" y="1131"/>
                </a:lnTo>
                <a:lnTo>
                  <a:pt x="1050" y="1113"/>
                </a:lnTo>
                <a:lnTo>
                  <a:pt x="1005" y="1095"/>
                </a:lnTo>
                <a:lnTo>
                  <a:pt x="982" y="1084"/>
                </a:lnTo>
                <a:lnTo>
                  <a:pt x="960" y="1073"/>
                </a:lnTo>
                <a:lnTo>
                  <a:pt x="938" y="1062"/>
                </a:lnTo>
                <a:lnTo>
                  <a:pt x="918" y="1048"/>
                </a:lnTo>
                <a:lnTo>
                  <a:pt x="911" y="1044"/>
                </a:lnTo>
                <a:lnTo>
                  <a:pt x="904" y="1048"/>
                </a:lnTo>
                <a:lnTo>
                  <a:pt x="904" y="1048"/>
                </a:lnTo>
                <a:lnTo>
                  <a:pt x="899" y="1051"/>
                </a:lnTo>
                <a:lnTo>
                  <a:pt x="899" y="1051"/>
                </a:lnTo>
                <a:lnTo>
                  <a:pt x="873" y="1061"/>
                </a:lnTo>
                <a:lnTo>
                  <a:pt x="847" y="1068"/>
                </a:lnTo>
                <a:lnTo>
                  <a:pt x="819" y="1075"/>
                </a:lnTo>
                <a:lnTo>
                  <a:pt x="789" y="1080"/>
                </a:lnTo>
                <a:lnTo>
                  <a:pt x="759" y="1084"/>
                </a:lnTo>
                <a:lnTo>
                  <a:pt x="728" y="1088"/>
                </a:lnTo>
                <a:lnTo>
                  <a:pt x="696" y="1090"/>
                </a:lnTo>
                <a:lnTo>
                  <a:pt x="664" y="1090"/>
                </a:lnTo>
                <a:lnTo>
                  <a:pt x="664" y="1090"/>
                </a:lnTo>
                <a:lnTo>
                  <a:pt x="620" y="1089"/>
                </a:lnTo>
                <a:lnTo>
                  <a:pt x="576" y="1086"/>
                </a:lnTo>
                <a:lnTo>
                  <a:pt x="531" y="1080"/>
                </a:lnTo>
                <a:lnTo>
                  <a:pt x="488" y="1073"/>
                </a:lnTo>
                <a:lnTo>
                  <a:pt x="445" y="1064"/>
                </a:lnTo>
                <a:lnTo>
                  <a:pt x="402" y="1052"/>
                </a:lnTo>
                <a:lnTo>
                  <a:pt x="361" y="1040"/>
                </a:lnTo>
                <a:lnTo>
                  <a:pt x="322" y="1026"/>
                </a:lnTo>
                <a:lnTo>
                  <a:pt x="322" y="1026"/>
                </a:lnTo>
                <a:lnTo>
                  <a:pt x="292" y="1012"/>
                </a:lnTo>
                <a:lnTo>
                  <a:pt x="263" y="997"/>
                </a:lnTo>
                <a:lnTo>
                  <a:pt x="235" y="980"/>
                </a:lnTo>
                <a:lnTo>
                  <a:pt x="209" y="962"/>
                </a:lnTo>
                <a:lnTo>
                  <a:pt x="184" y="942"/>
                </a:lnTo>
                <a:lnTo>
                  <a:pt x="161" y="920"/>
                </a:lnTo>
                <a:lnTo>
                  <a:pt x="138" y="898"/>
                </a:lnTo>
                <a:lnTo>
                  <a:pt x="117" y="873"/>
                </a:lnTo>
                <a:lnTo>
                  <a:pt x="99" y="847"/>
                </a:lnTo>
                <a:lnTo>
                  <a:pt x="81" y="820"/>
                </a:lnTo>
                <a:lnTo>
                  <a:pt x="66" y="792"/>
                </a:lnTo>
                <a:lnTo>
                  <a:pt x="51" y="762"/>
                </a:lnTo>
                <a:lnTo>
                  <a:pt x="39" y="732"/>
                </a:lnTo>
                <a:lnTo>
                  <a:pt x="28" y="700"/>
                </a:lnTo>
                <a:lnTo>
                  <a:pt x="19" y="668"/>
                </a:lnTo>
                <a:lnTo>
                  <a:pt x="12" y="634"/>
                </a:lnTo>
                <a:lnTo>
                  <a:pt x="12" y="634"/>
                </a:lnTo>
                <a:lnTo>
                  <a:pt x="8" y="609"/>
                </a:lnTo>
                <a:lnTo>
                  <a:pt x="5" y="582"/>
                </a:lnTo>
                <a:lnTo>
                  <a:pt x="2" y="554"/>
                </a:lnTo>
                <a:lnTo>
                  <a:pt x="1" y="524"/>
                </a:lnTo>
                <a:lnTo>
                  <a:pt x="0" y="492"/>
                </a:lnTo>
                <a:lnTo>
                  <a:pt x="1" y="459"/>
                </a:lnTo>
                <a:lnTo>
                  <a:pt x="4" y="424"/>
                </a:lnTo>
                <a:lnTo>
                  <a:pt x="9" y="389"/>
                </a:lnTo>
                <a:lnTo>
                  <a:pt x="16" y="354"/>
                </a:lnTo>
                <a:lnTo>
                  <a:pt x="21" y="337"/>
                </a:lnTo>
                <a:lnTo>
                  <a:pt x="26" y="320"/>
                </a:lnTo>
                <a:lnTo>
                  <a:pt x="33" y="303"/>
                </a:lnTo>
                <a:lnTo>
                  <a:pt x="39" y="285"/>
                </a:lnTo>
                <a:lnTo>
                  <a:pt x="46" y="267"/>
                </a:lnTo>
                <a:lnTo>
                  <a:pt x="54" y="251"/>
                </a:lnTo>
                <a:lnTo>
                  <a:pt x="64" y="234"/>
                </a:lnTo>
                <a:lnTo>
                  <a:pt x="74" y="218"/>
                </a:lnTo>
                <a:lnTo>
                  <a:pt x="84" y="201"/>
                </a:lnTo>
                <a:lnTo>
                  <a:pt x="97" y="185"/>
                </a:lnTo>
                <a:lnTo>
                  <a:pt x="109" y="169"/>
                </a:lnTo>
                <a:lnTo>
                  <a:pt x="123" y="154"/>
                </a:lnTo>
                <a:lnTo>
                  <a:pt x="138" y="139"/>
                </a:lnTo>
                <a:lnTo>
                  <a:pt x="153" y="125"/>
                </a:lnTo>
                <a:lnTo>
                  <a:pt x="153" y="125"/>
                </a:lnTo>
                <a:lnTo>
                  <a:pt x="167" y="114"/>
                </a:lnTo>
                <a:lnTo>
                  <a:pt x="180" y="103"/>
                </a:lnTo>
                <a:lnTo>
                  <a:pt x="195" y="94"/>
                </a:lnTo>
                <a:lnTo>
                  <a:pt x="209" y="86"/>
                </a:lnTo>
                <a:lnTo>
                  <a:pt x="224" y="76"/>
                </a:lnTo>
                <a:lnTo>
                  <a:pt x="239" y="69"/>
                </a:lnTo>
                <a:lnTo>
                  <a:pt x="255" y="62"/>
                </a:lnTo>
                <a:lnTo>
                  <a:pt x="270" y="56"/>
                </a:lnTo>
                <a:lnTo>
                  <a:pt x="303" y="43"/>
                </a:lnTo>
                <a:lnTo>
                  <a:pt x="336" y="34"/>
                </a:lnTo>
                <a:lnTo>
                  <a:pt x="369" y="26"/>
                </a:lnTo>
                <a:lnTo>
                  <a:pt x="403" y="20"/>
                </a:lnTo>
                <a:lnTo>
                  <a:pt x="439" y="14"/>
                </a:lnTo>
                <a:lnTo>
                  <a:pt x="473" y="11"/>
                </a:lnTo>
                <a:lnTo>
                  <a:pt x="507" y="8"/>
                </a:lnTo>
                <a:lnTo>
                  <a:pt x="541" y="6"/>
                </a:lnTo>
                <a:lnTo>
                  <a:pt x="607" y="5"/>
                </a:lnTo>
                <a:lnTo>
                  <a:pt x="669" y="5"/>
                </a:lnTo>
                <a:lnTo>
                  <a:pt x="700" y="5"/>
                </a:lnTo>
                <a:lnTo>
                  <a:pt x="700" y="5"/>
                </a:lnTo>
                <a:lnTo>
                  <a:pt x="704" y="5"/>
                </a:lnTo>
                <a:lnTo>
                  <a:pt x="708" y="6"/>
                </a:lnTo>
                <a:lnTo>
                  <a:pt x="711" y="7"/>
                </a:lnTo>
                <a:lnTo>
                  <a:pt x="714" y="7"/>
                </a:lnTo>
                <a:lnTo>
                  <a:pt x="714" y="7"/>
                </a:lnTo>
                <a:lnTo>
                  <a:pt x="732" y="4"/>
                </a:lnTo>
                <a:lnTo>
                  <a:pt x="749" y="2"/>
                </a:lnTo>
                <a:lnTo>
                  <a:pt x="768" y="1"/>
                </a:lnTo>
                <a:lnTo>
                  <a:pt x="787" y="0"/>
                </a:lnTo>
                <a:lnTo>
                  <a:pt x="787" y="0"/>
                </a:lnTo>
                <a:lnTo>
                  <a:pt x="803" y="0"/>
                </a:lnTo>
                <a:lnTo>
                  <a:pt x="821" y="1"/>
                </a:lnTo>
                <a:lnTo>
                  <a:pt x="856" y="5"/>
                </a:lnTo>
                <a:lnTo>
                  <a:pt x="891" y="11"/>
                </a:lnTo>
                <a:lnTo>
                  <a:pt x="926" y="21"/>
                </a:lnTo>
                <a:lnTo>
                  <a:pt x="960" y="31"/>
                </a:lnTo>
                <a:lnTo>
                  <a:pt x="994" y="43"/>
                </a:lnTo>
                <a:lnTo>
                  <a:pt x="1028" y="59"/>
                </a:lnTo>
                <a:lnTo>
                  <a:pt x="1060" y="75"/>
                </a:lnTo>
                <a:lnTo>
                  <a:pt x="1091" y="93"/>
                </a:lnTo>
                <a:lnTo>
                  <a:pt x="1121" y="112"/>
                </a:lnTo>
                <a:lnTo>
                  <a:pt x="1149" y="134"/>
                </a:lnTo>
                <a:lnTo>
                  <a:pt x="1175" y="156"/>
                </a:lnTo>
                <a:lnTo>
                  <a:pt x="1199" y="180"/>
                </a:lnTo>
                <a:lnTo>
                  <a:pt x="1210" y="192"/>
                </a:lnTo>
                <a:lnTo>
                  <a:pt x="1220" y="204"/>
                </a:lnTo>
                <a:lnTo>
                  <a:pt x="1230" y="217"/>
                </a:lnTo>
                <a:lnTo>
                  <a:pt x="1239" y="229"/>
                </a:lnTo>
                <a:lnTo>
                  <a:pt x="1247" y="243"/>
                </a:lnTo>
                <a:lnTo>
                  <a:pt x="1256" y="255"/>
                </a:lnTo>
                <a:lnTo>
                  <a:pt x="1256" y="255"/>
                </a:lnTo>
                <a:lnTo>
                  <a:pt x="1264" y="273"/>
                </a:lnTo>
                <a:lnTo>
                  <a:pt x="1272" y="290"/>
                </a:lnTo>
                <a:lnTo>
                  <a:pt x="1280" y="310"/>
                </a:lnTo>
                <a:lnTo>
                  <a:pt x="1289" y="328"/>
                </a:lnTo>
                <a:lnTo>
                  <a:pt x="1296" y="349"/>
                </a:lnTo>
                <a:lnTo>
                  <a:pt x="1302" y="370"/>
                </a:lnTo>
                <a:lnTo>
                  <a:pt x="1308" y="390"/>
                </a:lnTo>
                <a:lnTo>
                  <a:pt x="1314" y="412"/>
                </a:lnTo>
                <a:lnTo>
                  <a:pt x="1320" y="434"/>
                </a:lnTo>
                <a:lnTo>
                  <a:pt x="1324" y="456"/>
                </a:lnTo>
                <a:lnTo>
                  <a:pt x="1328" y="478"/>
                </a:lnTo>
                <a:lnTo>
                  <a:pt x="1331" y="501"/>
                </a:lnTo>
                <a:lnTo>
                  <a:pt x="1333" y="524"/>
                </a:lnTo>
                <a:lnTo>
                  <a:pt x="1335" y="547"/>
                </a:lnTo>
                <a:lnTo>
                  <a:pt x="1336" y="570"/>
                </a:lnTo>
                <a:lnTo>
                  <a:pt x="1336" y="593"/>
                </a:lnTo>
                <a:lnTo>
                  <a:pt x="1335" y="616"/>
                </a:lnTo>
                <a:lnTo>
                  <a:pt x="1334" y="638"/>
                </a:lnTo>
                <a:lnTo>
                  <a:pt x="1332" y="660"/>
                </a:lnTo>
                <a:lnTo>
                  <a:pt x="1328" y="683"/>
                </a:lnTo>
                <a:lnTo>
                  <a:pt x="1324" y="704"/>
                </a:lnTo>
                <a:lnTo>
                  <a:pt x="1319" y="726"/>
                </a:lnTo>
                <a:lnTo>
                  <a:pt x="1312" y="747"/>
                </a:lnTo>
                <a:lnTo>
                  <a:pt x="1305" y="767"/>
                </a:lnTo>
                <a:lnTo>
                  <a:pt x="1297" y="787"/>
                </a:lnTo>
                <a:lnTo>
                  <a:pt x="1288" y="806"/>
                </a:lnTo>
                <a:lnTo>
                  <a:pt x="1277" y="824"/>
                </a:lnTo>
                <a:lnTo>
                  <a:pt x="1266" y="842"/>
                </a:lnTo>
                <a:lnTo>
                  <a:pt x="1253" y="859"/>
                </a:lnTo>
                <a:lnTo>
                  <a:pt x="1239" y="875"/>
                </a:lnTo>
                <a:lnTo>
                  <a:pt x="1225" y="890"/>
                </a:lnTo>
                <a:lnTo>
                  <a:pt x="1208" y="904"/>
                </a:lnTo>
                <a:lnTo>
                  <a:pt x="1208" y="904"/>
                </a:lnTo>
                <a:lnTo>
                  <a:pt x="1204" y="907"/>
                </a:lnTo>
                <a:lnTo>
                  <a:pt x="1197" y="911"/>
                </a:lnTo>
                <a:lnTo>
                  <a:pt x="1197" y="918"/>
                </a:lnTo>
                <a:lnTo>
                  <a:pt x="1197" y="918"/>
                </a:lnTo>
                <a:lnTo>
                  <a:pt x="1198" y="937"/>
                </a:lnTo>
                <a:lnTo>
                  <a:pt x="1200" y="954"/>
                </a:lnTo>
                <a:lnTo>
                  <a:pt x="1205" y="990"/>
                </a:lnTo>
                <a:lnTo>
                  <a:pt x="1212" y="1026"/>
                </a:lnTo>
                <a:lnTo>
                  <a:pt x="1220" y="1061"/>
                </a:lnTo>
                <a:lnTo>
                  <a:pt x="1220" y="1061"/>
                </a:lnTo>
                <a:lnTo>
                  <a:pt x="1231" y="1104"/>
                </a:lnTo>
                <a:lnTo>
                  <a:pt x="1235" y="1127"/>
                </a:lnTo>
                <a:lnTo>
                  <a:pt x="1239" y="1150"/>
                </a:lnTo>
                <a:lnTo>
                  <a:pt x="1239" y="1150"/>
                </a:lnTo>
                <a:lnTo>
                  <a:pt x="1239" y="1154"/>
                </a:lnTo>
                <a:lnTo>
                  <a:pt x="1238" y="1159"/>
                </a:lnTo>
                <a:lnTo>
                  <a:pt x="1236" y="1163"/>
                </a:lnTo>
                <a:lnTo>
                  <a:pt x="1234" y="1167"/>
                </a:lnTo>
                <a:lnTo>
                  <a:pt x="1234" y="1167"/>
                </a:lnTo>
                <a:lnTo>
                  <a:pt x="1230" y="1170"/>
                </a:lnTo>
                <a:lnTo>
                  <a:pt x="1225" y="1173"/>
                </a:lnTo>
                <a:lnTo>
                  <a:pt x="1219" y="1175"/>
                </a:lnTo>
                <a:lnTo>
                  <a:pt x="1214" y="1175"/>
                </a:lnTo>
                <a:lnTo>
                  <a:pt x="1214" y="1175"/>
                </a:lnTo>
                <a:close/>
                <a:moveTo>
                  <a:pt x="912" y="999"/>
                </a:moveTo>
                <a:lnTo>
                  <a:pt x="912" y="999"/>
                </a:lnTo>
                <a:lnTo>
                  <a:pt x="916" y="1000"/>
                </a:lnTo>
                <a:lnTo>
                  <a:pt x="920" y="1003"/>
                </a:lnTo>
                <a:lnTo>
                  <a:pt x="920" y="1003"/>
                </a:lnTo>
                <a:lnTo>
                  <a:pt x="944" y="1018"/>
                </a:lnTo>
                <a:lnTo>
                  <a:pt x="967" y="1032"/>
                </a:lnTo>
                <a:lnTo>
                  <a:pt x="992" y="1045"/>
                </a:lnTo>
                <a:lnTo>
                  <a:pt x="1017" y="1057"/>
                </a:lnTo>
                <a:lnTo>
                  <a:pt x="1043" y="1068"/>
                </a:lnTo>
                <a:lnTo>
                  <a:pt x="1069" y="1078"/>
                </a:lnTo>
                <a:lnTo>
                  <a:pt x="1119" y="1098"/>
                </a:lnTo>
                <a:lnTo>
                  <a:pt x="1119" y="1098"/>
                </a:lnTo>
                <a:lnTo>
                  <a:pt x="1173" y="1120"/>
                </a:lnTo>
                <a:lnTo>
                  <a:pt x="1195" y="1128"/>
                </a:lnTo>
                <a:lnTo>
                  <a:pt x="1189" y="1105"/>
                </a:lnTo>
                <a:lnTo>
                  <a:pt x="1189" y="1105"/>
                </a:lnTo>
                <a:lnTo>
                  <a:pt x="1181" y="1067"/>
                </a:lnTo>
                <a:lnTo>
                  <a:pt x="1181" y="1067"/>
                </a:lnTo>
                <a:lnTo>
                  <a:pt x="1172" y="1029"/>
                </a:lnTo>
                <a:lnTo>
                  <a:pt x="1165" y="990"/>
                </a:lnTo>
                <a:lnTo>
                  <a:pt x="1162" y="971"/>
                </a:lnTo>
                <a:lnTo>
                  <a:pt x="1158" y="951"/>
                </a:lnTo>
                <a:lnTo>
                  <a:pt x="1157" y="932"/>
                </a:lnTo>
                <a:lnTo>
                  <a:pt x="1156" y="912"/>
                </a:lnTo>
                <a:lnTo>
                  <a:pt x="1156" y="912"/>
                </a:lnTo>
                <a:lnTo>
                  <a:pt x="1156" y="907"/>
                </a:lnTo>
                <a:lnTo>
                  <a:pt x="1158" y="903"/>
                </a:lnTo>
                <a:lnTo>
                  <a:pt x="1161" y="899"/>
                </a:lnTo>
                <a:lnTo>
                  <a:pt x="1165" y="896"/>
                </a:lnTo>
                <a:lnTo>
                  <a:pt x="1170" y="893"/>
                </a:lnTo>
                <a:lnTo>
                  <a:pt x="1171" y="887"/>
                </a:lnTo>
                <a:lnTo>
                  <a:pt x="1171" y="887"/>
                </a:lnTo>
                <a:lnTo>
                  <a:pt x="1173" y="882"/>
                </a:lnTo>
                <a:lnTo>
                  <a:pt x="1177" y="878"/>
                </a:lnTo>
                <a:lnTo>
                  <a:pt x="1177" y="878"/>
                </a:lnTo>
                <a:lnTo>
                  <a:pt x="1193" y="864"/>
                </a:lnTo>
                <a:lnTo>
                  <a:pt x="1207" y="849"/>
                </a:lnTo>
                <a:lnTo>
                  <a:pt x="1220" y="833"/>
                </a:lnTo>
                <a:lnTo>
                  <a:pt x="1233" y="817"/>
                </a:lnTo>
                <a:lnTo>
                  <a:pt x="1243" y="799"/>
                </a:lnTo>
                <a:lnTo>
                  <a:pt x="1253" y="782"/>
                </a:lnTo>
                <a:lnTo>
                  <a:pt x="1262" y="762"/>
                </a:lnTo>
                <a:lnTo>
                  <a:pt x="1270" y="743"/>
                </a:lnTo>
                <a:lnTo>
                  <a:pt x="1276" y="723"/>
                </a:lnTo>
                <a:lnTo>
                  <a:pt x="1282" y="701"/>
                </a:lnTo>
                <a:lnTo>
                  <a:pt x="1287" y="681"/>
                </a:lnTo>
                <a:lnTo>
                  <a:pt x="1291" y="659"/>
                </a:lnTo>
                <a:lnTo>
                  <a:pt x="1294" y="636"/>
                </a:lnTo>
                <a:lnTo>
                  <a:pt x="1296" y="614"/>
                </a:lnTo>
                <a:lnTo>
                  <a:pt x="1297" y="592"/>
                </a:lnTo>
                <a:lnTo>
                  <a:pt x="1297" y="569"/>
                </a:lnTo>
                <a:lnTo>
                  <a:pt x="1296" y="546"/>
                </a:lnTo>
                <a:lnTo>
                  <a:pt x="1295" y="525"/>
                </a:lnTo>
                <a:lnTo>
                  <a:pt x="1293" y="502"/>
                </a:lnTo>
                <a:lnTo>
                  <a:pt x="1290" y="479"/>
                </a:lnTo>
                <a:lnTo>
                  <a:pt x="1286" y="457"/>
                </a:lnTo>
                <a:lnTo>
                  <a:pt x="1281" y="436"/>
                </a:lnTo>
                <a:lnTo>
                  <a:pt x="1276" y="414"/>
                </a:lnTo>
                <a:lnTo>
                  <a:pt x="1271" y="393"/>
                </a:lnTo>
                <a:lnTo>
                  <a:pt x="1265" y="373"/>
                </a:lnTo>
                <a:lnTo>
                  <a:pt x="1258" y="353"/>
                </a:lnTo>
                <a:lnTo>
                  <a:pt x="1250" y="334"/>
                </a:lnTo>
                <a:lnTo>
                  <a:pt x="1242" y="316"/>
                </a:lnTo>
                <a:lnTo>
                  <a:pt x="1233" y="298"/>
                </a:lnTo>
                <a:lnTo>
                  <a:pt x="1225" y="281"/>
                </a:lnTo>
                <a:lnTo>
                  <a:pt x="1214" y="265"/>
                </a:lnTo>
                <a:lnTo>
                  <a:pt x="1205" y="251"/>
                </a:lnTo>
                <a:lnTo>
                  <a:pt x="1205" y="251"/>
                </a:lnTo>
                <a:lnTo>
                  <a:pt x="1187" y="229"/>
                </a:lnTo>
                <a:lnTo>
                  <a:pt x="1169" y="208"/>
                </a:lnTo>
                <a:lnTo>
                  <a:pt x="1147" y="187"/>
                </a:lnTo>
                <a:lnTo>
                  <a:pt x="1124" y="168"/>
                </a:lnTo>
                <a:lnTo>
                  <a:pt x="1101" y="150"/>
                </a:lnTo>
                <a:lnTo>
                  <a:pt x="1075" y="132"/>
                </a:lnTo>
                <a:lnTo>
                  <a:pt x="1048" y="116"/>
                </a:lnTo>
                <a:lnTo>
                  <a:pt x="1020" y="101"/>
                </a:lnTo>
                <a:lnTo>
                  <a:pt x="991" y="88"/>
                </a:lnTo>
                <a:lnTo>
                  <a:pt x="962" y="75"/>
                </a:lnTo>
                <a:lnTo>
                  <a:pt x="932" y="65"/>
                </a:lnTo>
                <a:lnTo>
                  <a:pt x="902" y="56"/>
                </a:lnTo>
                <a:lnTo>
                  <a:pt x="872" y="49"/>
                </a:lnTo>
                <a:lnTo>
                  <a:pt x="843" y="44"/>
                </a:lnTo>
                <a:lnTo>
                  <a:pt x="815" y="41"/>
                </a:lnTo>
                <a:lnTo>
                  <a:pt x="786" y="39"/>
                </a:lnTo>
                <a:lnTo>
                  <a:pt x="786" y="39"/>
                </a:lnTo>
                <a:lnTo>
                  <a:pt x="765" y="40"/>
                </a:lnTo>
                <a:lnTo>
                  <a:pt x="744" y="42"/>
                </a:lnTo>
                <a:lnTo>
                  <a:pt x="725" y="45"/>
                </a:lnTo>
                <a:lnTo>
                  <a:pt x="705" y="49"/>
                </a:lnTo>
                <a:lnTo>
                  <a:pt x="705" y="49"/>
                </a:lnTo>
                <a:lnTo>
                  <a:pt x="700" y="50"/>
                </a:lnTo>
                <a:lnTo>
                  <a:pt x="700" y="50"/>
                </a:lnTo>
                <a:lnTo>
                  <a:pt x="695" y="49"/>
                </a:lnTo>
                <a:lnTo>
                  <a:pt x="690" y="47"/>
                </a:lnTo>
                <a:lnTo>
                  <a:pt x="686" y="45"/>
                </a:lnTo>
                <a:lnTo>
                  <a:pt x="686" y="45"/>
                </a:lnTo>
                <a:lnTo>
                  <a:pt x="633" y="44"/>
                </a:lnTo>
                <a:lnTo>
                  <a:pt x="633" y="44"/>
                </a:lnTo>
                <a:lnTo>
                  <a:pt x="575" y="45"/>
                </a:lnTo>
                <a:lnTo>
                  <a:pt x="516" y="47"/>
                </a:lnTo>
                <a:lnTo>
                  <a:pt x="488" y="49"/>
                </a:lnTo>
                <a:lnTo>
                  <a:pt x="459" y="52"/>
                </a:lnTo>
                <a:lnTo>
                  <a:pt x="430" y="56"/>
                </a:lnTo>
                <a:lnTo>
                  <a:pt x="402" y="60"/>
                </a:lnTo>
                <a:lnTo>
                  <a:pt x="374" y="65"/>
                </a:lnTo>
                <a:lnTo>
                  <a:pt x="348" y="71"/>
                </a:lnTo>
                <a:lnTo>
                  <a:pt x="321" y="79"/>
                </a:lnTo>
                <a:lnTo>
                  <a:pt x="295" y="89"/>
                </a:lnTo>
                <a:lnTo>
                  <a:pt x="270" y="99"/>
                </a:lnTo>
                <a:lnTo>
                  <a:pt x="245" y="111"/>
                </a:lnTo>
                <a:lnTo>
                  <a:pt x="223" y="125"/>
                </a:lnTo>
                <a:lnTo>
                  <a:pt x="200" y="140"/>
                </a:lnTo>
                <a:lnTo>
                  <a:pt x="200" y="140"/>
                </a:lnTo>
                <a:lnTo>
                  <a:pt x="184" y="153"/>
                </a:lnTo>
                <a:lnTo>
                  <a:pt x="169" y="165"/>
                </a:lnTo>
                <a:lnTo>
                  <a:pt x="156" y="179"/>
                </a:lnTo>
                <a:lnTo>
                  <a:pt x="142" y="193"/>
                </a:lnTo>
                <a:lnTo>
                  <a:pt x="131" y="208"/>
                </a:lnTo>
                <a:lnTo>
                  <a:pt x="119" y="223"/>
                </a:lnTo>
                <a:lnTo>
                  <a:pt x="109" y="238"/>
                </a:lnTo>
                <a:lnTo>
                  <a:pt x="99" y="254"/>
                </a:lnTo>
                <a:lnTo>
                  <a:pt x="90" y="271"/>
                </a:lnTo>
                <a:lnTo>
                  <a:pt x="82" y="287"/>
                </a:lnTo>
                <a:lnTo>
                  <a:pt x="74" y="305"/>
                </a:lnTo>
                <a:lnTo>
                  <a:pt x="68" y="321"/>
                </a:lnTo>
                <a:lnTo>
                  <a:pt x="62" y="340"/>
                </a:lnTo>
                <a:lnTo>
                  <a:pt x="56" y="357"/>
                </a:lnTo>
                <a:lnTo>
                  <a:pt x="52" y="375"/>
                </a:lnTo>
                <a:lnTo>
                  <a:pt x="48" y="393"/>
                </a:lnTo>
                <a:lnTo>
                  <a:pt x="45" y="412"/>
                </a:lnTo>
                <a:lnTo>
                  <a:pt x="42" y="431"/>
                </a:lnTo>
                <a:lnTo>
                  <a:pt x="40" y="448"/>
                </a:lnTo>
                <a:lnTo>
                  <a:pt x="39" y="467"/>
                </a:lnTo>
                <a:lnTo>
                  <a:pt x="38" y="504"/>
                </a:lnTo>
                <a:lnTo>
                  <a:pt x="39" y="541"/>
                </a:lnTo>
                <a:lnTo>
                  <a:pt x="43" y="577"/>
                </a:lnTo>
                <a:lnTo>
                  <a:pt x="48" y="612"/>
                </a:lnTo>
                <a:lnTo>
                  <a:pt x="55" y="647"/>
                </a:lnTo>
                <a:lnTo>
                  <a:pt x="65" y="679"/>
                </a:lnTo>
                <a:lnTo>
                  <a:pt x="65" y="679"/>
                </a:lnTo>
                <a:lnTo>
                  <a:pt x="77" y="713"/>
                </a:lnTo>
                <a:lnTo>
                  <a:pt x="90" y="745"/>
                </a:lnTo>
                <a:lnTo>
                  <a:pt x="105" y="776"/>
                </a:lnTo>
                <a:lnTo>
                  <a:pt x="121" y="805"/>
                </a:lnTo>
                <a:lnTo>
                  <a:pt x="139" y="831"/>
                </a:lnTo>
                <a:lnTo>
                  <a:pt x="159" y="856"/>
                </a:lnTo>
                <a:lnTo>
                  <a:pt x="179" y="880"/>
                </a:lnTo>
                <a:lnTo>
                  <a:pt x="201" y="902"/>
                </a:lnTo>
                <a:lnTo>
                  <a:pt x="225" y="922"/>
                </a:lnTo>
                <a:lnTo>
                  <a:pt x="251" y="941"/>
                </a:lnTo>
                <a:lnTo>
                  <a:pt x="277" y="957"/>
                </a:lnTo>
                <a:lnTo>
                  <a:pt x="305" y="973"/>
                </a:lnTo>
                <a:lnTo>
                  <a:pt x="335" y="986"/>
                </a:lnTo>
                <a:lnTo>
                  <a:pt x="367" y="998"/>
                </a:lnTo>
                <a:lnTo>
                  <a:pt x="400" y="1008"/>
                </a:lnTo>
                <a:lnTo>
                  <a:pt x="434" y="1017"/>
                </a:lnTo>
                <a:lnTo>
                  <a:pt x="434" y="1017"/>
                </a:lnTo>
                <a:lnTo>
                  <a:pt x="468" y="1025"/>
                </a:lnTo>
                <a:lnTo>
                  <a:pt x="500" y="1031"/>
                </a:lnTo>
                <a:lnTo>
                  <a:pt x="533" y="1036"/>
                </a:lnTo>
                <a:lnTo>
                  <a:pt x="562" y="1040"/>
                </a:lnTo>
                <a:lnTo>
                  <a:pt x="592" y="1043"/>
                </a:lnTo>
                <a:lnTo>
                  <a:pt x="622" y="1045"/>
                </a:lnTo>
                <a:lnTo>
                  <a:pt x="650" y="1046"/>
                </a:lnTo>
                <a:lnTo>
                  <a:pt x="678" y="1047"/>
                </a:lnTo>
                <a:lnTo>
                  <a:pt x="678" y="1047"/>
                </a:lnTo>
                <a:lnTo>
                  <a:pt x="707" y="1046"/>
                </a:lnTo>
                <a:lnTo>
                  <a:pt x="736" y="1045"/>
                </a:lnTo>
                <a:lnTo>
                  <a:pt x="764" y="1042"/>
                </a:lnTo>
                <a:lnTo>
                  <a:pt x="791" y="1038"/>
                </a:lnTo>
                <a:lnTo>
                  <a:pt x="817" y="1033"/>
                </a:lnTo>
                <a:lnTo>
                  <a:pt x="842" y="1028"/>
                </a:lnTo>
                <a:lnTo>
                  <a:pt x="866" y="1020"/>
                </a:lnTo>
                <a:lnTo>
                  <a:pt x="890" y="1012"/>
                </a:lnTo>
                <a:lnTo>
                  <a:pt x="890" y="1012"/>
                </a:lnTo>
                <a:lnTo>
                  <a:pt x="892" y="1011"/>
                </a:lnTo>
                <a:lnTo>
                  <a:pt x="895" y="1010"/>
                </a:lnTo>
                <a:lnTo>
                  <a:pt x="897" y="1007"/>
                </a:lnTo>
                <a:lnTo>
                  <a:pt x="897" y="1007"/>
                </a:lnTo>
                <a:lnTo>
                  <a:pt x="900" y="1005"/>
                </a:lnTo>
                <a:lnTo>
                  <a:pt x="903" y="1002"/>
                </a:lnTo>
                <a:lnTo>
                  <a:pt x="912" y="999"/>
                </a:lnTo>
                <a:lnTo>
                  <a:pt x="912" y="999"/>
                </a:lnTo>
                <a:close/>
              </a:path>
            </a:pathLst>
          </a:custGeom>
          <a:solidFill>
            <a:schemeClr val="accent1"/>
          </a:solidFill>
          <a:ln w="9525">
            <a:noFill/>
            <a:round/>
          </a:ln>
        </p:spPr>
        <p:txBody>
          <a:bodyPr vert="horz" wrap="square" lIns="121920" tIns="60960" rIns="121920" bIns="60960" numCol="1" anchor="ctr" anchorCtr="0" compatLnSpc="1"/>
          <a:lstStyle/>
          <a:p>
            <a:pPr algn="ctr"/>
            <a:r>
              <a:rPr lang="zh-CN" altLang="en-US" sz="3600" dirty="0"/>
              <a:t>徐毓茜</a:t>
            </a:r>
            <a:endParaRPr lang="zh-CN" altLang="en-US" sz="3600" dirty="0"/>
          </a:p>
        </p:txBody>
      </p:sp>
      <p:sp>
        <p:nvSpPr>
          <p:cNvPr id="74" name="Text Box 8"/>
          <p:cNvSpPr txBox="1">
            <a:spLocks noChangeArrowheads="1"/>
          </p:cNvSpPr>
          <p:nvPr/>
        </p:nvSpPr>
        <p:spPr bwMode="auto">
          <a:xfrm>
            <a:off x="3618153" y="4181353"/>
            <a:ext cx="2299488"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lnSpc>
                <a:spcPct val="150000"/>
              </a:lnSpc>
            </a:pPr>
            <a:r>
              <a:rPr lang="zh-CN" altLang="en-US" sz="1800" dirty="0">
                <a:solidFill>
                  <a:schemeClr val="accent1"/>
                </a:solidFill>
                <a:latin typeface="+mn-ea"/>
              </a:rPr>
              <a:t>模板查找及各文档初稿，文字细节修改，</a:t>
            </a:r>
            <a:r>
              <a:rPr lang="zh-CN" altLang="en-US" sz="1800" dirty="0">
                <a:solidFill>
                  <a:schemeClr val="accent1"/>
                </a:solidFill>
                <a:latin typeface="+mn-ea"/>
                <a:sym typeface="+mn-ea"/>
              </a:rPr>
              <a:t>详细计划初稿、PPT制作、伪代码</a:t>
            </a:r>
            <a:endParaRPr lang="zh-CN" altLang="en-US" sz="1800" dirty="0">
              <a:solidFill>
                <a:schemeClr val="accent1"/>
              </a:solidFill>
              <a:latin typeface="+mn-ea"/>
              <a:sym typeface="+mn-ea"/>
            </a:endParaRPr>
          </a:p>
          <a:p>
            <a:pPr algn="just">
              <a:lnSpc>
                <a:spcPct val="150000"/>
              </a:lnSpc>
            </a:pPr>
            <a:r>
              <a:rPr lang="zh-CN" altLang="en-US" sz="1800" dirty="0">
                <a:solidFill>
                  <a:schemeClr val="accent1"/>
                </a:solidFill>
                <a:latin typeface="+mn-ea"/>
                <a:sym typeface="+mn-ea"/>
              </a:rPr>
              <a:t>     【</a:t>
            </a:r>
            <a:r>
              <a:rPr lang="en-US" altLang="zh-CN" sz="1800" dirty="0">
                <a:solidFill>
                  <a:schemeClr val="accent1"/>
                </a:solidFill>
                <a:latin typeface="+mn-ea"/>
                <a:sym typeface="+mn-ea"/>
              </a:rPr>
              <a:t>85</a:t>
            </a:r>
            <a:r>
              <a:rPr lang="zh-CN" altLang="en-US" sz="1800" dirty="0">
                <a:solidFill>
                  <a:schemeClr val="accent1"/>
                </a:solidFill>
                <a:latin typeface="+mn-ea"/>
                <a:sym typeface="+mn-ea"/>
              </a:rPr>
              <a:t>分】</a:t>
            </a:r>
            <a:endParaRPr lang="zh-CN" altLang="en-US" sz="1800" dirty="0">
              <a:solidFill>
                <a:schemeClr val="accent1"/>
              </a:solidFill>
              <a:latin typeface="+mn-ea"/>
            </a:endParaRPr>
          </a:p>
          <a:p>
            <a:pPr algn="just">
              <a:lnSpc>
                <a:spcPct val="150000"/>
              </a:lnSpc>
            </a:pPr>
            <a:endParaRPr lang="zh-CN" altLang="en-US" sz="1800" dirty="0">
              <a:solidFill>
                <a:schemeClr val="accent1"/>
              </a:solidFill>
              <a:latin typeface="+mn-ea"/>
            </a:endParaRPr>
          </a:p>
        </p:txBody>
      </p:sp>
      <p:sp>
        <p:nvSpPr>
          <p:cNvPr id="75" name="Freeform 809"/>
          <p:cNvSpPr/>
          <p:nvPr/>
        </p:nvSpPr>
        <p:spPr bwMode="auto">
          <a:xfrm>
            <a:off x="7050609" y="3700592"/>
            <a:ext cx="90309" cy="185136"/>
          </a:xfrm>
          <a:custGeom>
            <a:avLst/>
            <a:gdLst/>
            <a:ahLst/>
            <a:cxnLst>
              <a:cxn ang="0">
                <a:pos x="51" y="2"/>
              </a:cxn>
              <a:cxn ang="0">
                <a:pos x="51" y="2"/>
              </a:cxn>
              <a:cxn ang="0">
                <a:pos x="37" y="25"/>
              </a:cxn>
              <a:cxn ang="0">
                <a:pos x="25" y="44"/>
              </a:cxn>
              <a:cxn ang="0">
                <a:pos x="14" y="64"/>
              </a:cxn>
              <a:cxn ang="0">
                <a:pos x="6" y="83"/>
              </a:cxn>
              <a:cxn ang="0">
                <a:pos x="2" y="93"/>
              </a:cxn>
              <a:cxn ang="0">
                <a:pos x="0" y="101"/>
              </a:cxn>
              <a:cxn ang="0">
                <a:pos x="0" y="108"/>
              </a:cxn>
              <a:cxn ang="0">
                <a:pos x="1" y="114"/>
              </a:cxn>
              <a:cxn ang="0">
                <a:pos x="2" y="116"/>
              </a:cxn>
              <a:cxn ang="0">
                <a:pos x="5" y="119"/>
              </a:cxn>
              <a:cxn ang="0">
                <a:pos x="7" y="120"/>
              </a:cxn>
              <a:cxn ang="0">
                <a:pos x="10" y="123"/>
              </a:cxn>
              <a:cxn ang="0">
                <a:pos x="10" y="123"/>
              </a:cxn>
              <a:cxn ang="0">
                <a:pos x="12" y="123"/>
              </a:cxn>
              <a:cxn ang="0">
                <a:pos x="14" y="123"/>
              </a:cxn>
              <a:cxn ang="0">
                <a:pos x="15" y="120"/>
              </a:cxn>
              <a:cxn ang="0">
                <a:pos x="16" y="119"/>
              </a:cxn>
              <a:cxn ang="0">
                <a:pos x="15" y="115"/>
              </a:cxn>
              <a:cxn ang="0">
                <a:pos x="14" y="114"/>
              </a:cxn>
              <a:cxn ang="0">
                <a:pos x="13" y="113"/>
              </a:cxn>
              <a:cxn ang="0">
                <a:pos x="13" y="113"/>
              </a:cxn>
              <a:cxn ang="0">
                <a:pos x="11" y="112"/>
              </a:cxn>
              <a:cxn ang="0">
                <a:pos x="10" y="111"/>
              </a:cxn>
              <a:cxn ang="0">
                <a:pos x="10" y="107"/>
              </a:cxn>
              <a:cxn ang="0">
                <a:pos x="10" y="102"/>
              </a:cxn>
              <a:cxn ang="0">
                <a:pos x="12" y="96"/>
              </a:cxn>
              <a:cxn ang="0">
                <a:pos x="18" y="80"/>
              </a:cxn>
              <a:cxn ang="0">
                <a:pos x="27" y="62"/>
              </a:cxn>
              <a:cxn ang="0">
                <a:pos x="47" y="27"/>
              </a:cxn>
              <a:cxn ang="0">
                <a:pos x="59" y="7"/>
              </a:cxn>
              <a:cxn ang="0">
                <a:pos x="59" y="7"/>
              </a:cxn>
              <a:cxn ang="0">
                <a:pos x="60" y="5"/>
              </a:cxn>
              <a:cxn ang="0">
                <a:pos x="59" y="3"/>
              </a:cxn>
              <a:cxn ang="0">
                <a:pos x="59" y="1"/>
              </a:cxn>
              <a:cxn ang="0">
                <a:pos x="57" y="0"/>
              </a:cxn>
              <a:cxn ang="0">
                <a:pos x="56" y="0"/>
              </a:cxn>
              <a:cxn ang="0">
                <a:pos x="54" y="0"/>
              </a:cxn>
              <a:cxn ang="0">
                <a:pos x="52" y="0"/>
              </a:cxn>
              <a:cxn ang="0">
                <a:pos x="51" y="2"/>
              </a:cxn>
              <a:cxn ang="0">
                <a:pos x="51" y="2"/>
              </a:cxn>
            </a:cxnLst>
            <a:rect l="0" t="0" r="r" b="b"/>
            <a:pathLst>
              <a:path w="60" h="123">
                <a:moveTo>
                  <a:pt x="51" y="2"/>
                </a:moveTo>
                <a:lnTo>
                  <a:pt x="51" y="2"/>
                </a:lnTo>
                <a:lnTo>
                  <a:pt x="37" y="25"/>
                </a:lnTo>
                <a:lnTo>
                  <a:pt x="25" y="44"/>
                </a:lnTo>
                <a:lnTo>
                  <a:pt x="14" y="64"/>
                </a:lnTo>
                <a:lnTo>
                  <a:pt x="6" y="83"/>
                </a:lnTo>
                <a:lnTo>
                  <a:pt x="2" y="93"/>
                </a:lnTo>
                <a:lnTo>
                  <a:pt x="0" y="101"/>
                </a:lnTo>
                <a:lnTo>
                  <a:pt x="0" y="108"/>
                </a:lnTo>
                <a:lnTo>
                  <a:pt x="1" y="114"/>
                </a:lnTo>
                <a:lnTo>
                  <a:pt x="2" y="116"/>
                </a:lnTo>
                <a:lnTo>
                  <a:pt x="5" y="119"/>
                </a:lnTo>
                <a:lnTo>
                  <a:pt x="7" y="120"/>
                </a:lnTo>
                <a:lnTo>
                  <a:pt x="10" y="123"/>
                </a:lnTo>
                <a:lnTo>
                  <a:pt x="10" y="123"/>
                </a:lnTo>
                <a:lnTo>
                  <a:pt x="12" y="123"/>
                </a:lnTo>
                <a:lnTo>
                  <a:pt x="14" y="123"/>
                </a:lnTo>
                <a:lnTo>
                  <a:pt x="15" y="120"/>
                </a:lnTo>
                <a:lnTo>
                  <a:pt x="16" y="119"/>
                </a:lnTo>
                <a:lnTo>
                  <a:pt x="15" y="115"/>
                </a:lnTo>
                <a:lnTo>
                  <a:pt x="14" y="114"/>
                </a:lnTo>
                <a:lnTo>
                  <a:pt x="13" y="113"/>
                </a:lnTo>
                <a:lnTo>
                  <a:pt x="13" y="113"/>
                </a:lnTo>
                <a:lnTo>
                  <a:pt x="11" y="112"/>
                </a:lnTo>
                <a:lnTo>
                  <a:pt x="10" y="111"/>
                </a:lnTo>
                <a:lnTo>
                  <a:pt x="10" y="107"/>
                </a:lnTo>
                <a:lnTo>
                  <a:pt x="10" y="102"/>
                </a:lnTo>
                <a:lnTo>
                  <a:pt x="12" y="96"/>
                </a:lnTo>
                <a:lnTo>
                  <a:pt x="18" y="80"/>
                </a:lnTo>
                <a:lnTo>
                  <a:pt x="27" y="62"/>
                </a:lnTo>
                <a:lnTo>
                  <a:pt x="47" y="27"/>
                </a:lnTo>
                <a:lnTo>
                  <a:pt x="59" y="7"/>
                </a:lnTo>
                <a:lnTo>
                  <a:pt x="59" y="7"/>
                </a:lnTo>
                <a:lnTo>
                  <a:pt x="60" y="5"/>
                </a:lnTo>
                <a:lnTo>
                  <a:pt x="59" y="3"/>
                </a:lnTo>
                <a:lnTo>
                  <a:pt x="59" y="1"/>
                </a:lnTo>
                <a:lnTo>
                  <a:pt x="57" y="0"/>
                </a:lnTo>
                <a:lnTo>
                  <a:pt x="56" y="0"/>
                </a:lnTo>
                <a:lnTo>
                  <a:pt x="54" y="0"/>
                </a:lnTo>
                <a:lnTo>
                  <a:pt x="52" y="0"/>
                </a:lnTo>
                <a:lnTo>
                  <a:pt x="51" y="2"/>
                </a:lnTo>
                <a:lnTo>
                  <a:pt x="51" y="2"/>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76" name="Freeform 810"/>
          <p:cNvSpPr/>
          <p:nvPr/>
        </p:nvSpPr>
        <p:spPr bwMode="auto">
          <a:xfrm>
            <a:off x="7163497" y="3736715"/>
            <a:ext cx="81278" cy="185136"/>
          </a:xfrm>
          <a:custGeom>
            <a:avLst/>
            <a:gdLst/>
            <a:ahLst/>
            <a:cxnLst>
              <a:cxn ang="0">
                <a:pos x="45" y="1"/>
              </a:cxn>
              <a:cxn ang="0">
                <a:pos x="45" y="1"/>
              </a:cxn>
              <a:cxn ang="0">
                <a:pos x="40" y="8"/>
              </a:cxn>
              <a:cxn ang="0">
                <a:pos x="34" y="14"/>
              </a:cxn>
              <a:cxn ang="0">
                <a:pos x="25" y="26"/>
              </a:cxn>
              <a:cxn ang="0">
                <a:pos x="16" y="41"/>
              </a:cxn>
              <a:cxn ang="0">
                <a:pos x="10" y="55"/>
              </a:cxn>
              <a:cxn ang="0">
                <a:pos x="6" y="71"/>
              </a:cxn>
              <a:cxn ang="0">
                <a:pos x="3" y="87"/>
              </a:cxn>
              <a:cxn ang="0">
                <a:pos x="1" y="103"/>
              </a:cxn>
              <a:cxn ang="0">
                <a:pos x="0" y="119"/>
              </a:cxn>
              <a:cxn ang="0">
                <a:pos x="0" y="119"/>
              </a:cxn>
              <a:cxn ang="0">
                <a:pos x="0" y="121"/>
              </a:cxn>
              <a:cxn ang="0">
                <a:pos x="1" y="122"/>
              </a:cxn>
              <a:cxn ang="0">
                <a:pos x="3" y="123"/>
              </a:cxn>
              <a:cxn ang="0">
                <a:pos x="5" y="123"/>
              </a:cxn>
              <a:cxn ang="0">
                <a:pos x="6" y="123"/>
              </a:cxn>
              <a:cxn ang="0">
                <a:pos x="8" y="122"/>
              </a:cxn>
              <a:cxn ang="0">
                <a:pos x="9" y="121"/>
              </a:cxn>
              <a:cxn ang="0">
                <a:pos x="9" y="119"/>
              </a:cxn>
              <a:cxn ang="0">
                <a:pos x="9" y="119"/>
              </a:cxn>
              <a:cxn ang="0">
                <a:pos x="10" y="104"/>
              </a:cxn>
              <a:cxn ang="0">
                <a:pos x="12" y="88"/>
              </a:cxn>
              <a:cxn ang="0">
                <a:pos x="15" y="74"/>
              </a:cxn>
              <a:cxn ang="0">
                <a:pos x="19" y="59"/>
              </a:cxn>
              <a:cxn ang="0">
                <a:pos x="25" y="45"/>
              </a:cxn>
              <a:cxn ang="0">
                <a:pos x="33" y="31"/>
              </a:cxn>
              <a:cxn ang="0">
                <a:pos x="41" y="19"/>
              </a:cxn>
              <a:cxn ang="0">
                <a:pos x="53" y="9"/>
              </a:cxn>
              <a:cxn ang="0">
                <a:pos x="53" y="9"/>
              </a:cxn>
              <a:cxn ang="0">
                <a:pos x="54" y="7"/>
              </a:cxn>
              <a:cxn ang="0">
                <a:pos x="54" y="6"/>
              </a:cxn>
              <a:cxn ang="0">
                <a:pos x="54" y="3"/>
              </a:cxn>
              <a:cxn ang="0">
                <a:pos x="53" y="2"/>
              </a:cxn>
              <a:cxn ang="0">
                <a:pos x="50" y="1"/>
              </a:cxn>
              <a:cxn ang="0">
                <a:pos x="49" y="0"/>
              </a:cxn>
              <a:cxn ang="0">
                <a:pos x="47" y="0"/>
              </a:cxn>
              <a:cxn ang="0">
                <a:pos x="45" y="1"/>
              </a:cxn>
              <a:cxn ang="0">
                <a:pos x="45" y="1"/>
              </a:cxn>
            </a:cxnLst>
            <a:rect l="0" t="0" r="r" b="b"/>
            <a:pathLst>
              <a:path w="54" h="123">
                <a:moveTo>
                  <a:pt x="45" y="1"/>
                </a:moveTo>
                <a:lnTo>
                  <a:pt x="45" y="1"/>
                </a:lnTo>
                <a:lnTo>
                  <a:pt x="40" y="8"/>
                </a:lnTo>
                <a:lnTo>
                  <a:pt x="34" y="14"/>
                </a:lnTo>
                <a:lnTo>
                  <a:pt x="25" y="26"/>
                </a:lnTo>
                <a:lnTo>
                  <a:pt x="16" y="41"/>
                </a:lnTo>
                <a:lnTo>
                  <a:pt x="10" y="55"/>
                </a:lnTo>
                <a:lnTo>
                  <a:pt x="6" y="71"/>
                </a:lnTo>
                <a:lnTo>
                  <a:pt x="3" y="87"/>
                </a:lnTo>
                <a:lnTo>
                  <a:pt x="1" y="103"/>
                </a:lnTo>
                <a:lnTo>
                  <a:pt x="0" y="119"/>
                </a:lnTo>
                <a:lnTo>
                  <a:pt x="0" y="119"/>
                </a:lnTo>
                <a:lnTo>
                  <a:pt x="0" y="121"/>
                </a:lnTo>
                <a:lnTo>
                  <a:pt x="1" y="122"/>
                </a:lnTo>
                <a:lnTo>
                  <a:pt x="3" y="123"/>
                </a:lnTo>
                <a:lnTo>
                  <a:pt x="5" y="123"/>
                </a:lnTo>
                <a:lnTo>
                  <a:pt x="6" y="123"/>
                </a:lnTo>
                <a:lnTo>
                  <a:pt x="8" y="122"/>
                </a:lnTo>
                <a:lnTo>
                  <a:pt x="9" y="121"/>
                </a:lnTo>
                <a:lnTo>
                  <a:pt x="9" y="119"/>
                </a:lnTo>
                <a:lnTo>
                  <a:pt x="9" y="119"/>
                </a:lnTo>
                <a:lnTo>
                  <a:pt x="10" y="104"/>
                </a:lnTo>
                <a:lnTo>
                  <a:pt x="12" y="88"/>
                </a:lnTo>
                <a:lnTo>
                  <a:pt x="15" y="74"/>
                </a:lnTo>
                <a:lnTo>
                  <a:pt x="19" y="59"/>
                </a:lnTo>
                <a:lnTo>
                  <a:pt x="25" y="45"/>
                </a:lnTo>
                <a:lnTo>
                  <a:pt x="33" y="31"/>
                </a:lnTo>
                <a:lnTo>
                  <a:pt x="41" y="19"/>
                </a:lnTo>
                <a:lnTo>
                  <a:pt x="53" y="9"/>
                </a:lnTo>
                <a:lnTo>
                  <a:pt x="53" y="9"/>
                </a:lnTo>
                <a:lnTo>
                  <a:pt x="54" y="7"/>
                </a:lnTo>
                <a:lnTo>
                  <a:pt x="54" y="6"/>
                </a:lnTo>
                <a:lnTo>
                  <a:pt x="54" y="3"/>
                </a:lnTo>
                <a:lnTo>
                  <a:pt x="53" y="2"/>
                </a:lnTo>
                <a:lnTo>
                  <a:pt x="50" y="1"/>
                </a:lnTo>
                <a:lnTo>
                  <a:pt x="49" y="0"/>
                </a:lnTo>
                <a:lnTo>
                  <a:pt x="47" y="0"/>
                </a:lnTo>
                <a:lnTo>
                  <a:pt x="45" y="1"/>
                </a:lnTo>
                <a:lnTo>
                  <a:pt x="45" y="1"/>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77" name="Freeform 811"/>
          <p:cNvSpPr/>
          <p:nvPr/>
        </p:nvSpPr>
        <p:spPr bwMode="auto">
          <a:xfrm>
            <a:off x="7289931" y="3759291"/>
            <a:ext cx="72248" cy="176105"/>
          </a:xfrm>
          <a:custGeom>
            <a:avLst/>
            <a:gdLst/>
            <a:ahLst/>
            <a:cxnLst>
              <a:cxn ang="0">
                <a:pos x="39" y="3"/>
              </a:cxn>
              <a:cxn ang="0">
                <a:pos x="39" y="3"/>
              </a:cxn>
              <a:cxn ang="0">
                <a:pos x="27" y="29"/>
              </a:cxn>
              <a:cxn ang="0">
                <a:pos x="17" y="56"/>
              </a:cxn>
              <a:cxn ang="0">
                <a:pos x="8" y="82"/>
              </a:cxn>
              <a:cxn ang="0">
                <a:pos x="4" y="96"/>
              </a:cxn>
              <a:cxn ang="0">
                <a:pos x="0" y="110"/>
              </a:cxn>
              <a:cxn ang="0">
                <a:pos x="0" y="110"/>
              </a:cxn>
              <a:cxn ang="0">
                <a:pos x="0" y="112"/>
              </a:cxn>
              <a:cxn ang="0">
                <a:pos x="1" y="113"/>
              </a:cxn>
              <a:cxn ang="0">
                <a:pos x="4" y="116"/>
              </a:cxn>
              <a:cxn ang="0">
                <a:pos x="6" y="117"/>
              </a:cxn>
              <a:cxn ang="0">
                <a:pos x="8" y="116"/>
              </a:cxn>
              <a:cxn ang="0">
                <a:pos x="9" y="114"/>
              </a:cxn>
              <a:cxn ang="0">
                <a:pos x="10" y="112"/>
              </a:cxn>
              <a:cxn ang="0">
                <a:pos x="10" y="112"/>
              </a:cxn>
              <a:cxn ang="0">
                <a:pos x="13" y="99"/>
              </a:cxn>
              <a:cxn ang="0">
                <a:pos x="16" y="85"/>
              </a:cxn>
              <a:cxn ang="0">
                <a:pos x="25" y="58"/>
              </a:cxn>
              <a:cxn ang="0">
                <a:pos x="37" y="32"/>
              </a:cxn>
              <a:cxn ang="0">
                <a:pos x="47" y="5"/>
              </a:cxn>
              <a:cxn ang="0">
                <a:pos x="47" y="5"/>
              </a:cxn>
              <a:cxn ang="0">
                <a:pos x="48" y="3"/>
              </a:cxn>
              <a:cxn ang="0">
                <a:pos x="47" y="2"/>
              </a:cxn>
              <a:cxn ang="0">
                <a:pos x="46" y="1"/>
              </a:cxn>
              <a:cxn ang="0">
                <a:pos x="45" y="0"/>
              </a:cxn>
              <a:cxn ang="0">
                <a:pos x="41" y="0"/>
              </a:cxn>
              <a:cxn ang="0">
                <a:pos x="40" y="1"/>
              </a:cxn>
              <a:cxn ang="0">
                <a:pos x="39" y="3"/>
              </a:cxn>
              <a:cxn ang="0">
                <a:pos x="39" y="3"/>
              </a:cxn>
            </a:cxnLst>
            <a:rect l="0" t="0" r="r" b="b"/>
            <a:pathLst>
              <a:path w="48" h="117">
                <a:moveTo>
                  <a:pt x="39" y="3"/>
                </a:moveTo>
                <a:lnTo>
                  <a:pt x="39" y="3"/>
                </a:lnTo>
                <a:lnTo>
                  <a:pt x="27" y="29"/>
                </a:lnTo>
                <a:lnTo>
                  <a:pt x="17" y="56"/>
                </a:lnTo>
                <a:lnTo>
                  <a:pt x="8" y="82"/>
                </a:lnTo>
                <a:lnTo>
                  <a:pt x="4" y="96"/>
                </a:lnTo>
                <a:lnTo>
                  <a:pt x="0" y="110"/>
                </a:lnTo>
                <a:lnTo>
                  <a:pt x="0" y="110"/>
                </a:lnTo>
                <a:lnTo>
                  <a:pt x="0" y="112"/>
                </a:lnTo>
                <a:lnTo>
                  <a:pt x="1" y="113"/>
                </a:lnTo>
                <a:lnTo>
                  <a:pt x="4" y="116"/>
                </a:lnTo>
                <a:lnTo>
                  <a:pt x="6" y="117"/>
                </a:lnTo>
                <a:lnTo>
                  <a:pt x="8" y="116"/>
                </a:lnTo>
                <a:lnTo>
                  <a:pt x="9" y="114"/>
                </a:lnTo>
                <a:lnTo>
                  <a:pt x="10" y="112"/>
                </a:lnTo>
                <a:lnTo>
                  <a:pt x="10" y="112"/>
                </a:lnTo>
                <a:lnTo>
                  <a:pt x="13" y="99"/>
                </a:lnTo>
                <a:lnTo>
                  <a:pt x="16" y="85"/>
                </a:lnTo>
                <a:lnTo>
                  <a:pt x="25" y="58"/>
                </a:lnTo>
                <a:lnTo>
                  <a:pt x="37" y="32"/>
                </a:lnTo>
                <a:lnTo>
                  <a:pt x="47" y="5"/>
                </a:lnTo>
                <a:lnTo>
                  <a:pt x="47" y="5"/>
                </a:lnTo>
                <a:lnTo>
                  <a:pt x="48" y="3"/>
                </a:lnTo>
                <a:lnTo>
                  <a:pt x="47" y="2"/>
                </a:lnTo>
                <a:lnTo>
                  <a:pt x="46" y="1"/>
                </a:lnTo>
                <a:lnTo>
                  <a:pt x="45" y="0"/>
                </a:lnTo>
                <a:lnTo>
                  <a:pt x="41" y="0"/>
                </a:lnTo>
                <a:lnTo>
                  <a:pt x="40" y="1"/>
                </a:lnTo>
                <a:lnTo>
                  <a:pt x="39" y="3"/>
                </a:lnTo>
                <a:lnTo>
                  <a:pt x="39" y="3"/>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78" name="Freeform 812"/>
          <p:cNvSpPr/>
          <p:nvPr/>
        </p:nvSpPr>
        <p:spPr bwMode="auto">
          <a:xfrm>
            <a:off x="7429909" y="3768322"/>
            <a:ext cx="81278" cy="176105"/>
          </a:xfrm>
          <a:custGeom>
            <a:avLst/>
            <a:gdLst/>
            <a:ahLst/>
            <a:cxnLst>
              <a:cxn ang="0">
                <a:pos x="45" y="2"/>
              </a:cxn>
              <a:cxn ang="0">
                <a:pos x="45" y="2"/>
              </a:cxn>
              <a:cxn ang="0">
                <a:pos x="37" y="14"/>
              </a:cxn>
              <a:cxn ang="0">
                <a:pos x="28" y="27"/>
              </a:cxn>
              <a:cxn ang="0">
                <a:pos x="22" y="40"/>
              </a:cxn>
              <a:cxn ang="0">
                <a:pos x="16" y="54"/>
              </a:cxn>
              <a:cxn ang="0">
                <a:pos x="11" y="67"/>
              </a:cxn>
              <a:cxn ang="0">
                <a:pos x="7" y="82"/>
              </a:cxn>
              <a:cxn ang="0">
                <a:pos x="3" y="96"/>
              </a:cxn>
              <a:cxn ang="0">
                <a:pos x="0" y="111"/>
              </a:cxn>
              <a:cxn ang="0">
                <a:pos x="0" y="111"/>
              </a:cxn>
              <a:cxn ang="0">
                <a:pos x="0" y="114"/>
              </a:cxn>
              <a:cxn ang="0">
                <a:pos x="3" y="116"/>
              </a:cxn>
              <a:cxn ang="0">
                <a:pos x="6" y="117"/>
              </a:cxn>
              <a:cxn ang="0">
                <a:pos x="8" y="115"/>
              </a:cxn>
              <a:cxn ang="0">
                <a:pos x="14" y="108"/>
              </a:cxn>
              <a:cxn ang="0">
                <a:pos x="14" y="108"/>
              </a:cxn>
              <a:cxn ang="0">
                <a:pos x="16" y="106"/>
              </a:cxn>
              <a:cxn ang="0">
                <a:pos x="15" y="104"/>
              </a:cxn>
              <a:cxn ang="0">
                <a:pos x="14" y="102"/>
              </a:cxn>
              <a:cxn ang="0">
                <a:pos x="12" y="101"/>
              </a:cxn>
              <a:cxn ang="0">
                <a:pos x="12" y="101"/>
              </a:cxn>
              <a:cxn ang="0">
                <a:pos x="18" y="75"/>
              </a:cxn>
              <a:cxn ang="0">
                <a:pos x="22" y="63"/>
              </a:cxn>
              <a:cxn ang="0">
                <a:pos x="27" y="52"/>
              </a:cxn>
              <a:cxn ang="0">
                <a:pos x="33" y="39"/>
              </a:cxn>
              <a:cxn ang="0">
                <a:pos x="39" y="28"/>
              </a:cxn>
              <a:cxn ang="0">
                <a:pos x="45" y="18"/>
              </a:cxn>
              <a:cxn ang="0">
                <a:pos x="53" y="6"/>
              </a:cxn>
              <a:cxn ang="0">
                <a:pos x="53" y="6"/>
              </a:cxn>
              <a:cxn ang="0">
                <a:pos x="54" y="5"/>
              </a:cxn>
              <a:cxn ang="0">
                <a:pos x="54" y="3"/>
              </a:cxn>
              <a:cxn ang="0">
                <a:pos x="53" y="2"/>
              </a:cxn>
              <a:cxn ang="0">
                <a:pos x="52" y="1"/>
              </a:cxn>
              <a:cxn ang="0">
                <a:pos x="48" y="0"/>
              </a:cxn>
              <a:cxn ang="0">
                <a:pos x="46" y="0"/>
              </a:cxn>
              <a:cxn ang="0">
                <a:pos x="45" y="2"/>
              </a:cxn>
              <a:cxn ang="0">
                <a:pos x="45" y="2"/>
              </a:cxn>
            </a:cxnLst>
            <a:rect l="0" t="0" r="r" b="b"/>
            <a:pathLst>
              <a:path w="54" h="117">
                <a:moveTo>
                  <a:pt x="45" y="2"/>
                </a:moveTo>
                <a:lnTo>
                  <a:pt x="45" y="2"/>
                </a:lnTo>
                <a:lnTo>
                  <a:pt x="37" y="14"/>
                </a:lnTo>
                <a:lnTo>
                  <a:pt x="28" y="27"/>
                </a:lnTo>
                <a:lnTo>
                  <a:pt x="22" y="40"/>
                </a:lnTo>
                <a:lnTo>
                  <a:pt x="16" y="54"/>
                </a:lnTo>
                <a:lnTo>
                  <a:pt x="11" y="67"/>
                </a:lnTo>
                <a:lnTo>
                  <a:pt x="7" y="82"/>
                </a:lnTo>
                <a:lnTo>
                  <a:pt x="3" y="96"/>
                </a:lnTo>
                <a:lnTo>
                  <a:pt x="0" y="111"/>
                </a:lnTo>
                <a:lnTo>
                  <a:pt x="0" y="111"/>
                </a:lnTo>
                <a:lnTo>
                  <a:pt x="0" y="114"/>
                </a:lnTo>
                <a:lnTo>
                  <a:pt x="3" y="116"/>
                </a:lnTo>
                <a:lnTo>
                  <a:pt x="6" y="117"/>
                </a:lnTo>
                <a:lnTo>
                  <a:pt x="8" y="115"/>
                </a:lnTo>
                <a:lnTo>
                  <a:pt x="14" y="108"/>
                </a:lnTo>
                <a:lnTo>
                  <a:pt x="14" y="108"/>
                </a:lnTo>
                <a:lnTo>
                  <a:pt x="16" y="106"/>
                </a:lnTo>
                <a:lnTo>
                  <a:pt x="15" y="104"/>
                </a:lnTo>
                <a:lnTo>
                  <a:pt x="14" y="102"/>
                </a:lnTo>
                <a:lnTo>
                  <a:pt x="12" y="101"/>
                </a:lnTo>
                <a:lnTo>
                  <a:pt x="12" y="101"/>
                </a:lnTo>
                <a:lnTo>
                  <a:pt x="18" y="75"/>
                </a:lnTo>
                <a:lnTo>
                  <a:pt x="22" y="63"/>
                </a:lnTo>
                <a:lnTo>
                  <a:pt x="27" y="52"/>
                </a:lnTo>
                <a:lnTo>
                  <a:pt x="33" y="39"/>
                </a:lnTo>
                <a:lnTo>
                  <a:pt x="39" y="28"/>
                </a:lnTo>
                <a:lnTo>
                  <a:pt x="45" y="18"/>
                </a:lnTo>
                <a:lnTo>
                  <a:pt x="53" y="6"/>
                </a:lnTo>
                <a:lnTo>
                  <a:pt x="53" y="6"/>
                </a:lnTo>
                <a:lnTo>
                  <a:pt x="54" y="5"/>
                </a:lnTo>
                <a:lnTo>
                  <a:pt x="54" y="3"/>
                </a:lnTo>
                <a:lnTo>
                  <a:pt x="53" y="2"/>
                </a:lnTo>
                <a:lnTo>
                  <a:pt x="52" y="1"/>
                </a:lnTo>
                <a:lnTo>
                  <a:pt x="48" y="0"/>
                </a:lnTo>
                <a:lnTo>
                  <a:pt x="46" y="0"/>
                </a:lnTo>
                <a:lnTo>
                  <a:pt x="45" y="2"/>
                </a:lnTo>
                <a:lnTo>
                  <a:pt x="45" y="2"/>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79" name="Freeform 813"/>
          <p:cNvSpPr/>
          <p:nvPr/>
        </p:nvSpPr>
        <p:spPr bwMode="auto">
          <a:xfrm>
            <a:off x="7592466" y="3763807"/>
            <a:ext cx="81278" cy="158043"/>
          </a:xfrm>
          <a:custGeom>
            <a:avLst/>
            <a:gdLst/>
            <a:ahLst/>
            <a:cxnLst>
              <a:cxn ang="0">
                <a:pos x="44" y="3"/>
              </a:cxn>
              <a:cxn ang="0">
                <a:pos x="44" y="3"/>
              </a:cxn>
              <a:cxn ang="0">
                <a:pos x="39" y="14"/>
              </a:cxn>
              <a:cxn ang="0">
                <a:pos x="35" y="26"/>
              </a:cxn>
              <a:cxn ang="0">
                <a:pos x="35" y="26"/>
              </a:cxn>
              <a:cxn ang="0">
                <a:pos x="34" y="32"/>
              </a:cxn>
              <a:cxn ang="0">
                <a:pos x="33" y="38"/>
              </a:cxn>
              <a:cxn ang="0">
                <a:pos x="32" y="44"/>
              </a:cxn>
              <a:cxn ang="0">
                <a:pos x="31" y="48"/>
              </a:cxn>
              <a:cxn ang="0">
                <a:pos x="30" y="50"/>
              </a:cxn>
              <a:cxn ang="0">
                <a:pos x="30" y="50"/>
              </a:cxn>
              <a:cxn ang="0">
                <a:pos x="25" y="55"/>
              </a:cxn>
              <a:cxn ang="0">
                <a:pos x="22" y="61"/>
              </a:cxn>
              <a:cxn ang="0">
                <a:pos x="15" y="73"/>
              </a:cxn>
              <a:cxn ang="0">
                <a:pos x="9" y="86"/>
              </a:cxn>
              <a:cxn ang="0">
                <a:pos x="5" y="91"/>
              </a:cxn>
              <a:cxn ang="0">
                <a:pos x="1" y="97"/>
              </a:cxn>
              <a:cxn ang="0">
                <a:pos x="1" y="97"/>
              </a:cxn>
              <a:cxn ang="0">
                <a:pos x="0" y="98"/>
              </a:cxn>
              <a:cxn ang="0">
                <a:pos x="0" y="100"/>
              </a:cxn>
              <a:cxn ang="0">
                <a:pos x="0" y="102"/>
              </a:cxn>
              <a:cxn ang="0">
                <a:pos x="1" y="103"/>
              </a:cxn>
              <a:cxn ang="0">
                <a:pos x="3" y="104"/>
              </a:cxn>
              <a:cxn ang="0">
                <a:pos x="4" y="105"/>
              </a:cxn>
              <a:cxn ang="0">
                <a:pos x="6" y="104"/>
              </a:cxn>
              <a:cxn ang="0">
                <a:pos x="7" y="103"/>
              </a:cxn>
              <a:cxn ang="0">
                <a:pos x="7" y="103"/>
              </a:cxn>
              <a:cxn ang="0">
                <a:pos x="14" y="94"/>
              </a:cxn>
              <a:cxn ang="0">
                <a:pos x="21" y="84"/>
              </a:cxn>
              <a:cxn ang="0">
                <a:pos x="31" y="63"/>
              </a:cxn>
              <a:cxn ang="0">
                <a:pos x="31" y="63"/>
              </a:cxn>
              <a:cxn ang="0">
                <a:pos x="34" y="60"/>
              </a:cxn>
              <a:cxn ang="0">
                <a:pos x="37" y="57"/>
              </a:cxn>
              <a:cxn ang="0">
                <a:pos x="39" y="54"/>
              </a:cxn>
              <a:cxn ang="0">
                <a:pos x="40" y="50"/>
              </a:cxn>
              <a:cxn ang="0">
                <a:pos x="40" y="50"/>
              </a:cxn>
              <a:cxn ang="0">
                <a:pos x="42" y="38"/>
              </a:cxn>
              <a:cxn ang="0">
                <a:pos x="44" y="28"/>
              </a:cxn>
              <a:cxn ang="0">
                <a:pos x="48" y="18"/>
              </a:cxn>
              <a:cxn ang="0">
                <a:pos x="53" y="7"/>
              </a:cxn>
              <a:cxn ang="0">
                <a:pos x="53" y="7"/>
              </a:cxn>
              <a:cxn ang="0">
                <a:pos x="53" y="5"/>
              </a:cxn>
              <a:cxn ang="0">
                <a:pos x="53" y="4"/>
              </a:cxn>
              <a:cxn ang="0">
                <a:pos x="51" y="1"/>
              </a:cxn>
              <a:cxn ang="0">
                <a:pos x="48" y="0"/>
              </a:cxn>
              <a:cxn ang="0">
                <a:pos x="47" y="0"/>
              </a:cxn>
              <a:cxn ang="0">
                <a:pos x="45" y="1"/>
              </a:cxn>
              <a:cxn ang="0">
                <a:pos x="44" y="3"/>
              </a:cxn>
              <a:cxn ang="0">
                <a:pos x="44" y="3"/>
              </a:cxn>
            </a:cxnLst>
            <a:rect l="0" t="0" r="r" b="b"/>
            <a:pathLst>
              <a:path w="53" h="105">
                <a:moveTo>
                  <a:pt x="44" y="3"/>
                </a:moveTo>
                <a:lnTo>
                  <a:pt x="44" y="3"/>
                </a:lnTo>
                <a:lnTo>
                  <a:pt x="39" y="14"/>
                </a:lnTo>
                <a:lnTo>
                  <a:pt x="35" y="26"/>
                </a:lnTo>
                <a:lnTo>
                  <a:pt x="35" y="26"/>
                </a:lnTo>
                <a:lnTo>
                  <a:pt x="34" y="32"/>
                </a:lnTo>
                <a:lnTo>
                  <a:pt x="33" y="38"/>
                </a:lnTo>
                <a:lnTo>
                  <a:pt x="32" y="44"/>
                </a:lnTo>
                <a:lnTo>
                  <a:pt x="31" y="48"/>
                </a:lnTo>
                <a:lnTo>
                  <a:pt x="30" y="50"/>
                </a:lnTo>
                <a:lnTo>
                  <a:pt x="30" y="50"/>
                </a:lnTo>
                <a:lnTo>
                  <a:pt x="25" y="55"/>
                </a:lnTo>
                <a:lnTo>
                  <a:pt x="22" y="61"/>
                </a:lnTo>
                <a:lnTo>
                  <a:pt x="15" y="73"/>
                </a:lnTo>
                <a:lnTo>
                  <a:pt x="9" y="86"/>
                </a:lnTo>
                <a:lnTo>
                  <a:pt x="5" y="91"/>
                </a:lnTo>
                <a:lnTo>
                  <a:pt x="1" y="97"/>
                </a:lnTo>
                <a:lnTo>
                  <a:pt x="1" y="97"/>
                </a:lnTo>
                <a:lnTo>
                  <a:pt x="0" y="98"/>
                </a:lnTo>
                <a:lnTo>
                  <a:pt x="0" y="100"/>
                </a:lnTo>
                <a:lnTo>
                  <a:pt x="0" y="102"/>
                </a:lnTo>
                <a:lnTo>
                  <a:pt x="1" y="103"/>
                </a:lnTo>
                <a:lnTo>
                  <a:pt x="3" y="104"/>
                </a:lnTo>
                <a:lnTo>
                  <a:pt x="4" y="105"/>
                </a:lnTo>
                <a:lnTo>
                  <a:pt x="6" y="104"/>
                </a:lnTo>
                <a:lnTo>
                  <a:pt x="7" y="103"/>
                </a:lnTo>
                <a:lnTo>
                  <a:pt x="7" y="103"/>
                </a:lnTo>
                <a:lnTo>
                  <a:pt x="14" y="94"/>
                </a:lnTo>
                <a:lnTo>
                  <a:pt x="21" y="84"/>
                </a:lnTo>
                <a:lnTo>
                  <a:pt x="31" y="63"/>
                </a:lnTo>
                <a:lnTo>
                  <a:pt x="31" y="63"/>
                </a:lnTo>
                <a:lnTo>
                  <a:pt x="34" y="60"/>
                </a:lnTo>
                <a:lnTo>
                  <a:pt x="37" y="57"/>
                </a:lnTo>
                <a:lnTo>
                  <a:pt x="39" y="54"/>
                </a:lnTo>
                <a:lnTo>
                  <a:pt x="40" y="50"/>
                </a:lnTo>
                <a:lnTo>
                  <a:pt x="40" y="50"/>
                </a:lnTo>
                <a:lnTo>
                  <a:pt x="42" y="38"/>
                </a:lnTo>
                <a:lnTo>
                  <a:pt x="44" y="28"/>
                </a:lnTo>
                <a:lnTo>
                  <a:pt x="48" y="18"/>
                </a:lnTo>
                <a:lnTo>
                  <a:pt x="53" y="7"/>
                </a:lnTo>
                <a:lnTo>
                  <a:pt x="53" y="7"/>
                </a:lnTo>
                <a:lnTo>
                  <a:pt x="53" y="5"/>
                </a:lnTo>
                <a:lnTo>
                  <a:pt x="53" y="4"/>
                </a:lnTo>
                <a:lnTo>
                  <a:pt x="51" y="1"/>
                </a:lnTo>
                <a:lnTo>
                  <a:pt x="48" y="0"/>
                </a:lnTo>
                <a:lnTo>
                  <a:pt x="47" y="0"/>
                </a:lnTo>
                <a:lnTo>
                  <a:pt x="45" y="1"/>
                </a:lnTo>
                <a:lnTo>
                  <a:pt x="44" y="3"/>
                </a:lnTo>
                <a:lnTo>
                  <a:pt x="44" y="3"/>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80" name="Freeform 814"/>
          <p:cNvSpPr/>
          <p:nvPr/>
        </p:nvSpPr>
        <p:spPr bwMode="auto">
          <a:xfrm>
            <a:off x="7718897" y="3759291"/>
            <a:ext cx="58702" cy="153527"/>
          </a:xfrm>
          <a:custGeom>
            <a:avLst/>
            <a:gdLst/>
            <a:ahLst/>
            <a:cxnLst>
              <a:cxn ang="0">
                <a:pos x="32" y="4"/>
              </a:cxn>
              <a:cxn ang="0">
                <a:pos x="32" y="4"/>
              </a:cxn>
              <a:cxn ang="0">
                <a:pos x="29" y="16"/>
              </a:cxn>
              <a:cxn ang="0">
                <a:pos x="26" y="28"/>
              </a:cxn>
              <a:cxn ang="0">
                <a:pos x="22" y="40"/>
              </a:cxn>
              <a:cxn ang="0">
                <a:pos x="18" y="51"/>
              </a:cxn>
              <a:cxn ang="0">
                <a:pos x="8" y="74"/>
              </a:cxn>
              <a:cxn ang="0">
                <a:pos x="4" y="86"/>
              </a:cxn>
              <a:cxn ang="0">
                <a:pos x="0" y="98"/>
              </a:cxn>
              <a:cxn ang="0">
                <a:pos x="0" y="98"/>
              </a:cxn>
              <a:cxn ang="0">
                <a:pos x="0" y="100"/>
              </a:cxn>
              <a:cxn ang="0">
                <a:pos x="1" y="101"/>
              </a:cxn>
              <a:cxn ang="0">
                <a:pos x="2" y="102"/>
              </a:cxn>
              <a:cxn ang="0">
                <a:pos x="4" y="103"/>
              </a:cxn>
              <a:cxn ang="0">
                <a:pos x="5" y="103"/>
              </a:cxn>
              <a:cxn ang="0">
                <a:pos x="7" y="103"/>
              </a:cxn>
              <a:cxn ang="0">
                <a:pos x="8" y="102"/>
              </a:cxn>
              <a:cxn ang="0">
                <a:pos x="9" y="100"/>
              </a:cxn>
              <a:cxn ang="0">
                <a:pos x="9" y="100"/>
              </a:cxn>
              <a:cxn ang="0">
                <a:pos x="12" y="88"/>
              </a:cxn>
              <a:cxn ang="0">
                <a:pos x="17" y="76"/>
              </a:cxn>
              <a:cxn ang="0">
                <a:pos x="27" y="53"/>
              </a:cxn>
              <a:cxn ang="0">
                <a:pos x="32" y="41"/>
              </a:cxn>
              <a:cxn ang="0">
                <a:pos x="36" y="29"/>
              </a:cxn>
              <a:cxn ang="0">
                <a:pos x="39" y="16"/>
              </a:cxn>
              <a:cxn ang="0">
                <a:pos x="41" y="4"/>
              </a:cxn>
              <a:cxn ang="0">
                <a:pos x="41" y="4"/>
              </a:cxn>
              <a:cxn ang="0">
                <a:pos x="41" y="2"/>
              </a:cxn>
              <a:cxn ang="0">
                <a:pos x="40" y="1"/>
              </a:cxn>
              <a:cxn ang="0">
                <a:pos x="38" y="0"/>
              </a:cxn>
              <a:cxn ang="0">
                <a:pos x="36" y="0"/>
              </a:cxn>
              <a:cxn ang="0">
                <a:pos x="35" y="0"/>
              </a:cxn>
              <a:cxn ang="0">
                <a:pos x="33" y="1"/>
              </a:cxn>
              <a:cxn ang="0">
                <a:pos x="32" y="2"/>
              </a:cxn>
              <a:cxn ang="0">
                <a:pos x="32" y="4"/>
              </a:cxn>
              <a:cxn ang="0">
                <a:pos x="32" y="4"/>
              </a:cxn>
            </a:cxnLst>
            <a:rect l="0" t="0" r="r" b="b"/>
            <a:pathLst>
              <a:path w="41" h="103">
                <a:moveTo>
                  <a:pt x="32" y="4"/>
                </a:moveTo>
                <a:lnTo>
                  <a:pt x="32" y="4"/>
                </a:lnTo>
                <a:lnTo>
                  <a:pt x="29" y="16"/>
                </a:lnTo>
                <a:lnTo>
                  <a:pt x="26" y="28"/>
                </a:lnTo>
                <a:lnTo>
                  <a:pt x="22" y="40"/>
                </a:lnTo>
                <a:lnTo>
                  <a:pt x="18" y="51"/>
                </a:lnTo>
                <a:lnTo>
                  <a:pt x="8" y="74"/>
                </a:lnTo>
                <a:lnTo>
                  <a:pt x="4" y="86"/>
                </a:lnTo>
                <a:lnTo>
                  <a:pt x="0" y="98"/>
                </a:lnTo>
                <a:lnTo>
                  <a:pt x="0" y="98"/>
                </a:lnTo>
                <a:lnTo>
                  <a:pt x="0" y="100"/>
                </a:lnTo>
                <a:lnTo>
                  <a:pt x="1" y="101"/>
                </a:lnTo>
                <a:lnTo>
                  <a:pt x="2" y="102"/>
                </a:lnTo>
                <a:lnTo>
                  <a:pt x="4" y="103"/>
                </a:lnTo>
                <a:lnTo>
                  <a:pt x="5" y="103"/>
                </a:lnTo>
                <a:lnTo>
                  <a:pt x="7" y="103"/>
                </a:lnTo>
                <a:lnTo>
                  <a:pt x="8" y="102"/>
                </a:lnTo>
                <a:lnTo>
                  <a:pt x="9" y="100"/>
                </a:lnTo>
                <a:lnTo>
                  <a:pt x="9" y="100"/>
                </a:lnTo>
                <a:lnTo>
                  <a:pt x="12" y="88"/>
                </a:lnTo>
                <a:lnTo>
                  <a:pt x="17" y="76"/>
                </a:lnTo>
                <a:lnTo>
                  <a:pt x="27" y="53"/>
                </a:lnTo>
                <a:lnTo>
                  <a:pt x="32" y="41"/>
                </a:lnTo>
                <a:lnTo>
                  <a:pt x="36" y="29"/>
                </a:lnTo>
                <a:lnTo>
                  <a:pt x="39" y="16"/>
                </a:lnTo>
                <a:lnTo>
                  <a:pt x="41" y="4"/>
                </a:lnTo>
                <a:lnTo>
                  <a:pt x="41" y="4"/>
                </a:lnTo>
                <a:lnTo>
                  <a:pt x="41" y="2"/>
                </a:lnTo>
                <a:lnTo>
                  <a:pt x="40" y="1"/>
                </a:lnTo>
                <a:lnTo>
                  <a:pt x="38" y="0"/>
                </a:lnTo>
                <a:lnTo>
                  <a:pt x="36" y="0"/>
                </a:lnTo>
                <a:lnTo>
                  <a:pt x="35" y="0"/>
                </a:lnTo>
                <a:lnTo>
                  <a:pt x="33" y="1"/>
                </a:lnTo>
                <a:lnTo>
                  <a:pt x="32" y="2"/>
                </a:lnTo>
                <a:lnTo>
                  <a:pt x="32" y="4"/>
                </a:lnTo>
                <a:lnTo>
                  <a:pt x="32" y="4"/>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81" name="Freeform 817"/>
          <p:cNvSpPr/>
          <p:nvPr/>
        </p:nvSpPr>
        <p:spPr bwMode="auto">
          <a:xfrm>
            <a:off x="7849847" y="3768322"/>
            <a:ext cx="27093" cy="135464"/>
          </a:xfrm>
          <a:custGeom>
            <a:avLst/>
            <a:gdLst/>
            <a:ahLst/>
            <a:cxnLst>
              <a:cxn ang="0">
                <a:pos x="16" y="4"/>
              </a:cxn>
              <a:cxn ang="0">
                <a:pos x="16" y="4"/>
              </a:cxn>
              <a:cxn ang="0">
                <a:pos x="16" y="2"/>
              </a:cxn>
              <a:cxn ang="0">
                <a:pos x="15" y="1"/>
              </a:cxn>
              <a:cxn ang="0">
                <a:pos x="13" y="0"/>
              </a:cxn>
              <a:cxn ang="0">
                <a:pos x="11" y="0"/>
              </a:cxn>
              <a:cxn ang="0">
                <a:pos x="10" y="0"/>
              </a:cxn>
              <a:cxn ang="0">
                <a:pos x="8" y="1"/>
              </a:cxn>
              <a:cxn ang="0">
                <a:pos x="7" y="2"/>
              </a:cxn>
              <a:cxn ang="0">
                <a:pos x="7" y="4"/>
              </a:cxn>
              <a:cxn ang="0">
                <a:pos x="7" y="4"/>
              </a:cxn>
              <a:cxn ang="0">
                <a:pos x="8" y="25"/>
              </a:cxn>
              <a:cxn ang="0">
                <a:pos x="8" y="44"/>
              </a:cxn>
              <a:cxn ang="0">
                <a:pos x="8" y="55"/>
              </a:cxn>
              <a:cxn ang="0">
                <a:pos x="7" y="65"/>
              </a:cxn>
              <a:cxn ang="0">
                <a:pos x="4" y="74"/>
              </a:cxn>
              <a:cxn ang="0">
                <a:pos x="0" y="84"/>
              </a:cxn>
              <a:cxn ang="0">
                <a:pos x="0" y="84"/>
              </a:cxn>
              <a:cxn ang="0">
                <a:pos x="0" y="86"/>
              </a:cxn>
              <a:cxn ang="0">
                <a:pos x="0" y="88"/>
              </a:cxn>
              <a:cxn ang="0">
                <a:pos x="3" y="91"/>
              </a:cxn>
              <a:cxn ang="0">
                <a:pos x="4" y="91"/>
              </a:cxn>
              <a:cxn ang="0">
                <a:pos x="7" y="91"/>
              </a:cxn>
              <a:cxn ang="0">
                <a:pos x="8" y="91"/>
              </a:cxn>
              <a:cxn ang="0">
                <a:pos x="9" y="89"/>
              </a:cxn>
              <a:cxn ang="0">
                <a:pos x="9" y="89"/>
              </a:cxn>
              <a:cxn ang="0">
                <a:pos x="13" y="79"/>
              </a:cxn>
              <a:cxn ang="0">
                <a:pos x="15" y="68"/>
              </a:cxn>
              <a:cxn ang="0">
                <a:pos x="17" y="58"/>
              </a:cxn>
              <a:cxn ang="0">
                <a:pos x="17" y="48"/>
              </a:cxn>
              <a:cxn ang="0">
                <a:pos x="17" y="26"/>
              </a:cxn>
              <a:cxn ang="0">
                <a:pos x="16" y="4"/>
              </a:cxn>
              <a:cxn ang="0">
                <a:pos x="16" y="4"/>
              </a:cxn>
            </a:cxnLst>
            <a:rect l="0" t="0" r="r" b="b"/>
            <a:pathLst>
              <a:path w="17" h="91">
                <a:moveTo>
                  <a:pt x="16" y="4"/>
                </a:moveTo>
                <a:lnTo>
                  <a:pt x="16" y="4"/>
                </a:lnTo>
                <a:lnTo>
                  <a:pt x="16" y="2"/>
                </a:lnTo>
                <a:lnTo>
                  <a:pt x="15" y="1"/>
                </a:lnTo>
                <a:lnTo>
                  <a:pt x="13" y="0"/>
                </a:lnTo>
                <a:lnTo>
                  <a:pt x="11" y="0"/>
                </a:lnTo>
                <a:lnTo>
                  <a:pt x="10" y="0"/>
                </a:lnTo>
                <a:lnTo>
                  <a:pt x="8" y="1"/>
                </a:lnTo>
                <a:lnTo>
                  <a:pt x="7" y="2"/>
                </a:lnTo>
                <a:lnTo>
                  <a:pt x="7" y="4"/>
                </a:lnTo>
                <a:lnTo>
                  <a:pt x="7" y="4"/>
                </a:lnTo>
                <a:lnTo>
                  <a:pt x="8" y="25"/>
                </a:lnTo>
                <a:lnTo>
                  <a:pt x="8" y="44"/>
                </a:lnTo>
                <a:lnTo>
                  <a:pt x="8" y="55"/>
                </a:lnTo>
                <a:lnTo>
                  <a:pt x="7" y="65"/>
                </a:lnTo>
                <a:lnTo>
                  <a:pt x="4" y="74"/>
                </a:lnTo>
                <a:lnTo>
                  <a:pt x="0" y="84"/>
                </a:lnTo>
                <a:lnTo>
                  <a:pt x="0" y="84"/>
                </a:lnTo>
                <a:lnTo>
                  <a:pt x="0" y="86"/>
                </a:lnTo>
                <a:lnTo>
                  <a:pt x="0" y="88"/>
                </a:lnTo>
                <a:lnTo>
                  <a:pt x="3" y="91"/>
                </a:lnTo>
                <a:lnTo>
                  <a:pt x="4" y="91"/>
                </a:lnTo>
                <a:lnTo>
                  <a:pt x="7" y="91"/>
                </a:lnTo>
                <a:lnTo>
                  <a:pt x="8" y="91"/>
                </a:lnTo>
                <a:lnTo>
                  <a:pt x="9" y="89"/>
                </a:lnTo>
                <a:lnTo>
                  <a:pt x="9" y="89"/>
                </a:lnTo>
                <a:lnTo>
                  <a:pt x="13" y="79"/>
                </a:lnTo>
                <a:lnTo>
                  <a:pt x="15" y="68"/>
                </a:lnTo>
                <a:lnTo>
                  <a:pt x="17" y="58"/>
                </a:lnTo>
                <a:lnTo>
                  <a:pt x="17" y="48"/>
                </a:lnTo>
                <a:lnTo>
                  <a:pt x="17" y="26"/>
                </a:lnTo>
                <a:lnTo>
                  <a:pt x="16" y="4"/>
                </a:lnTo>
                <a:lnTo>
                  <a:pt x="16" y="4"/>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82" name="Freeform 818"/>
          <p:cNvSpPr/>
          <p:nvPr/>
        </p:nvSpPr>
        <p:spPr bwMode="auto">
          <a:xfrm>
            <a:off x="7949188" y="3813477"/>
            <a:ext cx="36123" cy="139980"/>
          </a:xfrm>
          <a:custGeom>
            <a:avLst/>
            <a:gdLst/>
            <a:ahLst/>
            <a:cxnLst>
              <a:cxn ang="0">
                <a:pos x="24" y="5"/>
              </a:cxn>
              <a:cxn ang="0">
                <a:pos x="24" y="5"/>
              </a:cxn>
              <a:cxn ang="0">
                <a:pos x="24" y="3"/>
              </a:cxn>
              <a:cxn ang="0">
                <a:pos x="23" y="1"/>
              </a:cxn>
              <a:cxn ang="0">
                <a:pos x="22" y="0"/>
              </a:cxn>
              <a:cxn ang="0">
                <a:pos x="20" y="0"/>
              </a:cxn>
              <a:cxn ang="0">
                <a:pos x="18" y="0"/>
              </a:cxn>
              <a:cxn ang="0">
                <a:pos x="17" y="1"/>
              </a:cxn>
              <a:cxn ang="0">
                <a:pos x="16" y="3"/>
              </a:cxn>
              <a:cxn ang="0">
                <a:pos x="15" y="5"/>
              </a:cxn>
              <a:cxn ang="0">
                <a:pos x="15" y="5"/>
              </a:cxn>
              <a:cxn ang="0">
                <a:pos x="15" y="18"/>
              </a:cxn>
              <a:cxn ang="0">
                <a:pos x="13" y="30"/>
              </a:cxn>
              <a:cxn ang="0">
                <a:pos x="11" y="42"/>
              </a:cxn>
              <a:cxn ang="0">
                <a:pos x="8" y="55"/>
              </a:cxn>
              <a:cxn ang="0">
                <a:pos x="8" y="55"/>
              </a:cxn>
              <a:cxn ang="0">
                <a:pos x="5" y="63"/>
              </a:cxn>
              <a:cxn ang="0">
                <a:pos x="2" y="72"/>
              </a:cxn>
              <a:cxn ang="0">
                <a:pos x="0" y="76"/>
              </a:cxn>
              <a:cxn ang="0">
                <a:pos x="0" y="82"/>
              </a:cxn>
              <a:cxn ang="0">
                <a:pos x="2" y="86"/>
              </a:cxn>
              <a:cxn ang="0">
                <a:pos x="4" y="90"/>
              </a:cxn>
              <a:cxn ang="0">
                <a:pos x="4" y="90"/>
              </a:cxn>
              <a:cxn ang="0">
                <a:pos x="5" y="91"/>
              </a:cxn>
              <a:cxn ang="0">
                <a:pos x="7" y="92"/>
              </a:cxn>
              <a:cxn ang="0">
                <a:pos x="8" y="92"/>
              </a:cxn>
              <a:cxn ang="0">
                <a:pos x="10" y="91"/>
              </a:cxn>
              <a:cxn ang="0">
                <a:pos x="11" y="90"/>
              </a:cxn>
              <a:cxn ang="0">
                <a:pos x="12" y="88"/>
              </a:cxn>
              <a:cxn ang="0">
                <a:pos x="12" y="87"/>
              </a:cxn>
              <a:cxn ang="0">
                <a:pos x="12" y="85"/>
              </a:cxn>
              <a:cxn ang="0">
                <a:pos x="12" y="85"/>
              </a:cxn>
              <a:cxn ang="0">
                <a:pos x="10" y="82"/>
              </a:cxn>
              <a:cxn ang="0">
                <a:pos x="10" y="77"/>
              </a:cxn>
              <a:cxn ang="0">
                <a:pos x="11" y="72"/>
              </a:cxn>
              <a:cxn ang="0">
                <a:pos x="13" y="68"/>
              </a:cxn>
              <a:cxn ang="0">
                <a:pos x="16" y="59"/>
              </a:cxn>
              <a:cxn ang="0">
                <a:pos x="18" y="51"/>
              </a:cxn>
              <a:cxn ang="0">
                <a:pos x="18" y="51"/>
              </a:cxn>
              <a:cxn ang="0">
                <a:pos x="20" y="39"/>
              </a:cxn>
              <a:cxn ang="0">
                <a:pos x="22" y="28"/>
              </a:cxn>
              <a:cxn ang="0">
                <a:pos x="24" y="17"/>
              </a:cxn>
              <a:cxn ang="0">
                <a:pos x="24" y="5"/>
              </a:cxn>
              <a:cxn ang="0">
                <a:pos x="24" y="5"/>
              </a:cxn>
            </a:cxnLst>
            <a:rect l="0" t="0" r="r" b="b"/>
            <a:pathLst>
              <a:path w="24" h="92">
                <a:moveTo>
                  <a:pt x="24" y="5"/>
                </a:moveTo>
                <a:lnTo>
                  <a:pt x="24" y="5"/>
                </a:lnTo>
                <a:lnTo>
                  <a:pt x="24" y="3"/>
                </a:lnTo>
                <a:lnTo>
                  <a:pt x="23" y="1"/>
                </a:lnTo>
                <a:lnTo>
                  <a:pt x="22" y="0"/>
                </a:lnTo>
                <a:lnTo>
                  <a:pt x="20" y="0"/>
                </a:lnTo>
                <a:lnTo>
                  <a:pt x="18" y="0"/>
                </a:lnTo>
                <a:lnTo>
                  <a:pt x="17" y="1"/>
                </a:lnTo>
                <a:lnTo>
                  <a:pt x="16" y="3"/>
                </a:lnTo>
                <a:lnTo>
                  <a:pt x="15" y="5"/>
                </a:lnTo>
                <a:lnTo>
                  <a:pt x="15" y="5"/>
                </a:lnTo>
                <a:lnTo>
                  <a:pt x="15" y="18"/>
                </a:lnTo>
                <a:lnTo>
                  <a:pt x="13" y="30"/>
                </a:lnTo>
                <a:lnTo>
                  <a:pt x="11" y="42"/>
                </a:lnTo>
                <a:lnTo>
                  <a:pt x="8" y="55"/>
                </a:lnTo>
                <a:lnTo>
                  <a:pt x="8" y="55"/>
                </a:lnTo>
                <a:lnTo>
                  <a:pt x="5" y="63"/>
                </a:lnTo>
                <a:lnTo>
                  <a:pt x="2" y="72"/>
                </a:lnTo>
                <a:lnTo>
                  <a:pt x="0" y="76"/>
                </a:lnTo>
                <a:lnTo>
                  <a:pt x="0" y="82"/>
                </a:lnTo>
                <a:lnTo>
                  <a:pt x="2" y="86"/>
                </a:lnTo>
                <a:lnTo>
                  <a:pt x="4" y="90"/>
                </a:lnTo>
                <a:lnTo>
                  <a:pt x="4" y="90"/>
                </a:lnTo>
                <a:lnTo>
                  <a:pt x="5" y="91"/>
                </a:lnTo>
                <a:lnTo>
                  <a:pt x="7" y="92"/>
                </a:lnTo>
                <a:lnTo>
                  <a:pt x="8" y="92"/>
                </a:lnTo>
                <a:lnTo>
                  <a:pt x="10" y="91"/>
                </a:lnTo>
                <a:lnTo>
                  <a:pt x="11" y="90"/>
                </a:lnTo>
                <a:lnTo>
                  <a:pt x="12" y="88"/>
                </a:lnTo>
                <a:lnTo>
                  <a:pt x="12" y="87"/>
                </a:lnTo>
                <a:lnTo>
                  <a:pt x="12" y="85"/>
                </a:lnTo>
                <a:lnTo>
                  <a:pt x="12" y="85"/>
                </a:lnTo>
                <a:lnTo>
                  <a:pt x="10" y="82"/>
                </a:lnTo>
                <a:lnTo>
                  <a:pt x="10" y="77"/>
                </a:lnTo>
                <a:lnTo>
                  <a:pt x="11" y="72"/>
                </a:lnTo>
                <a:lnTo>
                  <a:pt x="13" y="68"/>
                </a:lnTo>
                <a:lnTo>
                  <a:pt x="16" y="59"/>
                </a:lnTo>
                <a:lnTo>
                  <a:pt x="18" y="51"/>
                </a:lnTo>
                <a:lnTo>
                  <a:pt x="18" y="51"/>
                </a:lnTo>
                <a:lnTo>
                  <a:pt x="20" y="39"/>
                </a:lnTo>
                <a:lnTo>
                  <a:pt x="22" y="28"/>
                </a:lnTo>
                <a:lnTo>
                  <a:pt x="24" y="17"/>
                </a:lnTo>
                <a:lnTo>
                  <a:pt x="24" y="5"/>
                </a:lnTo>
                <a:lnTo>
                  <a:pt x="24" y="5"/>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83" name="Freeform 828"/>
          <p:cNvSpPr>
            <a:spLocks noEditPoints="1"/>
          </p:cNvSpPr>
          <p:nvPr/>
        </p:nvSpPr>
        <p:spPr bwMode="auto">
          <a:xfrm>
            <a:off x="6395868" y="2070179"/>
            <a:ext cx="2009384" cy="1765549"/>
          </a:xfrm>
          <a:custGeom>
            <a:avLst/>
            <a:gdLst/>
            <a:ahLst/>
            <a:cxnLst>
              <a:cxn ang="0">
                <a:pos x="1208" y="1175"/>
              </a:cxn>
              <a:cxn ang="0">
                <a:pos x="1095" y="1131"/>
              </a:cxn>
              <a:cxn ang="0">
                <a:pos x="938" y="1062"/>
              </a:cxn>
              <a:cxn ang="0">
                <a:pos x="899" y="1051"/>
              </a:cxn>
              <a:cxn ang="0">
                <a:pos x="728" y="1088"/>
              </a:cxn>
              <a:cxn ang="0">
                <a:pos x="531" y="1080"/>
              </a:cxn>
              <a:cxn ang="0">
                <a:pos x="322" y="1026"/>
              </a:cxn>
              <a:cxn ang="0">
                <a:pos x="161" y="920"/>
              </a:cxn>
              <a:cxn ang="0">
                <a:pos x="51" y="762"/>
              </a:cxn>
              <a:cxn ang="0">
                <a:pos x="8" y="609"/>
              </a:cxn>
              <a:cxn ang="0">
                <a:pos x="4" y="424"/>
              </a:cxn>
              <a:cxn ang="0">
                <a:pos x="39" y="285"/>
              </a:cxn>
              <a:cxn ang="0">
                <a:pos x="97" y="185"/>
              </a:cxn>
              <a:cxn ang="0">
                <a:pos x="167" y="114"/>
              </a:cxn>
              <a:cxn ang="0">
                <a:pos x="255" y="62"/>
              </a:cxn>
              <a:cxn ang="0">
                <a:pos x="439" y="14"/>
              </a:cxn>
              <a:cxn ang="0">
                <a:pos x="700" y="5"/>
              </a:cxn>
              <a:cxn ang="0">
                <a:pos x="714" y="7"/>
              </a:cxn>
              <a:cxn ang="0">
                <a:pos x="803" y="0"/>
              </a:cxn>
              <a:cxn ang="0">
                <a:pos x="994" y="43"/>
              </a:cxn>
              <a:cxn ang="0">
                <a:pos x="1175" y="156"/>
              </a:cxn>
              <a:cxn ang="0">
                <a:pos x="1247" y="243"/>
              </a:cxn>
              <a:cxn ang="0">
                <a:pos x="1289" y="328"/>
              </a:cxn>
              <a:cxn ang="0">
                <a:pos x="1324" y="456"/>
              </a:cxn>
              <a:cxn ang="0">
                <a:pos x="1336" y="593"/>
              </a:cxn>
              <a:cxn ang="0">
                <a:pos x="1319" y="726"/>
              </a:cxn>
              <a:cxn ang="0">
                <a:pos x="1266" y="842"/>
              </a:cxn>
              <a:cxn ang="0">
                <a:pos x="1204" y="907"/>
              </a:cxn>
              <a:cxn ang="0">
                <a:pos x="1205" y="990"/>
              </a:cxn>
              <a:cxn ang="0">
                <a:pos x="1239" y="1150"/>
              </a:cxn>
              <a:cxn ang="0">
                <a:pos x="1234" y="1167"/>
              </a:cxn>
              <a:cxn ang="0">
                <a:pos x="912" y="999"/>
              </a:cxn>
              <a:cxn ang="0">
                <a:pos x="967" y="1032"/>
              </a:cxn>
              <a:cxn ang="0">
                <a:pos x="1119" y="1098"/>
              </a:cxn>
              <a:cxn ang="0">
                <a:pos x="1181" y="1067"/>
              </a:cxn>
              <a:cxn ang="0">
                <a:pos x="1156" y="912"/>
              </a:cxn>
              <a:cxn ang="0">
                <a:pos x="1170" y="893"/>
              </a:cxn>
              <a:cxn ang="0">
                <a:pos x="1193" y="864"/>
              </a:cxn>
              <a:cxn ang="0">
                <a:pos x="1262" y="762"/>
              </a:cxn>
              <a:cxn ang="0">
                <a:pos x="1294" y="636"/>
              </a:cxn>
              <a:cxn ang="0">
                <a:pos x="1293" y="502"/>
              </a:cxn>
              <a:cxn ang="0">
                <a:pos x="1265" y="373"/>
              </a:cxn>
              <a:cxn ang="0">
                <a:pos x="1214" y="265"/>
              </a:cxn>
              <a:cxn ang="0">
                <a:pos x="1124" y="168"/>
              </a:cxn>
              <a:cxn ang="0">
                <a:pos x="962" y="75"/>
              </a:cxn>
              <a:cxn ang="0">
                <a:pos x="786" y="39"/>
              </a:cxn>
              <a:cxn ang="0">
                <a:pos x="705" y="49"/>
              </a:cxn>
              <a:cxn ang="0">
                <a:pos x="686" y="45"/>
              </a:cxn>
              <a:cxn ang="0">
                <a:pos x="459" y="52"/>
              </a:cxn>
              <a:cxn ang="0">
                <a:pos x="295" y="89"/>
              </a:cxn>
              <a:cxn ang="0">
                <a:pos x="184" y="153"/>
              </a:cxn>
              <a:cxn ang="0">
                <a:pos x="109" y="238"/>
              </a:cxn>
              <a:cxn ang="0">
                <a:pos x="62" y="340"/>
              </a:cxn>
              <a:cxn ang="0">
                <a:pos x="40" y="448"/>
              </a:cxn>
              <a:cxn ang="0">
                <a:pos x="55" y="647"/>
              </a:cxn>
              <a:cxn ang="0">
                <a:pos x="121" y="805"/>
              </a:cxn>
              <a:cxn ang="0">
                <a:pos x="251" y="941"/>
              </a:cxn>
              <a:cxn ang="0">
                <a:pos x="434" y="1017"/>
              </a:cxn>
              <a:cxn ang="0">
                <a:pos x="592" y="1043"/>
              </a:cxn>
              <a:cxn ang="0">
                <a:pos x="736" y="1045"/>
              </a:cxn>
              <a:cxn ang="0">
                <a:pos x="890" y="1012"/>
              </a:cxn>
              <a:cxn ang="0">
                <a:pos x="900" y="1005"/>
              </a:cxn>
            </a:cxnLst>
            <a:rect l="0" t="0" r="r" b="b"/>
            <a:pathLst>
              <a:path w="1336" h="1175">
                <a:moveTo>
                  <a:pt x="1214" y="1175"/>
                </a:moveTo>
                <a:lnTo>
                  <a:pt x="1214" y="1175"/>
                </a:lnTo>
                <a:lnTo>
                  <a:pt x="1210" y="1175"/>
                </a:lnTo>
                <a:lnTo>
                  <a:pt x="1209" y="1175"/>
                </a:lnTo>
                <a:lnTo>
                  <a:pt x="1208" y="1175"/>
                </a:lnTo>
                <a:lnTo>
                  <a:pt x="1208" y="1175"/>
                </a:lnTo>
                <a:lnTo>
                  <a:pt x="1202" y="1174"/>
                </a:lnTo>
                <a:lnTo>
                  <a:pt x="1198" y="1173"/>
                </a:lnTo>
                <a:lnTo>
                  <a:pt x="1198" y="1173"/>
                </a:lnTo>
                <a:lnTo>
                  <a:pt x="1172" y="1162"/>
                </a:lnTo>
                <a:lnTo>
                  <a:pt x="1147" y="1152"/>
                </a:lnTo>
                <a:lnTo>
                  <a:pt x="1095" y="1131"/>
                </a:lnTo>
                <a:lnTo>
                  <a:pt x="1095" y="1131"/>
                </a:lnTo>
                <a:lnTo>
                  <a:pt x="1050" y="1113"/>
                </a:lnTo>
                <a:lnTo>
                  <a:pt x="1005" y="1095"/>
                </a:lnTo>
                <a:lnTo>
                  <a:pt x="982" y="1084"/>
                </a:lnTo>
                <a:lnTo>
                  <a:pt x="960" y="1073"/>
                </a:lnTo>
                <a:lnTo>
                  <a:pt x="938" y="1062"/>
                </a:lnTo>
                <a:lnTo>
                  <a:pt x="918" y="1048"/>
                </a:lnTo>
                <a:lnTo>
                  <a:pt x="911" y="1044"/>
                </a:lnTo>
                <a:lnTo>
                  <a:pt x="904" y="1048"/>
                </a:lnTo>
                <a:lnTo>
                  <a:pt x="904" y="1048"/>
                </a:lnTo>
                <a:lnTo>
                  <a:pt x="899" y="1051"/>
                </a:lnTo>
                <a:lnTo>
                  <a:pt x="899" y="1051"/>
                </a:lnTo>
                <a:lnTo>
                  <a:pt x="873" y="1061"/>
                </a:lnTo>
                <a:lnTo>
                  <a:pt x="847" y="1068"/>
                </a:lnTo>
                <a:lnTo>
                  <a:pt x="819" y="1075"/>
                </a:lnTo>
                <a:lnTo>
                  <a:pt x="789" y="1080"/>
                </a:lnTo>
                <a:lnTo>
                  <a:pt x="759" y="1084"/>
                </a:lnTo>
                <a:lnTo>
                  <a:pt x="728" y="1088"/>
                </a:lnTo>
                <a:lnTo>
                  <a:pt x="696" y="1090"/>
                </a:lnTo>
                <a:lnTo>
                  <a:pt x="664" y="1090"/>
                </a:lnTo>
                <a:lnTo>
                  <a:pt x="664" y="1090"/>
                </a:lnTo>
                <a:lnTo>
                  <a:pt x="620" y="1089"/>
                </a:lnTo>
                <a:lnTo>
                  <a:pt x="576" y="1086"/>
                </a:lnTo>
                <a:lnTo>
                  <a:pt x="531" y="1080"/>
                </a:lnTo>
                <a:lnTo>
                  <a:pt x="488" y="1073"/>
                </a:lnTo>
                <a:lnTo>
                  <a:pt x="445" y="1064"/>
                </a:lnTo>
                <a:lnTo>
                  <a:pt x="402" y="1052"/>
                </a:lnTo>
                <a:lnTo>
                  <a:pt x="361" y="1040"/>
                </a:lnTo>
                <a:lnTo>
                  <a:pt x="322" y="1026"/>
                </a:lnTo>
                <a:lnTo>
                  <a:pt x="322" y="1026"/>
                </a:lnTo>
                <a:lnTo>
                  <a:pt x="292" y="1012"/>
                </a:lnTo>
                <a:lnTo>
                  <a:pt x="263" y="997"/>
                </a:lnTo>
                <a:lnTo>
                  <a:pt x="235" y="980"/>
                </a:lnTo>
                <a:lnTo>
                  <a:pt x="209" y="962"/>
                </a:lnTo>
                <a:lnTo>
                  <a:pt x="184" y="942"/>
                </a:lnTo>
                <a:lnTo>
                  <a:pt x="161" y="920"/>
                </a:lnTo>
                <a:lnTo>
                  <a:pt x="138" y="898"/>
                </a:lnTo>
                <a:lnTo>
                  <a:pt x="117" y="873"/>
                </a:lnTo>
                <a:lnTo>
                  <a:pt x="99" y="847"/>
                </a:lnTo>
                <a:lnTo>
                  <a:pt x="81" y="820"/>
                </a:lnTo>
                <a:lnTo>
                  <a:pt x="66" y="792"/>
                </a:lnTo>
                <a:lnTo>
                  <a:pt x="51" y="762"/>
                </a:lnTo>
                <a:lnTo>
                  <a:pt x="39" y="732"/>
                </a:lnTo>
                <a:lnTo>
                  <a:pt x="28" y="700"/>
                </a:lnTo>
                <a:lnTo>
                  <a:pt x="19" y="668"/>
                </a:lnTo>
                <a:lnTo>
                  <a:pt x="12" y="634"/>
                </a:lnTo>
                <a:lnTo>
                  <a:pt x="12" y="634"/>
                </a:lnTo>
                <a:lnTo>
                  <a:pt x="8" y="609"/>
                </a:lnTo>
                <a:lnTo>
                  <a:pt x="5" y="582"/>
                </a:lnTo>
                <a:lnTo>
                  <a:pt x="2" y="554"/>
                </a:lnTo>
                <a:lnTo>
                  <a:pt x="1" y="524"/>
                </a:lnTo>
                <a:lnTo>
                  <a:pt x="0" y="492"/>
                </a:lnTo>
                <a:lnTo>
                  <a:pt x="1" y="459"/>
                </a:lnTo>
                <a:lnTo>
                  <a:pt x="4" y="424"/>
                </a:lnTo>
                <a:lnTo>
                  <a:pt x="9" y="389"/>
                </a:lnTo>
                <a:lnTo>
                  <a:pt x="16" y="354"/>
                </a:lnTo>
                <a:lnTo>
                  <a:pt x="21" y="337"/>
                </a:lnTo>
                <a:lnTo>
                  <a:pt x="26" y="320"/>
                </a:lnTo>
                <a:lnTo>
                  <a:pt x="33" y="303"/>
                </a:lnTo>
                <a:lnTo>
                  <a:pt x="39" y="285"/>
                </a:lnTo>
                <a:lnTo>
                  <a:pt x="46" y="267"/>
                </a:lnTo>
                <a:lnTo>
                  <a:pt x="54" y="251"/>
                </a:lnTo>
                <a:lnTo>
                  <a:pt x="64" y="234"/>
                </a:lnTo>
                <a:lnTo>
                  <a:pt x="74" y="218"/>
                </a:lnTo>
                <a:lnTo>
                  <a:pt x="84" y="201"/>
                </a:lnTo>
                <a:lnTo>
                  <a:pt x="97" y="185"/>
                </a:lnTo>
                <a:lnTo>
                  <a:pt x="109" y="169"/>
                </a:lnTo>
                <a:lnTo>
                  <a:pt x="123" y="154"/>
                </a:lnTo>
                <a:lnTo>
                  <a:pt x="138" y="139"/>
                </a:lnTo>
                <a:lnTo>
                  <a:pt x="153" y="125"/>
                </a:lnTo>
                <a:lnTo>
                  <a:pt x="153" y="125"/>
                </a:lnTo>
                <a:lnTo>
                  <a:pt x="167" y="114"/>
                </a:lnTo>
                <a:lnTo>
                  <a:pt x="180" y="103"/>
                </a:lnTo>
                <a:lnTo>
                  <a:pt x="195" y="94"/>
                </a:lnTo>
                <a:lnTo>
                  <a:pt x="209" y="86"/>
                </a:lnTo>
                <a:lnTo>
                  <a:pt x="224" y="76"/>
                </a:lnTo>
                <a:lnTo>
                  <a:pt x="239" y="69"/>
                </a:lnTo>
                <a:lnTo>
                  <a:pt x="255" y="62"/>
                </a:lnTo>
                <a:lnTo>
                  <a:pt x="270" y="56"/>
                </a:lnTo>
                <a:lnTo>
                  <a:pt x="303" y="43"/>
                </a:lnTo>
                <a:lnTo>
                  <a:pt x="336" y="34"/>
                </a:lnTo>
                <a:lnTo>
                  <a:pt x="369" y="26"/>
                </a:lnTo>
                <a:lnTo>
                  <a:pt x="403" y="20"/>
                </a:lnTo>
                <a:lnTo>
                  <a:pt x="439" y="14"/>
                </a:lnTo>
                <a:lnTo>
                  <a:pt x="473" y="11"/>
                </a:lnTo>
                <a:lnTo>
                  <a:pt x="507" y="8"/>
                </a:lnTo>
                <a:lnTo>
                  <a:pt x="541" y="6"/>
                </a:lnTo>
                <a:lnTo>
                  <a:pt x="607" y="5"/>
                </a:lnTo>
                <a:lnTo>
                  <a:pt x="669" y="5"/>
                </a:lnTo>
                <a:lnTo>
                  <a:pt x="700" y="5"/>
                </a:lnTo>
                <a:lnTo>
                  <a:pt x="700" y="5"/>
                </a:lnTo>
                <a:lnTo>
                  <a:pt x="704" y="5"/>
                </a:lnTo>
                <a:lnTo>
                  <a:pt x="708" y="6"/>
                </a:lnTo>
                <a:lnTo>
                  <a:pt x="711" y="7"/>
                </a:lnTo>
                <a:lnTo>
                  <a:pt x="714" y="7"/>
                </a:lnTo>
                <a:lnTo>
                  <a:pt x="714" y="7"/>
                </a:lnTo>
                <a:lnTo>
                  <a:pt x="732" y="4"/>
                </a:lnTo>
                <a:lnTo>
                  <a:pt x="749" y="2"/>
                </a:lnTo>
                <a:lnTo>
                  <a:pt x="768" y="1"/>
                </a:lnTo>
                <a:lnTo>
                  <a:pt x="787" y="0"/>
                </a:lnTo>
                <a:lnTo>
                  <a:pt x="787" y="0"/>
                </a:lnTo>
                <a:lnTo>
                  <a:pt x="803" y="0"/>
                </a:lnTo>
                <a:lnTo>
                  <a:pt x="821" y="1"/>
                </a:lnTo>
                <a:lnTo>
                  <a:pt x="856" y="5"/>
                </a:lnTo>
                <a:lnTo>
                  <a:pt x="891" y="11"/>
                </a:lnTo>
                <a:lnTo>
                  <a:pt x="926" y="21"/>
                </a:lnTo>
                <a:lnTo>
                  <a:pt x="960" y="31"/>
                </a:lnTo>
                <a:lnTo>
                  <a:pt x="994" y="43"/>
                </a:lnTo>
                <a:lnTo>
                  <a:pt x="1028" y="59"/>
                </a:lnTo>
                <a:lnTo>
                  <a:pt x="1060" y="75"/>
                </a:lnTo>
                <a:lnTo>
                  <a:pt x="1091" y="93"/>
                </a:lnTo>
                <a:lnTo>
                  <a:pt x="1121" y="112"/>
                </a:lnTo>
                <a:lnTo>
                  <a:pt x="1149" y="134"/>
                </a:lnTo>
                <a:lnTo>
                  <a:pt x="1175" y="156"/>
                </a:lnTo>
                <a:lnTo>
                  <a:pt x="1199" y="180"/>
                </a:lnTo>
                <a:lnTo>
                  <a:pt x="1210" y="192"/>
                </a:lnTo>
                <a:lnTo>
                  <a:pt x="1220" y="204"/>
                </a:lnTo>
                <a:lnTo>
                  <a:pt x="1230" y="217"/>
                </a:lnTo>
                <a:lnTo>
                  <a:pt x="1239" y="229"/>
                </a:lnTo>
                <a:lnTo>
                  <a:pt x="1247" y="243"/>
                </a:lnTo>
                <a:lnTo>
                  <a:pt x="1256" y="255"/>
                </a:lnTo>
                <a:lnTo>
                  <a:pt x="1256" y="255"/>
                </a:lnTo>
                <a:lnTo>
                  <a:pt x="1264" y="273"/>
                </a:lnTo>
                <a:lnTo>
                  <a:pt x="1272" y="290"/>
                </a:lnTo>
                <a:lnTo>
                  <a:pt x="1280" y="310"/>
                </a:lnTo>
                <a:lnTo>
                  <a:pt x="1289" y="328"/>
                </a:lnTo>
                <a:lnTo>
                  <a:pt x="1296" y="349"/>
                </a:lnTo>
                <a:lnTo>
                  <a:pt x="1302" y="370"/>
                </a:lnTo>
                <a:lnTo>
                  <a:pt x="1308" y="390"/>
                </a:lnTo>
                <a:lnTo>
                  <a:pt x="1314" y="412"/>
                </a:lnTo>
                <a:lnTo>
                  <a:pt x="1320" y="434"/>
                </a:lnTo>
                <a:lnTo>
                  <a:pt x="1324" y="456"/>
                </a:lnTo>
                <a:lnTo>
                  <a:pt x="1328" y="478"/>
                </a:lnTo>
                <a:lnTo>
                  <a:pt x="1331" y="501"/>
                </a:lnTo>
                <a:lnTo>
                  <a:pt x="1333" y="524"/>
                </a:lnTo>
                <a:lnTo>
                  <a:pt x="1335" y="547"/>
                </a:lnTo>
                <a:lnTo>
                  <a:pt x="1336" y="570"/>
                </a:lnTo>
                <a:lnTo>
                  <a:pt x="1336" y="593"/>
                </a:lnTo>
                <a:lnTo>
                  <a:pt x="1335" y="616"/>
                </a:lnTo>
                <a:lnTo>
                  <a:pt x="1334" y="638"/>
                </a:lnTo>
                <a:lnTo>
                  <a:pt x="1332" y="660"/>
                </a:lnTo>
                <a:lnTo>
                  <a:pt x="1328" y="683"/>
                </a:lnTo>
                <a:lnTo>
                  <a:pt x="1324" y="704"/>
                </a:lnTo>
                <a:lnTo>
                  <a:pt x="1319" y="726"/>
                </a:lnTo>
                <a:lnTo>
                  <a:pt x="1312" y="747"/>
                </a:lnTo>
                <a:lnTo>
                  <a:pt x="1305" y="767"/>
                </a:lnTo>
                <a:lnTo>
                  <a:pt x="1297" y="787"/>
                </a:lnTo>
                <a:lnTo>
                  <a:pt x="1288" y="806"/>
                </a:lnTo>
                <a:lnTo>
                  <a:pt x="1277" y="824"/>
                </a:lnTo>
                <a:lnTo>
                  <a:pt x="1266" y="842"/>
                </a:lnTo>
                <a:lnTo>
                  <a:pt x="1253" y="859"/>
                </a:lnTo>
                <a:lnTo>
                  <a:pt x="1239" y="875"/>
                </a:lnTo>
                <a:lnTo>
                  <a:pt x="1225" y="890"/>
                </a:lnTo>
                <a:lnTo>
                  <a:pt x="1208" y="904"/>
                </a:lnTo>
                <a:lnTo>
                  <a:pt x="1208" y="904"/>
                </a:lnTo>
                <a:lnTo>
                  <a:pt x="1204" y="907"/>
                </a:lnTo>
                <a:lnTo>
                  <a:pt x="1197" y="911"/>
                </a:lnTo>
                <a:lnTo>
                  <a:pt x="1197" y="918"/>
                </a:lnTo>
                <a:lnTo>
                  <a:pt x="1197" y="918"/>
                </a:lnTo>
                <a:lnTo>
                  <a:pt x="1198" y="937"/>
                </a:lnTo>
                <a:lnTo>
                  <a:pt x="1200" y="954"/>
                </a:lnTo>
                <a:lnTo>
                  <a:pt x="1205" y="990"/>
                </a:lnTo>
                <a:lnTo>
                  <a:pt x="1212" y="1026"/>
                </a:lnTo>
                <a:lnTo>
                  <a:pt x="1220" y="1061"/>
                </a:lnTo>
                <a:lnTo>
                  <a:pt x="1220" y="1061"/>
                </a:lnTo>
                <a:lnTo>
                  <a:pt x="1231" y="1104"/>
                </a:lnTo>
                <a:lnTo>
                  <a:pt x="1235" y="1127"/>
                </a:lnTo>
                <a:lnTo>
                  <a:pt x="1239" y="1150"/>
                </a:lnTo>
                <a:lnTo>
                  <a:pt x="1239" y="1150"/>
                </a:lnTo>
                <a:lnTo>
                  <a:pt x="1239" y="1154"/>
                </a:lnTo>
                <a:lnTo>
                  <a:pt x="1238" y="1159"/>
                </a:lnTo>
                <a:lnTo>
                  <a:pt x="1236" y="1163"/>
                </a:lnTo>
                <a:lnTo>
                  <a:pt x="1234" y="1167"/>
                </a:lnTo>
                <a:lnTo>
                  <a:pt x="1234" y="1167"/>
                </a:lnTo>
                <a:lnTo>
                  <a:pt x="1230" y="1170"/>
                </a:lnTo>
                <a:lnTo>
                  <a:pt x="1225" y="1173"/>
                </a:lnTo>
                <a:lnTo>
                  <a:pt x="1219" y="1175"/>
                </a:lnTo>
                <a:lnTo>
                  <a:pt x="1214" y="1175"/>
                </a:lnTo>
                <a:lnTo>
                  <a:pt x="1214" y="1175"/>
                </a:lnTo>
                <a:close/>
                <a:moveTo>
                  <a:pt x="912" y="999"/>
                </a:moveTo>
                <a:lnTo>
                  <a:pt x="912" y="999"/>
                </a:lnTo>
                <a:lnTo>
                  <a:pt x="916" y="1000"/>
                </a:lnTo>
                <a:lnTo>
                  <a:pt x="920" y="1003"/>
                </a:lnTo>
                <a:lnTo>
                  <a:pt x="920" y="1003"/>
                </a:lnTo>
                <a:lnTo>
                  <a:pt x="944" y="1018"/>
                </a:lnTo>
                <a:lnTo>
                  <a:pt x="967" y="1032"/>
                </a:lnTo>
                <a:lnTo>
                  <a:pt x="992" y="1045"/>
                </a:lnTo>
                <a:lnTo>
                  <a:pt x="1017" y="1057"/>
                </a:lnTo>
                <a:lnTo>
                  <a:pt x="1043" y="1068"/>
                </a:lnTo>
                <a:lnTo>
                  <a:pt x="1069" y="1078"/>
                </a:lnTo>
                <a:lnTo>
                  <a:pt x="1119" y="1098"/>
                </a:lnTo>
                <a:lnTo>
                  <a:pt x="1119" y="1098"/>
                </a:lnTo>
                <a:lnTo>
                  <a:pt x="1173" y="1120"/>
                </a:lnTo>
                <a:lnTo>
                  <a:pt x="1195" y="1128"/>
                </a:lnTo>
                <a:lnTo>
                  <a:pt x="1189" y="1105"/>
                </a:lnTo>
                <a:lnTo>
                  <a:pt x="1189" y="1105"/>
                </a:lnTo>
                <a:lnTo>
                  <a:pt x="1181" y="1067"/>
                </a:lnTo>
                <a:lnTo>
                  <a:pt x="1181" y="1067"/>
                </a:lnTo>
                <a:lnTo>
                  <a:pt x="1172" y="1029"/>
                </a:lnTo>
                <a:lnTo>
                  <a:pt x="1165" y="990"/>
                </a:lnTo>
                <a:lnTo>
                  <a:pt x="1162" y="971"/>
                </a:lnTo>
                <a:lnTo>
                  <a:pt x="1158" y="951"/>
                </a:lnTo>
                <a:lnTo>
                  <a:pt x="1157" y="932"/>
                </a:lnTo>
                <a:lnTo>
                  <a:pt x="1156" y="912"/>
                </a:lnTo>
                <a:lnTo>
                  <a:pt x="1156" y="912"/>
                </a:lnTo>
                <a:lnTo>
                  <a:pt x="1156" y="907"/>
                </a:lnTo>
                <a:lnTo>
                  <a:pt x="1158" y="903"/>
                </a:lnTo>
                <a:lnTo>
                  <a:pt x="1161" y="899"/>
                </a:lnTo>
                <a:lnTo>
                  <a:pt x="1165" y="896"/>
                </a:lnTo>
                <a:lnTo>
                  <a:pt x="1170" y="893"/>
                </a:lnTo>
                <a:lnTo>
                  <a:pt x="1171" y="887"/>
                </a:lnTo>
                <a:lnTo>
                  <a:pt x="1171" y="887"/>
                </a:lnTo>
                <a:lnTo>
                  <a:pt x="1173" y="882"/>
                </a:lnTo>
                <a:lnTo>
                  <a:pt x="1177" y="878"/>
                </a:lnTo>
                <a:lnTo>
                  <a:pt x="1177" y="878"/>
                </a:lnTo>
                <a:lnTo>
                  <a:pt x="1193" y="864"/>
                </a:lnTo>
                <a:lnTo>
                  <a:pt x="1207" y="849"/>
                </a:lnTo>
                <a:lnTo>
                  <a:pt x="1220" y="833"/>
                </a:lnTo>
                <a:lnTo>
                  <a:pt x="1233" y="817"/>
                </a:lnTo>
                <a:lnTo>
                  <a:pt x="1243" y="799"/>
                </a:lnTo>
                <a:lnTo>
                  <a:pt x="1253" y="782"/>
                </a:lnTo>
                <a:lnTo>
                  <a:pt x="1262" y="762"/>
                </a:lnTo>
                <a:lnTo>
                  <a:pt x="1270" y="743"/>
                </a:lnTo>
                <a:lnTo>
                  <a:pt x="1276" y="723"/>
                </a:lnTo>
                <a:lnTo>
                  <a:pt x="1282" y="701"/>
                </a:lnTo>
                <a:lnTo>
                  <a:pt x="1287" y="681"/>
                </a:lnTo>
                <a:lnTo>
                  <a:pt x="1291" y="659"/>
                </a:lnTo>
                <a:lnTo>
                  <a:pt x="1294" y="636"/>
                </a:lnTo>
                <a:lnTo>
                  <a:pt x="1296" y="614"/>
                </a:lnTo>
                <a:lnTo>
                  <a:pt x="1297" y="592"/>
                </a:lnTo>
                <a:lnTo>
                  <a:pt x="1297" y="569"/>
                </a:lnTo>
                <a:lnTo>
                  <a:pt x="1296" y="546"/>
                </a:lnTo>
                <a:lnTo>
                  <a:pt x="1295" y="525"/>
                </a:lnTo>
                <a:lnTo>
                  <a:pt x="1293" y="502"/>
                </a:lnTo>
                <a:lnTo>
                  <a:pt x="1290" y="479"/>
                </a:lnTo>
                <a:lnTo>
                  <a:pt x="1286" y="457"/>
                </a:lnTo>
                <a:lnTo>
                  <a:pt x="1281" y="436"/>
                </a:lnTo>
                <a:lnTo>
                  <a:pt x="1276" y="414"/>
                </a:lnTo>
                <a:lnTo>
                  <a:pt x="1271" y="393"/>
                </a:lnTo>
                <a:lnTo>
                  <a:pt x="1265" y="373"/>
                </a:lnTo>
                <a:lnTo>
                  <a:pt x="1258" y="353"/>
                </a:lnTo>
                <a:lnTo>
                  <a:pt x="1250" y="334"/>
                </a:lnTo>
                <a:lnTo>
                  <a:pt x="1242" y="316"/>
                </a:lnTo>
                <a:lnTo>
                  <a:pt x="1233" y="298"/>
                </a:lnTo>
                <a:lnTo>
                  <a:pt x="1225" y="281"/>
                </a:lnTo>
                <a:lnTo>
                  <a:pt x="1214" y="265"/>
                </a:lnTo>
                <a:lnTo>
                  <a:pt x="1205" y="251"/>
                </a:lnTo>
                <a:lnTo>
                  <a:pt x="1205" y="251"/>
                </a:lnTo>
                <a:lnTo>
                  <a:pt x="1187" y="229"/>
                </a:lnTo>
                <a:lnTo>
                  <a:pt x="1169" y="208"/>
                </a:lnTo>
                <a:lnTo>
                  <a:pt x="1147" y="187"/>
                </a:lnTo>
                <a:lnTo>
                  <a:pt x="1124" y="168"/>
                </a:lnTo>
                <a:lnTo>
                  <a:pt x="1101" y="150"/>
                </a:lnTo>
                <a:lnTo>
                  <a:pt x="1075" y="132"/>
                </a:lnTo>
                <a:lnTo>
                  <a:pt x="1048" y="116"/>
                </a:lnTo>
                <a:lnTo>
                  <a:pt x="1020" y="101"/>
                </a:lnTo>
                <a:lnTo>
                  <a:pt x="991" y="88"/>
                </a:lnTo>
                <a:lnTo>
                  <a:pt x="962" y="75"/>
                </a:lnTo>
                <a:lnTo>
                  <a:pt x="932" y="65"/>
                </a:lnTo>
                <a:lnTo>
                  <a:pt x="902" y="56"/>
                </a:lnTo>
                <a:lnTo>
                  <a:pt x="872" y="49"/>
                </a:lnTo>
                <a:lnTo>
                  <a:pt x="843" y="44"/>
                </a:lnTo>
                <a:lnTo>
                  <a:pt x="815" y="41"/>
                </a:lnTo>
                <a:lnTo>
                  <a:pt x="786" y="39"/>
                </a:lnTo>
                <a:lnTo>
                  <a:pt x="786" y="39"/>
                </a:lnTo>
                <a:lnTo>
                  <a:pt x="765" y="40"/>
                </a:lnTo>
                <a:lnTo>
                  <a:pt x="744" y="42"/>
                </a:lnTo>
                <a:lnTo>
                  <a:pt x="725" y="45"/>
                </a:lnTo>
                <a:lnTo>
                  <a:pt x="705" y="49"/>
                </a:lnTo>
                <a:lnTo>
                  <a:pt x="705" y="49"/>
                </a:lnTo>
                <a:lnTo>
                  <a:pt x="700" y="50"/>
                </a:lnTo>
                <a:lnTo>
                  <a:pt x="700" y="50"/>
                </a:lnTo>
                <a:lnTo>
                  <a:pt x="695" y="49"/>
                </a:lnTo>
                <a:lnTo>
                  <a:pt x="690" y="47"/>
                </a:lnTo>
                <a:lnTo>
                  <a:pt x="686" y="45"/>
                </a:lnTo>
                <a:lnTo>
                  <a:pt x="686" y="45"/>
                </a:lnTo>
                <a:lnTo>
                  <a:pt x="633" y="44"/>
                </a:lnTo>
                <a:lnTo>
                  <a:pt x="633" y="44"/>
                </a:lnTo>
                <a:lnTo>
                  <a:pt x="575" y="45"/>
                </a:lnTo>
                <a:lnTo>
                  <a:pt x="516" y="47"/>
                </a:lnTo>
                <a:lnTo>
                  <a:pt x="488" y="49"/>
                </a:lnTo>
                <a:lnTo>
                  <a:pt x="459" y="52"/>
                </a:lnTo>
                <a:lnTo>
                  <a:pt x="430" y="56"/>
                </a:lnTo>
                <a:lnTo>
                  <a:pt x="402" y="60"/>
                </a:lnTo>
                <a:lnTo>
                  <a:pt x="374" y="65"/>
                </a:lnTo>
                <a:lnTo>
                  <a:pt x="348" y="71"/>
                </a:lnTo>
                <a:lnTo>
                  <a:pt x="321" y="79"/>
                </a:lnTo>
                <a:lnTo>
                  <a:pt x="295" y="89"/>
                </a:lnTo>
                <a:lnTo>
                  <a:pt x="270" y="99"/>
                </a:lnTo>
                <a:lnTo>
                  <a:pt x="245" y="111"/>
                </a:lnTo>
                <a:lnTo>
                  <a:pt x="223" y="125"/>
                </a:lnTo>
                <a:lnTo>
                  <a:pt x="200" y="140"/>
                </a:lnTo>
                <a:lnTo>
                  <a:pt x="200" y="140"/>
                </a:lnTo>
                <a:lnTo>
                  <a:pt x="184" y="153"/>
                </a:lnTo>
                <a:lnTo>
                  <a:pt x="169" y="165"/>
                </a:lnTo>
                <a:lnTo>
                  <a:pt x="156" y="179"/>
                </a:lnTo>
                <a:lnTo>
                  <a:pt x="142" y="193"/>
                </a:lnTo>
                <a:lnTo>
                  <a:pt x="131" y="208"/>
                </a:lnTo>
                <a:lnTo>
                  <a:pt x="119" y="223"/>
                </a:lnTo>
                <a:lnTo>
                  <a:pt x="109" y="238"/>
                </a:lnTo>
                <a:lnTo>
                  <a:pt x="99" y="254"/>
                </a:lnTo>
                <a:lnTo>
                  <a:pt x="90" y="271"/>
                </a:lnTo>
                <a:lnTo>
                  <a:pt x="82" y="287"/>
                </a:lnTo>
                <a:lnTo>
                  <a:pt x="74" y="305"/>
                </a:lnTo>
                <a:lnTo>
                  <a:pt x="68" y="321"/>
                </a:lnTo>
                <a:lnTo>
                  <a:pt x="62" y="340"/>
                </a:lnTo>
                <a:lnTo>
                  <a:pt x="56" y="357"/>
                </a:lnTo>
                <a:lnTo>
                  <a:pt x="52" y="375"/>
                </a:lnTo>
                <a:lnTo>
                  <a:pt x="48" y="393"/>
                </a:lnTo>
                <a:lnTo>
                  <a:pt x="45" y="412"/>
                </a:lnTo>
                <a:lnTo>
                  <a:pt x="42" y="431"/>
                </a:lnTo>
                <a:lnTo>
                  <a:pt x="40" y="448"/>
                </a:lnTo>
                <a:lnTo>
                  <a:pt x="39" y="467"/>
                </a:lnTo>
                <a:lnTo>
                  <a:pt x="38" y="504"/>
                </a:lnTo>
                <a:lnTo>
                  <a:pt x="39" y="541"/>
                </a:lnTo>
                <a:lnTo>
                  <a:pt x="43" y="577"/>
                </a:lnTo>
                <a:lnTo>
                  <a:pt x="48" y="612"/>
                </a:lnTo>
                <a:lnTo>
                  <a:pt x="55" y="647"/>
                </a:lnTo>
                <a:lnTo>
                  <a:pt x="65" y="679"/>
                </a:lnTo>
                <a:lnTo>
                  <a:pt x="65" y="679"/>
                </a:lnTo>
                <a:lnTo>
                  <a:pt x="77" y="713"/>
                </a:lnTo>
                <a:lnTo>
                  <a:pt x="90" y="745"/>
                </a:lnTo>
                <a:lnTo>
                  <a:pt x="105" y="776"/>
                </a:lnTo>
                <a:lnTo>
                  <a:pt x="121" y="805"/>
                </a:lnTo>
                <a:lnTo>
                  <a:pt x="139" y="831"/>
                </a:lnTo>
                <a:lnTo>
                  <a:pt x="159" y="856"/>
                </a:lnTo>
                <a:lnTo>
                  <a:pt x="179" y="880"/>
                </a:lnTo>
                <a:lnTo>
                  <a:pt x="201" y="902"/>
                </a:lnTo>
                <a:lnTo>
                  <a:pt x="225" y="922"/>
                </a:lnTo>
                <a:lnTo>
                  <a:pt x="251" y="941"/>
                </a:lnTo>
                <a:lnTo>
                  <a:pt x="277" y="957"/>
                </a:lnTo>
                <a:lnTo>
                  <a:pt x="305" y="973"/>
                </a:lnTo>
                <a:lnTo>
                  <a:pt x="335" y="986"/>
                </a:lnTo>
                <a:lnTo>
                  <a:pt x="367" y="998"/>
                </a:lnTo>
                <a:lnTo>
                  <a:pt x="400" y="1008"/>
                </a:lnTo>
                <a:lnTo>
                  <a:pt x="434" y="1017"/>
                </a:lnTo>
                <a:lnTo>
                  <a:pt x="434" y="1017"/>
                </a:lnTo>
                <a:lnTo>
                  <a:pt x="468" y="1025"/>
                </a:lnTo>
                <a:lnTo>
                  <a:pt x="500" y="1031"/>
                </a:lnTo>
                <a:lnTo>
                  <a:pt x="533" y="1036"/>
                </a:lnTo>
                <a:lnTo>
                  <a:pt x="562" y="1040"/>
                </a:lnTo>
                <a:lnTo>
                  <a:pt x="592" y="1043"/>
                </a:lnTo>
                <a:lnTo>
                  <a:pt x="622" y="1045"/>
                </a:lnTo>
                <a:lnTo>
                  <a:pt x="650" y="1046"/>
                </a:lnTo>
                <a:lnTo>
                  <a:pt x="678" y="1047"/>
                </a:lnTo>
                <a:lnTo>
                  <a:pt x="678" y="1047"/>
                </a:lnTo>
                <a:lnTo>
                  <a:pt x="707" y="1046"/>
                </a:lnTo>
                <a:lnTo>
                  <a:pt x="736" y="1045"/>
                </a:lnTo>
                <a:lnTo>
                  <a:pt x="764" y="1042"/>
                </a:lnTo>
                <a:lnTo>
                  <a:pt x="791" y="1038"/>
                </a:lnTo>
                <a:lnTo>
                  <a:pt x="817" y="1033"/>
                </a:lnTo>
                <a:lnTo>
                  <a:pt x="842" y="1028"/>
                </a:lnTo>
                <a:lnTo>
                  <a:pt x="866" y="1020"/>
                </a:lnTo>
                <a:lnTo>
                  <a:pt x="890" y="1012"/>
                </a:lnTo>
                <a:lnTo>
                  <a:pt x="890" y="1012"/>
                </a:lnTo>
                <a:lnTo>
                  <a:pt x="892" y="1011"/>
                </a:lnTo>
                <a:lnTo>
                  <a:pt x="895" y="1010"/>
                </a:lnTo>
                <a:lnTo>
                  <a:pt x="897" y="1007"/>
                </a:lnTo>
                <a:lnTo>
                  <a:pt x="897" y="1007"/>
                </a:lnTo>
                <a:lnTo>
                  <a:pt x="900" y="1005"/>
                </a:lnTo>
                <a:lnTo>
                  <a:pt x="903" y="1002"/>
                </a:lnTo>
                <a:lnTo>
                  <a:pt x="912" y="999"/>
                </a:lnTo>
                <a:lnTo>
                  <a:pt x="912" y="999"/>
                </a:lnTo>
                <a:close/>
              </a:path>
            </a:pathLst>
          </a:custGeom>
          <a:solidFill>
            <a:schemeClr val="accent1"/>
          </a:solidFill>
          <a:ln w="9525">
            <a:noFill/>
            <a:round/>
          </a:ln>
        </p:spPr>
        <p:txBody>
          <a:bodyPr vert="horz" wrap="square" lIns="121920" tIns="60960" rIns="121920" bIns="60960" numCol="1" anchor="ctr" anchorCtr="0" compatLnSpc="1"/>
          <a:lstStyle/>
          <a:p>
            <a:pPr algn="ctr"/>
            <a:r>
              <a:rPr lang="zh-CN" altLang="en-US" sz="3600" dirty="0"/>
              <a:t>江亮儒</a:t>
            </a:r>
            <a:endParaRPr lang="zh-CN" altLang="en-US" sz="3600" dirty="0"/>
          </a:p>
        </p:txBody>
      </p:sp>
      <p:sp>
        <p:nvSpPr>
          <p:cNvPr id="84" name="Text Box 8"/>
          <p:cNvSpPr txBox="1">
            <a:spLocks noChangeArrowheads="1"/>
          </p:cNvSpPr>
          <p:nvPr/>
        </p:nvSpPr>
        <p:spPr bwMode="auto">
          <a:xfrm>
            <a:off x="6274359" y="4181353"/>
            <a:ext cx="2299488"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lnSpc>
                <a:spcPct val="150000"/>
              </a:lnSpc>
            </a:pPr>
            <a:r>
              <a:rPr lang="zh-CN" altLang="en-US" sz="1800" dirty="0">
                <a:solidFill>
                  <a:schemeClr val="accent1"/>
                </a:solidFill>
                <a:latin typeface="+mn-ea"/>
              </a:rPr>
              <a:t>测试计划完善、用户手册完善、HIPO图，前阶段所有图审核</a:t>
            </a:r>
            <a:endParaRPr lang="zh-CN" altLang="en-US" sz="1800" dirty="0">
              <a:solidFill>
                <a:schemeClr val="accent1"/>
              </a:solidFill>
              <a:latin typeface="+mn-ea"/>
            </a:endParaRPr>
          </a:p>
          <a:p>
            <a:pPr algn="just">
              <a:lnSpc>
                <a:spcPct val="150000"/>
              </a:lnSpc>
            </a:pPr>
            <a:endParaRPr lang="zh-CN" altLang="en-US" sz="1800" dirty="0">
              <a:solidFill>
                <a:schemeClr val="accent1"/>
              </a:solidFill>
              <a:latin typeface="+mn-ea"/>
            </a:endParaRPr>
          </a:p>
          <a:p>
            <a:pPr algn="just">
              <a:lnSpc>
                <a:spcPct val="150000"/>
              </a:lnSpc>
            </a:pPr>
            <a:r>
              <a:rPr lang="zh-CN" altLang="en-US" sz="1800" dirty="0">
                <a:solidFill>
                  <a:schemeClr val="accent1"/>
                </a:solidFill>
                <a:latin typeface="+mn-ea"/>
              </a:rPr>
              <a:t>     【</a:t>
            </a:r>
            <a:r>
              <a:rPr lang="en-US" altLang="zh-CN" sz="1800" dirty="0">
                <a:solidFill>
                  <a:schemeClr val="accent1"/>
                </a:solidFill>
                <a:latin typeface="+mn-ea"/>
              </a:rPr>
              <a:t>90</a:t>
            </a:r>
            <a:r>
              <a:rPr lang="zh-CN" altLang="en-US" sz="1800" dirty="0">
                <a:solidFill>
                  <a:schemeClr val="accent1"/>
                </a:solidFill>
                <a:latin typeface="+mn-ea"/>
              </a:rPr>
              <a:t>分】</a:t>
            </a:r>
            <a:endParaRPr lang="zh-CN" altLang="en-US" sz="1800" dirty="0">
              <a:solidFill>
                <a:schemeClr val="accent1"/>
              </a:solidFill>
              <a:latin typeface="+mn-ea"/>
            </a:endParaRPr>
          </a:p>
        </p:txBody>
      </p:sp>
      <p:sp>
        <p:nvSpPr>
          <p:cNvPr id="85" name="Freeform 809"/>
          <p:cNvSpPr/>
          <p:nvPr/>
        </p:nvSpPr>
        <p:spPr bwMode="auto">
          <a:xfrm>
            <a:off x="9706815" y="3700592"/>
            <a:ext cx="90309" cy="185136"/>
          </a:xfrm>
          <a:custGeom>
            <a:avLst/>
            <a:gdLst/>
            <a:ahLst/>
            <a:cxnLst>
              <a:cxn ang="0">
                <a:pos x="51" y="2"/>
              </a:cxn>
              <a:cxn ang="0">
                <a:pos x="51" y="2"/>
              </a:cxn>
              <a:cxn ang="0">
                <a:pos x="37" y="25"/>
              </a:cxn>
              <a:cxn ang="0">
                <a:pos x="25" y="44"/>
              </a:cxn>
              <a:cxn ang="0">
                <a:pos x="14" y="64"/>
              </a:cxn>
              <a:cxn ang="0">
                <a:pos x="6" y="83"/>
              </a:cxn>
              <a:cxn ang="0">
                <a:pos x="2" y="93"/>
              </a:cxn>
              <a:cxn ang="0">
                <a:pos x="0" y="101"/>
              </a:cxn>
              <a:cxn ang="0">
                <a:pos x="0" y="108"/>
              </a:cxn>
              <a:cxn ang="0">
                <a:pos x="1" y="114"/>
              </a:cxn>
              <a:cxn ang="0">
                <a:pos x="2" y="116"/>
              </a:cxn>
              <a:cxn ang="0">
                <a:pos x="5" y="119"/>
              </a:cxn>
              <a:cxn ang="0">
                <a:pos x="7" y="120"/>
              </a:cxn>
              <a:cxn ang="0">
                <a:pos x="10" y="123"/>
              </a:cxn>
              <a:cxn ang="0">
                <a:pos x="10" y="123"/>
              </a:cxn>
              <a:cxn ang="0">
                <a:pos x="12" y="123"/>
              </a:cxn>
              <a:cxn ang="0">
                <a:pos x="14" y="123"/>
              </a:cxn>
              <a:cxn ang="0">
                <a:pos x="15" y="120"/>
              </a:cxn>
              <a:cxn ang="0">
                <a:pos x="16" y="119"/>
              </a:cxn>
              <a:cxn ang="0">
                <a:pos x="15" y="115"/>
              </a:cxn>
              <a:cxn ang="0">
                <a:pos x="14" y="114"/>
              </a:cxn>
              <a:cxn ang="0">
                <a:pos x="13" y="113"/>
              </a:cxn>
              <a:cxn ang="0">
                <a:pos x="13" y="113"/>
              </a:cxn>
              <a:cxn ang="0">
                <a:pos x="11" y="112"/>
              </a:cxn>
              <a:cxn ang="0">
                <a:pos x="10" y="111"/>
              </a:cxn>
              <a:cxn ang="0">
                <a:pos x="10" y="107"/>
              </a:cxn>
              <a:cxn ang="0">
                <a:pos x="10" y="102"/>
              </a:cxn>
              <a:cxn ang="0">
                <a:pos x="12" y="96"/>
              </a:cxn>
              <a:cxn ang="0">
                <a:pos x="18" y="80"/>
              </a:cxn>
              <a:cxn ang="0">
                <a:pos x="27" y="62"/>
              </a:cxn>
              <a:cxn ang="0">
                <a:pos x="47" y="27"/>
              </a:cxn>
              <a:cxn ang="0">
                <a:pos x="59" y="7"/>
              </a:cxn>
              <a:cxn ang="0">
                <a:pos x="59" y="7"/>
              </a:cxn>
              <a:cxn ang="0">
                <a:pos x="60" y="5"/>
              </a:cxn>
              <a:cxn ang="0">
                <a:pos x="59" y="3"/>
              </a:cxn>
              <a:cxn ang="0">
                <a:pos x="59" y="1"/>
              </a:cxn>
              <a:cxn ang="0">
                <a:pos x="57" y="0"/>
              </a:cxn>
              <a:cxn ang="0">
                <a:pos x="56" y="0"/>
              </a:cxn>
              <a:cxn ang="0">
                <a:pos x="54" y="0"/>
              </a:cxn>
              <a:cxn ang="0">
                <a:pos x="52" y="0"/>
              </a:cxn>
              <a:cxn ang="0">
                <a:pos x="51" y="2"/>
              </a:cxn>
              <a:cxn ang="0">
                <a:pos x="51" y="2"/>
              </a:cxn>
            </a:cxnLst>
            <a:rect l="0" t="0" r="r" b="b"/>
            <a:pathLst>
              <a:path w="60" h="123">
                <a:moveTo>
                  <a:pt x="51" y="2"/>
                </a:moveTo>
                <a:lnTo>
                  <a:pt x="51" y="2"/>
                </a:lnTo>
                <a:lnTo>
                  <a:pt x="37" y="25"/>
                </a:lnTo>
                <a:lnTo>
                  <a:pt x="25" y="44"/>
                </a:lnTo>
                <a:lnTo>
                  <a:pt x="14" y="64"/>
                </a:lnTo>
                <a:lnTo>
                  <a:pt x="6" y="83"/>
                </a:lnTo>
                <a:lnTo>
                  <a:pt x="2" y="93"/>
                </a:lnTo>
                <a:lnTo>
                  <a:pt x="0" y="101"/>
                </a:lnTo>
                <a:lnTo>
                  <a:pt x="0" y="108"/>
                </a:lnTo>
                <a:lnTo>
                  <a:pt x="1" y="114"/>
                </a:lnTo>
                <a:lnTo>
                  <a:pt x="2" y="116"/>
                </a:lnTo>
                <a:lnTo>
                  <a:pt x="5" y="119"/>
                </a:lnTo>
                <a:lnTo>
                  <a:pt x="7" y="120"/>
                </a:lnTo>
                <a:lnTo>
                  <a:pt x="10" y="123"/>
                </a:lnTo>
                <a:lnTo>
                  <a:pt x="10" y="123"/>
                </a:lnTo>
                <a:lnTo>
                  <a:pt x="12" y="123"/>
                </a:lnTo>
                <a:lnTo>
                  <a:pt x="14" y="123"/>
                </a:lnTo>
                <a:lnTo>
                  <a:pt x="15" y="120"/>
                </a:lnTo>
                <a:lnTo>
                  <a:pt x="16" y="119"/>
                </a:lnTo>
                <a:lnTo>
                  <a:pt x="15" y="115"/>
                </a:lnTo>
                <a:lnTo>
                  <a:pt x="14" y="114"/>
                </a:lnTo>
                <a:lnTo>
                  <a:pt x="13" y="113"/>
                </a:lnTo>
                <a:lnTo>
                  <a:pt x="13" y="113"/>
                </a:lnTo>
                <a:lnTo>
                  <a:pt x="11" y="112"/>
                </a:lnTo>
                <a:lnTo>
                  <a:pt x="10" y="111"/>
                </a:lnTo>
                <a:lnTo>
                  <a:pt x="10" y="107"/>
                </a:lnTo>
                <a:lnTo>
                  <a:pt x="10" y="102"/>
                </a:lnTo>
                <a:lnTo>
                  <a:pt x="12" y="96"/>
                </a:lnTo>
                <a:lnTo>
                  <a:pt x="18" y="80"/>
                </a:lnTo>
                <a:lnTo>
                  <a:pt x="27" y="62"/>
                </a:lnTo>
                <a:lnTo>
                  <a:pt x="47" y="27"/>
                </a:lnTo>
                <a:lnTo>
                  <a:pt x="59" y="7"/>
                </a:lnTo>
                <a:lnTo>
                  <a:pt x="59" y="7"/>
                </a:lnTo>
                <a:lnTo>
                  <a:pt x="60" y="5"/>
                </a:lnTo>
                <a:lnTo>
                  <a:pt x="59" y="3"/>
                </a:lnTo>
                <a:lnTo>
                  <a:pt x="59" y="1"/>
                </a:lnTo>
                <a:lnTo>
                  <a:pt x="57" y="0"/>
                </a:lnTo>
                <a:lnTo>
                  <a:pt x="56" y="0"/>
                </a:lnTo>
                <a:lnTo>
                  <a:pt x="54" y="0"/>
                </a:lnTo>
                <a:lnTo>
                  <a:pt x="52" y="0"/>
                </a:lnTo>
                <a:lnTo>
                  <a:pt x="51" y="2"/>
                </a:lnTo>
                <a:lnTo>
                  <a:pt x="51" y="2"/>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86" name="Freeform 810"/>
          <p:cNvSpPr/>
          <p:nvPr/>
        </p:nvSpPr>
        <p:spPr bwMode="auto">
          <a:xfrm>
            <a:off x="9819703" y="3736715"/>
            <a:ext cx="81278" cy="185136"/>
          </a:xfrm>
          <a:custGeom>
            <a:avLst/>
            <a:gdLst/>
            <a:ahLst/>
            <a:cxnLst>
              <a:cxn ang="0">
                <a:pos x="45" y="1"/>
              </a:cxn>
              <a:cxn ang="0">
                <a:pos x="45" y="1"/>
              </a:cxn>
              <a:cxn ang="0">
                <a:pos x="40" y="8"/>
              </a:cxn>
              <a:cxn ang="0">
                <a:pos x="34" y="14"/>
              </a:cxn>
              <a:cxn ang="0">
                <a:pos x="25" y="26"/>
              </a:cxn>
              <a:cxn ang="0">
                <a:pos x="16" y="41"/>
              </a:cxn>
              <a:cxn ang="0">
                <a:pos x="10" y="55"/>
              </a:cxn>
              <a:cxn ang="0">
                <a:pos x="6" y="71"/>
              </a:cxn>
              <a:cxn ang="0">
                <a:pos x="3" y="87"/>
              </a:cxn>
              <a:cxn ang="0">
                <a:pos x="1" y="103"/>
              </a:cxn>
              <a:cxn ang="0">
                <a:pos x="0" y="119"/>
              </a:cxn>
              <a:cxn ang="0">
                <a:pos x="0" y="119"/>
              </a:cxn>
              <a:cxn ang="0">
                <a:pos x="0" y="121"/>
              </a:cxn>
              <a:cxn ang="0">
                <a:pos x="1" y="122"/>
              </a:cxn>
              <a:cxn ang="0">
                <a:pos x="3" y="123"/>
              </a:cxn>
              <a:cxn ang="0">
                <a:pos x="5" y="123"/>
              </a:cxn>
              <a:cxn ang="0">
                <a:pos x="6" y="123"/>
              </a:cxn>
              <a:cxn ang="0">
                <a:pos x="8" y="122"/>
              </a:cxn>
              <a:cxn ang="0">
                <a:pos x="9" y="121"/>
              </a:cxn>
              <a:cxn ang="0">
                <a:pos x="9" y="119"/>
              </a:cxn>
              <a:cxn ang="0">
                <a:pos x="9" y="119"/>
              </a:cxn>
              <a:cxn ang="0">
                <a:pos x="10" y="104"/>
              </a:cxn>
              <a:cxn ang="0">
                <a:pos x="12" y="88"/>
              </a:cxn>
              <a:cxn ang="0">
                <a:pos x="15" y="74"/>
              </a:cxn>
              <a:cxn ang="0">
                <a:pos x="19" y="59"/>
              </a:cxn>
              <a:cxn ang="0">
                <a:pos x="25" y="45"/>
              </a:cxn>
              <a:cxn ang="0">
                <a:pos x="33" y="31"/>
              </a:cxn>
              <a:cxn ang="0">
                <a:pos x="41" y="19"/>
              </a:cxn>
              <a:cxn ang="0">
                <a:pos x="53" y="9"/>
              </a:cxn>
              <a:cxn ang="0">
                <a:pos x="53" y="9"/>
              </a:cxn>
              <a:cxn ang="0">
                <a:pos x="54" y="7"/>
              </a:cxn>
              <a:cxn ang="0">
                <a:pos x="54" y="6"/>
              </a:cxn>
              <a:cxn ang="0">
                <a:pos x="54" y="3"/>
              </a:cxn>
              <a:cxn ang="0">
                <a:pos x="53" y="2"/>
              </a:cxn>
              <a:cxn ang="0">
                <a:pos x="50" y="1"/>
              </a:cxn>
              <a:cxn ang="0">
                <a:pos x="49" y="0"/>
              </a:cxn>
              <a:cxn ang="0">
                <a:pos x="47" y="0"/>
              </a:cxn>
              <a:cxn ang="0">
                <a:pos x="45" y="1"/>
              </a:cxn>
              <a:cxn ang="0">
                <a:pos x="45" y="1"/>
              </a:cxn>
            </a:cxnLst>
            <a:rect l="0" t="0" r="r" b="b"/>
            <a:pathLst>
              <a:path w="54" h="123">
                <a:moveTo>
                  <a:pt x="45" y="1"/>
                </a:moveTo>
                <a:lnTo>
                  <a:pt x="45" y="1"/>
                </a:lnTo>
                <a:lnTo>
                  <a:pt x="40" y="8"/>
                </a:lnTo>
                <a:lnTo>
                  <a:pt x="34" y="14"/>
                </a:lnTo>
                <a:lnTo>
                  <a:pt x="25" y="26"/>
                </a:lnTo>
                <a:lnTo>
                  <a:pt x="16" y="41"/>
                </a:lnTo>
                <a:lnTo>
                  <a:pt x="10" y="55"/>
                </a:lnTo>
                <a:lnTo>
                  <a:pt x="6" y="71"/>
                </a:lnTo>
                <a:lnTo>
                  <a:pt x="3" y="87"/>
                </a:lnTo>
                <a:lnTo>
                  <a:pt x="1" y="103"/>
                </a:lnTo>
                <a:lnTo>
                  <a:pt x="0" y="119"/>
                </a:lnTo>
                <a:lnTo>
                  <a:pt x="0" y="119"/>
                </a:lnTo>
                <a:lnTo>
                  <a:pt x="0" y="121"/>
                </a:lnTo>
                <a:lnTo>
                  <a:pt x="1" y="122"/>
                </a:lnTo>
                <a:lnTo>
                  <a:pt x="3" y="123"/>
                </a:lnTo>
                <a:lnTo>
                  <a:pt x="5" y="123"/>
                </a:lnTo>
                <a:lnTo>
                  <a:pt x="6" y="123"/>
                </a:lnTo>
                <a:lnTo>
                  <a:pt x="8" y="122"/>
                </a:lnTo>
                <a:lnTo>
                  <a:pt x="9" y="121"/>
                </a:lnTo>
                <a:lnTo>
                  <a:pt x="9" y="119"/>
                </a:lnTo>
                <a:lnTo>
                  <a:pt x="9" y="119"/>
                </a:lnTo>
                <a:lnTo>
                  <a:pt x="10" y="104"/>
                </a:lnTo>
                <a:lnTo>
                  <a:pt x="12" y="88"/>
                </a:lnTo>
                <a:lnTo>
                  <a:pt x="15" y="74"/>
                </a:lnTo>
                <a:lnTo>
                  <a:pt x="19" y="59"/>
                </a:lnTo>
                <a:lnTo>
                  <a:pt x="25" y="45"/>
                </a:lnTo>
                <a:lnTo>
                  <a:pt x="33" y="31"/>
                </a:lnTo>
                <a:lnTo>
                  <a:pt x="41" y="19"/>
                </a:lnTo>
                <a:lnTo>
                  <a:pt x="53" y="9"/>
                </a:lnTo>
                <a:lnTo>
                  <a:pt x="53" y="9"/>
                </a:lnTo>
                <a:lnTo>
                  <a:pt x="54" y="7"/>
                </a:lnTo>
                <a:lnTo>
                  <a:pt x="54" y="6"/>
                </a:lnTo>
                <a:lnTo>
                  <a:pt x="54" y="3"/>
                </a:lnTo>
                <a:lnTo>
                  <a:pt x="53" y="2"/>
                </a:lnTo>
                <a:lnTo>
                  <a:pt x="50" y="1"/>
                </a:lnTo>
                <a:lnTo>
                  <a:pt x="49" y="0"/>
                </a:lnTo>
                <a:lnTo>
                  <a:pt x="47" y="0"/>
                </a:lnTo>
                <a:lnTo>
                  <a:pt x="45" y="1"/>
                </a:lnTo>
                <a:lnTo>
                  <a:pt x="45" y="1"/>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87" name="Freeform 811"/>
          <p:cNvSpPr/>
          <p:nvPr/>
        </p:nvSpPr>
        <p:spPr bwMode="auto">
          <a:xfrm>
            <a:off x="9946137" y="3759291"/>
            <a:ext cx="72248" cy="176105"/>
          </a:xfrm>
          <a:custGeom>
            <a:avLst/>
            <a:gdLst/>
            <a:ahLst/>
            <a:cxnLst>
              <a:cxn ang="0">
                <a:pos x="39" y="3"/>
              </a:cxn>
              <a:cxn ang="0">
                <a:pos x="39" y="3"/>
              </a:cxn>
              <a:cxn ang="0">
                <a:pos x="27" y="29"/>
              </a:cxn>
              <a:cxn ang="0">
                <a:pos x="17" y="56"/>
              </a:cxn>
              <a:cxn ang="0">
                <a:pos x="8" y="82"/>
              </a:cxn>
              <a:cxn ang="0">
                <a:pos x="4" y="96"/>
              </a:cxn>
              <a:cxn ang="0">
                <a:pos x="0" y="110"/>
              </a:cxn>
              <a:cxn ang="0">
                <a:pos x="0" y="110"/>
              </a:cxn>
              <a:cxn ang="0">
                <a:pos x="0" y="112"/>
              </a:cxn>
              <a:cxn ang="0">
                <a:pos x="1" y="113"/>
              </a:cxn>
              <a:cxn ang="0">
                <a:pos x="4" y="116"/>
              </a:cxn>
              <a:cxn ang="0">
                <a:pos x="6" y="117"/>
              </a:cxn>
              <a:cxn ang="0">
                <a:pos x="8" y="116"/>
              </a:cxn>
              <a:cxn ang="0">
                <a:pos x="9" y="114"/>
              </a:cxn>
              <a:cxn ang="0">
                <a:pos x="10" y="112"/>
              </a:cxn>
              <a:cxn ang="0">
                <a:pos x="10" y="112"/>
              </a:cxn>
              <a:cxn ang="0">
                <a:pos x="13" y="99"/>
              </a:cxn>
              <a:cxn ang="0">
                <a:pos x="16" y="85"/>
              </a:cxn>
              <a:cxn ang="0">
                <a:pos x="25" y="58"/>
              </a:cxn>
              <a:cxn ang="0">
                <a:pos x="37" y="32"/>
              </a:cxn>
              <a:cxn ang="0">
                <a:pos x="47" y="5"/>
              </a:cxn>
              <a:cxn ang="0">
                <a:pos x="47" y="5"/>
              </a:cxn>
              <a:cxn ang="0">
                <a:pos x="48" y="3"/>
              </a:cxn>
              <a:cxn ang="0">
                <a:pos x="47" y="2"/>
              </a:cxn>
              <a:cxn ang="0">
                <a:pos x="46" y="1"/>
              </a:cxn>
              <a:cxn ang="0">
                <a:pos x="45" y="0"/>
              </a:cxn>
              <a:cxn ang="0">
                <a:pos x="41" y="0"/>
              </a:cxn>
              <a:cxn ang="0">
                <a:pos x="40" y="1"/>
              </a:cxn>
              <a:cxn ang="0">
                <a:pos x="39" y="3"/>
              </a:cxn>
              <a:cxn ang="0">
                <a:pos x="39" y="3"/>
              </a:cxn>
            </a:cxnLst>
            <a:rect l="0" t="0" r="r" b="b"/>
            <a:pathLst>
              <a:path w="48" h="117">
                <a:moveTo>
                  <a:pt x="39" y="3"/>
                </a:moveTo>
                <a:lnTo>
                  <a:pt x="39" y="3"/>
                </a:lnTo>
                <a:lnTo>
                  <a:pt x="27" y="29"/>
                </a:lnTo>
                <a:lnTo>
                  <a:pt x="17" y="56"/>
                </a:lnTo>
                <a:lnTo>
                  <a:pt x="8" y="82"/>
                </a:lnTo>
                <a:lnTo>
                  <a:pt x="4" y="96"/>
                </a:lnTo>
                <a:lnTo>
                  <a:pt x="0" y="110"/>
                </a:lnTo>
                <a:lnTo>
                  <a:pt x="0" y="110"/>
                </a:lnTo>
                <a:lnTo>
                  <a:pt x="0" y="112"/>
                </a:lnTo>
                <a:lnTo>
                  <a:pt x="1" y="113"/>
                </a:lnTo>
                <a:lnTo>
                  <a:pt x="4" y="116"/>
                </a:lnTo>
                <a:lnTo>
                  <a:pt x="6" y="117"/>
                </a:lnTo>
                <a:lnTo>
                  <a:pt x="8" y="116"/>
                </a:lnTo>
                <a:lnTo>
                  <a:pt x="9" y="114"/>
                </a:lnTo>
                <a:lnTo>
                  <a:pt x="10" y="112"/>
                </a:lnTo>
                <a:lnTo>
                  <a:pt x="10" y="112"/>
                </a:lnTo>
                <a:lnTo>
                  <a:pt x="13" y="99"/>
                </a:lnTo>
                <a:lnTo>
                  <a:pt x="16" y="85"/>
                </a:lnTo>
                <a:lnTo>
                  <a:pt x="25" y="58"/>
                </a:lnTo>
                <a:lnTo>
                  <a:pt x="37" y="32"/>
                </a:lnTo>
                <a:lnTo>
                  <a:pt x="47" y="5"/>
                </a:lnTo>
                <a:lnTo>
                  <a:pt x="47" y="5"/>
                </a:lnTo>
                <a:lnTo>
                  <a:pt x="48" y="3"/>
                </a:lnTo>
                <a:lnTo>
                  <a:pt x="47" y="2"/>
                </a:lnTo>
                <a:lnTo>
                  <a:pt x="46" y="1"/>
                </a:lnTo>
                <a:lnTo>
                  <a:pt x="45" y="0"/>
                </a:lnTo>
                <a:lnTo>
                  <a:pt x="41" y="0"/>
                </a:lnTo>
                <a:lnTo>
                  <a:pt x="40" y="1"/>
                </a:lnTo>
                <a:lnTo>
                  <a:pt x="39" y="3"/>
                </a:lnTo>
                <a:lnTo>
                  <a:pt x="39" y="3"/>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88" name="Freeform 812"/>
          <p:cNvSpPr/>
          <p:nvPr/>
        </p:nvSpPr>
        <p:spPr bwMode="auto">
          <a:xfrm>
            <a:off x="10086115" y="3768322"/>
            <a:ext cx="81278" cy="176105"/>
          </a:xfrm>
          <a:custGeom>
            <a:avLst/>
            <a:gdLst/>
            <a:ahLst/>
            <a:cxnLst>
              <a:cxn ang="0">
                <a:pos x="45" y="2"/>
              </a:cxn>
              <a:cxn ang="0">
                <a:pos x="45" y="2"/>
              </a:cxn>
              <a:cxn ang="0">
                <a:pos x="37" y="14"/>
              </a:cxn>
              <a:cxn ang="0">
                <a:pos x="28" y="27"/>
              </a:cxn>
              <a:cxn ang="0">
                <a:pos x="22" y="40"/>
              </a:cxn>
              <a:cxn ang="0">
                <a:pos x="16" y="54"/>
              </a:cxn>
              <a:cxn ang="0">
                <a:pos x="11" y="67"/>
              </a:cxn>
              <a:cxn ang="0">
                <a:pos x="7" y="82"/>
              </a:cxn>
              <a:cxn ang="0">
                <a:pos x="3" y="96"/>
              </a:cxn>
              <a:cxn ang="0">
                <a:pos x="0" y="111"/>
              </a:cxn>
              <a:cxn ang="0">
                <a:pos x="0" y="111"/>
              </a:cxn>
              <a:cxn ang="0">
                <a:pos x="0" y="114"/>
              </a:cxn>
              <a:cxn ang="0">
                <a:pos x="3" y="116"/>
              </a:cxn>
              <a:cxn ang="0">
                <a:pos x="6" y="117"/>
              </a:cxn>
              <a:cxn ang="0">
                <a:pos x="8" y="115"/>
              </a:cxn>
              <a:cxn ang="0">
                <a:pos x="14" y="108"/>
              </a:cxn>
              <a:cxn ang="0">
                <a:pos x="14" y="108"/>
              </a:cxn>
              <a:cxn ang="0">
                <a:pos x="16" y="106"/>
              </a:cxn>
              <a:cxn ang="0">
                <a:pos x="15" y="104"/>
              </a:cxn>
              <a:cxn ang="0">
                <a:pos x="14" y="102"/>
              </a:cxn>
              <a:cxn ang="0">
                <a:pos x="12" y="101"/>
              </a:cxn>
              <a:cxn ang="0">
                <a:pos x="12" y="101"/>
              </a:cxn>
              <a:cxn ang="0">
                <a:pos x="18" y="75"/>
              </a:cxn>
              <a:cxn ang="0">
                <a:pos x="22" y="63"/>
              </a:cxn>
              <a:cxn ang="0">
                <a:pos x="27" y="52"/>
              </a:cxn>
              <a:cxn ang="0">
                <a:pos x="33" y="39"/>
              </a:cxn>
              <a:cxn ang="0">
                <a:pos x="39" y="28"/>
              </a:cxn>
              <a:cxn ang="0">
                <a:pos x="45" y="18"/>
              </a:cxn>
              <a:cxn ang="0">
                <a:pos x="53" y="6"/>
              </a:cxn>
              <a:cxn ang="0">
                <a:pos x="53" y="6"/>
              </a:cxn>
              <a:cxn ang="0">
                <a:pos x="54" y="5"/>
              </a:cxn>
              <a:cxn ang="0">
                <a:pos x="54" y="3"/>
              </a:cxn>
              <a:cxn ang="0">
                <a:pos x="53" y="2"/>
              </a:cxn>
              <a:cxn ang="0">
                <a:pos x="52" y="1"/>
              </a:cxn>
              <a:cxn ang="0">
                <a:pos x="48" y="0"/>
              </a:cxn>
              <a:cxn ang="0">
                <a:pos x="46" y="0"/>
              </a:cxn>
              <a:cxn ang="0">
                <a:pos x="45" y="2"/>
              </a:cxn>
              <a:cxn ang="0">
                <a:pos x="45" y="2"/>
              </a:cxn>
            </a:cxnLst>
            <a:rect l="0" t="0" r="r" b="b"/>
            <a:pathLst>
              <a:path w="54" h="117">
                <a:moveTo>
                  <a:pt x="45" y="2"/>
                </a:moveTo>
                <a:lnTo>
                  <a:pt x="45" y="2"/>
                </a:lnTo>
                <a:lnTo>
                  <a:pt x="37" y="14"/>
                </a:lnTo>
                <a:lnTo>
                  <a:pt x="28" y="27"/>
                </a:lnTo>
                <a:lnTo>
                  <a:pt x="22" y="40"/>
                </a:lnTo>
                <a:lnTo>
                  <a:pt x="16" y="54"/>
                </a:lnTo>
                <a:lnTo>
                  <a:pt x="11" y="67"/>
                </a:lnTo>
                <a:lnTo>
                  <a:pt x="7" y="82"/>
                </a:lnTo>
                <a:lnTo>
                  <a:pt x="3" y="96"/>
                </a:lnTo>
                <a:lnTo>
                  <a:pt x="0" y="111"/>
                </a:lnTo>
                <a:lnTo>
                  <a:pt x="0" y="111"/>
                </a:lnTo>
                <a:lnTo>
                  <a:pt x="0" y="114"/>
                </a:lnTo>
                <a:lnTo>
                  <a:pt x="3" y="116"/>
                </a:lnTo>
                <a:lnTo>
                  <a:pt x="6" y="117"/>
                </a:lnTo>
                <a:lnTo>
                  <a:pt x="8" y="115"/>
                </a:lnTo>
                <a:lnTo>
                  <a:pt x="14" y="108"/>
                </a:lnTo>
                <a:lnTo>
                  <a:pt x="14" y="108"/>
                </a:lnTo>
                <a:lnTo>
                  <a:pt x="16" y="106"/>
                </a:lnTo>
                <a:lnTo>
                  <a:pt x="15" y="104"/>
                </a:lnTo>
                <a:lnTo>
                  <a:pt x="14" y="102"/>
                </a:lnTo>
                <a:lnTo>
                  <a:pt x="12" y="101"/>
                </a:lnTo>
                <a:lnTo>
                  <a:pt x="12" y="101"/>
                </a:lnTo>
                <a:lnTo>
                  <a:pt x="18" y="75"/>
                </a:lnTo>
                <a:lnTo>
                  <a:pt x="22" y="63"/>
                </a:lnTo>
                <a:lnTo>
                  <a:pt x="27" y="52"/>
                </a:lnTo>
                <a:lnTo>
                  <a:pt x="33" y="39"/>
                </a:lnTo>
                <a:lnTo>
                  <a:pt x="39" y="28"/>
                </a:lnTo>
                <a:lnTo>
                  <a:pt x="45" y="18"/>
                </a:lnTo>
                <a:lnTo>
                  <a:pt x="53" y="6"/>
                </a:lnTo>
                <a:lnTo>
                  <a:pt x="53" y="6"/>
                </a:lnTo>
                <a:lnTo>
                  <a:pt x="54" y="5"/>
                </a:lnTo>
                <a:lnTo>
                  <a:pt x="54" y="3"/>
                </a:lnTo>
                <a:lnTo>
                  <a:pt x="53" y="2"/>
                </a:lnTo>
                <a:lnTo>
                  <a:pt x="52" y="1"/>
                </a:lnTo>
                <a:lnTo>
                  <a:pt x="48" y="0"/>
                </a:lnTo>
                <a:lnTo>
                  <a:pt x="46" y="0"/>
                </a:lnTo>
                <a:lnTo>
                  <a:pt x="45" y="2"/>
                </a:lnTo>
                <a:lnTo>
                  <a:pt x="45" y="2"/>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89" name="Freeform 813"/>
          <p:cNvSpPr/>
          <p:nvPr/>
        </p:nvSpPr>
        <p:spPr bwMode="auto">
          <a:xfrm>
            <a:off x="10248672" y="3763807"/>
            <a:ext cx="81278" cy="158043"/>
          </a:xfrm>
          <a:custGeom>
            <a:avLst/>
            <a:gdLst/>
            <a:ahLst/>
            <a:cxnLst>
              <a:cxn ang="0">
                <a:pos x="44" y="3"/>
              </a:cxn>
              <a:cxn ang="0">
                <a:pos x="44" y="3"/>
              </a:cxn>
              <a:cxn ang="0">
                <a:pos x="39" y="14"/>
              </a:cxn>
              <a:cxn ang="0">
                <a:pos x="35" y="26"/>
              </a:cxn>
              <a:cxn ang="0">
                <a:pos x="35" y="26"/>
              </a:cxn>
              <a:cxn ang="0">
                <a:pos x="34" y="32"/>
              </a:cxn>
              <a:cxn ang="0">
                <a:pos x="33" y="38"/>
              </a:cxn>
              <a:cxn ang="0">
                <a:pos x="32" y="44"/>
              </a:cxn>
              <a:cxn ang="0">
                <a:pos x="31" y="48"/>
              </a:cxn>
              <a:cxn ang="0">
                <a:pos x="30" y="50"/>
              </a:cxn>
              <a:cxn ang="0">
                <a:pos x="30" y="50"/>
              </a:cxn>
              <a:cxn ang="0">
                <a:pos x="25" y="55"/>
              </a:cxn>
              <a:cxn ang="0">
                <a:pos x="22" y="61"/>
              </a:cxn>
              <a:cxn ang="0">
                <a:pos x="15" y="73"/>
              </a:cxn>
              <a:cxn ang="0">
                <a:pos x="9" y="86"/>
              </a:cxn>
              <a:cxn ang="0">
                <a:pos x="5" y="91"/>
              </a:cxn>
              <a:cxn ang="0">
                <a:pos x="1" y="97"/>
              </a:cxn>
              <a:cxn ang="0">
                <a:pos x="1" y="97"/>
              </a:cxn>
              <a:cxn ang="0">
                <a:pos x="0" y="98"/>
              </a:cxn>
              <a:cxn ang="0">
                <a:pos x="0" y="100"/>
              </a:cxn>
              <a:cxn ang="0">
                <a:pos x="0" y="102"/>
              </a:cxn>
              <a:cxn ang="0">
                <a:pos x="1" y="103"/>
              </a:cxn>
              <a:cxn ang="0">
                <a:pos x="3" y="104"/>
              </a:cxn>
              <a:cxn ang="0">
                <a:pos x="4" y="105"/>
              </a:cxn>
              <a:cxn ang="0">
                <a:pos x="6" y="104"/>
              </a:cxn>
              <a:cxn ang="0">
                <a:pos x="7" y="103"/>
              </a:cxn>
              <a:cxn ang="0">
                <a:pos x="7" y="103"/>
              </a:cxn>
              <a:cxn ang="0">
                <a:pos x="14" y="94"/>
              </a:cxn>
              <a:cxn ang="0">
                <a:pos x="21" y="84"/>
              </a:cxn>
              <a:cxn ang="0">
                <a:pos x="31" y="63"/>
              </a:cxn>
              <a:cxn ang="0">
                <a:pos x="31" y="63"/>
              </a:cxn>
              <a:cxn ang="0">
                <a:pos x="34" y="60"/>
              </a:cxn>
              <a:cxn ang="0">
                <a:pos x="37" y="57"/>
              </a:cxn>
              <a:cxn ang="0">
                <a:pos x="39" y="54"/>
              </a:cxn>
              <a:cxn ang="0">
                <a:pos x="40" y="50"/>
              </a:cxn>
              <a:cxn ang="0">
                <a:pos x="40" y="50"/>
              </a:cxn>
              <a:cxn ang="0">
                <a:pos x="42" y="38"/>
              </a:cxn>
              <a:cxn ang="0">
                <a:pos x="44" y="28"/>
              </a:cxn>
              <a:cxn ang="0">
                <a:pos x="48" y="18"/>
              </a:cxn>
              <a:cxn ang="0">
                <a:pos x="53" y="7"/>
              </a:cxn>
              <a:cxn ang="0">
                <a:pos x="53" y="7"/>
              </a:cxn>
              <a:cxn ang="0">
                <a:pos x="53" y="5"/>
              </a:cxn>
              <a:cxn ang="0">
                <a:pos x="53" y="4"/>
              </a:cxn>
              <a:cxn ang="0">
                <a:pos x="51" y="1"/>
              </a:cxn>
              <a:cxn ang="0">
                <a:pos x="48" y="0"/>
              </a:cxn>
              <a:cxn ang="0">
                <a:pos x="47" y="0"/>
              </a:cxn>
              <a:cxn ang="0">
                <a:pos x="45" y="1"/>
              </a:cxn>
              <a:cxn ang="0">
                <a:pos x="44" y="3"/>
              </a:cxn>
              <a:cxn ang="0">
                <a:pos x="44" y="3"/>
              </a:cxn>
            </a:cxnLst>
            <a:rect l="0" t="0" r="r" b="b"/>
            <a:pathLst>
              <a:path w="53" h="105">
                <a:moveTo>
                  <a:pt x="44" y="3"/>
                </a:moveTo>
                <a:lnTo>
                  <a:pt x="44" y="3"/>
                </a:lnTo>
                <a:lnTo>
                  <a:pt x="39" y="14"/>
                </a:lnTo>
                <a:lnTo>
                  <a:pt x="35" y="26"/>
                </a:lnTo>
                <a:lnTo>
                  <a:pt x="35" y="26"/>
                </a:lnTo>
                <a:lnTo>
                  <a:pt x="34" y="32"/>
                </a:lnTo>
                <a:lnTo>
                  <a:pt x="33" y="38"/>
                </a:lnTo>
                <a:lnTo>
                  <a:pt x="32" y="44"/>
                </a:lnTo>
                <a:lnTo>
                  <a:pt x="31" y="48"/>
                </a:lnTo>
                <a:lnTo>
                  <a:pt x="30" y="50"/>
                </a:lnTo>
                <a:lnTo>
                  <a:pt x="30" y="50"/>
                </a:lnTo>
                <a:lnTo>
                  <a:pt x="25" y="55"/>
                </a:lnTo>
                <a:lnTo>
                  <a:pt x="22" y="61"/>
                </a:lnTo>
                <a:lnTo>
                  <a:pt x="15" y="73"/>
                </a:lnTo>
                <a:lnTo>
                  <a:pt x="9" y="86"/>
                </a:lnTo>
                <a:lnTo>
                  <a:pt x="5" y="91"/>
                </a:lnTo>
                <a:lnTo>
                  <a:pt x="1" y="97"/>
                </a:lnTo>
                <a:lnTo>
                  <a:pt x="1" y="97"/>
                </a:lnTo>
                <a:lnTo>
                  <a:pt x="0" y="98"/>
                </a:lnTo>
                <a:lnTo>
                  <a:pt x="0" y="100"/>
                </a:lnTo>
                <a:lnTo>
                  <a:pt x="0" y="102"/>
                </a:lnTo>
                <a:lnTo>
                  <a:pt x="1" y="103"/>
                </a:lnTo>
                <a:lnTo>
                  <a:pt x="3" y="104"/>
                </a:lnTo>
                <a:lnTo>
                  <a:pt x="4" y="105"/>
                </a:lnTo>
                <a:lnTo>
                  <a:pt x="6" y="104"/>
                </a:lnTo>
                <a:lnTo>
                  <a:pt x="7" y="103"/>
                </a:lnTo>
                <a:lnTo>
                  <a:pt x="7" y="103"/>
                </a:lnTo>
                <a:lnTo>
                  <a:pt x="14" y="94"/>
                </a:lnTo>
                <a:lnTo>
                  <a:pt x="21" y="84"/>
                </a:lnTo>
                <a:lnTo>
                  <a:pt x="31" y="63"/>
                </a:lnTo>
                <a:lnTo>
                  <a:pt x="31" y="63"/>
                </a:lnTo>
                <a:lnTo>
                  <a:pt x="34" y="60"/>
                </a:lnTo>
                <a:lnTo>
                  <a:pt x="37" y="57"/>
                </a:lnTo>
                <a:lnTo>
                  <a:pt x="39" y="54"/>
                </a:lnTo>
                <a:lnTo>
                  <a:pt x="40" y="50"/>
                </a:lnTo>
                <a:lnTo>
                  <a:pt x="40" y="50"/>
                </a:lnTo>
                <a:lnTo>
                  <a:pt x="42" y="38"/>
                </a:lnTo>
                <a:lnTo>
                  <a:pt x="44" y="28"/>
                </a:lnTo>
                <a:lnTo>
                  <a:pt x="48" y="18"/>
                </a:lnTo>
                <a:lnTo>
                  <a:pt x="53" y="7"/>
                </a:lnTo>
                <a:lnTo>
                  <a:pt x="53" y="7"/>
                </a:lnTo>
                <a:lnTo>
                  <a:pt x="53" y="5"/>
                </a:lnTo>
                <a:lnTo>
                  <a:pt x="53" y="4"/>
                </a:lnTo>
                <a:lnTo>
                  <a:pt x="51" y="1"/>
                </a:lnTo>
                <a:lnTo>
                  <a:pt x="48" y="0"/>
                </a:lnTo>
                <a:lnTo>
                  <a:pt x="47" y="0"/>
                </a:lnTo>
                <a:lnTo>
                  <a:pt x="45" y="1"/>
                </a:lnTo>
                <a:lnTo>
                  <a:pt x="44" y="3"/>
                </a:lnTo>
                <a:lnTo>
                  <a:pt x="44" y="3"/>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90" name="Freeform 814"/>
          <p:cNvSpPr/>
          <p:nvPr/>
        </p:nvSpPr>
        <p:spPr bwMode="auto">
          <a:xfrm>
            <a:off x="10375103" y="3759291"/>
            <a:ext cx="58702" cy="153527"/>
          </a:xfrm>
          <a:custGeom>
            <a:avLst/>
            <a:gdLst/>
            <a:ahLst/>
            <a:cxnLst>
              <a:cxn ang="0">
                <a:pos x="32" y="4"/>
              </a:cxn>
              <a:cxn ang="0">
                <a:pos x="32" y="4"/>
              </a:cxn>
              <a:cxn ang="0">
                <a:pos x="29" y="16"/>
              </a:cxn>
              <a:cxn ang="0">
                <a:pos x="26" y="28"/>
              </a:cxn>
              <a:cxn ang="0">
                <a:pos x="22" y="40"/>
              </a:cxn>
              <a:cxn ang="0">
                <a:pos x="18" y="51"/>
              </a:cxn>
              <a:cxn ang="0">
                <a:pos x="8" y="74"/>
              </a:cxn>
              <a:cxn ang="0">
                <a:pos x="4" y="86"/>
              </a:cxn>
              <a:cxn ang="0">
                <a:pos x="0" y="98"/>
              </a:cxn>
              <a:cxn ang="0">
                <a:pos x="0" y="98"/>
              </a:cxn>
              <a:cxn ang="0">
                <a:pos x="0" y="100"/>
              </a:cxn>
              <a:cxn ang="0">
                <a:pos x="1" y="101"/>
              </a:cxn>
              <a:cxn ang="0">
                <a:pos x="2" y="102"/>
              </a:cxn>
              <a:cxn ang="0">
                <a:pos x="4" y="103"/>
              </a:cxn>
              <a:cxn ang="0">
                <a:pos x="5" y="103"/>
              </a:cxn>
              <a:cxn ang="0">
                <a:pos x="7" y="103"/>
              </a:cxn>
              <a:cxn ang="0">
                <a:pos x="8" y="102"/>
              </a:cxn>
              <a:cxn ang="0">
                <a:pos x="9" y="100"/>
              </a:cxn>
              <a:cxn ang="0">
                <a:pos x="9" y="100"/>
              </a:cxn>
              <a:cxn ang="0">
                <a:pos x="12" y="88"/>
              </a:cxn>
              <a:cxn ang="0">
                <a:pos x="17" y="76"/>
              </a:cxn>
              <a:cxn ang="0">
                <a:pos x="27" y="53"/>
              </a:cxn>
              <a:cxn ang="0">
                <a:pos x="32" y="41"/>
              </a:cxn>
              <a:cxn ang="0">
                <a:pos x="36" y="29"/>
              </a:cxn>
              <a:cxn ang="0">
                <a:pos x="39" y="16"/>
              </a:cxn>
              <a:cxn ang="0">
                <a:pos x="41" y="4"/>
              </a:cxn>
              <a:cxn ang="0">
                <a:pos x="41" y="4"/>
              </a:cxn>
              <a:cxn ang="0">
                <a:pos x="41" y="2"/>
              </a:cxn>
              <a:cxn ang="0">
                <a:pos x="40" y="1"/>
              </a:cxn>
              <a:cxn ang="0">
                <a:pos x="38" y="0"/>
              </a:cxn>
              <a:cxn ang="0">
                <a:pos x="36" y="0"/>
              </a:cxn>
              <a:cxn ang="0">
                <a:pos x="35" y="0"/>
              </a:cxn>
              <a:cxn ang="0">
                <a:pos x="33" y="1"/>
              </a:cxn>
              <a:cxn ang="0">
                <a:pos x="32" y="2"/>
              </a:cxn>
              <a:cxn ang="0">
                <a:pos x="32" y="4"/>
              </a:cxn>
              <a:cxn ang="0">
                <a:pos x="32" y="4"/>
              </a:cxn>
            </a:cxnLst>
            <a:rect l="0" t="0" r="r" b="b"/>
            <a:pathLst>
              <a:path w="41" h="103">
                <a:moveTo>
                  <a:pt x="32" y="4"/>
                </a:moveTo>
                <a:lnTo>
                  <a:pt x="32" y="4"/>
                </a:lnTo>
                <a:lnTo>
                  <a:pt x="29" y="16"/>
                </a:lnTo>
                <a:lnTo>
                  <a:pt x="26" y="28"/>
                </a:lnTo>
                <a:lnTo>
                  <a:pt x="22" y="40"/>
                </a:lnTo>
                <a:lnTo>
                  <a:pt x="18" y="51"/>
                </a:lnTo>
                <a:lnTo>
                  <a:pt x="8" y="74"/>
                </a:lnTo>
                <a:lnTo>
                  <a:pt x="4" y="86"/>
                </a:lnTo>
                <a:lnTo>
                  <a:pt x="0" y="98"/>
                </a:lnTo>
                <a:lnTo>
                  <a:pt x="0" y="98"/>
                </a:lnTo>
                <a:lnTo>
                  <a:pt x="0" y="100"/>
                </a:lnTo>
                <a:lnTo>
                  <a:pt x="1" y="101"/>
                </a:lnTo>
                <a:lnTo>
                  <a:pt x="2" y="102"/>
                </a:lnTo>
                <a:lnTo>
                  <a:pt x="4" y="103"/>
                </a:lnTo>
                <a:lnTo>
                  <a:pt x="5" y="103"/>
                </a:lnTo>
                <a:lnTo>
                  <a:pt x="7" y="103"/>
                </a:lnTo>
                <a:lnTo>
                  <a:pt x="8" y="102"/>
                </a:lnTo>
                <a:lnTo>
                  <a:pt x="9" y="100"/>
                </a:lnTo>
                <a:lnTo>
                  <a:pt x="9" y="100"/>
                </a:lnTo>
                <a:lnTo>
                  <a:pt x="12" y="88"/>
                </a:lnTo>
                <a:lnTo>
                  <a:pt x="17" y="76"/>
                </a:lnTo>
                <a:lnTo>
                  <a:pt x="27" y="53"/>
                </a:lnTo>
                <a:lnTo>
                  <a:pt x="32" y="41"/>
                </a:lnTo>
                <a:lnTo>
                  <a:pt x="36" y="29"/>
                </a:lnTo>
                <a:lnTo>
                  <a:pt x="39" y="16"/>
                </a:lnTo>
                <a:lnTo>
                  <a:pt x="41" y="4"/>
                </a:lnTo>
                <a:lnTo>
                  <a:pt x="41" y="4"/>
                </a:lnTo>
                <a:lnTo>
                  <a:pt x="41" y="2"/>
                </a:lnTo>
                <a:lnTo>
                  <a:pt x="40" y="1"/>
                </a:lnTo>
                <a:lnTo>
                  <a:pt x="38" y="0"/>
                </a:lnTo>
                <a:lnTo>
                  <a:pt x="36" y="0"/>
                </a:lnTo>
                <a:lnTo>
                  <a:pt x="35" y="0"/>
                </a:lnTo>
                <a:lnTo>
                  <a:pt x="33" y="1"/>
                </a:lnTo>
                <a:lnTo>
                  <a:pt x="32" y="2"/>
                </a:lnTo>
                <a:lnTo>
                  <a:pt x="32" y="4"/>
                </a:lnTo>
                <a:lnTo>
                  <a:pt x="32" y="4"/>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91" name="Freeform 817"/>
          <p:cNvSpPr/>
          <p:nvPr/>
        </p:nvSpPr>
        <p:spPr bwMode="auto">
          <a:xfrm>
            <a:off x="10506053" y="3768322"/>
            <a:ext cx="27093" cy="135464"/>
          </a:xfrm>
          <a:custGeom>
            <a:avLst/>
            <a:gdLst/>
            <a:ahLst/>
            <a:cxnLst>
              <a:cxn ang="0">
                <a:pos x="16" y="4"/>
              </a:cxn>
              <a:cxn ang="0">
                <a:pos x="16" y="4"/>
              </a:cxn>
              <a:cxn ang="0">
                <a:pos x="16" y="2"/>
              </a:cxn>
              <a:cxn ang="0">
                <a:pos x="15" y="1"/>
              </a:cxn>
              <a:cxn ang="0">
                <a:pos x="13" y="0"/>
              </a:cxn>
              <a:cxn ang="0">
                <a:pos x="11" y="0"/>
              </a:cxn>
              <a:cxn ang="0">
                <a:pos x="10" y="0"/>
              </a:cxn>
              <a:cxn ang="0">
                <a:pos x="8" y="1"/>
              </a:cxn>
              <a:cxn ang="0">
                <a:pos x="7" y="2"/>
              </a:cxn>
              <a:cxn ang="0">
                <a:pos x="7" y="4"/>
              </a:cxn>
              <a:cxn ang="0">
                <a:pos x="7" y="4"/>
              </a:cxn>
              <a:cxn ang="0">
                <a:pos x="8" y="25"/>
              </a:cxn>
              <a:cxn ang="0">
                <a:pos x="8" y="44"/>
              </a:cxn>
              <a:cxn ang="0">
                <a:pos x="8" y="55"/>
              </a:cxn>
              <a:cxn ang="0">
                <a:pos x="7" y="65"/>
              </a:cxn>
              <a:cxn ang="0">
                <a:pos x="4" y="74"/>
              </a:cxn>
              <a:cxn ang="0">
                <a:pos x="0" y="84"/>
              </a:cxn>
              <a:cxn ang="0">
                <a:pos x="0" y="84"/>
              </a:cxn>
              <a:cxn ang="0">
                <a:pos x="0" y="86"/>
              </a:cxn>
              <a:cxn ang="0">
                <a:pos x="0" y="88"/>
              </a:cxn>
              <a:cxn ang="0">
                <a:pos x="3" y="91"/>
              </a:cxn>
              <a:cxn ang="0">
                <a:pos x="4" y="91"/>
              </a:cxn>
              <a:cxn ang="0">
                <a:pos x="7" y="91"/>
              </a:cxn>
              <a:cxn ang="0">
                <a:pos x="8" y="91"/>
              </a:cxn>
              <a:cxn ang="0">
                <a:pos x="9" y="89"/>
              </a:cxn>
              <a:cxn ang="0">
                <a:pos x="9" y="89"/>
              </a:cxn>
              <a:cxn ang="0">
                <a:pos x="13" y="79"/>
              </a:cxn>
              <a:cxn ang="0">
                <a:pos x="15" y="68"/>
              </a:cxn>
              <a:cxn ang="0">
                <a:pos x="17" y="58"/>
              </a:cxn>
              <a:cxn ang="0">
                <a:pos x="17" y="48"/>
              </a:cxn>
              <a:cxn ang="0">
                <a:pos x="17" y="26"/>
              </a:cxn>
              <a:cxn ang="0">
                <a:pos x="16" y="4"/>
              </a:cxn>
              <a:cxn ang="0">
                <a:pos x="16" y="4"/>
              </a:cxn>
            </a:cxnLst>
            <a:rect l="0" t="0" r="r" b="b"/>
            <a:pathLst>
              <a:path w="17" h="91">
                <a:moveTo>
                  <a:pt x="16" y="4"/>
                </a:moveTo>
                <a:lnTo>
                  <a:pt x="16" y="4"/>
                </a:lnTo>
                <a:lnTo>
                  <a:pt x="16" y="2"/>
                </a:lnTo>
                <a:lnTo>
                  <a:pt x="15" y="1"/>
                </a:lnTo>
                <a:lnTo>
                  <a:pt x="13" y="0"/>
                </a:lnTo>
                <a:lnTo>
                  <a:pt x="11" y="0"/>
                </a:lnTo>
                <a:lnTo>
                  <a:pt x="10" y="0"/>
                </a:lnTo>
                <a:lnTo>
                  <a:pt x="8" y="1"/>
                </a:lnTo>
                <a:lnTo>
                  <a:pt x="7" y="2"/>
                </a:lnTo>
                <a:lnTo>
                  <a:pt x="7" y="4"/>
                </a:lnTo>
                <a:lnTo>
                  <a:pt x="7" y="4"/>
                </a:lnTo>
                <a:lnTo>
                  <a:pt x="8" y="25"/>
                </a:lnTo>
                <a:lnTo>
                  <a:pt x="8" y="44"/>
                </a:lnTo>
                <a:lnTo>
                  <a:pt x="8" y="55"/>
                </a:lnTo>
                <a:lnTo>
                  <a:pt x="7" y="65"/>
                </a:lnTo>
                <a:lnTo>
                  <a:pt x="4" y="74"/>
                </a:lnTo>
                <a:lnTo>
                  <a:pt x="0" y="84"/>
                </a:lnTo>
                <a:lnTo>
                  <a:pt x="0" y="84"/>
                </a:lnTo>
                <a:lnTo>
                  <a:pt x="0" y="86"/>
                </a:lnTo>
                <a:lnTo>
                  <a:pt x="0" y="88"/>
                </a:lnTo>
                <a:lnTo>
                  <a:pt x="3" y="91"/>
                </a:lnTo>
                <a:lnTo>
                  <a:pt x="4" y="91"/>
                </a:lnTo>
                <a:lnTo>
                  <a:pt x="7" y="91"/>
                </a:lnTo>
                <a:lnTo>
                  <a:pt x="8" y="91"/>
                </a:lnTo>
                <a:lnTo>
                  <a:pt x="9" y="89"/>
                </a:lnTo>
                <a:lnTo>
                  <a:pt x="9" y="89"/>
                </a:lnTo>
                <a:lnTo>
                  <a:pt x="13" y="79"/>
                </a:lnTo>
                <a:lnTo>
                  <a:pt x="15" y="68"/>
                </a:lnTo>
                <a:lnTo>
                  <a:pt x="17" y="58"/>
                </a:lnTo>
                <a:lnTo>
                  <a:pt x="17" y="48"/>
                </a:lnTo>
                <a:lnTo>
                  <a:pt x="17" y="26"/>
                </a:lnTo>
                <a:lnTo>
                  <a:pt x="16" y="4"/>
                </a:lnTo>
                <a:lnTo>
                  <a:pt x="16" y="4"/>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92" name="Freeform 818"/>
          <p:cNvSpPr/>
          <p:nvPr/>
        </p:nvSpPr>
        <p:spPr bwMode="auto">
          <a:xfrm>
            <a:off x="10605394" y="3813477"/>
            <a:ext cx="36123" cy="139980"/>
          </a:xfrm>
          <a:custGeom>
            <a:avLst/>
            <a:gdLst/>
            <a:ahLst/>
            <a:cxnLst>
              <a:cxn ang="0">
                <a:pos x="24" y="5"/>
              </a:cxn>
              <a:cxn ang="0">
                <a:pos x="24" y="5"/>
              </a:cxn>
              <a:cxn ang="0">
                <a:pos x="24" y="3"/>
              </a:cxn>
              <a:cxn ang="0">
                <a:pos x="23" y="1"/>
              </a:cxn>
              <a:cxn ang="0">
                <a:pos x="22" y="0"/>
              </a:cxn>
              <a:cxn ang="0">
                <a:pos x="20" y="0"/>
              </a:cxn>
              <a:cxn ang="0">
                <a:pos x="18" y="0"/>
              </a:cxn>
              <a:cxn ang="0">
                <a:pos x="17" y="1"/>
              </a:cxn>
              <a:cxn ang="0">
                <a:pos x="16" y="3"/>
              </a:cxn>
              <a:cxn ang="0">
                <a:pos x="15" y="5"/>
              </a:cxn>
              <a:cxn ang="0">
                <a:pos x="15" y="5"/>
              </a:cxn>
              <a:cxn ang="0">
                <a:pos x="15" y="18"/>
              </a:cxn>
              <a:cxn ang="0">
                <a:pos x="13" y="30"/>
              </a:cxn>
              <a:cxn ang="0">
                <a:pos x="11" y="42"/>
              </a:cxn>
              <a:cxn ang="0">
                <a:pos x="8" y="55"/>
              </a:cxn>
              <a:cxn ang="0">
                <a:pos x="8" y="55"/>
              </a:cxn>
              <a:cxn ang="0">
                <a:pos x="5" y="63"/>
              </a:cxn>
              <a:cxn ang="0">
                <a:pos x="2" y="72"/>
              </a:cxn>
              <a:cxn ang="0">
                <a:pos x="0" y="76"/>
              </a:cxn>
              <a:cxn ang="0">
                <a:pos x="0" y="82"/>
              </a:cxn>
              <a:cxn ang="0">
                <a:pos x="2" y="86"/>
              </a:cxn>
              <a:cxn ang="0">
                <a:pos x="4" y="90"/>
              </a:cxn>
              <a:cxn ang="0">
                <a:pos x="4" y="90"/>
              </a:cxn>
              <a:cxn ang="0">
                <a:pos x="5" y="91"/>
              </a:cxn>
              <a:cxn ang="0">
                <a:pos x="7" y="92"/>
              </a:cxn>
              <a:cxn ang="0">
                <a:pos x="8" y="92"/>
              </a:cxn>
              <a:cxn ang="0">
                <a:pos x="10" y="91"/>
              </a:cxn>
              <a:cxn ang="0">
                <a:pos x="11" y="90"/>
              </a:cxn>
              <a:cxn ang="0">
                <a:pos x="12" y="88"/>
              </a:cxn>
              <a:cxn ang="0">
                <a:pos x="12" y="87"/>
              </a:cxn>
              <a:cxn ang="0">
                <a:pos x="12" y="85"/>
              </a:cxn>
              <a:cxn ang="0">
                <a:pos x="12" y="85"/>
              </a:cxn>
              <a:cxn ang="0">
                <a:pos x="10" y="82"/>
              </a:cxn>
              <a:cxn ang="0">
                <a:pos x="10" y="77"/>
              </a:cxn>
              <a:cxn ang="0">
                <a:pos x="11" y="72"/>
              </a:cxn>
              <a:cxn ang="0">
                <a:pos x="13" y="68"/>
              </a:cxn>
              <a:cxn ang="0">
                <a:pos x="16" y="59"/>
              </a:cxn>
              <a:cxn ang="0">
                <a:pos x="18" y="51"/>
              </a:cxn>
              <a:cxn ang="0">
                <a:pos x="18" y="51"/>
              </a:cxn>
              <a:cxn ang="0">
                <a:pos x="20" y="39"/>
              </a:cxn>
              <a:cxn ang="0">
                <a:pos x="22" y="28"/>
              </a:cxn>
              <a:cxn ang="0">
                <a:pos x="24" y="17"/>
              </a:cxn>
              <a:cxn ang="0">
                <a:pos x="24" y="5"/>
              </a:cxn>
              <a:cxn ang="0">
                <a:pos x="24" y="5"/>
              </a:cxn>
            </a:cxnLst>
            <a:rect l="0" t="0" r="r" b="b"/>
            <a:pathLst>
              <a:path w="24" h="92">
                <a:moveTo>
                  <a:pt x="24" y="5"/>
                </a:moveTo>
                <a:lnTo>
                  <a:pt x="24" y="5"/>
                </a:lnTo>
                <a:lnTo>
                  <a:pt x="24" y="3"/>
                </a:lnTo>
                <a:lnTo>
                  <a:pt x="23" y="1"/>
                </a:lnTo>
                <a:lnTo>
                  <a:pt x="22" y="0"/>
                </a:lnTo>
                <a:lnTo>
                  <a:pt x="20" y="0"/>
                </a:lnTo>
                <a:lnTo>
                  <a:pt x="18" y="0"/>
                </a:lnTo>
                <a:lnTo>
                  <a:pt x="17" y="1"/>
                </a:lnTo>
                <a:lnTo>
                  <a:pt x="16" y="3"/>
                </a:lnTo>
                <a:lnTo>
                  <a:pt x="15" y="5"/>
                </a:lnTo>
                <a:lnTo>
                  <a:pt x="15" y="5"/>
                </a:lnTo>
                <a:lnTo>
                  <a:pt x="15" y="18"/>
                </a:lnTo>
                <a:lnTo>
                  <a:pt x="13" y="30"/>
                </a:lnTo>
                <a:lnTo>
                  <a:pt x="11" y="42"/>
                </a:lnTo>
                <a:lnTo>
                  <a:pt x="8" y="55"/>
                </a:lnTo>
                <a:lnTo>
                  <a:pt x="8" y="55"/>
                </a:lnTo>
                <a:lnTo>
                  <a:pt x="5" y="63"/>
                </a:lnTo>
                <a:lnTo>
                  <a:pt x="2" y="72"/>
                </a:lnTo>
                <a:lnTo>
                  <a:pt x="0" y="76"/>
                </a:lnTo>
                <a:lnTo>
                  <a:pt x="0" y="82"/>
                </a:lnTo>
                <a:lnTo>
                  <a:pt x="2" y="86"/>
                </a:lnTo>
                <a:lnTo>
                  <a:pt x="4" y="90"/>
                </a:lnTo>
                <a:lnTo>
                  <a:pt x="4" y="90"/>
                </a:lnTo>
                <a:lnTo>
                  <a:pt x="5" y="91"/>
                </a:lnTo>
                <a:lnTo>
                  <a:pt x="7" y="92"/>
                </a:lnTo>
                <a:lnTo>
                  <a:pt x="8" y="92"/>
                </a:lnTo>
                <a:lnTo>
                  <a:pt x="10" y="91"/>
                </a:lnTo>
                <a:lnTo>
                  <a:pt x="11" y="90"/>
                </a:lnTo>
                <a:lnTo>
                  <a:pt x="12" y="88"/>
                </a:lnTo>
                <a:lnTo>
                  <a:pt x="12" y="87"/>
                </a:lnTo>
                <a:lnTo>
                  <a:pt x="12" y="85"/>
                </a:lnTo>
                <a:lnTo>
                  <a:pt x="12" y="85"/>
                </a:lnTo>
                <a:lnTo>
                  <a:pt x="10" y="82"/>
                </a:lnTo>
                <a:lnTo>
                  <a:pt x="10" y="77"/>
                </a:lnTo>
                <a:lnTo>
                  <a:pt x="11" y="72"/>
                </a:lnTo>
                <a:lnTo>
                  <a:pt x="13" y="68"/>
                </a:lnTo>
                <a:lnTo>
                  <a:pt x="16" y="59"/>
                </a:lnTo>
                <a:lnTo>
                  <a:pt x="18" y="51"/>
                </a:lnTo>
                <a:lnTo>
                  <a:pt x="18" y="51"/>
                </a:lnTo>
                <a:lnTo>
                  <a:pt x="20" y="39"/>
                </a:lnTo>
                <a:lnTo>
                  <a:pt x="22" y="28"/>
                </a:lnTo>
                <a:lnTo>
                  <a:pt x="24" y="17"/>
                </a:lnTo>
                <a:lnTo>
                  <a:pt x="24" y="5"/>
                </a:lnTo>
                <a:lnTo>
                  <a:pt x="24" y="5"/>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93" name="Freeform 828"/>
          <p:cNvSpPr>
            <a:spLocks noEditPoints="1"/>
          </p:cNvSpPr>
          <p:nvPr/>
        </p:nvSpPr>
        <p:spPr bwMode="auto">
          <a:xfrm>
            <a:off x="9052074" y="2070179"/>
            <a:ext cx="2009384" cy="1765549"/>
          </a:xfrm>
          <a:custGeom>
            <a:avLst/>
            <a:gdLst/>
            <a:ahLst/>
            <a:cxnLst>
              <a:cxn ang="0">
                <a:pos x="1208" y="1175"/>
              </a:cxn>
              <a:cxn ang="0">
                <a:pos x="1095" y="1131"/>
              </a:cxn>
              <a:cxn ang="0">
                <a:pos x="938" y="1062"/>
              </a:cxn>
              <a:cxn ang="0">
                <a:pos x="899" y="1051"/>
              </a:cxn>
              <a:cxn ang="0">
                <a:pos x="728" y="1088"/>
              </a:cxn>
              <a:cxn ang="0">
                <a:pos x="531" y="1080"/>
              </a:cxn>
              <a:cxn ang="0">
                <a:pos x="322" y="1026"/>
              </a:cxn>
              <a:cxn ang="0">
                <a:pos x="161" y="920"/>
              </a:cxn>
              <a:cxn ang="0">
                <a:pos x="51" y="762"/>
              </a:cxn>
              <a:cxn ang="0">
                <a:pos x="8" y="609"/>
              </a:cxn>
              <a:cxn ang="0">
                <a:pos x="4" y="424"/>
              </a:cxn>
              <a:cxn ang="0">
                <a:pos x="39" y="285"/>
              </a:cxn>
              <a:cxn ang="0">
                <a:pos x="97" y="185"/>
              </a:cxn>
              <a:cxn ang="0">
                <a:pos x="167" y="114"/>
              </a:cxn>
              <a:cxn ang="0">
                <a:pos x="255" y="62"/>
              </a:cxn>
              <a:cxn ang="0">
                <a:pos x="439" y="14"/>
              </a:cxn>
              <a:cxn ang="0">
                <a:pos x="700" y="5"/>
              </a:cxn>
              <a:cxn ang="0">
                <a:pos x="714" y="7"/>
              </a:cxn>
              <a:cxn ang="0">
                <a:pos x="803" y="0"/>
              </a:cxn>
              <a:cxn ang="0">
                <a:pos x="994" y="43"/>
              </a:cxn>
              <a:cxn ang="0">
                <a:pos x="1175" y="156"/>
              </a:cxn>
              <a:cxn ang="0">
                <a:pos x="1247" y="243"/>
              </a:cxn>
              <a:cxn ang="0">
                <a:pos x="1289" y="328"/>
              </a:cxn>
              <a:cxn ang="0">
                <a:pos x="1324" y="456"/>
              </a:cxn>
              <a:cxn ang="0">
                <a:pos x="1336" y="593"/>
              </a:cxn>
              <a:cxn ang="0">
                <a:pos x="1319" y="726"/>
              </a:cxn>
              <a:cxn ang="0">
                <a:pos x="1266" y="842"/>
              </a:cxn>
              <a:cxn ang="0">
                <a:pos x="1204" y="907"/>
              </a:cxn>
              <a:cxn ang="0">
                <a:pos x="1205" y="990"/>
              </a:cxn>
              <a:cxn ang="0">
                <a:pos x="1239" y="1150"/>
              </a:cxn>
              <a:cxn ang="0">
                <a:pos x="1234" y="1167"/>
              </a:cxn>
              <a:cxn ang="0">
                <a:pos x="912" y="999"/>
              </a:cxn>
              <a:cxn ang="0">
                <a:pos x="967" y="1032"/>
              </a:cxn>
              <a:cxn ang="0">
                <a:pos x="1119" y="1098"/>
              </a:cxn>
              <a:cxn ang="0">
                <a:pos x="1181" y="1067"/>
              </a:cxn>
              <a:cxn ang="0">
                <a:pos x="1156" y="912"/>
              </a:cxn>
              <a:cxn ang="0">
                <a:pos x="1170" y="893"/>
              </a:cxn>
              <a:cxn ang="0">
                <a:pos x="1193" y="864"/>
              </a:cxn>
              <a:cxn ang="0">
                <a:pos x="1262" y="762"/>
              </a:cxn>
              <a:cxn ang="0">
                <a:pos x="1294" y="636"/>
              </a:cxn>
              <a:cxn ang="0">
                <a:pos x="1293" y="502"/>
              </a:cxn>
              <a:cxn ang="0">
                <a:pos x="1265" y="373"/>
              </a:cxn>
              <a:cxn ang="0">
                <a:pos x="1214" y="265"/>
              </a:cxn>
              <a:cxn ang="0">
                <a:pos x="1124" y="168"/>
              </a:cxn>
              <a:cxn ang="0">
                <a:pos x="962" y="75"/>
              </a:cxn>
              <a:cxn ang="0">
                <a:pos x="786" y="39"/>
              </a:cxn>
              <a:cxn ang="0">
                <a:pos x="705" y="49"/>
              </a:cxn>
              <a:cxn ang="0">
                <a:pos x="686" y="45"/>
              </a:cxn>
              <a:cxn ang="0">
                <a:pos x="459" y="52"/>
              </a:cxn>
              <a:cxn ang="0">
                <a:pos x="295" y="89"/>
              </a:cxn>
              <a:cxn ang="0">
                <a:pos x="184" y="153"/>
              </a:cxn>
              <a:cxn ang="0">
                <a:pos x="109" y="238"/>
              </a:cxn>
              <a:cxn ang="0">
                <a:pos x="62" y="340"/>
              </a:cxn>
              <a:cxn ang="0">
                <a:pos x="40" y="448"/>
              </a:cxn>
              <a:cxn ang="0">
                <a:pos x="55" y="647"/>
              </a:cxn>
              <a:cxn ang="0">
                <a:pos x="121" y="805"/>
              </a:cxn>
              <a:cxn ang="0">
                <a:pos x="251" y="941"/>
              </a:cxn>
              <a:cxn ang="0">
                <a:pos x="434" y="1017"/>
              </a:cxn>
              <a:cxn ang="0">
                <a:pos x="592" y="1043"/>
              </a:cxn>
              <a:cxn ang="0">
                <a:pos x="736" y="1045"/>
              </a:cxn>
              <a:cxn ang="0">
                <a:pos x="890" y="1012"/>
              </a:cxn>
              <a:cxn ang="0">
                <a:pos x="900" y="1005"/>
              </a:cxn>
            </a:cxnLst>
            <a:rect l="0" t="0" r="r" b="b"/>
            <a:pathLst>
              <a:path w="1336" h="1175">
                <a:moveTo>
                  <a:pt x="1214" y="1175"/>
                </a:moveTo>
                <a:lnTo>
                  <a:pt x="1214" y="1175"/>
                </a:lnTo>
                <a:lnTo>
                  <a:pt x="1210" y="1175"/>
                </a:lnTo>
                <a:lnTo>
                  <a:pt x="1209" y="1175"/>
                </a:lnTo>
                <a:lnTo>
                  <a:pt x="1208" y="1175"/>
                </a:lnTo>
                <a:lnTo>
                  <a:pt x="1208" y="1175"/>
                </a:lnTo>
                <a:lnTo>
                  <a:pt x="1202" y="1174"/>
                </a:lnTo>
                <a:lnTo>
                  <a:pt x="1198" y="1173"/>
                </a:lnTo>
                <a:lnTo>
                  <a:pt x="1198" y="1173"/>
                </a:lnTo>
                <a:lnTo>
                  <a:pt x="1172" y="1162"/>
                </a:lnTo>
                <a:lnTo>
                  <a:pt x="1147" y="1152"/>
                </a:lnTo>
                <a:lnTo>
                  <a:pt x="1095" y="1131"/>
                </a:lnTo>
                <a:lnTo>
                  <a:pt x="1095" y="1131"/>
                </a:lnTo>
                <a:lnTo>
                  <a:pt x="1050" y="1113"/>
                </a:lnTo>
                <a:lnTo>
                  <a:pt x="1005" y="1095"/>
                </a:lnTo>
                <a:lnTo>
                  <a:pt x="982" y="1084"/>
                </a:lnTo>
                <a:lnTo>
                  <a:pt x="960" y="1073"/>
                </a:lnTo>
                <a:lnTo>
                  <a:pt x="938" y="1062"/>
                </a:lnTo>
                <a:lnTo>
                  <a:pt x="918" y="1048"/>
                </a:lnTo>
                <a:lnTo>
                  <a:pt x="911" y="1044"/>
                </a:lnTo>
                <a:lnTo>
                  <a:pt x="904" y="1048"/>
                </a:lnTo>
                <a:lnTo>
                  <a:pt x="904" y="1048"/>
                </a:lnTo>
                <a:lnTo>
                  <a:pt x="899" y="1051"/>
                </a:lnTo>
                <a:lnTo>
                  <a:pt x="899" y="1051"/>
                </a:lnTo>
                <a:lnTo>
                  <a:pt x="873" y="1061"/>
                </a:lnTo>
                <a:lnTo>
                  <a:pt x="847" y="1068"/>
                </a:lnTo>
                <a:lnTo>
                  <a:pt x="819" y="1075"/>
                </a:lnTo>
                <a:lnTo>
                  <a:pt x="789" y="1080"/>
                </a:lnTo>
                <a:lnTo>
                  <a:pt x="759" y="1084"/>
                </a:lnTo>
                <a:lnTo>
                  <a:pt x="728" y="1088"/>
                </a:lnTo>
                <a:lnTo>
                  <a:pt x="696" y="1090"/>
                </a:lnTo>
                <a:lnTo>
                  <a:pt x="664" y="1090"/>
                </a:lnTo>
                <a:lnTo>
                  <a:pt x="664" y="1090"/>
                </a:lnTo>
                <a:lnTo>
                  <a:pt x="620" y="1089"/>
                </a:lnTo>
                <a:lnTo>
                  <a:pt x="576" y="1086"/>
                </a:lnTo>
                <a:lnTo>
                  <a:pt x="531" y="1080"/>
                </a:lnTo>
                <a:lnTo>
                  <a:pt x="488" y="1073"/>
                </a:lnTo>
                <a:lnTo>
                  <a:pt x="445" y="1064"/>
                </a:lnTo>
                <a:lnTo>
                  <a:pt x="402" y="1052"/>
                </a:lnTo>
                <a:lnTo>
                  <a:pt x="361" y="1040"/>
                </a:lnTo>
                <a:lnTo>
                  <a:pt x="322" y="1026"/>
                </a:lnTo>
                <a:lnTo>
                  <a:pt x="322" y="1026"/>
                </a:lnTo>
                <a:lnTo>
                  <a:pt x="292" y="1012"/>
                </a:lnTo>
                <a:lnTo>
                  <a:pt x="263" y="997"/>
                </a:lnTo>
                <a:lnTo>
                  <a:pt x="235" y="980"/>
                </a:lnTo>
                <a:lnTo>
                  <a:pt x="209" y="962"/>
                </a:lnTo>
                <a:lnTo>
                  <a:pt x="184" y="942"/>
                </a:lnTo>
                <a:lnTo>
                  <a:pt x="161" y="920"/>
                </a:lnTo>
                <a:lnTo>
                  <a:pt x="138" y="898"/>
                </a:lnTo>
                <a:lnTo>
                  <a:pt x="117" y="873"/>
                </a:lnTo>
                <a:lnTo>
                  <a:pt x="99" y="847"/>
                </a:lnTo>
                <a:lnTo>
                  <a:pt x="81" y="820"/>
                </a:lnTo>
                <a:lnTo>
                  <a:pt x="66" y="792"/>
                </a:lnTo>
                <a:lnTo>
                  <a:pt x="51" y="762"/>
                </a:lnTo>
                <a:lnTo>
                  <a:pt x="39" y="732"/>
                </a:lnTo>
                <a:lnTo>
                  <a:pt x="28" y="700"/>
                </a:lnTo>
                <a:lnTo>
                  <a:pt x="19" y="668"/>
                </a:lnTo>
                <a:lnTo>
                  <a:pt x="12" y="634"/>
                </a:lnTo>
                <a:lnTo>
                  <a:pt x="12" y="634"/>
                </a:lnTo>
                <a:lnTo>
                  <a:pt x="8" y="609"/>
                </a:lnTo>
                <a:lnTo>
                  <a:pt x="5" y="582"/>
                </a:lnTo>
                <a:lnTo>
                  <a:pt x="2" y="554"/>
                </a:lnTo>
                <a:lnTo>
                  <a:pt x="1" y="524"/>
                </a:lnTo>
                <a:lnTo>
                  <a:pt x="0" y="492"/>
                </a:lnTo>
                <a:lnTo>
                  <a:pt x="1" y="459"/>
                </a:lnTo>
                <a:lnTo>
                  <a:pt x="4" y="424"/>
                </a:lnTo>
                <a:lnTo>
                  <a:pt x="9" y="389"/>
                </a:lnTo>
                <a:lnTo>
                  <a:pt x="16" y="354"/>
                </a:lnTo>
                <a:lnTo>
                  <a:pt x="21" y="337"/>
                </a:lnTo>
                <a:lnTo>
                  <a:pt x="26" y="320"/>
                </a:lnTo>
                <a:lnTo>
                  <a:pt x="33" y="303"/>
                </a:lnTo>
                <a:lnTo>
                  <a:pt x="39" y="285"/>
                </a:lnTo>
                <a:lnTo>
                  <a:pt x="46" y="267"/>
                </a:lnTo>
                <a:lnTo>
                  <a:pt x="54" y="251"/>
                </a:lnTo>
                <a:lnTo>
                  <a:pt x="64" y="234"/>
                </a:lnTo>
                <a:lnTo>
                  <a:pt x="74" y="218"/>
                </a:lnTo>
                <a:lnTo>
                  <a:pt x="84" y="201"/>
                </a:lnTo>
                <a:lnTo>
                  <a:pt x="97" y="185"/>
                </a:lnTo>
                <a:lnTo>
                  <a:pt x="109" y="169"/>
                </a:lnTo>
                <a:lnTo>
                  <a:pt x="123" y="154"/>
                </a:lnTo>
                <a:lnTo>
                  <a:pt x="138" y="139"/>
                </a:lnTo>
                <a:lnTo>
                  <a:pt x="153" y="125"/>
                </a:lnTo>
                <a:lnTo>
                  <a:pt x="153" y="125"/>
                </a:lnTo>
                <a:lnTo>
                  <a:pt x="167" y="114"/>
                </a:lnTo>
                <a:lnTo>
                  <a:pt x="180" y="103"/>
                </a:lnTo>
                <a:lnTo>
                  <a:pt x="195" y="94"/>
                </a:lnTo>
                <a:lnTo>
                  <a:pt x="209" y="86"/>
                </a:lnTo>
                <a:lnTo>
                  <a:pt x="224" y="76"/>
                </a:lnTo>
                <a:lnTo>
                  <a:pt x="239" y="69"/>
                </a:lnTo>
                <a:lnTo>
                  <a:pt x="255" y="62"/>
                </a:lnTo>
                <a:lnTo>
                  <a:pt x="270" y="56"/>
                </a:lnTo>
                <a:lnTo>
                  <a:pt x="303" y="43"/>
                </a:lnTo>
                <a:lnTo>
                  <a:pt x="336" y="34"/>
                </a:lnTo>
                <a:lnTo>
                  <a:pt x="369" y="26"/>
                </a:lnTo>
                <a:lnTo>
                  <a:pt x="403" y="20"/>
                </a:lnTo>
                <a:lnTo>
                  <a:pt x="439" y="14"/>
                </a:lnTo>
                <a:lnTo>
                  <a:pt x="473" y="11"/>
                </a:lnTo>
                <a:lnTo>
                  <a:pt x="507" y="8"/>
                </a:lnTo>
                <a:lnTo>
                  <a:pt x="541" y="6"/>
                </a:lnTo>
                <a:lnTo>
                  <a:pt x="607" y="5"/>
                </a:lnTo>
                <a:lnTo>
                  <a:pt x="669" y="5"/>
                </a:lnTo>
                <a:lnTo>
                  <a:pt x="700" y="5"/>
                </a:lnTo>
                <a:lnTo>
                  <a:pt x="700" y="5"/>
                </a:lnTo>
                <a:lnTo>
                  <a:pt x="704" y="5"/>
                </a:lnTo>
                <a:lnTo>
                  <a:pt x="708" y="6"/>
                </a:lnTo>
                <a:lnTo>
                  <a:pt x="711" y="7"/>
                </a:lnTo>
                <a:lnTo>
                  <a:pt x="714" y="7"/>
                </a:lnTo>
                <a:lnTo>
                  <a:pt x="714" y="7"/>
                </a:lnTo>
                <a:lnTo>
                  <a:pt x="732" y="4"/>
                </a:lnTo>
                <a:lnTo>
                  <a:pt x="749" y="2"/>
                </a:lnTo>
                <a:lnTo>
                  <a:pt x="768" y="1"/>
                </a:lnTo>
                <a:lnTo>
                  <a:pt x="787" y="0"/>
                </a:lnTo>
                <a:lnTo>
                  <a:pt x="787" y="0"/>
                </a:lnTo>
                <a:lnTo>
                  <a:pt x="803" y="0"/>
                </a:lnTo>
                <a:lnTo>
                  <a:pt x="821" y="1"/>
                </a:lnTo>
                <a:lnTo>
                  <a:pt x="856" y="5"/>
                </a:lnTo>
                <a:lnTo>
                  <a:pt x="891" y="11"/>
                </a:lnTo>
                <a:lnTo>
                  <a:pt x="926" y="21"/>
                </a:lnTo>
                <a:lnTo>
                  <a:pt x="960" y="31"/>
                </a:lnTo>
                <a:lnTo>
                  <a:pt x="994" y="43"/>
                </a:lnTo>
                <a:lnTo>
                  <a:pt x="1028" y="59"/>
                </a:lnTo>
                <a:lnTo>
                  <a:pt x="1060" y="75"/>
                </a:lnTo>
                <a:lnTo>
                  <a:pt x="1091" y="93"/>
                </a:lnTo>
                <a:lnTo>
                  <a:pt x="1121" y="112"/>
                </a:lnTo>
                <a:lnTo>
                  <a:pt x="1149" y="134"/>
                </a:lnTo>
                <a:lnTo>
                  <a:pt x="1175" y="156"/>
                </a:lnTo>
                <a:lnTo>
                  <a:pt x="1199" y="180"/>
                </a:lnTo>
                <a:lnTo>
                  <a:pt x="1210" y="192"/>
                </a:lnTo>
                <a:lnTo>
                  <a:pt x="1220" y="204"/>
                </a:lnTo>
                <a:lnTo>
                  <a:pt x="1230" y="217"/>
                </a:lnTo>
                <a:lnTo>
                  <a:pt x="1239" y="229"/>
                </a:lnTo>
                <a:lnTo>
                  <a:pt x="1247" y="243"/>
                </a:lnTo>
                <a:lnTo>
                  <a:pt x="1256" y="255"/>
                </a:lnTo>
                <a:lnTo>
                  <a:pt x="1256" y="255"/>
                </a:lnTo>
                <a:lnTo>
                  <a:pt x="1264" y="273"/>
                </a:lnTo>
                <a:lnTo>
                  <a:pt x="1272" y="290"/>
                </a:lnTo>
                <a:lnTo>
                  <a:pt x="1280" y="310"/>
                </a:lnTo>
                <a:lnTo>
                  <a:pt x="1289" y="328"/>
                </a:lnTo>
                <a:lnTo>
                  <a:pt x="1296" y="349"/>
                </a:lnTo>
                <a:lnTo>
                  <a:pt x="1302" y="370"/>
                </a:lnTo>
                <a:lnTo>
                  <a:pt x="1308" y="390"/>
                </a:lnTo>
                <a:lnTo>
                  <a:pt x="1314" y="412"/>
                </a:lnTo>
                <a:lnTo>
                  <a:pt x="1320" y="434"/>
                </a:lnTo>
                <a:lnTo>
                  <a:pt x="1324" y="456"/>
                </a:lnTo>
                <a:lnTo>
                  <a:pt x="1328" y="478"/>
                </a:lnTo>
                <a:lnTo>
                  <a:pt x="1331" y="501"/>
                </a:lnTo>
                <a:lnTo>
                  <a:pt x="1333" y="524"/>
                </a:lnTo>
                <a:lnTo>
                  <a:pt x="1335" y="547"/>
                </a:lnTo>
                <a:lnTo>
                  <a:pt x="1336" y="570"/>
                </a:lnTo>
                <a:lnTo>
                  <a:pt x="1336" y="593"/>
                </a:lnTo>
                <a:lnTo>
                  <a:pt x="1335" y="616"/>
                </a:lnTo>
                <a:lnTo>
                  <a:pt x="1334" y="638"/>
                </a:lnTo>
                <a:lnTo>
                  <a:pt x="1332" y="660"/>
                </a:lnTo>
                <a:lnTo>
                  <a:pt x="1328" y="683"/>
                </a:lnTo>
                <a:lnTo>
                  <a:pt x="1324" y="704"/>
                </a:lnTo>
                <a:lnTo>
                  <a:pt x="1319" y="726"/>
                </a:lnTo>
                <a:lnTo>
                  <a:pt x="1312" y="747"/>
                </a:lnTo>
                <a:lnTo>
                  <a:pt x="1305" y="767"/>
                </a:lnTo>
                <a:lnTo>
                  <a:pt x="1297" y="787"/>
                </a:lnTo>
                <a:lnTo>
                  <a:pt x="1288" y="806"/>
                </a:lnTo>
                <a:lnTo>
                  <a:pt x="1277" y="824"/>
                </a:lnTo>
                <a:lnTo>
                  <a:pt x="1266" y="842"/>
                </a:lnTo>
                <a:lnTo>
                  <a:pt x="1253" y="859"/>
                </a:lnTo>
                <a:lnTo>
                  <a:pt x="1239" y="875"/>
                </a:lnTo>
                <a:lnTo>
                  <a:pt x="1225" y="890"/>
                </a:lnTo>
                <a:lnTo>
                  <a:pt x="1208" y="904"/>
                </a:lnTo>
                <a:lnTo>
                  <a:pt x="1208" y="904"/>
                </a:lnTo>
                <a:lnTo>
                  <a:pt x="1204" y="907"/>
                </a:lnTo>
                <a:lnTo>
                  <a:pt x="1197" y="911"/>
                </a:lnTo>
                <a:lnTo>
                  <a:pt x="1197" y="918"/>
                </a:lnTo>
                <a:lnTo>
                  <a:pt x="1197" y="918"/>
                </a:lnTo>
                <a:lnTo>
                  <a:pt x="1198" y="937"/>
                </a:lnTo>
                <a:lnTo>
                  <a:pt x="1200" y="954"/>
                </a:lnTo>
                <a:lnTo>
                  <a:pt x="1205" y="990"/>
                </a:lnTo>
                <a:lnTo>
                  <a:pt x="1212" y="1026"/>
                </a:lnTo>
                <a:lnTo>
                  <a:pt x="1220" y="1061"/>
                </a:lnTo>
                <a:lnTo>
                  <a:pt x="1220" y="1061"/>
                </a:lnTo>
                <a:lnTo>
                  <a:pt x="1231" y="1104"/>
                </a:lnTo>
                <a:lnTo>
                  <a:pt x="1235" y="1127"/>
                </a:lnTo>
                <a:lnTo>
                  <a:pt x="1239" y="1150"/>
                </a:lnTo>
                <a:lnTo>
                  <a:pt x="1239" y="1150"/>
                </a:lnTo>
                <a:lnTo>
                  <a:pt x="1239" y="1154"/>
                </a:lnTo>
                <a:lnTo>
                  <a:pt x="1238" y="1159"/>
                </a:lnTo>
                <a:lnTo>
                  <a:pt x="1236" y="1163"/>
                </a:lnTo>
                <a:lnTo>
                  <a:pt x="1234" y="1167"/>
                </a:lnTo>
                <a:lnTo>
                  <a:pt x="1234" y="1167"/>
                </a:lnTo>
                <a:lnTo>
                  <a:pt x="1230" y="1170"/>
                </a:lnTo>
                <a:lnTo>
                  <a:pt x="1225" y="1173"/>
                </a:lnTo>
                <a:lnTo>
                  <a:pt x="1219" y="1175"/>
                </a:lnTo>
                <a:lnTo>
                  <a:pt x="1214" y="1175"/>
                </a:lnTo>
                <a:lnTo>
                  <a:pt x="1214" y="1175"/>
                </a:lnTo>
                <a:close/>
                <a:moveTo>
                  <a:pt x="912" y="999"/>
                </a:moveTo>
                <a:lnTo>
                  <a:pt x="912" y="999"/>
                </a:lnTo>
                <a:lnTo>
                  <a:pt x="916" y="1000"/>
                </a:lnTo>
                <a:lnTo>
                  <a:pt x="920" y="1003"/>
                </a:lnTo>
                <a:lnTo>
                  <a:pt x="920" y="1003"/>
                </a:lnTo>
                <a:lnTo>
                  <a:pt x="944" y="1018"/>
                </a:lnTo>
                <a:lnTo>
                  <a:pt x="967" y="1032"/>
                </a:lnTo>
                <a:lnTo>
                  <a:pt x="992" y="1045"/>
                </a:lnTo>
                <a:lnTo>
                  <a:pt x="1017" y="1057"/>
                </a:lnTo>
                <a:lnTo>
                  <a:pt x="1043" y="1068"/>
                </a:lnTo>
                <a:lnTo>
                  <a:pt x="1069" y="1078"/>
                </a:lnTo>
                <a:lnTo>
                  <a:pt x="1119" y="1098"/>
                </a:lnTo>
                <a:lnTo>
                  <a:pt x="1119" y="1098"/>
                </a:lnTo>
                <a:lnTo>
                  <a:pt x="1173" y="1120"/>
                </a:lnTo>
                <a:lnTo>
                  <a:pt x="1195" y="1128"/>
                </a:lnTo>
                <a:lnTo>
                  <a:pt x="1189" y="1105"/>
                </a:lnTo>
                <a:lnTo>
                  <a:pt x="1189" y="1105"/>
                </a:lnTo>
                <a:lnTo>
                  <a:pt x="1181" y="1067"/>
                </a:lnTo>
                <a:lnTo>
                  <a:pt x="1181" y="1067"/>
                </a:lnTo>
                <a:lnTo>
                  <a:pt x="1172" y="1029"/>
                </a:lnTo>
                <a:lnTo>
                  <a:pt x="1165" y="990"/>
                </a:lnTo>
                <a:lnTo>
                  <a:pt x="1162" y="971"/>
                </a:lnTo>
                <a:lnTo>
                  <a:pt x="1158" y="951"/>
                </a:lnTo>
                <a:lnTo>
                  <a:pt x="1157" y="932"/>
                </a:lnTo>
                <a:lnTo>
                  <a:pt x="1156" y="912"/>
                </a:lnTo>
                <a:lnTo>
                  <a:pt x="1156" y="912"/>
                </a:lnTo>
                <a:lnTo>
                  <a:pt x="1156" y="907"/>
                </a:lnTo>
                <a:lnTo>
                  <a:pt x="1158" y="903"/>
                </a:lnTo>
                <a:lnTo>
                  <a:pt x="1161" y="899"/>
                </a:lnTo>
                <a:lnTo>
                  <a:pt x="1165" y="896"/>
                </a:lnTo>
                <a:lnTo>
                  <a:pt x="1170" y="893"/>
                </a:lnTo>
                <a:lnTo>
                  <a:pt x="1171" y="887"/>
                </a:lnTo>
                <a:lnTo>
                  <a:pt x="1171" y="887"/>
                </a:lnTo>
                <a:lnTo>
                  <a:pt x="1173" y="882"/>
                </a:lnTo>
                <a:lnTo>
                  <a:pt x="1177" y="878"/>
                </a:lnTo>
                <a:lnTo>
                  <a:pt x="1177" y="878"/>
                </a:lnTo>
                <a:lnTo>
                  <a:pt x="1193" y="864"/>
                </a:lnTo>
                <a:lnTo>
                  <a:pt x="1207" y="849"/>
                </a:lnTo>
                <a:lnTo>
                  <a:pt x="1220" y="833"/>
                </a:lnTo>
                <a:lnTo>
                  <a:pt x="1233" y="817"/>
                </a:lnTo>
                <a:lnTo>
                  <a:pt x="1243" y="799"/>
                </a:lnTo>
                <a:lnTo>
                  <a:pt x="1253" y="782"/>
                </a:lnTo>
                <a:lnTo>
                  <a:pt x="1262" y="762"/>
                </a:lnTo>
                <a:lnTo>
                  <a:pt x="1270" y="743"/>
                </a:lnTo>
                <a:lnTo>
                  <a:pt x="1276" y="723"/>
                </a:lnTo>
                <a:lnTo>
                  <a:pt x="1282" y="701"/>
                </a:lnTo>
                <a:lnTo>
                  <a:pt x="1287" y="681"/>
                </a:lnTo>
                <a:lnTo>
                  <a:pt x="1291" y="659"/>
                </a:lnTo>
                <a:lnTo>
                  <a:pt x="1294" y="636"/>
                </a:lnTo>
                <a:lnTo>
                  <a:pt x="1296" y="614"/>
                </a:lnTo>
                <a:lnTo>
                  <a:pt x="1297" y="592"/>
                </a:lnTo>
                <a:lnTo>
                  <a:pt x="1297" y="569"/>
                </a:lnTo>
                <a:lnTo>
                  <a:pt x="1296" y="546"/>
                </a:lnTo>
                <a:lnTo>
                  <a:pt x="1295" y="525"/>
                </a:lnTo>
                <a:lnTo>
                  <a:pt x="1293" y="502"/>
                </a:lnTo>
                <a:lnTo>
                  <a:pt x="1290" y="479"/>
                </a:lnTo>
                <a:lnTo>
                  <a:pt x="1286" y="457"/>
                </a:lnTo>
                <a:lnTo>
                  <a:pt x="1281" y="436"/>
                </a:lnTo>
                <a:lnTo>
                  <a:pt x="1276" y="414"/>
                </a:lnTo>
                <a:lnTo>
                  <a:pt x="1271" y="393"/>
                </a:lnTo>
                <a:lnTo>
                  <a:pt x="1265" y="373"/>
                </a:lnTo>
                <a:lnTo>
                  <a:pt x="1258" y="353"/>
                </a:lnTo>
                <a:lnTo>
                  <a:pt x="1250" y="334"/>
                </a:lnTo>
                <a:lnTo>
                  <a:pt x="1242" y="316"/>
                </a:lnTo>
                <a:lnTo>
                  <a:pt x="1233" y="298"/>
                </a:lnTo>
                <a:lnTo>
                  <a:pt x="1225" y="281"/>
                </a:lnTo>
                <a:lnTo>
                  <a:pt x="1214" y="265"/>
                </a:lnTo>
                <a:lnTo>
                  <a:pt x="1205" y="251"/>
                </a:lnTo>
                <a:lnTo>
                  <a:pt x="1205" y="251"/>
                </a:lnTo>
                <a:lnTo>
                  <a:pt x="1187" y="229"/>
                </a:lnTo>
                <a:lnTo>
                  <a:pt x="1169" y="208"/>
                </a:lnTo>
                <a:lnTo>
                  <a:pt x="1147" y="187"/>
                </a:lnTo>
                <a:lnTo>
                  <a:pt x="1124" y="168"/>
                </a:lnTo>
                <a:lnTo>
                  <a:pt x="1101" y="150"/>
                </a:lnTo>
                <a:lnTo>
                  <a:pt x="1075" y="132"/>
                </a:lnTo>
                <a:lnTo>
                  <a:pt x="1048" y="116"/>
                </a:lnTo>
                <a:lnTo>
                  <a:pt x="1020" y="101"/>
                </a:lnTo>
                <a:lnTo>
                  <a:pt x="991" y="88"/>
                </a:lnTo>
                <a:lnTo>
                  <a:pt x="962" y="75"/>
                </a:lnTo>
                <a:lnTo>
                  <a:pt x="932" y="65"/>
                </a:lnTo>
                <a:lnTo>
                  <a:pt x="902" y="56"/>
                </a:lnTo>
                <a:lnTo>
                  <a:pt x="872" y="49"/>
                </a:lnTo>
                <a:lnTo>
                  <a:pt x="843" y="44"/>
                </a:lnTo>
                <a:lnTo>
                  <a:pt x="815" y="41"/>
                </a:lnTo>
                <a:lnTo>
                  <a:pt x="786" y="39"/>
                </a:lnTo>
                <a:lnTo>
                  <a:pt x="786" y="39"/>
                </a:lnTo>
                <a:lnTo>
                  <a:pt x="765" y="40"/>
                </a:lnTo>
                <a:lnTo>
                  <a:pt x="744" y="42"/>
                </a:lnTo>
                <a:lnTo>
                  <a:pt x="725" y="45"/>
                </a:lnTo>
                <a:lnTo>
                  <a:pt x="705" y="49"/>
                </a:lnTo>
                <a:lnTo>
                  <a:pt x="705" y="49"/>
                </a:lnTo>
                <a:lnTo>
                  <a:pt x="700" y="50"/>
                </a:lnTo>
                <a:lnTo>
                  <a:pt x="700" y="50"/>
                </a:lnTo>
                <a:lnTo>
                  <a:pt x="695" y="49"/>
                </a:lnTo>
                <a:lnTo>
                  <a:pt x="690" y="47"/>
                </a:lnTo>
                <a:lnTo>
                  <a:pt x="686" y="45"/>
                </a:lnTo>
                <a:lnTo>
                  <a:pt x="686" y="45"/>
                </a:lnTo>
                <a:lnTo>
                  <a:pt x="633" y="44"/>
                </a:lnTo>
                <a:lnTo>
                  <a:pt x="633" y="44"/>
                </a:lnTo>
                <a:lnTo>
                  <a:pt x="575" y="45"/>
                </a:lnTo>
                <a:lnTo>
                  <a:pt x="516" y="47"/>
                </a:lnTo>
                <a:lnTo>
                  <a:pt x="488" y="49"/>
                </a:lnTo>
                <a:lnTo>
                  <a:pt x="459" y="52"/>
                </a:lnTo>
                <a:lnTo>
                  <a:pt x="430" y="56"/>
                </a:lnTo>
                <a:lnTo>
                  <a:pt x="402" y="60"/>
                </a:lnTo>
                <a:lnTo>
                  <a:pt x="374" y="65"/>
                </a:lnTo>
                <a:lnTo>
                  <a:pt x="348" y="71"/>
                </a:lnTo>
                <a:lnTo>
                  <a:pt x="321" y="79"/>
                </a:lnTo>
                <a:lnTo>
                  <a:pt x="295" y="89"/>
                </a:lnTo>
                <a:lnTo>
                  <a:pt x="270" y="99"/>
                </a:lnTo>
                <a:lnTo>
                  <a:pt x="245" y="111"/>
                </a:lnTo>
                <a:lnTo>
                  <a:pt x="223" y="125"/>
                </a:lnTo>
                <a:lnTo>
                  <a:pt x="200" y="140"/>
                </a:lnTo>
                <a:lnTo>
                  <a:pt x="200" y="140"/>
                </a:lnTo>
                <a:lnTo>
                  <a:pt x="184" y="153"/>
                </a:lnTo>
                <a:lnTo>
                  <a:pt x="169" y="165"/>
                </a:lnTo>
                <a:lnTo>
                  <a:pt x="156" y="179"/>
                </a:lnTo>
                <a:lnTo>
                  <a:pt x="142" y="193"/>
                </a:lnTo>
                <a:lnTo>
                  <a:pt x="131" y="208"/>
                </a:lnTo>
                <a:lnTo>
                  <a:pt x="119" y="223"/>
                </a:lnTo>
                <a:lnTo>
                  <a:pt x="109" y="238"/>
                </a:lnTo>
                <a:lnTo>
                  <a:pt x="99" y="254"/>
                </a:lnTo>
                <a:lnTo>
                  <a:pt x="90" y="271"/>
                </a:lnTo>
                <a:lnTo>
                  <a:pt x="82" y="287"/>
                </a:lnTo>
                <a:lnTo>
                  <a:pt x="74" y="305"/>
                </a:lnTo>
                <a:lnTo>
                  <a:pt x="68" y="321"/>
                </a:lnTo>
                <a:lnTo>
                  <a:pt x="62" y="340"/>
                </a:lnTo>
                <a:lnTo>
                  <a:pt x="56" y="357"/>
                </a:lnTo>
                <a:lnTo>
                  <a:pt x="52" y="375"/>
                </a:lnTo>
                <a:lnTo>
                  <a:pt x="48" y="393"/>
                </a:lnTo>
                <a:lnTo>
                  <a:pt x="45" y="412"/>
                </a:lnTo>
                <a:lnTo>
                  <a:pt x="42" y="431"/>
                </a:lnTo>
                <a:lnTo>
                  <a:pt x="40" y="448"/>
                </a:lnTo>
                <a:lnTo>
                  <a:pt x="39" y="467"/>
                </a:lnTo>
                <a:lnTo>
                  <a:pt x="38" y="504"/>
                </a:lnTo>
                <a:lnTo>
                  <a:pt x="39" y="541"/>
                </a:lnTo>
                <a:lnTo>
                  <a:pt x="43" y="577"/>
                </a:lnTo>
                <a:lnTo>
                  <a:pt x="48" y="612"/>
                </a:lnTo>
                <a:lnTo>
                  <a:pt x="55" y="647"/>
                </a:lnTo>
                <a:lnTo>
                  <a:pt x="65" y="679"/>
                </a:lnTo>
                <a:lnTo>
                  <a:pt x="65" y="679"/>
                </a:lnTo>
                <a:lnTo>
                  <a:pt x="77" y="713"/>
                </a:lnTo>
                <a:lnTo>
                  <a:pt x="90" y="745"/>
                </a:lnTo>
                <a:lnTo>
                  <a:pt x="105" y="776"/>
                </a:lnTo>
                <a:lnTo>
                  <a:pt x="121" y="805"/>
                </a:lnTo>
                <a:lnTo>
                  <a:pt x="139" y="831"/>
                </a:lnTo>
                <a:lnTo>
                  <a:pt x="159" y="856"/>
                </a:lnTo>
                <a:lnTo>
                  <a:pt x="179" y="880"/>
                </a:lnTo>
                <a:lnTo>
                  <a:pt x="201" y="902"/>
                </a:lnTo>
                <a:lnTo>
                  <a:pt x="225" y="922"/>
                </a:lnTo>
                <a:lnTo>
                  <a:pt x="251" y="941"/>
                </a:lnTo>
                <a:lnTo>
                  <a:pt x="277" y="957"/>
                </a:lnTo>
                <a:lnTo>
                  <a:pt x="305" y="973"/>
                </a:lnTo>
                <a:lnTo>
                  <a:pt x="335" y="986"/>
                </a:lnTo>
                <a:lnTo>
                  <a:pt x="367" y="998"/>
                </a:lnTo>
                <a:lnTo>
                  <a:pt x="400" y="1008"/>
                </a:lnTo>
                <a:lnTo>
                  <a:pt x="434" y="1017"/>
                </a:lnTo>
                <a:lnTo>
                  <a:pt x="434" y="1017"/>
                </a:lnTo>
                <a:lnTo>
                  <a:pt x="468" y="1025"/>
                </a:lnTo>
                <a:lnTo>
                  <a:pt x="500" y="1031"/>
                </a:lnTo>
                <a:lnTo>
                  <a:pt x="533" y="1036"/>
                </a:lnTo>
                <a:lnTo>
                  <a:pt x="562" y="1040"/>
                </a:lnTo>
                <a:lnTo>
                  <a:pt x="592" y="1043"/>
                </a:lnTo>
                <a:lnTo>
                  <a:pt x="622" y="1045"/>
                </a:lnTo>
                <a:lnTo>
                  <a:pt x="650" y="1046"/>
                </a:lnTo>
                <a:lnTo>
                  <a:pt x="678" y="1047"/>
                </a:lnTo>
                <a:lnTo>
                  <a:pt x="678" y="1047"/>
                </a:lnTo>
                <a:lnTo>
                  <a:pt x="707" y="1046"/>
                </a:lnTo>
                <a:lnTo>
                  <a:pt x="736" y="1045"/>
                </a:lnTo>
                <a:lnTo>
                  <a:pt x="764" y="1042"/>
                </a:lnTo>
                <a:lnTo>
                  <a:pt x="791" y="1038"/>
                </a:lnTo>
                <a:lnTo>
                  <a:pt x="817" y="1033"/>
                </a:lnTo>
                <a:lnTo>
                  <a:pt x="842" y="1028"/>
                </a:lnTo>
                <a:lnTo>
                  <a:pt x="866" y="1020"/>
                </a:lnTo>
                <a:lnTo>
                  <a:pt x="890" y="1012"/>
                </a:lnTo>
                <a:lnTo>
                  <a:pt x="890" y="1012"/>
                </a:lnTo>
                <a:lnTo>
                  <a:pt x="892" y="1011"/>
                </a:lnTo>
                <a:lnTo>
                  <a:pt x="895" y="1010"/>
                </a:lnTo>
                <a:lnTo>
                  <a:pt x="897" y="1007"/>
                </a:lnTo>
                <a:lnTo>
                  <a:pt x="897" y="1007"/>
                </a:lnTo>
                <a:lnTo>
                  <a:pt x="900" y="1005"/>
                </a:lnTo>
                <a:lnTo>
                  <a:pt x="903" y="1002"/>
                </a:lnTo>
                <a:lnTo>
                  <a:pt x="912" y="999"/>
                </a:lnTo>
                <a:lnTo>
                  <a:pt x="912" y="999"/>
                </a:lnTo>
                <a:close/>
              </a:path>
            </a:pathLst>
          </a:custGeom>
          <a:solidFill>
            <a:schemeClr val="accent1"/>
          </a:solidFill>
          <a:ln w="9525">
            <a:noFill/>
            <a:round/>
          </a:ln>
        </p:spPr>
        <p:txBody>
          <a:bodyPr vert="horz" wrap="square" lIns="121920" tIns="60960" rIns="121920" bIns="60960" numCol="1" anchor="ctr" anchorCtr="0" compatLnSpc="1"/>
          <a:lstStyle/>
          <a:p>
            <a:pPr algn="ctr"/>
            <a:r>
              <a:rPr lang="zh-CN" altLang="en-US" sz="3600" dirty="0"/>
              <a:t>马益亮</a:t>
            </a:r>
            <a:endParaRPr lang="zh-CN" altLang="en-US" sz="3600" dirty="0"/>
          </a:p>
        </p:txBody>
      </p:sp>
      <p:sp>
        <p:nvSpPr>
          <p:cNvPr id="94" name="Text Box 8"/>
          <p:cNvSpPr txBox="1">
            <a:spLocks noChangeArrowheads="1"/>
          </p:cNvSpPr>
          <p:nvPr/>
        </p:nvSpPr>
        <p:spPr bwMode="auto">
          <a:xfrm>
            <a:off x="8930565" y="4181353"/>
            <a:ext cx="2299488"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lnSpc>
                <a:spcPct val="150000"/>
              </a:lnSpc>
            </a:pPr>
            <a:r>
              <a:rPr lang="zh-CN" altLang="en-US" sz="1800" dirty="0">
                <a:solidFill>
                  <a:schemeClr val="accent1"/>
                </a:solidFill>
                <a:latin typeface="+mn-ea"/>
              </a:rPr>
              <a:t>模块设计、用户手册初稿、测试计划完善、PAD图、伪代码、数据库设计</a:t>
            </a:r>
            <a:endParaRPr lang="zh-CN" altLang="en-US" sz="1800" dirty="0">
              <a:solidFill>
                <a:schemeClr val="accent1"/>
              </a:solidFill>
              <a:latin typeface="+mn-ea"/>
            </a:endParaRPr>
          </a:p>
          <a:p>
            <a:pPr algn="just">
              <a:lnSpc>
                <a:spcPct val="150000"/>
              </a:lnSpc>
            </a:pPr>
            <a:r>
              <a:rPr lang="zh-CN" altLang="en-US" sz="1800" dirty="0">
                <a:solidFill>
                  <a:schemeClr val="accent1"/>
                </a:solidFill>
                <a:latin typeface="+mn-ea"/>
              </a:rPr>
              <a:t>     【</a:t>
            </a:r>
            <a:r>
              <a:rPr lang="en-US" altLang="zh-CN" sz="1800" dirty="0">
                <a:solidFill>
                  <a:schemeClr val="accent1"/>
                </a:solidFill>
                <a:latin typeface="+mn-ea"/>
              </a:rPr>
              <a:t>87</a:t>
            </a:r>
            <a:r>
              <a:rPr lang="zh-CN" altLang="en-US" sz="1800" dirty="0">
                <a:solidFill>
                  <a:schemeClr val="accent1"/>
                </a:solidFill>
                <a:latin typeface="+mn-ea"/>
              </a:rPr>
              <a:t>分】</a:t>
            </a:r>
            <a:endParaRPr lang="zh-CN" altLang="en-US" sz="1800" dirty="0">
              <a:solidFill>
                <a:schemeClr val="accent1"/>
              </a:solidFill>
              <a:latin typeface="+mn-ea"/>
            </a:endParaRPr>
          </a:p>
        </p:txBody>
      </p:sp>
      <p:sp>
        <p:nvSpPr>
          <p:cNvPr id="195" name="Freeform 202"/>
          <p:cNvSpPr>
            <a:spLocks noEditPoints="1"/>
          </p:cNvSpPr>
          <p:nvPr/>
        </p:nvSpPr>
        <p:spPr bwMode="auto">
          <a:xfrm>
            <a:off x="9627870" y="717550"/>
            <a:ext cx="702310" cy="711835"/>
          </a:xfrm>
          <a:custGeom>
            <a:avLst/>
            <a:gdLst>
              <a:gd name="T0" fmla="*/ 164024 w 59"/>
              <a:gd name="T1" fmla="*/ 198438 h 58"/>
              <a:gd name="T2" fmla="*/ 126435 w 59"/>
              <a:gd name="T3" fmla="*/ 191595 h 58"/>
              <a:gd name="T4" fmla="*/ 119601 w 59"/>
              <a:gd name="T5" fmla="*/ 143696 h 58"/>
              <a:gd name="T6" fmla="*/ 153773 w 59"/>
              <a:gd name="T7" fmla="*/ 65006 h 58"/>
              <a:gd name="T8" fmla="*/ 126435 w 59"/>
              <a:gd name="T9" fmla="*/ 51320 h 58"/>
              <a:gd name="T10" fmla="*/ 75178 w 59"/>
              <a:gd name="T11" fmla="*/ 51320 h 58"/>
              <a:gd name="T12" fmla="*/ 47840 w 59"/>
              <a:gd name="T13" fmla="*/ 65006 h 58"/>
              <a:gd name="T14" fmla="*/ 82012 w 59"/>
              <a:gd name="T15" fmla="*/ 143696 h 58"/>
              <a:gd name="T16" fmla="*/ 47840 w 59"/>
              <a:gd name="T17" fmla="*/ 147118 h 58"/>
              <a:gd name="T18" fmla="*/ 30755 w 59"/>
              <a:gd name="T19" fmla="*/ 143696 h 58"/>
              <a:gd name="T20" fmla="*/ 75178 w 59"/>
              <a:gd name="T21" fmla="*/ 171067 h 58"/>
              <a:gd name="T22" fmla="*/ 68343 w 59"/>
              <a:gd name="T23" fmla="*/ 198438 h 58"/>
              <a:gd name="T24" fmla="*/ 0 w 59"/>
              <a:gd name="T25" fmla="*/ 160803 h 58"/>
              <a:gd name="T26" fmla="*/ 37589 w 59"/>
              <a:gd name="T27" fmla="*/ 0 h 58"/>
              <a:gd name="T28" fmla="*/ 201613 w 59"/>
              <a:gd name="T29" fmla="*/ 34213 h 58"/>
              <a:gd name="T30" fmla="*/ 37589 w 59"/>
              <a:gd name="T31" fmla="*/ 140275 h 58"/>
              <a:gd name="T32" fmla="*/ 37589 w 59"/>
              <a:gd name="T33" fmla="*/ 140275 h 58"/>
              <a:gd name="T34" fmla="*/ 37589 w 59"/>
              <a:gd name="T35" fmla="*/ 140275 h 58"/>
              <a:gd name="T36" fmla="*/ 41006 w 59"/>
              <a:gd name="T37" fmla="*/ 143696 h 58"/>
              <a:gd name="T38" fmla="*/ 44423 w 59"/>
              <a:gd name="T39" fmla="*/ 147118 h 58"/>
              <a:gd name="T40" fmla="*/ 47840 w 59"/>
              <a:gd name="T41" fmla="*/ 150539 h 58"/>
              <a:gd name="T42" fmla="*/ 44423 w 59"/>
              <a:gd name="T43" fmla="*/ 147118 h 58"/>
              <a:gd name="T44" fmla="*/ 47840 w 59"/>
              <a:gd name="T45" fmla="*/ 150539 h 58"/>
              <a:gd name="T46" fmla="*/ 47840 w 59"/>
              <a:gd name="T47" fmla="*/ 153961 h 58"/>
              <a:gd name="T48" fmla="*/ 51258 w 59"/>
              <a:gd name="T49" fmla="*/ 157382 h 58"/>
              <a:gd name="T50" fmla="*/ 58092 w 59"/>
              <a:gd name="T51" fmla="*/ 160803 h 58"/>
              <a:gd name="T52" fmla="*/ 58092 w 59"/>
              <a:gd name="T53" fmla="*/ 157382 h 58"/>
              <a:gd name="T54" fmla="*/ 58092 w 59"/>
              <a:gd name="T55" fmla="*/ 160803 h 58"/>
              <a:gd name="T56" fmla="*/ 64926 w 59"/>
              <a:gd name="T57" fmla="*/ 160803 h 58"/>
              <a:gd name="T58" fmla="*/ 68343 w 59"/>
              <a:gd name="T59" fmla="*/ 160803 h 58"/>
              <a:gd name="T60" fmla="*/ 75178 w 59"/>
              <a:gd name="T61" fmla="*/ 160803 h 58"/>
              <a:gd name="T62" fmla="*/ 71761 w 59"/>
              <a:gd name="T63" fmla="*/ 157382 h 58"/>
              <a:gd name="T64" fmla="*/ 75178 w 59"/>
              <a:gd name="T65" fmla="*/ 160803 h 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9" h="58">
                <a:moveTo>
                  <a:pt x="59" y="47"/>
                </a:moveTo>
                <a:cubicBezTo>
                  <a:pt x="59" y="53"/>
                  <a:pt x="54" y="58"/>
                  <a:pt x="48" y="58"/>
                </a:cubicBezTo>
                <a:cubicBezTo>
                  <a:pt x="39" y="58"/>
                  <a:pt x="39" y="58"/>
                  <a:pt x="39" y="58"/>
                </a:cubicBezTo>
                <a:cubicBezTo>
                  <a:pt x="38" y="58"/>
                  <a:pt x="37" y="58"/>
                  <a:pt x="37" y="56"/>
                </a:cubicBezTo>
                <a:cubicBezTo>
                  <a:pt x="37" y="55"/>
                  <a:pt x="37" y="51"/>
                  <a:pt x="37" y="47"/>
                </a:cubicBezTo>
                <a:cubicBezTo>
                  <a:pt x="37" y="44"/>
                  <a:pt x="36" y="42"/>
                  <a:pt x="35" y="42"/>
                </a:cubicBezTo>
                <a:cubicBezTo>
                  <a:pt x="41" y="41"/>
                  <a:pt x="48" y="38"/>
                  <a:pt x="48" y="27"/>
                </a:cubicBezTo>
                <a:cubicBezTo>
                  <a:pt x="48" y="24"/>
                  <a:pt x="47" y="21"/>
                  <a:pt x="45" y="19"/>
                </a:cubicBezTo>
                <a:cubicBezTo>
                  <a:pt x="46" y="19"/>
                  <a:pt x="46" y="16"/>
                  <a:pt x="45" y="12"/>
                </a:cubicBezTo>
                <a:cubicBezTo>
                  <a:pt x="42" y="11"/>
                  <a:pt x="37" y="15"/>
                  <a:pt x="37" y="15"/>
                </a:cubicBezTo>
                <a:cubicBezTo>
                  <a:pt x="35" y="14"/>
                  <a:pt x="32" y="14"/>
                  <a:pt x="30" y="14"/>
                </a:cubicBezTo>
                <a:cubicBezTo>
                  <a:pt x="27" y="14"/>
                  <a:pt x="25" y="14"/>
                  <a:pt x="22" y="15"/>
                </a:cubicBezTo>
                <a:cubicBezTo>
                  <a:pt x="22" y="15"/>
                  <a:pt x="17" y="11"/>
                  <a:pt x="14" y="12"/>
                </a:cubicBezTo>
                <a:cubicBezTo>
                  <a:pt x="13" y="16"/>
                  <a:pt x="14" y="19"/>
                  <a:pt x="14" y="19"/>
                </a:cubicBezTo>
                <a:cubicBezTo>
                  <a:pt x="12" y="21"/>
                  <a:pt x="11" y="24"/>
                  <a:pt x="11" y="27"/>
                </a:cubicBezTo>
                <a:cubicBezTo>
                  <a:pt x="11" y="38"/>
                  <a:pt x="18" y="41"/>
                  <a:pt x="24" y="42"/>
                </a:cubicBezTo>
                <a:cubicBezTo>
                  <a:pt x="23" y="42"/>
                  <a:pt x="23" y="44"/>
                  <a:pt x="22" y="45"/>
                </a:cubicBezTo>
                <a:cubicBezTo>
                  <a:pt x="21" y="46"/>
                  <a:pt x="16" y="48"/>
                  <a:pt x="14" y="43"/>
                </a:cubicBezTo>
                <a:cubicBezTo>
                  <a:pt x="12" y="40"/>
                  <a:pt x="9" y="40"/>
                  <a:pt x="9" y="40"/>
                </a:cubicBezTo>
                <a:cubicBezTo>
                  <a:pt x="7" y="40"/>
                  <a:pt x="9" y="42"/>
                  <a:pt x="9" y="42"/>
                </a:cubicBezTo>
                <a:cubicBezTo>
                  <a:pt x="11" y="43"/>
                  <a:pt x="13" y="46"/>
                  <a:pt x="13" y="46"/>
                </a:cubicBezTo>
                <a:cubicBezTo>
                  <a:pt x="14" y="51"/>
                  <a:pt x="22" y="50"/>
                  <a:pt x="22" y="50"/>
                </a:cubicBezTo>
                <a:cubicBezTo>
                  <a:pt x="22" y="52"/>
                  <a:pt x="22" y="55"/>
                  <a:pt x="22" y="56"/>
                </a:cubicBezTo>
                <a:cubicBezTo>
                  <a:pt x="22" y="58"/>
                  <a:pt x="21" y="58"/>
                  <a:pt x="20"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moveTo>
                  <a:pt x="11" y="41"/>
                </a:moveTo>
                <a:cubicBezTo>
                  <a:pt x="11" y="41"/>
                  <a:pt x="11" y="41"/>
                  <a:pt x="11" y="41"/>
                </a:cubicBezTo>
                <a:cubicBezTo>
                  <a:pt x="11" y="41"/>
                  <a:pt x="11" y="41"/>
                  <a:pt x="11" y="41"/>
                </a:cubicBezTo>
                <a:cubicBezTo>
                  <a:pt x="11" y="41"/>
                  <a:pt x="12" y="41"/>
                  <a:pt x="11" y="41"/>
                </a:cubicBezTo>
                <a:cubicBezTo>
                  <a:pt x="11" y="42"/>
                  <a:pt x="11" y="42"/>
                  <a:pt x="11" y="41"/>
                </a:cubicBezTo>
                <a:close/>
                <a:moveTo>
                  <a:pt x="12" y="43"/>
                </a:moveTo>
                <a:cubicBezTo>
                  <a:pt x="12" y="42"/>
                  <a:pt x="12" y="42"/>
                  <a:pt x="12" y="42"/>
                </a:cubicBezTo>
                <a:cubicBezTo>
                  <a:pt x="12" y="42"/>
                  <a:pt x="12" y="42"/>
                  <a:pt x="13" y="42"/>
                </a:cubicBezTo>
                <a:cubicBezTo>
                  <a:pt x="13" y="42"/>
                  <a:pt x="13" y="43"/>
                  <a:pt x="13" y="43"/>
                </a:cubicBezTo>
                <a:cubicBezTo>
                  <a:pt x="13" y="43"/>
                  <a:pt x="12" y="43"/>
                  <a:pt x="12" y="43"/>
                </a:cubicBezTo>
                <a:close/>
                <a:moveTo>
                  <a:pt x="14" y="44"/>
                </a:moveTo>
                <a:cubicBezTo>
                  <a:pt x="14" y="45"/>
                  <a:pt x="13" y="44"/>
                  <a:pt x="13" y="44"/>
                </a:cubicBezTo>
                <a:cubicBezTo>
                  <a:pt x="13" y="44"/>
                  <a:pt x="13" y="44"/>
                  <a:pt x="13" y="43"/>
                </a:cubicBezTo>
                <a:cubicBezTo>
                  <a:pt x="13" y="43"/>
                  <a:pt x="14" y="43"/>
                  <a:pt x="14" y="44"/>
                </a:cubicBezTo>
                <a:cubicBezTo>
                  <a:pt x="14" y="44"/>
                  <a:pt x="14" y="44"/>
                  <a:pt x="14" y="44"/>
                </a:cubicBezTo>
                <a:close/>
                <a:moveTo>
                  <a:pt x="15" y="46"/>
                </a:moveTo>
                <a:cubicBezTo>
                  <a:pt x="14" y="46"/>
                  <a:pt x="14" y="45"/>
                  <a:pt x="14" y="45"/>
                </a:cubicBezTo>
                <a:cubicBezTo>
                  <a:pt x="15" y="45"/>
                  <a:pt x="15" y="45"/>
                  <a:pt x="15" y="45"/>
                </a:cubicBezTo>
                <a:cubicBezTo>
                  <a:pt x="15" y="46"/>
                  <a:pt x="16" y="46"/>
                  <a:pt x="15" y="46"/>
                </a:cubicBezTo>
                <a:cubicBezTo>
                  <a:pt x="15" y="46"/>
                  <a:pt x="15" y="46"/>
                  <a:pt x="15" y="46"/>
                </a:cubicBezTo>
                <a:close/>
                <a:moveTo>
                  <a:pt x="17" y="47"/>
                </a:moveTo>
                <a:cubicBezTo>
                  <a:pt x="16" y="47"/>
                  <a:pt x="16" y="47"/>
                  <a:pt x="16" y="47"/>
                </a:cubicBezTo>
                <a:cubicBezTo>
                  <a:pt x="16" y="46"/>
                  <a:pt x="17" y="46"/>
                  <a:pt x="17" y="46"/>
                </a:cubicBezTo>
                <a:cubicBezTo>
                  <a:pt x="17" y="46"/>
                  <a:pt x="18" y="47"/>
                  <a:pt x="18" y="47"/>
                </a:cubicBezTo>
                <a:cubicBezTo>
                  <a:pt x="17" y="47"/>
                  <a:pt x="17" y="47"/>
                  <a:pt x="17" y="47"/>
                </a:cubicBezTo>
                <a:close/>
                <a:moveTo>
                  <a:pt x="19" y="48"/>
                </a:moveTo>
                <a:cubicBezTo>
                  <a:pt x="19" y="48"/>
                  <a:pt x="19" y="47"/>
                  <a:pt x="19" y="47"/>
                </a:cubicBezTo>
                <a:cubicBezTo>
                  <a:pt x="19" y="47"/>
                  <a:pt x="19" y="47"/>
                  <a:pt x="19" y="47"/>
                </a:cubicBezTo>
                <a:cubicBezTo>
                  <a:pt x="20" y="47"/>
                  <a:pt x="20" y="47"/>
                  <a:pt x="20" y="47"/>
                </a:cubicBezTo>
                <a:cubicBezTo>
                  <a:pt x="20" y="47"/>
                  <a:pt x="20" y="48"/>
                  <a:pt x="19" y="48"/>
                </a:cubicBezTo>
                <a:close/>
                <a:moveTo>
                  <a:pt x="22" y="47"/>
                </a:moveTo>
                <a:cubicBezTo>
                  <a:pt x="21" y="47"/>
                  <a:pt x="21" y="47"/>
                  <a:pt x="21" y="47"/>
                </a:cubicBezTo>
                <a:cubicBezTo>
                  <a:pt x="21" y="47"/>
                  <a:pt x="21" y="47"/>
                  <a:pt x="21" y="46"/>
                </a:cubicBezTo>
                <a:cubicBezTo>
                  <a:pt x="22" y="46"/>
                  <a:pt x="22" y="47"/>
                  <a:pt x="22" y="47"/>
                </a:cubicBezTo>
                <a:cubicBezTo>
                  <a:pt x="22" y="47"/>
                  <a:pt x="22" y="47"/>
                  <a:pt x="22" y="47"/>
                </a:cubicBezTo>
                <a:close/>
              </a:path>
            </a:pathLst>
          </a:custGeom>
          <a:solidFill>
            <a:schemeClr val="tx2"/>
          </a:solidFill>
          <a:ln>
            <a:noFill/>
          </a:ln>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会议纪要</a:t>
            </a:r>
            <a:endParaRPr lang="zh-CN" altLang="en-US" dirty="0"/>
          </a:p>
        </p:txBody>
      </p:sp>
      <p:pic>
        <p:nvPicPr>
          <p:cNvPr id="3" name="图片 2"/>
          <p:cNvPicPr>
            <a:picLocks noChangeAspect="1"/>
          </p:cNvPicPr>
          <p:nvPr/>
        </p:nvPicPr>
        <p:blipFill>
          <a:blip r:embed="rId1"/>
          <a:srcRect t="17727" r="-420"/>
          <a:stretch>
            <a:fillRect/>
          </a:stretch>
        </p:blipFill>
        <p:spPr>
          <a:xfrm>
            <a:off x="1295400" y="1428750"/>
            <a:ext cx="4407535" cy="2569845"/>
          </a:xfrm>
          <a:prstGeom prst="rect">
            <a:avLst/>
          </a:prstGeom>
        </p:spPr>
      </p:pic>
      <p:pic>
        <p:nvPicPr>
          <p:cNvPr id="4" name="图片 3"/>
          <p:cNvPicPr>
            <a:picLocks noChangeAspect="1"/>
          </p:cNvPicPr>
          <p:nvPr/>
        </p:nvPicPr>
        <p:blipFill>
          <a:blip r:embed="rId2"/>
          <a:stretch>
            <a:fillRect/>
          </a:stretch>
        </p:blipFill>
        <p:spPr>
          <a:xfrm>
            <a:off x="1295400" y="3998595"/>
            <a:ext cx="4389120" cy="2459990"/>
          </a:xfrm>
          <a:prstGeom prst="rect">
            <a:avLst/>
          </a:prstGeom>
        </p:spPr>
      </p:pic>
      <p:pic>
        <p:nvPicPr>
          <p:cNvPr id="5" name="图片 4"/>
          <p:cNvPicPr>
            <a:picLocks noChangeAspect="1"/>
          </p:cNvPicPr>
          <p:nvPr/>
        </p:nvPicPr>
        <p:blipFill>
          <a:blip r:embed="rId3"/>
          <a:stretch>
            <a:fillRect/>
          </a:stretch>
        </p:blipFill>
        <p:spPr>
          <a:xfrm>
            <a:off x="6082665" y="519430"/>
            <a:ext cx="5664200" cy="3352800"/>
          </a:xfrm>
          <a:prstGeom prst="rect">
            <a:avLst/>
          </a:prstGeom>
        </p:spPr>
      </p:pic>
      <p:pic>
        <p:nvPicPr>
          <p:cNvPr id="6" name="图片 5"/>
          <p:cNvPicPr>
            <a:picLocks noChangeAspect="1"/>
          </p:cNvPicPr>
          <p:nvPr/>
        </p:nvPicPr>
        <p:blipFill>
          <a:blip r:embed="rId4"/>
          <a:stretch>
            <a:fillRect/>
          </a:stretch>
        </p:blipFill>
        <p:spPr>
          <a:xfrm>
            <a:off x="6082665" y="3872230"/>
            <a:ext cx="5664200" cy="2870835"/>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791833" y="2346550"/>
            <a:ext cx="2275495" cy="2164900"/>
            <a:chOff x="1603331" y="2064774"/>
            <a:chExt cx="2841060" cy="2702977"/>
          </a:xfrm>
          <a:solidFill>
            <a:schemeClr val="accent1"/>
          </a:solidFill>
        </p:grpSpPr>
        <p:sp>
          <p:nvSpPr>
            <p:cNvPr id="7" name="Freeform 44"/>
            <p:cNvSpPr>
              <a:spLocks noEditPoints="1" noChangeArrowheads="1"/>
            </p:cNvSpPr>
            <p:nvPr/>
          </p:nvSpPr>
          <p:spPr bwMode="auto">
            <a:xfrm rot="6063272">
              <a:off x="1746793" y="2271252"/>
              <a:ext cx="2353037" cy="2639962"/>
            </a:xfrm>
            <a:custGeom>
              <a:avLst/>
              <a:gdLst>
                <a:gd name="T0" fmla="*/ 196 w 356"/>
                <a:gd name="T1" fmla="*/ 15 h 335"/>
                <a:gd name="T2" fmla="*/ 121 w 356"/>
                <a:gd name="T3" fmla="*/ 28 h 335"/>
                <a:gd name="T4" fmla="*/ 79 w 356"/>
                <a:gd name="T5" fmla="*/ 62 h 335"/>
                <a:gd name="T6" fmla="*/ 162 w 356"/>
                <a:gd name="T7" fmla="*/ 43 h 335"/>
                <a:gd name="T8" fmla="*/ 149 w 356"/>
                <a:gd name="T9" fmla="*/ 50 h 335"/>
                <a:gd name="T10" fmla="*/ 94 w 356"/>
                <a:gd name="T11" fmla="*/ 71 h 335"/>
                <a:gd name="T12" fmla="*/ 243 w 356"/>
                <a:gd name="T13" fmla="*/ 70 h 335"/>
                <a:gd name="T14" fmla="*/ 275 w 356"/>
                <a:gd name="T15" fmla="*/ 78 h 335"/>
                <a:gd name="T16" fmla="*/ 46 w 356"/>
                <a:gd name="T17" fmla="*/ 103 h 335"/>
                <a:gd name="T18" fmla="*/ 213 w 356"/>
                <a:gd name="T19" fmla="*/ 89 h 335"/>
                <a:gd name="T20" fmla="*/ 133 w 356"/>
                <a:gd name="T21" fmla="*/ 96 h 335"/>
                <a:gd name="T22" fmla="*/ 112 w 356"/>
                <a:gd name="T23" fmla="*/ 99 h 335"/>
                <a:gd name="T24" fmla="*/ 50 w 356"/>
                <a:gd name="T25" fmla="*/ 106 h 335"/>
                <a:gd name="T26" fmla="*/ 246 w 356"/>
                <a:gd name="T27" fmla="*/ 110 h 335"/>
                <a:gd name="T28" fmla="*/ 81 w 356"/>
                <a:gd name="T29" fmla="*/ 121 h 335"/>
                <a:gd name="T30" fmla="*/ 235 w 356"/>
                <a:gd name="T31" fmla="*/ 123 h 335"/>
                <a:gd name="T32" fmla="*/ 310 w 356"/>
                <a:gd name="T33" fmla="*/ 142 h 335"/>
                <a:gd name="T34" fmla="*/ 130 w 356"/>
                <a:gd name="T35" fmla="*/ 130 h 335"/>
                <a:gd name="T36" fmla="*/ 48 w 356"/>
                <a:gd name="T37" fmla="*/ 140 h 335"/>
                <a:gd name="T38" fmla="*/ 247 w 356"/>
                <a:gd name="T39" fmla="*/ 150 h 335"/>
                <a:gd name="T40" fmla="*/ 100 w 356"/>
                <a:gd name="T41" fmla="*/ 140 h 335"/>
                <a:gd name="T42" fmla="*/ 157 w 356"/>
                <a:gd name="T43" fmla="*/ 146 h 335"/>
                <a:gd name="T44" fmla="*/ 229 w 356"/>
                <a:gd name="T45" fmla="*/ 162 h 335"/>
                <a:gd name="T46" fmla="*/ 84 w 356"/>
                <a:gd name="T47" fmla="*/ 154 h 335"/>
                <a:gd name="T48" fmla="*/ 277 w 356"/>
                <a:gd name="T49" fmla="*/ 158 h 335"/>
                <a:gd name="T50" fmla="*/ 206 w 356"/>
                <a:gd name="T51" fmla="*/ 177 h 335"/>
                <a:gd name="T52" fmla="*/ 253 w 356"/>
                <a:gd name="T53" fmla="*/ 195 h 335"/>
                <a:gd name="T54" fmla="*/ 51 w 356"/>
                <a:gd name="T55" fmla="*/ 175 h 335"/>
                <a:gd name="T56" fmla="*/ 45 w 356"/>
                <a:gd name="T57" fmla="*/ 179 h 335"/>
                <a:gd name="T58" fmla="*/ 139 w 356"/>
                <a:gd name="T59" fmla="*/ 187 h 335"/>
                <a:gd name="T60" fmla="*/ 161 w 356"/>
                <a:gd name="T61" fmla="*/ 193 h 335"/>
                <a:gd name="T62" fmla="*/ 147 w 356"/>
                <a:gd name="T63" fmla="*/ 189 h 335"/>
                <a:gd name="T64" fmla="*/ 149 w 356"/>
                <a:gd name="T65" fmla="*/ 211 h 335"/>
                <a:gd name="T66" fmla="*/ 322 w 356"/>
                <a:gd name="T67" fmla="*/ 215 h 335"/>
                <a:gd name="T68" fmla="*/ 203 w 356"/>
                <a:gd name="T69" fmla="*/ 200 h 335"/>
                <a:gd name="T70" fmla="*/ 125 w 356"/>
                <a:gd name="T71" fmla="*/ 205 h 335"/>
                <a:gd name="T72" fmla="*/ 226 w 356"/>
                <a:gd name="T73" fmla="*/ 211 h 335"/>
                <a:gd name="T74" fmla="*/ 344 w 356"/>
                <a:gd name="T75" fmla="*/ 242 h 335"/>
                <a:gd name="T76" fmla="*/ 206 w 356"/>
                <a:gd name="T77" fmla="*/ 213 h 335"/>
                <a:gd name="T78" fmla="*/ 158 w 356"/>
                <a:gd name="T79" fmla="*/ 227 h 335"/>
                <a:gd name="T80" fmla="*/ 202 w 356"/>
                <a:gd name="T81" fmla="*/ 226 h 335"/>
                <a:gd name="T82" fmla="*/ 30 w 356"/>
                <a:gd name="T83" fmla="*/ 232 h 335"/>
                <a:gd name="T84" fmla="*/ 77 w 356"/>
                <a:gd name="T85" fmla="*/ 227 h 335"/>
                <a:gd name="T86" fmla="*/ 242 w 356"/>
                <a:gd name="T87" fmla="*/ 233 h 335"/>
                <a:gd name="T88" fmla="*/ 163 w 356"/>
                <a:gd name="T89" fmla="*/ 238 h 335"/>
                <a:gd name="T90" fmla="*/ 157 w 356"/>
                <a:gd name="T91" fmla="*/ 246 h 335"/>
                <a:gd name="T92" fmla="*/ 127 w 356"/>
                <a:gd name="T93" fmla="*/ 246 h 335"/>
                <a:gd name="T94" fmla="*/ 201 w 356"/>
                <a:gd name="T95" fmla="*/ 244 h 335"/>
                <a:gd name="T96" fmla="*/ 192 w 356"/>
                <a:gd name="T97" fmla="*/ 246 h 335"/>
                <a:gd name="T98" fmla="*/ 168 w 356"/>
                <a:gd name="T99" fmla="*/ 253 h 335"/>
                <a:gd name="T100" fmla="*/ 168 w 356"/>
                <a:gd name="T101" fmla="*/ 257 h 335"/>
                <a:gd name="T102" fmla="*/ 76 w 356"/>
                <a:gd name="T103" fmla="*/ 259 h 335"/>
                <a:gd name="T104" fmla="*/ 203 w 356"/>
                <a:gd name="T105" fmla="*/ 263 h 335"/>
                <a:gd name="T106" fmla="*/ 107 w 356"/>
                <a:gd name="T107" fmla="*/ 270 h 335"/>
                <a:gd name="T108" fmla="*/ 125 w 356"/>
                <a:gd name="T109" fmla="*/ 273 h 335"/>
                <a:gd name="T110" fmla="*/ 251 w 356"/>
                <a:gd name="T111" fmla="*/ 279 h 335"/>
                <a:gd name="T112" fmla="*/ 273 w 356"/>
                <a:gd name="T113" fmla="*/ 280 h 335"/>
                <a:gd name="T114" fmla="*/ 103 w 356"/>
                <a:gd name="T115" fmla="*/ 283 h 335"/>
                <a:gd name="T116" fmla="*/ 126 w 356"/>
                <a:gd name="T117" fmla="*/ 295 h 335"/>
                <a:gd name="T118" fmla="*/ 251 w 356"/>
                <a:gd name="T119" fmla="*/ 298 h 335"/>
                <a:gd name="T120" fmla="*/ 270 w 356"/>
                <a:gd name="T121" fmla="*/ 307 h 335"/>
                <a:gd name="T122" fmla="*/ 253 w 356"/>
                <a:gd name="T123" fmla="*/ 315 h 3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56"/>
                <a:gd name="T187" fmla="*/ 0 h 335"/>
                <a:gd name="T188" fmla="*/ 356 w 356"/>
                <a:gd name="T189" fmla="*/ 335 h 3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56" h="335">
                  <a:moveTo>
                    <a:pt x="326" y="282"/>
                  </a:moveTo>
                  <a:cubicBezTo>
                    <a:pt x="314" y="300"/>
                    <a:pt x="295" y="313"/>
                    <a:pt x="271" y="318"/>
                  </a:cubicBezTo>
                  <a:cubicBezTo>
                    <a:pt x="266" y="319"/>
                    <a:pt x="263" y="319"/>
                    <a:pt x="258" y="320"/>
                  </a:cubicBezTo>
                  <a:cubicBezTo>
                    <a:pt x="254" y="320"/>
                    <a:pt x="249" y="320"/>
                    <a:pt x="245" y="321"/>
                  </a:cubicBezTo>
                  <a:cubicBezTo>
                    <a:pt x="241" y="321"/>
                    <a:pt x="237" y="323"/>
                    <a:pt x="234" y="324"/>
                  </a:cubicBezTo>
                  <a:cubicBezTo>
                    <a:pt x="230" y="325"/>
                    <a:pt x="226" y="326"/>
                    <a:pt x="222" y="327"/>
                  </a:cubicBezTo>
                  <a:cubicBezTo>
                    <a:pt x="214" y="328"/>
                    <a:pt x="206" y="328"/>
                    <a:pt x="198" y="329"/>
                  </a:cubicBezTo>
                  <a:cubicBezTo>
                    <a:pt x="194" y="330"/>
                    <a:pt x="190" y="332"/>
                    <a:pt x="186" y="332"/>
                  </a:cubicBezTo>
                  <a:cubicBezTo>
                    <a:pt x="175" y="335"/>
                    <a:pt x="163" y="334"/>
                    <a:pt x="151" y="333"/>
                  </a:cubicBezTo>
                  <a:cubicBezTo>
                    <a:pt x="127" y="332"/>
                    <a:pt x="104" y="324"/>
                    <a:pt x="86" y="315"/>
                  </a:cubicBezTo>
                  <a:cubicBezTo>
                    <a:pt x="67" y="306"/>
                    <a:pt x="55" y="291"/>
                    <a:pt x="43" y="274"/>
                  </a:cubicBezTo>
                  <a:cubicBezTo>
                    <a:pt x="20" y="258"/>
                    <a:pt x="0" y="231"/>
                    <a:pt x="2" y="193"/>
                  </a:cubicBezTo>
                  <a:cubicBezTo>
                    <a:pt x="2" y="185"/>
                    <a:pt x="4" y="178"/>
                    <a:pt x="7" y="170"/>
                  </a:cubicBezTo>
                  <a:cubicBezTo>
                    <a:pt x="8" y="168"/>
                    <a:pt x="9" y="166"/>
                    <a:pt x="9" y="164"/>
                  </a:cubicBezTo>
                  <a:cubicBezTo>
                    <a:pt x="10" y="160"/>
                    <a:pt x="9" y="155"/>
                    <a:pt x="10" y="151"/>
                  </a:cubicBezTo>
                  <a:cubicBezTo>
                    <a:pt x="12" y="136"/>
                    <a:pt x="18" y="123"/>
                    <a:pt x="25" y="110"/>
                  </a:cubicBezTo>
                  <a:cubicBezTo>
                    <a:pt x="28" y="105"/>
                    <a:pt x="32" y="99"/>
                    <a:pt x="36" y="93"/>
                  </a:cubicBezTo>
                  <a:cubicBezTo>
                    <a:pt x="40" y="88"/>
                    <a:pt x="43" y="82"/>
                    <a:pt x="47" y="76"/>
                  </a:cubicBezTo>
                  <a:cubicBezTo>
                    <a:pt x="51" y="71"/>
                    <a:pt x="56" y="66"/>
                    <a:pt x="59" y="60"/>
                  </a:cubicBezTo>
                  <a:cubicBezTo>
                    <a:pt x="72" y="37"/>
                    <a:pt x="90" y="21"/>
                    <a:pt x="121" y="18"/>
                  </a:cubicBezTo>
                  <a:cubicBezTo>
                    <a:pt x="123" y="17"/>
                    <a:pt x="126" y="18"/>
                    <a:pt x="128" y="17"/>
                  </a:cubicBezTo>
                  <a:cubicBezTo>
                    <a:pt x="131" y="17"/>
                    <a:pt x="135" y="13"/>
                    <a:pt x="138" y="11"/>
                  </a:cubicBezTo>
                  <a:cubicBezTo>
                    <a:pt x="144" y="8"/>
                    <a:pt x="151" y="5"/>
                    <a:pt x="160" y="3"/>
                  </a:cubicBezTo>
                  <a:cubicBezTo>
                    <a:pt x="179" y="0"/>
                    <a:pt x="195" y="5"/>
                    <a:pt x="214" y="11"/>
                  </a:cubicBezTo>
                  <a:cubicBezTo>
                    <a:pt x="227" y="15"/>
                    <a:pt x="240" y="19"/>
                    <a:pt x="250" y="25"/>
                  </a:cubicBezTo>
                  <a:cubicBezTo>
                    <a:pt x="252" y="27"/>
                    <a:pt x="254" y="29"/>
                    <a:pt x="255" y="30"/>
                  </a:cubicBezTo>
                  <a:cubicBezTo>
                    <a:pt x="258" y="31"/>
                    <a:pt x="262" y="32"/>
                    <a:pt x="265" y="34"/>
                  </a:cubicBezTo>
                  <a:cubicBezTo>
                    <a:pt x="268" y="36"/>
                    <a:pt x="270" y="39"/>
                    <a:pt x="273" y="42"/>
                  </a:cubicBezTo>
                  <a:cubicBezTo>
                    <a:pt x="276" y="44"/>
                    <a:pt x="279" y="46"/>
                    <a:pt x="282" y="49"/>
                  </a:cubicBezTo>
                  <a:cubicBezTo>
                    <a:pt x="288" y="53"/>
                    <a:pt x="293" y="59"/>
                    <a:pt x="298" y="64"/>
                  </a:cubicBezTo>
                  <a:cubicBezTo>
                    <a:pt x="303" y="69"/>
                    <a:pt x="308" y="75"/>
                    <a:pt x="313" y="81"/>
                  </a:cubicBezTo>
                  <a:cubicBezTo>
                    <a:pt x="328" y="97"/>
                    <a:pt x="341" y="115"/>
                    <a:pt x="350" y="138"/>
                  </a:cubicBezTo>
                  <a:cubicBezTo>
                    <a:pt x="354" y="149"/>
                    <a:pt x="356" y="164"/>
                    <a:pt x="354" y="178"/>
                  </a:cubicBezTo>
                  <a:cubicBezTo>
                    <a:pt x="354" y="182"/>
                    <a:pt x="352" y="186"/>
                    <a:pt x="352" y="191"/>
                  </a:cubicBezTo>
                  <a:cubicBezTo>
                    <a:pt x="351" y="195"/>
                    <a:pt x="352" y="199"/>
                    <a:pt x="352" y="203"/>
                  </a:cubicBezTo>
                  <a:cubicBezTo>
                    <a:pt x="352" y="234"/>
                    <a:pt x="342" y="263"/>
                    <a:pt x="326" y="282"/>
                  </a:cubicBezTo>
                  <a:close/>
                  <a:moveTo>
                    <a:pt x="133" y="18"/>
                  </a:moveTo>
                  <a:cubicBezTo>
                    <a:pt x="139" y="17"/>
                    <a:pt x="143" y="19"/>
                    <a:pt x="148" y="18"/>
                  </a:cubicBezTo>
                  <a:cubicBezTo>
                    <a:pt x="151" y="17"/>
                    <a:pt x="154" y="15"/>
                    <a:pt x="157" y="14"/>
                  </a:cubicBezTo>
                  <a:cubicBezTo>
                    <a:pt x="171" y="10"/>
                    <a:pt x="183" y="8"/>
                    <a:pt x="198" y="9"/>
                  </a:cubicBezTo>
                  <a:cubicBezTo>
                    <a:pt x="178" y="0"/>
                    <a:pt x="147" y="5"/>
                    <a:pt x="133" y="18"/>
                  </a:cubicBezTo>
                  <a:close/>
                  <a:moveTo>
                    <a:pt x="174" y="13"/>
                  </a:moveTo>
                  <a:cubicBezTo>
                    <a:pt x="182" y="13"/>
                    <a:pt x="190" y="13"/>
                    <a:pt x="196" y="15"/>
                  </a:cubicBezTo>
                  <a:cubicBezTo>
                    <a:pt x="199" y="13"/>
                    <a:pt x="208" y="14"/>
                    <a:pt x="213" y="14"/>
                  </a:cubicBezTo>
                  <a:cubicBezTo>
                    <a:pt x="202" y="10"/>
                    <a:pt x="185" y="11"/>
                    <a:pt x="174" y="13"/>
                  </a:cubicBezTo>
                  <a:close/>
                  <a:moveTo>
                    <a:pt x="217" y="14"/>
                  </a:moveTo>
                  <a:cubicBezTo>
                    <a:pt x="215" y="14"/>
                    <a:pt x="215" y="14"/>
                    <a:pt x="213" y="14"/>
                  </a:cubicBezTo>
                  <a:cubicBezTo>
                    <a:pt x="213" y="15"/>
                    <a:pt x="216" y="15"/>
                    <a:pt x="217" y="14"/>
                  </a:cubicBezTo>
                  <a:close/>
                  <a:moveTo>
                    <a:pt x="160" y="17"/>
                  </a:moveTo>
                  <a:cubicBezTo>
                    <a:pt x="166" y="18"/>
                    <a:pt x="172" y="17"/>
                    <a:pt x="177" y="19"/>
                  </a:cubicBezTo>
                  <a:cubicBezTo>
                    <a:pt x="180" y="18"/>
                    <a:pt x="184" y="18"/>
                    <a:pt x="187" y="16"/>
                  </a:cubicBezTo>
                  <a:cubicBezTo>
                    <a:pt x="178" y="16"/>
                    <a:pt x="169" y="15"/>
                    <a:pt x="160" y="17"/>
                  </a:cubicBezTo>
                  <a:close/>
                  <a:moveTo>
                    <a:pt x="188" y="22"/>
                  </a:moveTo>
                  <a:cubicBezTo>
                    <a:pt x="189" y="22"/>
                    <a:pt x="188" y="22"/>
                    <a:pt x="188" y="21"/>
                  </a:cubicBezTo>
                  <a:cubicBezTo>
                    <a:pt x="189" y="22"/>
                    <a:pt x="190" y="22"/>
                    <a:pt x="192" y="22"/>
                  </a:cubicBezTo>
                  <a:cubicBezTo>
                    <a:pt x="192" y="21"/>
                    <a:pt x="195" y="22"/>
                    <a:pt x="196" y="23"/>
                  </a:cubicBezTo>
                  <a:cubicBezTo>
                    <a:pt x="197" y="22"/>
                    <a:pt x="199" y="24"/>
                    <a:pt x="201" y="24"/>
                  </a:cubicBezTo>
                  <a:cubicBezTo>
                    <a:pt x="201" y="25"/>
                    <a:pt x="202" y="24"/>
                    <a:pt x="203" y="24"/>
                  </a:cubicBezTo>
                  <a:cubicBezTo>
                    <a:pt x="207" y="26"/>
                    <a:pt x="213" y="29"/>
                    <a:pt x="217" y="30"/>
                  </a:cubicBezTo>
                  <a:cubicBezTo>
                    <a:pt x="222" y="31"/>
                    <a:pt x="228" y="30"/>
                    <a:pt x="234" y="30"/>
                  </a:cubicBezTo>
                  <a:cubicBezTo>
                    <a:pt x="238" y="30"/>
                    <a:pt x="243" y="32"/>
                    <a:pt x="245" y="32"/>
                  </a:cubicBezTo>
                  <a:cubicBezTo>
                    <a:pt x="232" y="26"/>
                    <a:pt x="219" y="21"/>
                    <a:pt x="203" y="18"/>
                  </a:cubicBezTo>
                  <a:cubicBezTo>
                    <a:pt x="202" y="18"/>
                    <a:pt x="201" y="17"/>
                    <a:pt x="199" y="17"/>
                  </a:cubicBezTo>
                  <a:cubicBezTo>
                    <a:pt x="195" y="17"/>
                    <a:pt x="190" y="19"/>
                    <a:pt x="185" y="19"/>
                  </a:cubicBezTo>
                  <a:cubicBezTo>
                    <a:pt x="185" y="20"/>
                    <a:pt x="188" y="22"/>
                    <a:pt x="188" y="22"/>
                  </a:cubicBezTo>
                  <a:close/>
                  <a:moveTo>
                    <a:pt x="236" y="25"/>
                  </a:moveTo>
                  <a:cubicBezTo>
                    <a:pt x="234" y="23"/>
                    <a:pt x="229" y="21"/>
                    <a:pt x="226" y="19"/>
                  </a:cubicBezTo>
                  <a:cubicBezTo>
                    <a:pt x="221" y="19"/>
                    <a:pt x="218" y="18"/>
                    <a:pt x="213" y="17"/>
                  </a:cubicBezTo>
                  <a:cubicBezTo>
                    <a:pt x="220" y="20"/>
                    <a:pt x="230" y="22"/>
                    <a:pt x="236" y="25"/>
                  </a:cubicBezTo>
                  <a:close/>
                  <a:moveTo>
                    <a:pt x="64" y="56"/>
                  </a:moveTo>
                  <a:cubicBezTo>
                    <a:pt x="73" y="49"/>
                    <a:pt x="82" y="40"/>
                    <a:pt x="94" y="34"/>
                  </a:cubicBezTo>
                  <a:cubicBezTo>
                    <a:pt x="102" y="30"/>
                    <a:pt x="111" y="25"/>
                    <a:pt x="121" y="23"/>
                  </a:cubicBezTo>
                  <a:cubicBezTo>
                    <a:pt x="121" y="22"/>
                    <a:pt x="124" y="22"/>
                    <a:pt x="125" y="20"/>
                  </a:cubicBezTo>
                  <a:cubicBezTo>
                    <a:pt x="95" y="21"/>
                    <a:pt x="76" y="36"/>
                    <a:pt x="64" y="56"/>
                  </a:cubicBezTo>
                  <a:close/>
                  <a:moveTo>
                    <a:pt x="154" y="20"/>
                  </a:moveTo>
                  <a:cubicBezTo>
                    <a:pt x="158" y="22"/>
                    <a:pt x="163" y="20"/>
                    <a:pt x="167" y="21"/>
                  </a:cubicBezTo>
                  <a:cubicBezTo>
                    <a:pt x="164" y="20"/>
                    <a:pt x="157" y="20"/>
                    <a:pt x="154" y="20"/>
                  </a:cubicBezTo>
                  <a:close/>
                  <a:moveTo>
                    <a:pt x="137" y="21"/>
                  </a:moveTo>
                  <a:cubicBezTo>
                    <a:pt x="138" y="21"/>
                    <a:pt x="137" y="20"/>
                    <a:pt x="138" y="20"/>
                  </a:cubicBezTo>
                  <a:cubicBezTo>
                    <a:pt x="138" y="21"/>
                    <a:pt x="138" y="21"/>
                    <a:pt x="139" y="20"/>
                  </a:cubicBezTo>
                  <a:cubicBezTo>
                    <a:pt x="138" y="20"/>
                    <a:pt x="137" y="20"/>
                    <a:pt x="137" y="20"/>
                  </a:cubicBezTo>
                  <a:cubicBezTo>
                    <a:pt x="137" y="20"/>
                    <a:pt x="137" y="21"/>
                    <a:pt x="137" y="21"/>
                  </a:cubicBezTo>
                  <a:close/>
                  <a:moveTo>
                    <a:pt x="134" y="26"/>
                  </a:moveTo>
                  <a:cubicBezTo>
                    <a:pt x="140" y="27"/>
                    <a:pt x="146" y="24"/>
                    <a:pt x="152" y="22"/>
                  </a:cubicBezTo>
                  <a:cubicBezTo>
                    <a:pt x="145" y="20"/>
                    <a:pt x="139" y="23"/>
                    <a:pt x="134" y="26"/>
                  </a:cubicBezTo>
                  <a:close/>
                  <a:moveTo>
                    <a:pt x="121" y="28"/>
                  </a:moveTo>
                  <a:cubicBezTo>
                    <a:pt x="125" y="27"/>
                    <a:pt x="129" y="25"/>
                    <a:pt x="132" y="23"/>
                  </a:cubicBezTo>
                  <a:cubicBezTo>
                    <a:pt x="127" y="23"/>
                    <a:pt x="122" y="24"/>
                    <a:pt x="121" y="28"/>
                  </a:cubicBezTo>
                  <a:close/>
                  <a:moveTo>
                    <a:pt x="189" y="27"/>
                  </a:moveTo>
                  <a:cubicBezTo>
                    <a:pt x="183" y="26"/>
                    <a:pt x="173" y="22"/>
                    <a:pt x="170" y="26"/>
                  </a:cubicBezTo>
                  <a:cubicBezTo>
                    <a:pt x="175" y="29"/>
                    <a:pt x="182" y="28"/>
                    <a:pt x="189" y="30"/>
                  </a:cubicBezTo>
                  <a:cubicBezTo>
                    <a:pt x="195" y="31"/>
                    <a:pt x="201" y="33"/>
                    <a:pt x="206" y="31"/>
                  </a:cubicBezTo>
                  <a:cubicBezTo>
                    <a:pt x="202" y="30"/>
                    <a:pt x="195" y="27"/>
                    <a:pt x="189" y="27"/>
                  </a:cubicBezTo>
                  <a:close/>
                  <a:moveTo>
                    <a:pt x="148" y="28"/>
                  </a:moveTo>
                  <a:cubicBezTo>
                    <a:pt x="153" y="27"/>
                    <a:pt x="160" y="28"/>
                    <a:pt x="163" y="26"/>
                  </a:cubicBezTo>
                  <a:cubicBezTo>
                    <a:pt x="158" y="25"/>
                    <a:pt x="152" y="27"/>
                    <a:pt x="148" y="28"/>
                  </a:cubicBezTo>
                  <a:close/>
                  <a:moveTo>
                    <a:pt x="259" y="35"/>
                  </a:moveTo>
                  <a:cubicBezTo>
                    <a:pt x="254" y="31"/>
                    <a:pt x="249" y="29"/>
                    <a:pt x="243" y="26"/>
                  </a:cubicBezTo>
                  <a:cubicBezTo>
                    <a:pt x="247" y="30"/>
                    <a:pt x="252" y="34"/>
                    <a:pt x="259" y="35"/>
                  </a:cubicBezTo>
                  <a:close/>
                  <a:moveTo>
                    <a:pt x="116" y="29"/>
                  </a:moveTo>
                  <a:cubicBezTo>
                    <a:pt x="116" y="28"/>
                    <a:pt x="117" y="27"/>
                    <a:pt x="118" y="26"/>
                  </a:cubicBezTo>
                  <a:cubicBezTo>
                    <a:pt x="118" y="26"/>
                    <a:pt x="118" y="26"/>
                    <a:pt x="118" y="26"/>
                  </a:cubicBezTo>
                  <a:cubicBezTo>
                    <a:pt x="114" y="27"/>
                    <a:pt x="111" y="29"/>
                    <a:pt x="108" y="30"/>
                  </a:cubicBezTo>
                  <a:cubicBezTo>
                    <a:pt x="94" y="37"/>
                    <a:pt x="81" y="44"/>
                    <a:pt x="70" y="54"/>
                  </a:cubicBezTo>
                  <a:cubicBezTo>
                    <a:pt x="65" y="59"/>
                    <a:pt x="59" y="63"/>
                    <a:pt x="56" y="70"/>
                  </a:cubicBezTo>
                  <a:cubicBezTo>
                    <a:pt x="74" y="54"/>
                    <a:pt x="90" y="36"/>
                    <a:pt x="116" y="29"/>
                  </a:cubicBezTo>
                  <a:close/>
                  <a:moveTo>
                    <a:pt x="114" y="37"/>
                  </a:moveTo>
                  <a:cubicBezTo>
                    <a:pt x="119" y="35"/>
                    <a:pt x="126" y="33"/>
                    <a:pt x="130" y="29"/>
                  </a:cubicBezTo>
                  <a:cubicBezTo>
                    <a:pt x="131" y="30"/>
                    <a:pt x="133" y="29"/>
                    <a:pt x="133" y="29"/>
                  </a:cubicBezTo>
                  <a:cubicBezTo>
                    <a:pt x="125" y="29"/>
                    <a:pt x="120" y="34"/>
                    <a:pt x="114" y="37"/>
                  </a:cubicBezTo>
                  <a:close/>
                  <a:moveTo>
                    <a:pt x="161" y="31"/>
                  </a:moveTo>
                  <a:cubicBezTo>
                    <a:pt x="164" y="32"/>
                    <a:pt x="168" y="31"/>
                    <a:pt x="173" y="31"/>
                  </a:cubicBezTo>
                  <a:cubicBezTo>
                    <a:pt x="173" y="32"/>
                    <a:pt x="172" y="32"/>
                    <a:pt x="173" y="32"/>
                  </a:cubicBezTo>
                  <a:cubicBezTo>
                    <a:pt x="174" y="32"/>
                    <a:pt x="175" y="31"/>
                    <a:pt x="176" y="31"/>
                  </a:cubicBezTo>
                  <a:cubicBezTo>
                    <a:pt x="171" y="30"/>
                    <a:pt x="165" y="28"/>
                    <a:pt x="161" y="31"/>
                  </a:cubicBezTo>
                  <a:close/>
                  <a:moveTo>
                    <a:pt x="126" y="36"/>
                  </a:moveTo>
                  <a:cubicBezTo>
                    <a:pt x="123" y="38"/>
                    <a:pt x="120" y="39"/>
                    <a:pt x="117" y="41"/>
                  </a:cubicBezTo>
                  <a:cubicBezTo>
                    <a:pt x="112" y="43"/>
                    <a:pt x="105" y="48"/>
                    <a:pt x="101" y="53"/>
                  </a:cubicBezTo>
                  <a:cubicBezTo>
                    <a:pt x="111" y="51"/>
                    <a:pt x="119" y="43"/>
                    <a:pt x="128" y="44"/>
                  </a:cubicBezTo>
                  <a:cubicBezTo>
                    <a:pt x="128" y="43"/>
                    <a:pt x="131" y="41"/>
                    <a:pt x="132" y="42"/>
                  </a:cubicBezTo>
                  <a:cubicBezTo>
                    <a:pt x="138" y="37"/>
                    <a:pt x="149" y="37"/>
                    <a:pt x="155" y="32"/>
                  </a:cubicBezTo>
                  <a:cubicBezTo>
                    <a:pt x="146" y="29"/>
                    <a:pt x="133" y="32"/>
                    <a:pt x="126" y="36"/>
                  </a:cubicBezTo>
                  <a:close/>
                  <a:moveTo>
                    <a:pt x="112" y="32"/>
                  </a:moveTo>
                  <a:cubicBezTo>
                    <a:pt x="111" y="33"/>
                    <a:pt x="109" y="33"/>
                    <a:pt x="107" y="34"/>
                  </a:cubicBezTo>
                  <a:cubicBezTo>
                    <a:pt x="107" y="34"/>
                    <a:pt x="106" y="35"/>
                    <a:pt x="105" y="35"/>
                  </a:cubicBezTo>
                  <a:cubicBezTo>
                    <a:pt x="91" y="42"/>
                    <a:pt x="79" y="52"/>
                    <a:pt x="67" y="62"/>
                  </a:cubicBezTo>
                  <a:cubicBezTo>
                    <a:pt x="63" y="67"/>
                    <a:pt x="58" y="72"/>
                    <a:pt x="53" y="76"/>
                  </a:cubicBezTo>
                  <a:cubicBezTo>
                    <a:pt x="52" y="83"/>
                    <a:pt x="48" y="89"/>
                    <a:pt x="48" y="96"/>
                  </a:cubicBezTo>
                  <a:cubicBezTo>
                    <a:pt x="57" y="83"/>
                    <a:pt x="70" y="74"/>
                    <a:pt x="79" y="62"/>
                  </a:cubicBezTo>
                  <a:cubicBezTo>
                    <a:pt x="80" y="62"/>
                    <a:pt x="80" y="61"/>
                    <a:pt x="81" y="61"/>
                  </a:cubicBezTo>
                  <a:cubicBezTo>
                    <a:pt x="85" y="55"/>
                    <a:pt x="92" y="52"/>
                    <a:pt x="96" y="46"/>
                  </a:cubicBezTo>
                  <a:cubicBezTo>
                    <a:pt x="99" y="43"/>
                    <a:pt x="103" y="40"/>
                    <a:pt x="106" y="38"/>
                  </a:cubicBezTo>
                  <a:cubicBezTo>
                    <a:pt x="107" y="37"/>
                    <a:pt x="108" y="38"/>
                    <a:pt x="108" y="37"/>
                  </a:cubicBezTo>
                  <a:cubicBezTo>
                    <a:pt x="110" y="35"/>
                    <a:pt x="112" y="34"/>
                    <a:pt x="113" y="32"/>
                  </a:cubicBezTo>
                  <a:cubicBezTo>
                    <a:pt x="112" y="32"/>
                    <a:pt x="112" y="32"/>
                    <a:pt x="112" y="32"/>
                  </a:cubicBezTo>
                  <a:close/>
                  <a:moveTo>
                    <a:pt x="251" y="36"/>
                  </a:moveTo>
                  <a:cubicBezTo>
                    <a:pt x="242" y="34"/>
                    <a:pt x="233" y="31"/>
                    <a:pt x="223" y="32"/>
                  </a:cubicBezTo>
                  <a:cubicBezTo>
                    <a:pt x="223" y="33"/>
                    <a:pt x="223" y="33"/>
                    <a:pt x="223" y="33"/>
                  </a:cubicBezTo>
                  <a:cubicBezTo>
                    <a:pt x="233" y="37"/>
                    <a:pt x="240" y="44"/>
                    <a:pt x="249" y="49"/>
                  </a:cubicBezTo>
                  <a:cubicBezTo>
                    <a:pt x="249" y="49"/>
                    <a:pt x="250" y="50"/>
                    <a:pt x="250" y="50"/>
                  </a:cubicBezTo>
                  <a:cubicBezTo>
                    <a:pt x="265" y="60"/>
                    <a:pt x="277" y="73"/>
                    <a:pt x="288" y="87"/>
                  </a:cubicBezTo>
                  <a:cubicBezTo>
                    <a:pt x="290" y="89"/>
                    <a:pt x="291" y="91"/>
                    <a:pt x="292" y="93"/>
                  </a:cubicBezTo>
                  <a:cubicBezTo>
                    <a:pt x="293" y="94"/>
                    <a:pt x="294" y="95"/>
                    <a:pt x="294" y="96"/>
                  </a:cubicBezTo>
                  <a:cubicBezTo>
                    <a:pt x="305" y="105"/>
                    <a:pt x="312" y="117"/>
                    <a:pt x="320" y="129"/>
                  </a:cubicBezTo>
                  <a:cubicBezTo>
                    <a:pt x="304" y="90"/>
                    <a:pt x="280" y="61"/>
                    <a:pt x="251" y="36"/>
                  </a:cubicBezTo>
                  <a:close/>
                  <a:moveTo>
                    <a:pt x="179" y="35"/>
                  </a:moveTo>
                  <a:cubicBezTo>
                    <a:pt x="180" y="35"/>
                    <a:pt x="183" y="36"/>
                    <a:pt x="184" y="35"/>
                  </a:cubicBezTo>
                  <a:cubicBezTo>
                    <a:pt x="182" y="34"/>
                    <a:pt x="180" y="34"/>
                    <a:pt x="179" y="35"/>
                  </a:cubicBezTo>
                  <a:close/>
                  <a:moveTo>
                    <a:pt x="162" y="38"/>
                  </a:moveTo>
                  <a:cubicBezTo>
                    <a:pt x="164" y="39"/>
                    <a:pt x="168" y="39"/>
                    <a:pt x="169" y="38"/>
                  </a:cubicBezTo>
                  <a:cubicBezTo>
                    <a:pt x="167" y="38"/>
                    <a:pt x="164" y="37"/>
                    <a:pt x="162" y="38"/>
                  </a:cubicBezTo>
                  <a:close/>
                  <a:moveTo>
                    <a:pt x="183" y="40"/>
                  </a:moveTo>
                  <a:cubicBezTo>
                    <a:pt x="185" y="40"/>
                    <a:pt x="187" y="41"/>
                    <a:pt x="188" y="39"/>
                  </a:cubicBezTo>
                  <a:cubicBezTo>
                    <a:pt x="189" y="41"/>
                    <a:pt x="192" y="40"/>
                    <a:pt x="194" y="41"/>
                  </a:cubicBezTo>
                  <a:cubicBezTo>
                    <a:pt x="191" y="39"/>
                    <a:pt x="186" y="38"/>
                    <a:pt x="183" y="40"/>
                  </a:cubicBezTo>
                  <a:close/>
                  <a:moveTo>
                    <a:pt x="227" y="50"/>
                  </a:moveTo>
                  <a:cubicBezTo>
                    <a:pt x="226" y="48"/>
                    <a:pt x="222" y="48"/>
                    <a:pt x="221" y="46"/>
                  </a:cubicBezTo>
                  <a:cubicBezTo>
                    <a:pt x="215" y="44"/>
                    <a:pt x="209" y="40"/>
                    <a:pt x="203" y="40"/>
                  </a:cubicBezTo>
                  <a:cubicBezTo>
                    <a:pt x="211" y="43"/>
                    <a:pt x="219" y="49"/>
                    <a:pt x="227" y="50"/>
                  </a:cubicBezTo>
                  <a:close/>
                  <a:moveTo>
                    <a:pt x="173" y="40"/>
                  </a:moveTo>
                  <a:cubicBezTo>
                    <a:pt x="174" y="40"/>
                    <a:pt x="175" y="41"/>
                    <a:pt x="176" y="41"/>
                  </a:cubicBezTo>
                  <a:cubicBezTo>
                    <a:pt x="176" y="40"/>
                    <a:pt x="173" y="39"/>
                    <a:pt x="173" y="40"/>
                  </a:cubicBezTo>
                  <a:close/>
                  <a:moveTo>
                    <a:pt x="257" y="66"/>
                  </a:moveTo>
                  <a:cubicBezTo>
                    <a:pt x="247" y="54"/>
                    <a:pt x="235" y="46"/>
                    <a:pt x="218" y="41"/>
                  </a:cubicBezTo>
                  <a:cubicBezTo>
                    <a:pt x="232" y="49"/>
                    <a:pt x="243" y="59"/>
                    <a:pt x="257" y="66"/>
                  </a:cubicBezTo>
                  <a:close/>
                  <a:moveTo>
                    <a:pt x="150" y="44"/>
                  </a:moveTo>
                  <a:cubicBezTo>
                    <a:pt x="153" y="45"/>
                    <a:pt x="155" y="43"/>
                    <a:pt x="157" y="42"/>
                  </a:cubicBezTo>
                  <a:cubicBezTo>
                    <a:pt x="157" y="42"/>
                    <a:pt x="158" y="42"/>
                    <a:pt x="157" y="41"/>
                  </a:cubicBezTo>
                  <a:cubicBezTo>
                    <a:pt x="155" y="41"/>
                    <a:pt x="152" y="42"/>
                    <a:pt x="150" y="44"/>
                  </a:cubicBezTo>
                  <a:close/>
                  <a:moveTo>
                    <a:pt x="162" y="43"/>
                  </a:moveTo>
                  <a:cubicBezTo>
                    <a:pt x="163" y="42"/>
                    <a:pt x="165" y="43"/>
                    <a:pt x="166" y="42"/>
                  </a:cubicBezTo>
                  <a:cubicBezTo>
                    <a:pt x="164" y="42"/>
                    <a:pt x="162" y="43"/>
                    <a:pt x="162" y="43"/>
                  </a:cubicBezTo>
                  <a:close/>
                  <a:moveTo>
                    <a:pt x="106" y="45"/>
                  </a:moveTo>
                  <a:cubicBezTo>
                    <a:pt x="107" y="45"/>
                    <a:pt x="108" y="44"/>
                    <a:pt x="109" y="43"/>
                  </a:cubicBezTo>
                  <a:cubicBezTo>
                    <a:pt x="108" y="43"/>
                    <a:pt x="108" y="44"/>
                    <a:pt x="106" y="44"/>
                  </a:cubicBezTo>
                  <a:cubicBezTo>
                    <a:pt x="107" y="44"/>
                    <a:pt x="105" y="45"/>
                    <a:pt x="106" y="45"/>
                  </a:cubicBezTo>
                  <a:close/>
                  <a:moveTo>
                    <a:pt x="204" y="47"/>
                  </a:moveTo>
                  <a:cubicBezTo>
                    <a:pt x="200" y="44"/>
                    <a:pt x="192" y="43"/>
                    <a:pt x="187" y="44"/>
                  </a:cubicBezTo>
                  <a:cubicBezTo>
                    <a:pt x="193" y="46"/>
                    <a:pt x="197" y="49"/>
                    <a:pt x="204" y="47"/>
                  </a:cubicBezTo>
                  <a:close/>
                  <a:moveTo>
                    <a:pt x="271" y="51"/>
                  </a:moveTo>
                  <a:cubicBezTo>
                    <a:pt x="288" y="69"/>
                    <a:pt x="303" y="90"/>
                    <a:pt x="316" y="113"/>
                  </a:cubicBezTo>
                  <a:cubicBezTo>
                    <a:pt x="320" y="122"/>
                    <a:pt x="325" y="133"/>
                    <a:pt x="327" y="142"/>
                  </a:cubicBezTo>
                  <a:cubicBezTo>
                    <a:pt x="329" y="145"/>
                    <a:pt x="330" y="151"/>
                    <a:pt x="333" y="154"/>
                  </a:cubicBezTo>
                  <a:cubicBezTo>
                    <a:pt x="333" y="144"/>
                    <a:pt x="330" y="136"/>
                    <a:pt x="328" y="127"/>
                  </a:cubicBezTo>
                  <a:cubicBezTo>
                    <a:pt x="324" y="118"/>
                    <a:pt x="321" y="109"/>
                    <a:pt x="316" y="101"/>
                  </a:cubicBezTo>
                  <a:cubicBezTo>
                    <a:pt x="316" y="101"/>
                    <a:pt x="317" y="101"/>
                    <a:pt x="317" y="100"/>
                  </a:cubicBezTo>
                  <a:cubicBezTo>
                    <a:pt x="316" y="99"/>
                    <a:pt x="316" y="101"/>
                    <a:pt x="316" y="100"/>
                  </a:cubicBezTo>
                  <a:cubicBezTo>
                    <a:pt x="301" y="79"/>
                    <a:pt x="285" y="58"/>
                    <a:pt x="264" y="44"/>
                  </a:cubicBezTo>
                  <a:cubicBezTo>
                    <a:pt x="266" y="46"/>
                    <a:pt x="268" y="49"/>
                    <a:pt x="271" y="51"/>
                  </a:cubicBezTo>
                  <a:close/>
                  <a:moveTo>
                    <a:pt x="275" y="49"/>
                  </a:moveTo>
                  <a:cubicBezTo>
                    <a:pt x="277" y="51"/>
                    <a:pt x="279" y="53"/>
                    <a:pt x="281" y="54"/>
                  </a:cubicBezTo>
                  <a:cubicBezTo>
                    <a:pt x="278" y="50"/>
                    <a:pt x="274" y="45"/>
                    <a:pt x="269" y="44"/>
                  </a:cubicBezTo>
                  <a:cubicBezTo>
                    <a:pt x="271" y="46"/>
                    <a:pt x="273" y="47"/>
                    <a:pt x="275" y="49"/>
                  </a:cubicBezTo>
                  <a:close/>
                  <a:moveTo>
                    <a:pt x="180" y="46"/>
                  </a:moveTo>
                  <a:cubicBezTo>
                    <a:pt x="178" y="45"/>
                    <a:pt x="176" y="44"/>
                    <a:pt x="174" y="44"/>
                  </a:cubicBezTo>
                  <a:cubicBezTo>
                    <a:pt x="173" y="45"/>
                    <a:pt x="170" y="46"/>
                    <a:pt x="169" y="47"/>
                  </a:cubicBezTo>
                  <a:cubicBezTo>
                    <a:pt x="173" y="49"/>
                    <a:pt x="180" y="46"/>
                    <a:pt x="185" y="47"/>
                  </a:cubicBezTo>
                  <a:cubicBezTo>
                    <a:pt x="185" y="45"/>
                    <a:pt x="182" y="46"/>
                    <a:pt x="180" y="46"/>
                  </a:cubicBezTo>
                  <a:close/>
                  <a:moveTo>
                    <a:pt x="143" y="48"/>
                  </a:moveTo>
                  <a:cubicBezTo>
                    <a:pt x="145" y="48"/>
                    <a:pt x="146" y="47"/>
                    <a:pt x="147" y="46"/>
                  </a:cubicBezTo>
                  <a:cubicBezTo>
                    <a:pt x="145" y="46"/>
                    <a:pt x="144" y="47"/>
                    <a:pt x="143" y="48"/>
                  </a:cubicBezTo>
                  <a:close/>
                  <a:moveTo>
                    <a:pt x="212" y="48"/>
                  </a:moveTo>
                  <a:cubicBezTo>
                    <a:pt x="210" y="48"/>
                    <a:pt x="208" y="46"/>
                    <a:pt x="207" y="47"/>
                  </a:cubicBezTo>
                  <a:cubicBezTo>
                    <a:pt x="208" y="47"/>
                    <a:pt x="208" y="48"/>
                    <a:pt x="209" y="48"/>
                  </a:cubicBezTo>
                  <a:cubicBezTo>
                    <a:pt x="210" y="47"/>
                    <a:pt x="211" y="49"/>
                    <a:pt x="212" y="48"/>
                  </a:cubicBezTo>
                  <a:close/>
                  <a:moveTo>
                    <a:pt x="129" y="52"/>
                  </a:moveTo>
                  <a:cubicBezTo>
                    <a:pt x="131" y="52"/>
                    <a:pt x="132" y="52"/>
                    <a:pt x="134" y="52"/>
                  </a:cubicBezTo>
                  <a:cubicBezTo>
                    <a:pt x="135" y="50"/>
                    <a:pt x="139" y="49"/>
                    <a:pt x="139" y="47"/>
                  </a:cubicBezTo>
                  <a:cubicBezTo>
                    <a:pt x="135" y="48"/>
                    <a:pt x="132" y="50"/>
                    <a:pt x="129" y="52"/>
                  </a:cubicBezTo>
                  <a:close/>
                  <a:moveTo>
                    <a:pt x="80" y="65"/>
                  </a:moveTo>
                  <a:cubicBezTo>
                    <a:pt x="88" y="60"/>
                    <a:pt x="96" y="56"/>
                    <a:pt x="101" y="47"/>
                  </a:cubicBezTo>
                  <a:cubicBezTo>
                    <a:pt x="93" y="52"/>
                    <a:pt x="86" y="58"/>
                    <a:pt x="80" y="65"/>
                  </a:cubicBezTo>
                  <a:close/>
                  <a:moveTo>
                    <a:pt x="149" y="50"/>
                  </a:moveTo>
                  <a:cubicBezTo>
                    <a:pt x="154" y="50"/>
                    <a:pt x="158" y="51"/>
                    <a:pt x="161" y="48"/>
                  </a:cubicBezTo>
                  <a:cubicBezTo>
                    <a:pt x="158" y="47"/>
                    <a:pt x="152" y="48"/>
                    <a:pt x="149" y="50"/>
                  </a:cubicBezTo>
                  <a:close/>
                  <a:moveTo>
                    <a:pt x="211" y="53"/>
                  </a:moveTo>
                  <a:cubicBezTo>
                    <a:pt x="210" y="52"/>
                    <a:pt x="208" y="50"/>
                    <a:pt x="207" y="51"/>
                  </a:cubicBezTo>
                  <a:cubicBezTo>
                    <a:pt x="208" y="52"/>
                    <a:pt x="210" y="53"/>
                    <a:pt x="211" y="53"/>
                  </a:cubicBezTo>
                  <a:close/>
                  <a:moveTo>
                    <a:pt x="184" y="52"/>
                  </a:moveTo>
                  <a:cubicBezTo>
                    <a:pt x="188" y="53"/>
                    <a:pt x="191" y="53"/>
                    <a:pt x="195" y="54"/>
                  </a:cubicBezTo>
                  <a:cubicBezTo>
                    <a:pt x="194" y="50"/>
                    <a:pt x="188" y="51"/>
                    <a:pt x="184" y="52"/>
                  </a:cubicBezTo>
                  <a:close/>
                  <a:moveTo>
                    <a:pt x="228" y="59"/>
                  </a:moveTo>
                  <a:cubicBezTo>
                    <a:pt x="224" y="55"/>
                    <a:pt x="219" y="51"/>
                    <a:pt x="214" y="52"/>
                  </a:cubicBezTo>
                  <a:cubicBezTo>
                    <a:pt x="218" y="55"/>
                    <a:pt x="221" y="60"/>
                    <a:pt x="228" y="59"/>
                  </a:cubicBezTo>
                  <a:close/>
                  <a:moveTo>
                    <a:pt x="208" y="58"/>
                  </a:moveTo>
                  <a:cubicBezTo>
                    <a:pt x="205" y="55"/>
                    <a:pt x="201" y="53"/>
                    <a:pt x="197" y="52"/>
                  </a:cubicBezTo>
                  <a:cubicBezTo>
                    <a:pt x="200" y="54"/>
                    <a:pt x="203" y="57"/>
                    <a:pt x="208" y="58"/>
                  </a:cubicBezTo>
                  <a:close/>
                  <a:moveTo>
                    <a:pt x="94" y="62"/>
                  </a:moveTo>
                  <a:cubicBezTo>
                    <a:pt x="98" y="61"/>
                    <a:pt x="102" y="58"/>
                    <a:pt x="104" y="55"/>
                  </a:cubicBezTo>
                  <a:cubicBezTo>
                    <a:pt x="100" y="57"/>
                    <a:pt x="97" y="59"/>
                    <a:pt x="94" y="62"/>
                  </a:cubicBezTo>
                  <a:close/>
                  <a:moveTo>
                    <a:pt x="234" y="60"/>
                  </a:moveTo>
                  <a:cubicBezTo>
                    <a:pt x="235" y="60"/>
                    <a:pt x="235" y="61"/>
                    <a:pt x="236" y="61"/>
                  </a:cubicBezTo>
                  <a:cubicBezTo>
                    <a:pt x="236" y="60"/>
                    <a:pt x="234" y="60"/>
                    <a:pt x="234" y="60"/>
                  </a:cubicBezTo>
                  <a:close/>
                  <a:moveTo>
                    <a:pt x="245" y="64"/>
                  </a:moveTo>
                  <a:cubicBezTo>
                    <a:pt x="245" y="63"/>
                    <a:pt x="244" y="63"/>
                    <a:pt x="244" y="62"/>
                  </a:cubicBezTo>
                  <a:cubicBezTo>
                    <a:pt x="243" y="62"/>
                    <a:pt x="242" y="62"/>
                    <a:pt x="242" y="62"/>
                  </a:cubicBezTo>
                  <a:cubicBezTo>
                    <a:pt x="242" y="63"/>
                    <a:pt x="245" y="64"/>
                    <a:pt x="245" y="64"/>
                  </a:cubicBezTo>
                  <a:close/>
                  <a:moveTo>
                    <a:pt x="162" y="65"/>
                  </a:moveTo>
                  <a:cubicBezTo>
                    <a:pt x="164" y="66"/>
                    <a:pt x="168" y="65"/>
                    <a:pt x="169" y="64"/>
                  </a:cubicBezTo>
                  <a:cubicBezTo>
                    <a:pt x="166" y="63"/>
                    <a:pt x="164" y="64"/>
                    <a:pt x="162" y="65"/>
                  </a:cubicBezTo>
                  <a:close/>
                  <a:moveTo>
                    <a:pt x="238" y="84"/>
                  </a:moveTo>
                  <a:cubicBezTo>
                    <a:pt x="235" y="79"/>
                    <a:pt x="231" y="75"/>
                    <a:pt x="226" y="71"/>
                  </a:cubicBezTo>
                  <a:cubicBezTo>
                    <a:pt x="222" y="69"/>
                    <a:pt x="218" y="68"/>
                    <a:pt x="214" y="64"/>
                  </a:cubicBezTo>
                  <a:cubicBezTo>
                    <a:pt x="213" y="65"/>
                    <a:pt x="212" y="63"/>
                    <a:pt x="211" y="64"/>
                  </a:cubicBezTo>
                  <a:cubicBezTo>
                    <a:pt x="219" y="72"/>
                    <a:pt x="229" y="77"/>
                    <a:pt x="238" y="84"/>
                  </a:cubicBezTo>
                  <a:close/>
                  <a:moveTo>
                    <a:pt x="184" y="65"/>
                  </a:moveTo>
                  <a:cubicBezTo>
                    <a:pt x="182" y="65"/>
                    <a:pt x="180" y="65"/>
                    <a:pt x="179" y="64"/>
                  </a:cubicBezTo>
                  <a:cubicBezTo>
                    <a:pt x="179" y="66"/>
                    <a:pt x="183" y="65"/>
                    <a:pt x="184" y="65"/>
                  </a:cubicBezTo>
                  <a:close/>
                  <a:moveTo>
                    <a:pt x="72" y="74"/>
                  </a:moveTo>
                  <a:cubicBezTo>
                    <a:pt x="71" y="75"/>
                    <a:pt x="71" y="76"/>
                    <a:pt x="69" y="76"/>
                  </a:cubicBezTo>
                  <a:cubicBezTo>
                    <a:pt x="69" y="79"/>
                    <a:pt x="66" y="81"/>
                    <a:pt x="65" y="83"/>
                  </a:cubicBezTo>
                  <a:cubicBezTo>
                    <a:pt x="66" y="83"/>
                    <a:pt x="67" y="82"/>
                    <a:pt x="68" y="82"/>
                  </a:cubicBezTo>
                  <a:cubicBezTo>
                    <a:pt x="70" y="80"/>
                    <a:pt x="71" y="79"/>
                    <a:pt x="72" y="78"/>
                  </a:cubicBezTo>
                  <a:cubicBezTo>
                    <a:pt x="72" y="78"/>
                    <a:pt x="73" y="77"/>
                    <a:pt x="73" y="77"/>
                  </a:cubicBezTo>
                  <a:cubicBezTo>
                    <a:pt x="73" y="75"/>
                    <a:pt x="75" y="74"/>
                    <a:pt x="77" y="74"/>
                  </a:cubicBezTo>
                  <a:cubicBezTo>
                    <a:pt x="78" y="69"/>
                    <a:pt x="83" y="68"/>
                    <a:pt x="85" y="64"/>
                  </a:cubicBezTo>
                  <a:cubicBezTo>
                    <a:pt x="80" y="67"/>
                    <a:pt x="76" y="70"/>
                    <a:pt x="72" y="74"/>
                  </a:cubicBezTo>
                  <a:close/>
                  <a:moveTo>
                    <a:pt x="94" y="71"/>
                  </a:moveTo>
                  <a:cubicBezTo>
                    <a:pt x="96" y="72"/>
                    <a:pt x="97" y="69"/>
                    <a:pt x="100" y="70"/>
                  </a:cubicBezTo>
                  <a:cubicBezTo>
                    <a:pt x="100" y="68"/>
                    <a:pt x="103" y="68"/>
                    <a:pt x="103" y="66"/>
                  </a:cubicBezTo>
                  <a:cubicBezTo>
                    <a:pt x="100" y="68"/>
                    <a:pt x="97" y="69"/>
                    <a:pt x="94" y="71"/>
                  </a:cubicBezTo>
                  <a:close/>
                  <a:moveTo>
                    <a:pt x="126" y="69"/>
                  </a:moveTo>
                  <a:cubicBezTo>
                    <a:pt x="127" y="69"/>
                    <a:pt x="127" y="68"/>
                    <a:pt x="128" y="68"/>
                  </a:cubicBezTo>
                  <a:cubicBezTo>
                    <a:pt x="128" y="68"/>
                    <a:pt x="128" y="68"/>
                    <a:pt x="128" y="68"/>
                  </a:cubicBezTo>
                  <a:cubicBezTo>
                    <a:pt x="128" y="68"/>
                    <a:pt x="128" y="67"/>
                    <a:pt x="128" y="67"/>
                  </a:cubicBezTo>
                  <a:cubicBezTo>
                    <a:pt x="128" y="68"/>
                    <a:pt x="126" y="68"/>
                    <a:pt x="126" y="69"/>
                  </a:cubicBezTo>
                  <a:close/>
                  <a:moveTo>
                    <a:pt x="150" y="69"/>
                  </a:moveTo>
                  <a:cubicBezTo>
                    <a:pt x="151" y="69"/>
                    <a:pt x="151" y="69"/>
                    <a:pt x="152" y="69"/>
                  </a:cubicBezTo>
                  <a:cubicBezTo>
                    <a:pt x="152" y="68"/>
                    <a:pt x="153" y="68"/>
                    <a:pt x="153" y="68"/>
                  </a:cubicBezTo>
                  <a:cubicBezTo>
                    <a:pt x="154" y="68"/>
                    <a:pt x="155" y="68"/>
                    <a:pt x="154" y="68"/>
                  </a:cubicBezTo>
                  <a:cubicBezTo>
                    <a:pt x="149" y="68"/>
                    <a:pt x="146" y="67"/>
                    <a:pt x="143" y="70"/>
                  </a:cubicBezTo>
                  <a:cubicBezTo>
                    <a:pt x="145" y="69"/>
                    <a:pt x="147" y="69"/>
                    <a:pt x="150" y="70"/>
                  </a:cubicBezTo>
                  <a:cubicBezTo>
                    <a:pt x="150" y="69"/>
                    <a:pt x="150" y="69"/>
                    <a:pt x="150" y="69"/>
                  </a:cubicBezTo>
                  <a:close/>
                  <a:moveTo>
                    <a:pt x="88" y="70"/>
                  </a:moveTo>
                  <a:cubicBezTo>
                    <a:pt x="89" y="70"/>
                    <a:pt x="88" y="69"/>
                    <a:pt x="89" y="70"/>
                  </a:cubicBezTo>
                  <a:cubicBezTo>
                    <a:pt x="90" y="68"/>
                    <a:pt x="87" y="68"/>
                    <a:pt x="88" y="70"/>
                  </a:cubicBezTo>
                  <a:close/>
                  <a:moveTo>
                    <a:pt x="208" y="78"/>
                  </a:moveTo>
                  <a:cubicBezTo>
                    <a:pt x="211" y="78"/>
                    <a:pt x="212" y="79"/>
                    <a:pt x="213" y="79"/>
                  </a:cubicBezTo>
                  <a:cubicBezTo>
                    <a:pt x="213" y="79"/>
                    <a:pt x="212" y="79"/>
                    <a:pt x="212" y="78"/>
                  </a:cubicBezTo>
                  <a:cubicBezTo>
                    <a:pt x="211" y="78"/>
                    <a:pt x="211" y="77"/>
                    <a:pt x="211" y="77"/>
                  </a:cubicBezTo>
                  <a:cubicBezTo>
                    <a:pt x="205" y="74"/>
                    <a:pt x="198" y="68"/>
                    <a:pt x="191" y="69"/>
                  </a:cubicBezTo>
                  <a:cubicBezTo>
                    <a:pt x="197" y="72"/>
                    <a:pt x="202" y="75"/>
                    <a:pt x="208" y="78"/>
                  </a:cubicBezTo>
                  <a:close/>
                  <a:moveTo>
                    <a:pt x="300" y="71"/>
                  </a:moveTo>
                  <a:cubicBezTo>
                    <a:pt x="300" y="70"/>
                    <a:pt x="300" y="70"/>
                    <a:pt x="300" y="69"/>
                  </a:cubicBezTo>
                  <a:cubicBezTo>
                    <a:pt x="299" y="69"/>
                    <a:pt x="299" y="69"/>
                    <a:pt x="299" y="69"/>
                  </a:cubicBezTo>
                  <a:cubicBezTo>
                    <a:pt x="299" y="70"/>
                    <a:pt x="299" y="70"/>
                    <a:pt x="300" y="71"/>
                  </a:cubicBezTo>
                  <a:close/>
                  <a:moveTo>
                    <a:pt x="266" y="71"/>
                  </a:moveTo>
                  <a:cubicBezTo>
                    <a:pt x="267" y="71"/>
                    <a:pt x="268" y="74"/>
                    <a:pt x="270" y="75"/>
                  </a:cubicBezTo>
                  <a:cubicBezTo>
                    <a:pt x="270" y="74"/>
                    <a:pt x="270" y="74"/>
                    <a:pt x="270" y="73"/>
                  </a:cubicBezTo>
                  <a:cubicBezTo>
                    <a:pt x="269" y="73"/>
                    <a:pt x="269" y="73"/>
                    <a:pt x="268" y="73"/>
                  </a:cubicBezTo>
                  <a:cubicBezTo>
                    <a:pt x="268" y="72"/>
                    <a:pt x="270" y="71"/>
                    <a:pt x="268" y="71"/>
                  </a:cubicBezTo>
                  <a:cubicBezTo>
                    <a:pt x="268" y="73"/>
                    <a:pt x="266" y="69"/>
                    <a:pt x="264" y="70"/>
                  </a:cubicBezTo>
                  <a:cubicBezTo>
                    <a:pt x="265" y="70"/>
                    <a:pt x="265" y="71"/>
                    <a:pt x="266" y="71"/>
                  </a:cubicBezTo>
                  <a:close/>
                  <a:moveTo>
                    <a:pt x="82" y="73"/>
                  </a:moveTo>
                  <a:cubicBezTo>
                    <a:pt x="81" y="74"/>
                    <a:pt x="81" y="75"/>
                    <a:pt x="79" y="76"/>
                  </a:cubicBezTo>
                  <a:cubicBezTo>
                    <a:pt x="79" y="78"/>
                    <a:pt x="77" y="79"/>
                    <a:pt x="76" y="81"/>
                  </a:cubicBezTo>
                  <a:cubicBezTo>
                    <a:pt x="76" y="83"/>
                    <a:pt x="72" y="84"/>
                    <a:pt x="74" y="85"/>
                  </a:cubicBezTo>
                  <a:cubicBezTo>
                    <a:pt x="77" y="80"/>
                    <a:pt x="84" y="77"/>
                    <a:pt x="86" y="70"/>
                  </a:cubicBezTo>
                  <a:cubicBezTo>
                    <a:pt x="85" y="71"/>
                    <a:pt x="84" y="72"/>
                    <a:pt x="82" y="73"/>
                  </a:cubicBezTo>
                  <a:close/>
                  <a:moveTo>
                    <a:pt x="247" y="73"/>
                  </a:moveTo>
                  <a:cubicBezTo>
                    <a:pt x="245" y="73"/>
                    <a:pt x="245" y="71"/>
                    <a:pt x="243" y="70"/>
                  </a:cubicBezTo>
                  <a:cubicBezTo>
                    <a:pt x="244" y="72"/>
                    <a:pt x="246" y="74"/>
                    <a:pt x="247" y="73"/>
                  </a:cubicBezTo>
                  <a:close/>
                  <a:moveTo>
                    <a:pt x="101" y="74"/>
                  </a:moveTo>
                  <a:cubicBezTo>
                    <a:pt x="102" y="73"/>
                    <a:pt x="104" y="72"/>
                    <a:pt x="104" y="71"/>
                  </a:cubicBezTo>
                  <a:cubicBezTo>
                    <a:pt x="103" y="72"/>
                    <a:pt x="102" y="73"/>
                    <a:pt x="101" y="74"/>
                  </a:cubicBezTo>
                  <a:close/>
                  <a:moveTo>
                    <a:pt x="187" y="75"/>
                  </a:moveTo>
                  <a:cubicBezTo>
                    <a:pt x="183" y="74"/>
                    <a:pt x="177" y="72"/>
                    <a:pt x="173" y="72"/>
                  </a:cubicBezTo>
                  <a:cubicBezTo>
                    <a:pt x="171" y="72"/>
                    <a:pt x="167" y="71"/>
                    <a:pt x="163" y="71"/>
                  </a:cubicBezTo>
                  <a:cubicBezTo>
                    <a:pt x="161" y="71"/>
                    <a:pt x="158" y="71"/>
                    <a:pt x="156" y="73"/>
                  </a:cubicBezTo>
                  <a:cubicBezTo>
                    <a:pt x="163" y="74"/>
                    <a:pt x="170" y="76"/>
                    <a:pt x="177" y="78"/>
                  </a:cubicBezTo>
                  <a:cubicBezTo>
                    <a:pt x="180" y="79"/>
                    <a:pt x="182" y="81"/>
                    <a:pt x="185" y="81"/>
                  </a:cubicBezTo>
                  <a:cubicBezTo>
                    <a:pt x="190" y="81"/>
                    <a:pt x="194" y="80"/>
                    <a:pt x="199" y="80"/>
                  </a:cubicBezTo>
                  <a:cubicBezTo>
                    <a:pt x="196" y="77"/>
                    <a:pt x="192" y="76"/>
                    <a:pt x="187" y="75"/>
                  </a:cubicBezTo>
                  <a:close/>
                  <a:moveTo>
                    <a:pt x="49" y="78"/>
                  </a:moveTo>
                  <a:cubicBezTo>
                    <a:pt x="50" y="76"/>
                    <a:pt x="52" y="75"/>
                    <a:pt x="52" y="73"/>
                  </a:cubicBezTo>
                  <a:cubicBezTo>
                    <a:pt x="51" y="74"/>
                    <a:pt x="50" y="76"/>
                    <a:pt x="49" y="78"/>
                  </a:cubicBezTo>
                  <a:close/>
                  <a:moveTo>
                    <a:pt x="324" y="112"/>
                  </a:moveTo>
                  <a:cubicBezTo>
                    <a:pt x="328" y="116"/>
                    <a:pt x="331" y="124"/>
                    <a:pt x="334" y="129"/>
                  </a:cubicBezTo>
                  <a:cubicBezTo>
                    <a:pt x="335" y="132"/>
                    <a:pt x="337" y="135"/>
                    <a:pt x="338" y="138"/>
                  </a:cubicBezTo>
                  <a:cubicBezTo>
                    <a:pt x="342" y="148"/>
                    <a:pt x="345" y="159"/>
                    <a:pt x="348" y="169"/>
                  </a:cubicBezTo>
                  <a:cubicBezTo>
                    <a:pt x="346" y="155"/>
                    <a:pt x="342" y="143"/>
                    <a:pt x="338" y="131"/>
                  </a:cubicBezTo>
                  <a:cubicBezTo>
                    <a:pt x="327" y="110"/>
                    <a:pt x="318" y="89"/>
                    <a:pt x="302" y="73"/>
                  </a:cubicBezTo>
                  <a:cubicBezTo>
                    <a:pt x="309" y="85"/>
                    <a:pt x="319" y="97"/>
                    <a:pt x="324" y="112"/>
                  </a:cubicBezTo>
                  <a:close/>
                  <a:moveTo>
                    <a:pt x="136" y="76"/>
                  </a:moveTo>
                  <a:cubicBezTo>
                    <a:pt x="138" y="76"/>
                    <a:pt x="139" y="74"/>
                    <a:pt x="141" y="73"/>
                  </a:cubicBezTo>
                  <a:cubicBezTo>
                    <a:pt x="138" y="72"/>
                    <a:pt x="137" y="75"/>
                    <a:pt x="136" y="76"/>
                  </a:cubicBezTo>
                  <a:close/>
                  <a:moveTo>
                    <a:pt x="132" y="74"/>
                  </a:moveTo>
                  <a:cubicBezTo>
                    <a:pt x="131" y="77"/>
                    <a:pt x="127" y="78"/>
                    <a:pt x="125" y="80"/>
                  </a:cubicBezTo>
                  <a:cubicBezTo>
                    <a:pt x="125" y="81"/>
                    <a:pt x="123" y="82"/>
                    <a:pt x="124" y="83"/>
                  </a:cubicBezTo>
                  <a:cubicBezTo>
                    <a:pt x="124" y="83"/>
                    <a:pt x="124" y="83"/>
                    <a:pt x="125" y="83"/>
                  </a:cubicBezTo>
                  <a:cubicBezTo>
                    <a:pt x="125" y="82"/>
                    <a:pt x="127" y="82"/>
                    <a:pt x="129" y="82"/>
                  </a:cubicBezTo>
                  <a:cubicBezTo>
                    <a:pt x="130" y="78"/>
                    <a:pt x="133" y="77"/>
                    <a:pt x="135" y="73"/>
                  </a:cubicBezTo>
                  <a:cubicBezTo>
                    <a:pt x="134" y="73"/>
                    <a:pt x="133" y="74"/>
                    <a:pt x="132" y="74"/>
                  </a:cubicBezTo>
                  <a:close/>
                  <a:moveTo>
                    <a:pt x="263" y="83"/>
                  </a:moveTo>
                  <a:cubicBezTo>
                    <a:pt x="261" y="80"/>
                    <a:pt x="256" y="78"/>
                    <a:pt x="255" y="74"/>
                  </a:cubicBezTo>
                  <a:cubicBezTo>
                    <a:pt x="253" y="74"/>
                    <a:pt x="253" y="74"/>
                    <a:pt x="251" y="73"/>
                  </a:cubicBezTo>
                  <a:cubicBezTo>
                    <a:pt x="252" y="76"/>
                    <a:pt x="255" y="76"/>
                    <a:pt x="255" y="79"/>
                  </a:cubicBezTo>
                  <a:cubicBezTo>
                    <a:pt x="255" y="79"/>
                    <a:pt x="255" y="78"/>
                    <a:pt x="256" y="78"/>
                  </a:cubicBezTo>
                  <a:cubicBezTo>
                    <a:pt x="258" y="80"/>
                    <a:pt x="260" y="83"/>
                    <a:pt x="263" y="83"/>
                  </a:cubicBezTo>
                  <a:close/>
                  <a:moveTo>
                    <a:pt x="151" y="75"/>
                  </a:moveTo>
                  <a:cubicBezTo>
                    <a:pt x="147" y="75"/>
                    <a:pt x="145" y="79"/>
                    <a:pt x="142" y="80"/>
                  </a:cubicBezTo>
                  <a:cubicBezTo>
                    <a:pt x="150" y="82"/>
                    <a:pt x="157" y="79"/>
                    <a:pt x="167" y="78"/>
                  </a:cubicBezTo>
                  <a:cubicBezTo>
                    <a:pt x="161" y="78"/>
                    <a:pt x="156" y="74"/>
                    <a:pt x="151" y="75"/>
                  </a:cubicBezTo>
                  <a:close/>
                  <a:moveTo>
                    <a:pt x="275" y="78"/>
                  </a:moveTo>
                  <a:cubicBezTo>
                    <a:pt x="274" y="78"/>
                    <a:pt x="274" y="77"/>
                    <a:pt x="274" y="77"/>
                  </a:cubicBezTo>
                  <a:cubicBezTo>
                    <a:pt x="273" y="77"/>
                    <a:pt x="273" y="76"/>
                    <a:pt x="272" y="77"/>
                  </a:cubicBezTo>
                  <a:cubicBezTo>
                    <a:pt x="273" y="77"/>
                    <a:pt x="274" y="79"/>
                    <a:pt x="275" y="78"/>
                  </a:cubicBezTo>
                  <a:close/>
                  <a:moveTo>
                    <a:pt x="227" y="80"/>
                  </a:moveTo>
                  <a:cubicBezTo>
                    <a:pt x="227" y="79"/>
                    <a:pt x="225" y="78"/>
                    <a:pt x="225" y="78"/>
                  </a:cubicBezTo>
                  <a:cubicBezTo>
                    <a:pt x="225" y="79"/>
                    <a:pt x="226" y="80"/>
                    <a:pt x="227" y="80"/>
                  </a:cubicBezTo>
                  <a:close/>
                  <a:moveTo>
                    <a:pt x="73" y="80"/>
                  </a:moveTo>
                  <a:cubicBezTo>
                    <a:pt x="74" y="80"/>
                    <a:pt x="75" y="79"/>
                    <a:pt x="75" y="78"/>
                  </a:cubicBezTo>
                  <a:cubicBezTo>
                    <a:pt x="74" y="79"/>
                    <a:pt x="73" y="79"/>
                    <a:pt x="73" y="80"/>
                  </a:cubicBezTo>
                  <a:close/>
                  <a:moveTo>
                    <a:pt x="106" y="86"/>
                  </a:moveTo>
                  <a:cubicBezTo>
                    <a:pt x="108" y="85"/>
                    <a:pt x="112" y="83"/>
                    <a:pt x="112" y="80"/>
                  </a:cubicBezTo>
                  <a:cubicBezTo>
                    <a:pt x="110" y="82"/>
                    <a:pt x="108" y="84"/>
                    <a:pt x="106" y="86"/>
                  </a:cubicBezTo>
                  <a:close/>
                  <a:moveTo>
                    <a:pt x="23" y="137"/>
                  </a:moveTo>
                  <a:cubicBezTo>
                    <a:pt x="26" y="134"/>
                    <a:pt x="27" y="128"/>
                    <a:pt x="31" y="125"/>
                  </a:cubicBezTo>
                  <a:cubicBezTo>
                    <a:pt x="31" y="124"/>
                    <a:pt x="32" y="124"/>
                    <a:pt x="33" y="123"/>
                  </a:cubicBezTo>
                  <a:cubicBezTo>
                    <a:pt x="34" y="122"/>
                    <a:pt x="33" y="121"/>
                    <a:pt x="34" y="120"/>
                  </a:cubicBezTo>
                  <a:cubicBezTo>
                    <a:pt x="37" y="114"/>
                    <a:pt x="40" y="107"/>
                    <a:pt x="44" y="102"/>
                  </a:cubicBezTo>
                  <a:cubicBezTo>
                    <a:pt x="46" y="93"/>
                    <a:pt x="47" y="88"/>
                    <a:pt x="50" y="81"/>
                  </a:cubicBezTo>
                  <a:cubicBezTo>
                    <a:pt x="50" y="81"/>
                    <a:pt x="50" y="80"/>
                    <a:pt x="49" y="80"/>
                  </a:cubicBezTo>
                  <a:cubicBezTo>
                    <a:pt x="36" y="95"/>
                    <a:pt x="27" y="114"/>
                    <a:pt x="23" y="137"/>
                  </a:cubicBezTo>
                  <a:close/>
                  <a:moveTo>
                    <a:pt x="162" y="82"/>
                  </a:moveTo>
                  <a:cubicBezTo>
                    <a:pt x="167" y="84"/>
                    <a:pt x="174" y="84"/>
                    <a:pt x="177" y="82"/>
                  </a:cubicBezTo>
                  <a:cubicBezTo>
                    <a:pt x="172" y="81"/>
                    <a:pt x="165" y="80"/>
                    <a:pt x="162" y="82"/>
                  </a:cubicBezTo>
                  <a:close/>
                  <a:moveTo>
                    <a:pt x="265" y="112"/>
                  </a:moveTo>
                  <a:cubicBezTo>
                    <a:pt x="266" y="114"/>
                    <a:pt x="266" y="116"/>
                    <a:pt x="268" y="116"/>
                  </a:cubicBezTo>
                  <a:cubicBezTo>
                    <a:pt x="265" y="109"/>
                    <a:pt x="261" y="103"/>
                    <a:pt x="255" y="98"/>
                  </a:cubicBezTo>
                  <a:cubicBezTo>
                    <a:pt x="251" y="92"/>
                    <a:pt x="246" y="86"/>
                    <a:pt x="240" y="81"/>
                  </a:cubicBezTo>
                  <a:cubicBezTo>
                    <a:pt x="248" y="91"/>
                    <a:pt x="257" y="102"/>
                    <a:pt x="265" y="112"/>
                  </a:cubicBezTo>
                  <a:close/>
                  <a:moveTo>
                    <a:pt x="67" y="89"/>
                  </a:moveTo>
                  <a:cubicBezTo>
                    <a:pt x="69" y="87"/>
                    <a:pt x="71" y="84"/>
                    <a:pt x="72" y="82"/>
                  </a:cubicBezTo>
                  <a:cubicBezTo>
                    <a:pt x="70" y="85"/>
                    <a:pt x="67" y="87"/>
                    <a:pt x="67" y="89"/>
                  </a:cubicBezTo>
                  <a:close/>
                  <a:moveTo>
                    <a:pt x="200" y="83"/>
                  </a:moveTo>
                  <a:cubicBezTo>
                    <a:pt x="197" y="83"/>
                    <a:pt x="190" y="83"/>
                    <a:pt x="191" y="83"/>
                  </a:cubicBezTo>
                  <a:cubicBezTo>
                    <a:pt x="196" y="86"/>
                    <a:pt x="201" y="89"/>
                    <a:pt x="207" y="91"/>
                  </a:cubicBezTo>
                  <a:cubicBezTo>
                    <a:pt x="210" y="94"/>
                    <a:pt x="214" y="97"/>
                    <a:pt x="217" y="98"/>
                  </a:cubicBezTo>
                  <a:cubicBezTo>
                    <a:pt x="212" y="92"/>
                    <a:pt x="206" y="86"/>
                    <a:pt x="200" y="82"/>
                  </a:cubicBezTo>
                  <a:cubicBezTo>
                    <a:pt x="201" y="82"/>
                    <a:pt x="201" y="83"/>
                    <a:pt x="200" y="83"/>
                  </a:cubicBezTo>
                  <a:close/>
                  <a:moveTo>
                    <a:pt x="46" y="103"/>
                  </a:moveTo>
                  <a:cubicBezTo>
                    <a:pt x="46" y="104"/>
                    <a:pt x="44" y="106"/>
                    <a:pt x="45" y="107"/>
                  </a:cubicBezTo>
                  <a:cubicBezTo>
                    <a:pt x="46" y="105"/>
                    <a:pt x="49" y="103"/>
                    <a:pt x="50" y="102"/>
                  </a:cubicBezTo>
                  <a:cubicBezTo>
                    <a:pt x="51" y="100"/>
                    <a:pt x="53" y="94"/>
                    <a:pt x="57" y="93"/>
                  </a:cubicBezTo>
                  <a:cubicBezTo>
                    <a:pt x="58" y="89"/>
                    <a:pt x="61" y="86"/>
                    <a:pt x="62" y="82"/>
                  </a:cubicBezTo>
                  <a:cubicBezTo>
                    <a:pt x="56" y="89"/>
                    <a:pt x="51" y="96"/>
                    <a:pt x="46" y="103"/>
                  </a:cubicBezTo>
                  <a:close/>
                  <a:moveTo>
                    <a:pt x="79" y="85"/>
                  </a:moveTo>
                  <a:cubicBezTo>
                    <a:pt x="79" y="87"/>
                    <a:pt x="80" y="86"/>
                    <a:pt x="80" y="87"/>
                  </a:cubicBezTo>
                  <a:cubicBezTo>
                    <a:pt x="81" y="85"/>
                    <a:pt x="84" y="85"/>
                    <a:pt x="83" y="83"/>
                  </a:cubicBezTo>
                  <a:cubicBezTo>
                    <a:pt x="82" y="84"/>
                    <a:pt x="81" y="85"/>
                    <a:pt x="79" y="85"/>
                  </a:cubicBezTo>
                  <a:close/>
                  <a:moveTo>
                    <a:pt x="133" y="85"/>
                  </a:moveTo>
                  <a:cubicBezTo>
                    <a:pt x="134" y="85"/>
                    <a:pt x="134" y="84"/>
                    <a:pt x="135" y="84"/>
                  </a:cubicBezTo>
                  <a:cubicBezTo>
                    <a:pt x="134" y="85"/>
                    <a:pt x="133" y="86"/>
                    <a:pt x="133" y="87"/>
                  </a:cubicBezTo>
                  <a:cubicBezTo>
                    <a:pt x="137" y="86"/>
                    <a:pt x="142" y="86"/>
                    <a:pt x="144" y="83"/>
                  </a:cubicBezTo>
                  <a:cubicBezTo>
                    <a:pt x="142" y="83"/>
                    <a:pt x="134" y="83"/>
                    <a:pt x="133" y="85"/>
                  </a:cubicBezTo>
                  <a:close/>
                  <a:moveTo>
                    <a:pt x="147" y="86"/>
                  </a:moveTo>
                  <a:cubicBezTo>
                    <a:pt x="153" y="86"/>
                    <a:pt x="157" y="86"/>
                    <a:pt x="162" y="85"/>
                  </a:cubicBezTo>
                  <a:cubicBezTo>
                    <a:pt x="156" y="84"/>
                    <a:pt x="150" y="82"/>
                    <a:pt x="147" y="86"/>
                  </a:cubicBezTo>
                  <a:close/>
                  <a:moveTo>
                    <a:pt x="176" y="86"/>
                  </a:moveTo>
                  <a:cubicBezTo>
                    <a:pt x="182" y="85"/>
                    <a:pt x="188" y="87"/>
                    <a:pt x="194" y="88"/>
                  </a:cubicBezTo>
                  <a:cubicBezTo>
                    <a:pt x="189" y="85"/>
                    <a:pt x="182" y="82"/>
                    <a:pt x="176" y="86"/>
                  </a:cubicBezTo>
                  <a:close/>
                  <a:moveTo>
                    <a:pt x="215" y="87"/>
                  </a:moveTo>
                  <a:cubicBezTo>
                    <a:pt x="223" y="95"/>
                    <a:pt x="232" y="103"/>
                    <a:pt x="238" y="114"/>
                  </a:cubicBezTo>
                  <a:cubicBezTo>
                    <a:pt x="240" y="115"/>
                    <a:pt x="241" y="117"/>
                    <a:pt x="243" y="118"/>
                  </a:cubicBezTo>
                  <a:cubicBezTo>
                    <a:pt x="244" y="120"/>
                    <a:pt x="246" y="122"/>
                    <a:pt x="248" y="123"/>
                  </a:cubicBezTo>
                  <a:cubicBezTo>
                    <a:pt x="242" y="109"/>
                    <a:pt x="232" y="99"/>
                    <a:pt x="222" y="90"/>
                  </a:cubicBezTo>
                  <a:cubicBezTo>
                    <a:pt x="219" y="89"/>
                    <a:pt x="217" y="85"/>
                    <a:pt x="213" y="85"/>
                  </a:cubicBezTo>
                  <a:cubicBezTo>
                    <a:pt x="213" y="86"/>
                    <a:pt x="214" y="86"/>
                    <a:pt x="215" y="87"/>
                  </a:cubicBezTo>
                  <a:close/>
                  <a:moveTo>
                    <a:pt x="126" y="87"/>
                  </a:moveTo>
                  <a:cubicBezTo>
                    <a:pt x="127" y="87"/>
                    <a:pt x="127" y="86"/>
                    <a:pt x="128" y="87"/>
                  </a:cubicBezTo>
                  <a:cubicBezTo>
                    <a:pt x="128" y="86"/>
                    <a:pt x="128" y="86"/>
                    <a:pt x="128" y="86"/>
                  </a:cubicBezTo>
                  <a:cubicBezTo>
                    <a:pt x="128" y="86"/>
                    <a:pt x="128" y="86"/>
                    <a:pt x="127" y="86"/>
                  </a:cubicBezTo>
                  <a:cubicBezTo>
                    <a:pt x="127" y="86"/>
                    <a:pt x="127" y="86"/>
                    <a:pt x="126" y="87"/>
                  </a:cubicBezTo>
                  <a:close/>
                  <a:moveTo>
                    <a:pt x="113" y="95"/>
                  </a:moveTo>
                  <a:cubicBezTo>
                    <a:pt x="114" y="94"/>
                    <a:pt x="114" y="95"/>
                    <a:pt x="115" y="95"/>
                  </a:cubicBezTo>
                  <a:cubicBezTo>
                    <a:pt x="116" y="93"/>
                    <a:pt x="118" y="91"/>
                    <a:pt x="120" y="90"/>
                  </a:cubicBezTo>
                  <a:cubicBezTo>
                    <a:pt x="120" y="88"/>
                    <a:pt x="123" y="87"/>
                    <a:pt x="122" y="86"/>
                  </a:cubicBezTo>
                  <a:cubicBezTo>
                    <a:pt x="117" y="87"/>
                    <a:pt x="116" y="91"/>
                    <a:pt x="113" y="95"/>
                  </a:cubicBezTo>
                  <a:close/>
                  <a:moveTo>
                    <a:pt x="175" y="88"/>
                  </a:moveTo>
                  <a:cubicBezTo>
                    <a:pt x="174" y="88"/>
                    <a:pt x="174" y="88"/>
                    <a:pt x="173" y="88"/>
                  </a:cubicBezTo>
                  <a:cubicBezTo>
                    <a:pt x="172" y="89"/>
                    <a:pt x="175" y="89"/>
                    <a:pt x="175" y="88"/>
                  </a:cubicBezTo>
                  <a:close/>
                  <a:moveTo>
                    <a:pt x="133" y="89"/>
                  </a:moveTo>
                  <a:cubicBezTo>
                    <a:pt x="132" y="90"/>
                    <a:pt x="130" y="90"/>
                    <a:pt x="129" y="90"/>
                  </a:cubicBezTo>
                  <a:cubicBezTo>
                    <a:pt x="126" y="91"/>
                    <a:pt x="126" y="92"/>
                    <a:pt x="125" y="94"/>
                  </a:cubicBezTo>
                  <a:cubicBezTo>
                    <a:pt x="124" y="95"/>
                    <a:pt x="122" y="95"/>
                    <a:pt x="124" y="95"/>
                  </a:cubicBezTo>
                  <a:cubicBezTo>
                    <a:pt x="126" y="95"/>
                    <a:pt x="132" y="92"/>
                    <a:pt x="136" y="89"/>
                  </a:cubicBezTo>
                  <a:cubicBezTo>
                    <a:pt x="135" y="89"/>
                    <a:pt x="134" y="89"/>
                    <a:pt x="133" y="89"/>
                  </a:cubicBezTo>
                  <a:close/>
                  <a:moveTo>
                    <a:pt x="215" y="91"/>
                  </a:moveTo>
                  <a:cubicBezTo>
                    <a:pt x="214" y="90"/>
                    <a:pt x="214" y="89"/>
                    <a:pt x="213" y="89"/>
                  </a:cubicBezTo>
                  <a:cubicBezTo>
                    <a:pt x="212" y="89"/>
                    <a:pt x="214" y="91"/>
                    <a:pt x="215" y="91"/>
                  </a:cubicBezTo>
                  <a:close/>
                  <a:moveTo>
                    <a:pt x="99" y="91"/>
                  </a:moveTo>
                  <a:cubicBezTo>
                    <a:pt x="100" y="91"/>
                    <a:pt x="101" y="90"/>
                    <a:pt x="101" y="89"/>
                  </a:cubicBezTo>
                  <a:cubicBezTo>
                    <a:pt x="100" y="89"/>
                    <a:pt x="100" y="91"/>
                    <a:pt x="99" y="91"/>
                  </a:cubicBezTo>
                  <a:close/>
                  <a:moveTo>
                    <a:pt x="109" y="92"/>
                  </a:moveTo>
                  <a:cubicBezTo>
                    <a:pt x="109" y="95"/>
                    <a:pt x="107" y="96"/>
                    <a:pt x="107" y="99"/>
                  </a:cubicBezTo>
                  <a:cubicBezTo>
                    <a:pt x="109" y="96"/>
                    <a:pt x="111" y="93"/>
                    <a:pt x="113" y="90"/>
                  </a:cubicBezTo>
                  <a:cubicBezTo>
                    <a:pt x="111" y="90"/>
                    <a:pt x="111" y="92"/>
                    <a:pt x="109" y="92"/>
                  </a:cubicBezTo>
                  <a:close/>
                  <a:moveTo>
                    <a:pt x="231" y="115"/>
                  </a:moveTo>
                  <a:cubicBezTo>
                    <a:pt x="226" y="107"/>
                    <a:pt x="216" y="102"/>
                    <a:pt x="208" y="96"/>
                  </a:cubicBezTo>
                  <a:cubicBezTo>
                    <a:pt x="201" y="95"/>
                    <a:pt x="197" y="91"/>
                    <a:pt x="190" y="91"/>
                  </a:cubicBezTo>
                  <a:cubicBezTo>
                    <a:pt x="204" y="98"/>
                    <a:pt x="219" y="105"/>
                    <a:pt x="231" y="115"/>
                  </a:cubicBezTo>
                  <a:close/>
                  <a:moveTo>
                    <a:pt x="176" y="92"/>
                  </a:moveTo>
                  <a:cubicBezTo>
                    <a:pt x="180" y="94"/>
                    <a:pt x="186" y="95"/>
                    <a:pt x="189" y="96"/>
                  </a:cubicBezTo>
                  <a:cubicBezTo>
                    <a:pt x="186" y="94"/>
                    <a:pt x="180" y="91"/>
                    <a:pt x="176" y="92"/>
                  </a:cubicBezTo>
                  <a:close/>
                  <a:moveTo>
                    <a:pt x="72" y="98"/>
                  </a:moveTo>
                  <a:cubicBezTo>
                    <a:pt x="73" y="96"/>
                    <a:pt x="76" y="94"/>
                    <a:pt x="75" y="92"/>
                  </a:cubicBezTo>
                  <a:cubicBezTo>
                    <a:pt x="74" y="94"/>
                    <a:pt x="72" y="96"/>
                    <a:pt x="72" y="98"/>
                  </a:cubicBezTo>
                  <a:close/>
                  <a:moveTo>
                    <a:pt x="176" y="95"/>
                  </a:moveTo>
                  <a:cubicBezTo>
                    <a:pt x="170" y="94"/>
                    <a:pt x="164" y="92"/>
                    <a:pt x="158" y="92"/>
                  </a:cubicBezTo>
                  <a:cubicBezTo>
                    <a:pt x="153" y="92"/>
                    <a:pt x="149" y="94"/>
                    <a:pt x="145" y="97"/>
                  </a:cubicBezTo>
                  <a:cubicBezTo>
                    <a:pt x="150" y="97"/>
                    <a:pt x="155" y="100"/>
                    <a:pt x="160" y="101"/>
                  </a:cubicBezTo>
                  <a:cubicBezTo>
                    <a:pt x="160" y="101"/>
                    <a:pt x="161" y="100"/>
                    <a:pt x="162" y="100"/>
                  </a:cubicBezTo>
                  <a:cubicBezTo>
                    <a:pt x="163" y="100"/>
                    <a:pt x="163" y="101"/>
                    <a:pt x="164" y="101"/>
                  </a:cubicBezTo>
                  <a:cubicBezTo>
                    <a:pt x="168" y="101"/>
                    <a:pt x="172" y="102"/>
                    <a:pt x="175" y="104"/>
                  </a:cubicBezTo>
                  <a:cubicBezTo>
                    <a:pt x="178" y="103"/>
                    <a:pt x="182" y="107"/>
                    <a:pt x="185" y="106"/>
                  </a:cubicBezTo>
                  <a:cubicBezTo>
                    <a:pt x="186" y="107"/>
                    <a:pt x="187" y="107"/>
                    <a:pt x="188" y="108"/>
                  </a:cubicBezTo>
                  <a:cubicBezTo>
                    <a:pt x="190" y="108"/>
                    <a:pt x="195" y="109"/>
                    <a:pt x="198" y="109"/>
                  </a:cubicBezTo>
                  <a:cubicBezTo>
                    <a:pt x="191" y="104"/>
                    <a:pt x="184" y="99"/>
                    <a:pt x="176" y="95"/>
                  </a:cubicBezTo>
                  <a:close/>
                  <a:moveTo>
                    <a:pt x="51" y="94"/>
                  </a:moveTo>
                  <a:cubicBezTo>
                    <a:pt x="51" y="94"/>
                    <a:pt x="53" y="93"/>
                    <a:pt x="52" y="92"/>
                  </a:cubicBezTo>
                  <a:cubicBezTo>
                    <a:pt x="52" y="93"/>
                    <a:pt x="50" y="94"/>
                    <a:pt x="51" y="94"/>
                  </a:cubicBezTo>
                  <a:close/>
                  <a:moveTo>
                    <a:pt x="56" y="104"/>
                  </a:moveTo>
                  <a:cubicBezTo>
                    <a:pt x="58" y="100"/>
                    <a:pt x="63" y="96"/>
                    <a:pt x="65" y="92"/>
                  </a:cubicBezTo>
                  <a:cubicBezTo>
                    <a:pt x="61" y="95"/>
                    <a:pt x="57" y="99"/>
                    <a:pt x="56" y="104"/>
                  </a:cubicBezTo>
                  <a:close/>
                  <a:moveTo>
                    <a:pt x="119" y="95"/>
                  </a:moveTo>
                  <a:cubicBezTo>
                    <a:pt x="119" y="95"/>
                    <a:pt x="120" y="95"/>
                    <a:pt x="120" y="95"/>
                  </a:cubicBezTo>
                  <a:cubicBezTo>
                    <a:pt x="120" y="94"/>
                    <a:pt x="121" y="94"/>
                    <a:pt x="121" y="93"/>
                  </a:cubicBezTo>
                  <a:cubicBezTo>
                    <a:pt x="120" y="94"/>
                    <a:pt x="119" y="94"/>
                    <a:pt x="119" y="95"/>
                  </a:cubicBezTo>
                  <a:close/>
                  <a:moveTo>
                    <a:pt x="73" y="102"/>
                  </a:moveTo>
                  <a:cubicBezTo>
                    <a:pt x="75" y="100"/>
                    <a:pt x="78" y="96"/>
                    <a:pt x="77" y="94"/>
                  </a:cubicBezTo>
                  <a:cubicBezTo>
                    <a:pt x="77" y="98"/>
                    <a:pt x="73" y="98"/>
                    <a:pt x="73" y="102"/>
                  </a:cubicBezTo>
                  <a:close/>
                  <a:moveTo>
                    <a:pt x="133" y="96"/>
                  </a:moveTo>
                  <a:cubicBezTo>
                    <a:pt x="135" y="97"/>
                    <a:pt x="138" y="96"/>
                    <a:pt x="139" y="95"/>
                  </a:cubicBezTo>
                  <a:cubicBezTo>
                    <a:pt x="136" y="95"/>
                    <a:pt x="135" y="95"/>
                    <a:pt x="133" y="96"/>
                  </a:cubicBezTo>
                  <a:close/>
                  <a:moveTo>
                    <a:pt x="292" y="103"/>
                  </a:moveTo>
                  <a:cubicBezTo>
                    <a:pt x="291" y="100"/>
                    <a:pt x="287" y="98"/>
                    <a:pt x="286" y="96"/>
                  </a:cubicBezTo>
                  <a:cubicBezTo>
                    <a:pt x="287" y="99"/>
                    <a:pt x="290" y="101"/>
                    <a:pt x="292" y="103"/>
                  </a:cubicBezTo>
                  <a:close/>
                  <a:moveTo>
                    <a:pt x="96" y="102"/>
                  </a:moveTo>
                  <a:cubicBezTo>
                    <a:pt x="95" y="107"/>
                    <a:pt x="92" y="109"/>
                    <a:pt x="91" y="113"/>
                  </a:cubicBezTo>
                  <a:cubicBezTo>
                    <a:pt x="96" y="108"/>
                    <a:pt x="99" y="102"/>
                    <a:pt x="103" y="96"/>
                  </a:cubicBezTo>
                  <a:cubicBezTo>
                    <a:pt x="100" y="98"/>
                    <a:pt x="98" y="100"/>
                    <a:pt x="96" y="102"/>
                  </a:cubicBezTo>
                  <a:cubicBezTo>
                    <a:pt x="97" y="102"/>
                    <a:pt x="97" y="101"/>
                    <a:pt x="97" y="102"/>
                  </a:cubicBezTo>
                  <a:cubicBezTo>
                    <a:pt x="97" y="102"/>
                    <a:pt x="97" y="103"/>
                    <a:pt x="96" y="102"/>
                  </a:cubicBezTo>
                  <a:close/>
                  <a:moveTo>
                    <a:pt x="283" y="120"/>
                  </a:moveTo>
                  <a:cubicBezTo>
                    <a:pt x="281" y="119"/>
                    <a:pt x="282" y="118"/>
                    <a:pt x="281" y="116"/>
                  </a:cubicBezTo>
                  <a:cubicBezTo>
                    <a:pt x="279" y="113"/>
                    <a:pt x="275" y="111"/>
                    <a:pt x="273" y="108"/>
                  </a:cubicBezTo>
                  <a:cubicBezTo>
                    <a:pt x="270" y="104"/>
                    <a:pt x="268" y="99"/>
                    <a:pt x="265" y="97"/>
                  </a:cubicBezTo>
                  <a:cubicBezTo>
                    <a:pt x="274" y="110"/>
                    <a:pt x="284" y="123"/>
                    <a:pt x="293" y="136"/>
                  </a:cubicBezTo>
                  <a:cubicBezTo>
                    <a:pt x="290" y="130"/>
                    <a:pt x="286" y="125"/>
                    <a:pt x="283" y="120"/>
                  </a:cubicBezTo>
                  <a:close/>
                  <a:moveTo>
                    <a:pt x="325" y="102"/>
                  </a:moveTo>
                  <a:cubicBezTo>
                    <a:pt x="329" y="107"/>
                    <a:pt x="331" y="113"/>
                    <a:pt x="334" y="119"/>
                  </a:cubicBezTo>
                  <a:cubicBezTo>
                    <a:pt x="343" y="136"/>
                    <a:pt x="349" y="156"/>
                    <a:pt x="352" y="179"/>
                  </a:cubicBezTo>
                  <a:cubicBezTo>
                    <a:pt x="356" y="158"/>
                    <a:pt x="348" y="140"/>
                    <a:pt x="342" y="126"/>
                  </a:cubicBezTo>
                  <a:cubicBezTo>
                    <a:pt x="337" y="116"/>
                    <a:pt x="330" y="107"/>
                    <a:pt x="324" y="98"/>
                  </a:cubicBezTo>
                  <a:cubicBezTo>
                    <a:pt x="323" y="98"/>
                    <a:pt x="323" y="97"/>
                    <a:pt x="323" y="97"/>
                  </a:cubicBezTo>
                  <a:cubicBezTo>
                    <a:pt x="323" y="99"/>
                    <a:pt x="325" y="100"/>
                    <a:pt x="325" y="102"/>
                  </a:cubicBezTo>
                  <a:close/>
                  <a:moveTo>
                    <a:pt x="216" y="111"/>
                  </a:moveTo>
                  <a:cubicBezTo>
                    <a:pt x="224" y="117"/>
                    <a:pt x="230" y="125"/>
                    <a:pt x="235" y="133"/>
                  </a:cubicBezTo>
                  <a:cubicBezTo>
                    <a:pt x="237" y="136"/>
                    <a:pt x="238" y="139"/>
                    <a:pt x="241" y="141"/>
                  </a:cubicBezTo>
                  <a:cubicBezTo>
                    <a:pt x="239" y="129"/>
                    <a:pt x="231" y="124"/>
                    <a:pt x="225" y="116"/>
                  </a:cubicBezTo>
                  <a:cubicBezTo>
                    <a:pt x="218" y="111"/>
                    <a:pt x="212" y="105"/>
                    <a:pt x="204" y="102"/>
                  </a:cubicBezTo>
                  <a:cubicBezTo>
                    <a:pt x="202" y="100"/>
                    <a:pt x="199" y="99"/>
                    <a:pt x="198" y="98"/>
                  </a:cubicBezTo>
                  <a:cubicBezTo>
                    <a:pt x="204" y="103"/>
                    <a:pt x="210" y="107"/>
                    <a:pt x="216" y="111"/>
                  </a:cubicBezTo>
                  <a:close/>
                  <a:moveTo>
                    <a:pt x="126" y="103"/>
                  </a:moveTo>
                  <a:cubicBezTo>
                    <a:pt x="129" y="102"/>
                    <a:pt x="131" y="101"/>
                    <a:pt x="133" y="99"/>
                  </a:cubicBezTo>
                  <a:cubicBezTo>
                    <a:pt x="129" y="99"/>
                    <a:pt x="127" y="100"/>
                    <a:pt x="126" y="103"/>
                  </a:cubicBezTo>
                  <a:close/>
                  <a:moveTo>
                    <a:pt x="142" y="100"/>
                  </a:moveTo>
                  <a:cubicBezTo>
                    <a:pt x="142" y="99"/>
                    <a:pt x="140" y="99"/>
                    <a:pt x="140" y="99"/>
                  </a:cubicBezTo>
                  <a:cubicBezTo>
                    <a:pt x="141" y="100"/>
                    <a:pt x="141" y="99"/>
                    <a:pt x="142" y="100"/>
                  </a:cubicBezTo>
                  <a:close/>
                  <a:moveTo>
                    <a:pt x="285" y="105"/>
                  </a:moveTo>
                  <a:cubicBezTo>
                    <a:pt x="284" y="104"/>
                    <a:pt x="284" y="102"/>
                    <a:pt x="282" y="101"/>
                  </a:cubicBezTo>
                  <a:cubicBezTo>
                    <a:pt x="282" y="101"/>
                    <a:pt x="280" y="98"/>
                    <a:pt x="280" y="100"/>
                  </a:cubicBezTo>
                  <a:cubicBezTo>
                    <a:pt x="282" y="101"/>
                    <a:pt x="284" y="105"/>
                    <a:pt x="285" y="105"/>
                  </a:cubicBezTo>
                  <a:close/>
                  <a:moveTo>
                    <a:pt x="109" y="102"/>
                  </a:moveTo>
                  <a:cubicBezTo>
                    <a:pt x="110" y="101"/>
                    <a:pt x="111" y="101"/>
                    <a:pt x="112" y="99"/>
                  </a:cubicBezTo>
                  <a:cubicBezTo>
                    <a:pt x="110" y="100"/>
                    <a:pt x="109" y="101"/>
                    <a:pt x="109" y="102"/>
                  </a:cubicBezTo>
                  <a:close/>
                  <a:moveTo>
                    <a:pt x="59" y="114"/>
                  </a:moveTo>
                  <a:cubicBezTo>
                    <a:pt x="65" y="112"/>
                    <a:pt x="64" y="104"/>
                    <a:pt x="68" y="100"/>
                  </a:cubicBezTo>
                  <a:cubicBezTo>
                    <a:pt x="68" y="100"/>
                    <a:pt x="68" y="99"/>
                    <a:pt x="67" y="100"/>
                  </a:cubicBezTo>
                  <a:cubicBezTo>
                    <a:pt x="63" y="103"/>
                    <a:pt x="62" y="109"/>
                    <a:pt x="59" y="114"/>
                  </a:cubicBezTo>
                  <a:close/>
                  <a:moveTo>
                    <a:pt x="277" y="101"/>
                  </a:moveTo>
                  <a:cubicBezTo>
                    <a:pt x="277" y="101"/>
                    <a:pt x="277" y="100"/>
                    <a:pt x="276" y="100"/>
                  </a:cubicBezTo>
                  <a:cubicBezTo>
                    <a:pt x="276" y="100"/>
                    <a:pt x="276" y="100"/>
                    <a:pt x="276" y="100"/>
                  </a:cubicBezTo>
                  <a:cubicBezTo>
                    <a:pt x="276" y="100"/>
                    <a:pt x="276" y="101"/>
                    <a:pt x="277" y="101"/>
                  </a:cubicBezTo>
                  <a:close/>
                  <a:moveTo>
                    <a:pt x="119" y="103"/>
                  </a:moveTo>
                  <a:cubicBezTo>
                    <a:pt x="122" y="104"/>
                    <a:pt x="124" y="101"/>
                    <a:pt x="124" y="101"/>
                  </a:cubicBezTo>
                  <a:cubicBezTo>
                    <a:pt x="122" y="102"/>
                    <a:pt x="120" y="102"/>
                    <a:pt x="119" y="103"/>
                  </a:cubicBezTo>
                  <a:close/>
                  <a:moveTo>
                    <a:pt x="75" y="104"/>
                  </a:moveTo>
                  <a:cubicBezTo>
                    <a:pt x="75" y="104"/>
                    <a:pt x="76" y="104"/>
                    <a:pt x="76" y="104"/>
                  </a:cubicBezTo>
                  <a:cubicBezTo>
                    <a:pt x="76" y="105"/>
                    <a:pt x="75" y="105"/>
                    <a:pt x="76" y="105"/>
                  </a:cubicBezTo>
                  <a:cubicBezTo>
                    <a:pt x="76" y="104"/>
                    <a:pt x="78" y="102"/>
                    <a:pt x="78" y="101"/>
                  </a:cubicBezTo>
                  <a:cubicBezTo>
                    <a:pt x="77" y="102"/>
                    <a:pt x="76" y="104"/>
                    <a:pt x="75" y="104"/>
                  </a:cubicBezTo>
                  <a:close/>
                  <a:moveTo>
                    <a:pt x="88" y="103"/>
                  </a:moveTo>
                  <a:cubicBezTo>
                    <a:pt x="89" y="103"/>
                    <a:pt x="89" y="104"/>
                    <a:pt x="89" y="104"/>
                  </a:cubicBezTo>
                  <a:cubicBezTo>
                    <a:pt x="89" y="103"/>
                    <a:pt x="90" y="103"/>
                    <a:pt x="90" y="102"/>
                  </a:cubicBezTo>
                  <a:cubicBezTo>
                    <a:pt x="89" y="102"/>
                    <a:pt x="89" y="103"/>
                    <a:pt x="88" y="103"/>
                  </a:cubicBezTo>
                  <a:close/>
                  <a:moveTo>
                    <a:pt x="211" y="113"/>
                  </a:moveTo>
                  <a:cubicBezTo>
                    <a:pt x="208" y="110"/>
                    <a:pt x="204" y="105"/>
                    <a:pt x="199" y="104"/>
                  </a:cubicBezTo>
                  <a:cubicBezTo>
                    <a:pt x="199" y="103"/>
                    <a:pt x="197" y="101"/>
                    <a:pt x="196" y="102"/>
                  </a:cubicBezTo>
                  <a:cubicBezTo>
                    <a:pt x="201" y="105"/>
                    <a:pt x="205" y="110"/>
                    <a:pt x="211" y="113"/>
                  </a:cubicBezTo>
                  <a:close/>
                  <a:moveTo>
                    <a:pt x="145" y="103"/>
                  </a:moveTo>
                  <a:cubicBezTo>
                    <a:pt x="153" y="104"/>
                    <a:pt x="162" y="108"/>
                    <a:pt x="170" y="107"/>
                  </a:cubicBezTo>
                  <a:cubicBezTo>
                    <a:pt x="164" y="104"/>
                    <a:pt x="154" y="100"/>
                    <a:pt x="145" y="103"/>
                  </a:cubicBezTo>
                  <a:close/>
                  <a:moveTo>
                    <a:pt x="50" y="122"/>
                  </a:moveTo>
                  <a:cubicBezTo>
                    <a:pt x="53" y="115"/>
                    <a:pt x="57" y="108"/>
                    <a:pt x="60" y="102"/>
                  </a:cubicBezTo>
                  <a:cubicBezTo>
                    <a:pt x="56" y="108"/>
                    <a:pt x="50" y="113"/>
                    <a:pt x="50" y="122"/>
                  </a:cubicBezTo>
                  <a:close/>
                  <a:moveTo>
                    <a:pt x="280" y="105"/>
                  </a:moveTo>
                  <a:cubicBezTo>
                    <a:pt x="280" y="104"/>
                    <a:pt x="279" y="102"/>
                    <a:pt x="278" y="103"/>
                  </a:cubicBezTo>
                  <a:cubicBezTo>
                    <a:pt x="279" y="103"/>
                    <a:pt x="279" y="104"/>
                    <a:pt x="280" y="105"/>
                  </a:cubicBezTo>
                  <a:close/>
                  <a:moveTo>
                    <a:pt x="130" y="106"/>
                  </a:moveTo>
                  <a:cubicBezTo>
                    <a:pt x="140" y="104"/>
                    <a:pt x="149" y="111"/>
                    <a:pt x="158" y="108"/>
                  </a:cubicBezTo>
                  <a:cubicBezTo>
                    <a:pt x="149" y="106"/>
                    <a:pt x="138" y="103"/>
                    <a:pt x="130" y="106"/>
                  </a:cubicBezTo>
                  <a:close/>
                  <a:moveTo>
                    <a:pt x="283" y="108"/>
                  </a:moveTo>
                  <a:cubicBezTo>
                    <a:pt x="282" y="107"/>
                    <a:pt x="281" y="106"/>
                    <a:pt x="281" y="105"/>
                  </a:cubicBezTo>
                  <a:cubicBezTo>
                    <a:pt x="281" y="106"/>
                    <a:pt x="282" y="107"/>
                    <a:pt x="283" y="108"/>
                  </a:cubicBezTo>
                  <a:close/>
                  <a:moveTo>
                    <a:pt x="47" y="112"/>
                  </a:moveTo>
                  <a:cubicBezTo>
                    <a:pt x="48" y="112"/>
                    <a:pt x="47" y="111"/>
                    <a:pt x="48" y="112"/>
                  </a:cubicBezTo>
                  <a:cubicBezTo>
                    <a:pt x="49" y="110"/>
                    <a:pt x="50" y="108"/>
                    <a:pt x="50" y="106"/>
                  </a:cubicBezTo>
                  <a:cubicBezTo>
                    <a:pt x="49" y="108"/>
                    <a:pt x="48" y="110"/>
                    <a:pt x="47" y="112"/>
                  </a:cubicBezTo>
                  <a:close/>
                  <a:moveTo>
                    <a:pt x="115" y="108"/>
                  </a:moveTo>
                  <a:cubicBezTo>
                    <a:pt x="117" y="108"/>
                    <a:pt x="116" y="106"/>
                    <a:pt x="115" y="106"/>
                  </a:cubicBezTo>
                  <a:cubicBezTo>
                    <a:pt x="115" y="107"/>
                    <a:pt x="115" y="107"/>
                    <a:pt x="115" y="108"/>
                  </a:cubicBezTo>
                  <a:close/>
                  <a:moveTo>
                    <a:pt x="116" y="107"/>
                  </a:moveTo>
                  <a:cubicBezTo>
                    <a:pt x="118" y="108"/>
                    <a:pt x="119" y="107"/>
                    <a:pt x="119" y="106"/>
                  </a:cubicBezTo>
                  <a:cubicBezTo>
                    <a:pt x="118" y="106"/>
                    <a:pt x="117" y="106"/>
                    <a:pt x="116" y="107"/>
                  </a:cubicBezTo>
                  <a:close/>
                  <a:moveTo>
                    <a:pt x="231" y="109"/>
                  </a:moveTo>
                  <a:cubicBezTo>
                    <a:pt x="231" y="108"/>
                    <a:pt x="230" y="106"/>
                    <a:pt x="229" y="106"/>
                  </a:cubicBezTo>
                  <a:cubicBezTo>
                    <a:pt x="230" y="107"/>
                    <a:pt x="230" y="109"/>
                    <a:pt x="231" y="109"/>
                  </a:cubicBezTo>
                  <a:close/>
                  <a:moveTo>
                    <a:pt x="179" y="108"/>
                  </a:moveTo>
                  <a:cubicBezTo>
                    <a:pt x="179" y="107"/>
                    <a:pt x="176" y="107"/>
                    <a:pt x="175" y="107"/>
                  </a:cubicBezTo>
                  <a:cubicBezTo>
                    <a:pt x="176" y="107"/>
                    <a:pt x="177" y="109"/>
                    <a:pt x="179" y="108"/>
                  </a:cubicBezTo>
                  <a:close/>
                  <a:moveTo>
                    <a:pt x="267" y="109"/>
                  </a:moveTo>
                  <a:cubicBezTo>
                    <a:pt x="269" y="109"/>
                    <a:pt x="268" y="110"/>
                    <a:pt x="269" y="110"/>
                  </a:cubicBezTo>
                  <a:cubicBezTo>
                    <a:pt x="270" y="109"/>
                    <a:pt x="268" y="107"/>
                    <a:pt x="267" y="109"/>
                  </a:cubicBezTo>
                  <a:close/>
                  <a:moveTo>
                    <a:pt x="137" y="108"/>
                  </a:moveTo>
                  <a:cubicBezTo>
                    <a:pt x="133" y="108"/>
                    <a:pt x="128" y="107"/>
                    <a:pt x="125" y="109"/>
                  </a:cubicBezTo>
                  <a:cubicBezTo>
                    <a:pt x="124" y="110"/>
                    <a:pt x="123" y="112"/>
                    <a:pt x="122" y="113"/>
                  </a:cubicBezTo>
                  <a:cubicBezTo>
                    <a:pt x="121" y="114"/>
                    <a:pt x="119" y="115"/>
                    <a:pt x="119" y="117"/>
                  </a:cubicBezTo>
                  <a:cubicBezTo>
                    <a:pt x="129" y="114"/>
                    <a:pt x="141" y="117"/>
                    <a:pt x="148" y="110"/>
                  </a:cubicBezTo>
                  <a:cubicBezTo>
                    <a:pt x="146" y="110"/>
                    <a:pt x="141" y="109"/>
                    <a:pt x="137" y="108"/>
                  </a:cubicBezTo>
                  <a:close/>
                  <a:moveTo>
                    <a:pt x="42" y="111"/>
                  </a:moveTo>
                  <a:cubicBezTo>
                    <a:pt x="42" y="110"/>
                    <a:pt x="43" y="109"/>
                    <a:pt x="42" y="109"/>
                  </a:cubicBezTo>
                  <a:cubicBezTo>
                    <a:pt x="42" y="109"/>
                    <a:pt x="41" y="110"/>
                    <a:pt x="42" y="111"/>
                  </a:cubicBezTo>
                  <a:close/>
                  <a:moveTo>
                    <a:pt x="284" y="110"/>
                  </a:moveTo>
                  <a:cubicBezTo>
                    <a:pt x="284" y="110"/>
                    <a:pt x="284" y="109"/>
                    <a:pt x="283" y="109"/>
                  </a:cubicBezTo>
                  <a:cubicBezTo>
                    <a:pt x="283" y="110"/>
                    <a:pt x="284" y="110"/>
                    <a:pt x="284" y="110"/>
                  </a:cubicBezTo>
                  <a:close/>
                  <a:moveTo>
                    <a:pt x="297" y="119"/>
                  </a:moveTo>
                  <a:cubicBezTo>
                    <a:pt x="299" y="119"/>
                    <a:pt x="299" y="121"/>
                    <a:pt x="299" y="122"/>
                  </a:cubicBezTo>
                  <a:cubicBezTo>
                    <a:pt x="300" y="122"/>
                    <a:pt x="300" y="124"/>
                    <a:pt x="301" y="125"/>
                  </a:cubicBezTo>
                  <a:cubicBezTo>
                    <a:pt x="302" y="128"/>
                    <a:pt x="304" y="131"/>
                    <a:pt x="305" y="132"/>
                  </a:cubicBezTo>
                  <a:cubicBezTo>
                    <a:pt x="303" y="123"/>
                    <a:pt x="299" y="115"/>
                    <a:pt x="293" y="109"/>
                  </a:cubicBezTo>
                  <a:cubicBezTo>
                    <a:pt x="294" y="113"/>
                    <a:pt x="297" y="115"/>
                    <a:pt x="297" y="119"/>
                  </a:cubicBezTo>
                  <a:close/>
                  <a:moveTo>
                    <a:pt x="12" y="157"/>
                  </a:moveTo>
                  <a:cubicBezTo>
                    <a:pt x="14" y="154"/>
                    <a:pt x="16" y="148"/>
                    <a:pt x="19" y="146"/>
                  </a:cubicBezTo>
                  <a:cubicBezTo>
                    <a:pt x="20" y="134"/>
                    <a:pt x="25" y="120"/>
                    <a:pt x="28" y="110"/>
                  </a:cubicBezTo>
                  <a:cubicBezTo>
                    <a:pt x="20" y="123"/>
                    <a:pt x="13" y="139"/>
                    <a:pt x="12" y="157"/>
                  </a:cubicBezTo>
                  <a:close/>
                  <a:moveTo>
                    <a:pt x="264" y="143"/>
                  </a:moveTo>
                  <a:cubicBezTo>
                    <a:pt x="263" y="137"/>
                    <a:pt x="261" y="133"/>
                    <a:pt x="258" y="128"/>
                  </a:cubicBezTo>
                  <a:cubicBezTo>
                    <a:pt x="256" y="125"/>
                    <a:pt x="254" y="122"/>
                    <a:pt x="252" y="119"/>
                  </a:cubicBezTo>
                  <a:cubicBezTo>
                    <a:pt x="253" y="119"/>
                    <a:pt x="251" y="118"/>
                    <a:pt x="251" y="116"/>
                  </a:cubicBezTo>
                  <a:cubicBezTo>
                    <a:pt x="249" y="115"/>
                    <a:pt x="248" y="111"/>
                    <a:pt x="246" y="110"/>
                  </a:cubicBezTo>
                  <a:cubicBezTo>
                    <a:pt x="253" y="120"/>
                    <a:pt x="256" y="134"/>
                    <a:pt x="264" y="143"/>
                  </a:cubicBezTo>
                  <a:close/>
                  <a:moveTo>
                    <a:pt x="160" y="111"/>
                  </a:moveTo>
                  <a:cubicBezTo>
                    <a:pt x="160" y="112"/>
                    <a:pt x="162" y="111"/>
                    <a:pt x="162" y="110"/>
                  </a:cubicBezTo>
                  <a:cubicBezTo>
                    <a:pt x="161" y="110"/>
                    <a:pt x="161" y="111"/>
                    <a:pt x="160" y="111"/>
                  </a:cubicBezTo>
                  <a:close/>
                  <a:moveTo>
                    <a:pt x="192" y="112"/>
                  </a:moveTo>
                  <a:cubicBezTo>
                    <a:pt x="191" y="112"/>
                    <a:pt x="189" y="111"/>
                    <a:pt x="188" y="111"/>
                  </a:cubicBezTo>
                  <a:cubicBezTo>
                    <a:pt x="190" y="111"/>
                    <a:pt x="191" y="113"/>
                    <a:pt x="192" y="112"/>
                  </a:cubicBezTo>
                  <a:close/>
                  <a:moveTo>
                    <a:pt x="114" y="115"/>
                  </a:moveTo>
                  <a:cubicBezTo>
                    <a:pt x="115" y="114"/>
                    <a:pt x="117" y="113"/>
                    <a:pt x="117" y="111"/>
                  </a:cubicBezTo>
                  <a:cubicBezTo>
                    <a:pt x="116" y="112"/>
                    <a:pt x="113" y="113"/>
                    <a:pt x="114" y="115"/>
                  </a:cubicBezTo>
                  <a:close/>
                  <a:moveTo>
                    <a:pt x="165" y="113"/>
                  </a:moveTo>
                  <a:cubicBezTo>
                    <a:pt x="169" y="117"/>
                    <a:pt x="178" y="114"/>
                    <a:pt x="184" y="117"/>
                  </a:cubicBezTo>
                  <a:cubicBezTo>
                    <a:pt x="179" y="113"/>
                    <a:pt x="172" y="110"/>
                    <a:pt x="165" y="113"/>
                  </a:cubicBezTo>
                  <a:close/>
                  <a:moveTo>
                    <a:pt x="97" y="115"/>
                  </a:moveTo>
                  <a:cubicBezTo>
                    <a:pt x="98" y="114"/>
                    <a:pt x="100" y="114"/>
                    <a:pt x="101" y="112"/>
                  </a:cubicBezTo>
                  <a:cubicBezTo>
                    <a:pt x="98" y="112"/>
                    <a:pt x="97" y="113"/>
                    <a:pt x="97" y="115"/>
                  </a:cubicBezTo>
                  <a:close/>
                  <a:moveTo>
                    <a:pt x="145" y="116"/>
                  </a:moveTo>
                  <a:cubicBezTo>
                    <a:pt x="149" y="116"/>
                    <a:pt x="153" y="114"/>
                    <a:pt x="155" y="112"/>
                  </a:cubicBezTo>
                  <a:cubicBezTo>
                    <a:pt x="152" y="112"/>
                    <a:pt x="148" y="114"/>
                    <a:pt x="145" y="116"/>
                  </a:cubicBezTo>
                  <a:close/>
                  <a:moveTo>
                    <a:pt x="207" y="117"/>
                  </a:moveTo>
                  <a:cubicBezTo>
                    <a:pt x="205" y="115"/>
                    <a:pt x="201" y="112"/>
                    <a:pt x="198" y="113"/>
                  </a:cubicBezTo>
                  <a:cubicBezTo>
                    <a:pt x="202" y="113"/>
                    <a:pt x="204" y="117"/>
                    <a:pt x="207" y="117"/>
                  </a:cubicBezTo>
                  <a:close/>
                  <a:moveTo>
                    <a:pt x="158" y="115"/>
                  </a:moveTo>
                  <a:cubicBezTo>
                    <a:pt x="159" y="116"/>
                    <a:pt x="161" y="115"/>
                    <a:pt x="162" y="115"/>
                  </a:cubicBezTo>
                  <a:cubicBezTo>
                    <a:pt x="162" y="114"/>
                    <a:pt x="159" y="114"/>
                    <a:pt x="158" y="115"/>
                  </a:cubicBezTo>
                  <a:close/>
                  <a:moveTo>
                    <a:pt x="201" y="121"/>
                  </a:moveTo>
                  <a:cubicBezTo>
                    <a:pt x="197" y="119"/>
                    <a:pt x="193" y="117"/>
                    <a:pt x="189" y="114"/>
                  </a:cubicBezTo>
                  <a:cubicBezTo>
                    <a:pt x="192" y="117"/>
                    <a:pt x="196" y="121"/>
                    <a:pt x="201" y="121"/>
                  </a:cubicBezTo>
                  <a:close/>
                  <a:moveTo>
                    <a:pt x="108" y="121"/>
                  </a:moveTo>
                  <a:cubicBezTo>
                    <a:pt x="110" y="120"/>
                    <a:pt x="111" y="116"/>
                    <a:pt x="111" y="115"/>
                  </a:cubicBezTo>
                  <a:cubicBezTo>
                    <a:pt x="110" y="117"/>
                    <a:pt x="108" y="119"/>
                    <a:pt x="108" y="121"/>
                  </a:cubicBezTo>
                  <a:close/>
                  <a:moveTo>
                    <a:pt x="155" y="116"/>
                  </a:moveTo>
                  <a:cubicBezTo>
                    <a:pt x="156" y="116"/>
                    <a:pt x="158" y="116"/>
                    <a:pt x="158" y="115"/>
                  </a:cubicBezTo>
                  <a:cubicBezTo>
                    <a:pt x="158" y="115"/>
                    <a:pt x="156" y="115"/>
                    <a:pt x="155" y="116"/>
                  </a:cubicBezTo>
                  <a:close/>
                  <a:moveTo>
                    <a:pt x="200" y="117"/>
                  </a:moveTo>
                  <a:cubicBezTo>
                    <a:pt x="199" y="116"/>
                    <a:pt x="198" y="115"/>
                    <a:pt x="197" y="115"/>
                  </a:cubicBezTo>
                  <a:cubicBezTo>
                    <a:pt x="198" y="116"/>
                    <a:pt x="198" y="117"/>
                    <a:pt x="200" y="117"/>
                  </a:cubicBezTo>
                  <a:close/>
                  <a:moveTo>
                    <a:pt x="53" y="122"/>
                  </a:moveTo>
                  <a:cubicBezTo>
                    <a:pt x="54" y="121"/>
                    <a:pt x="57" y="118"/>
                    <a:pt x="56" y="116"/>
                  </a:cubicBezTo>
                  <a:cubicBezTo>
                    <a:pt x="55" y="118"/>
                    <a:pt x="53" y="120"/>
                    <a:pt x="53" y="122"/>
                  </a:cubicBezTo>
                  <a:close/>
                  <a:moveTo>
                    <a:pt x="81" y="121"/>
                  </a:moveTo>
                  <a:cubicBezTo>
                    <a:pt x="82" y="120"/>
                    <a:pt x="85" y="117"/>
                    <a:pt x="83" y="116"/>
                  </a:cubicBezTo>
                  <a:cubicBezTo>
                    <a:pt x="83" y="118"/>
                    <a:pt x="81" y="119"/>
                    <a:pt x="81" y="121"/>
                  </a:cubicBezTo>
                  <a:close/>
                  <a:moveTo>
                    <a:pt x="211" y="118"/>
                  </a:moveTo>
                  <a:cubicBezTo>
                    <a:pt x="211" y="117"/>
                    <a:pt x="210" y="116"/>
                    <a:pt x="209" y="116"/>
                  </a:cubicBezTo>
                  <a:cubicBezTo>
                    <a:pt x="210" y="116"/>
                    <a:pt x="210" y="118"/>
                    <a:pt x="211" y="118"/>
                  </a:cubicBezTo>
                  <a:close/>
                  <a:moveTo>
                    <a:pt x="94" y="119"/>
                  </a:moveTo>
                  <a:cubicBezTo>
                    <a:pt x="93" y="123"/>
                    <a:pt x="90" y="126"/>
                    <a:pt x="90" y="129"/>
                  </a:cubicBezTo>
                  <a:cubicBezTo>
                    <a:pt x="92" y="125"/>
                    <a:pt x="96" y="121"/>
                    <a:pt x="98" y="117"/>
                  </a:cubicBezTo>
                  <a:cubicBezTo>
                    <a:pt x="97" y="118"/>
                    <a:pt x="96" y="118"/>
                    <a:pt x="94" y="119"/>
                  </a:cubicBezTo>
                  <a:close/>
                  <a:moveTo>
                    <a:pt x="32" y="134"/>
                  </a:moveTo>
                  <a:cubicBezTo>
                    <a:pt x="35" y="129"/>
                    <a:pt x="37" y="123"/>
                    <a:pt x="41" y="118"/>
                  </a:cubicBezTo>
                  <a:cubicBezTo>
                    <a:pt x="41" y="118"/>
                    <a:pt x="41" y="117"/>
                    <a:pt x="40" y="117"/>
                  </a:cubicBezTo>
                  <a:cubicBezTo>
                    <a:pt x="36" y="122"/>
                    <a:pt x="33" y="127"/>
                    <a:pt x="32" y="134"/>
                  </a:cubicBezTo>
                  <a:close/>
                  <a:moveTo>
                    <a:pt x="117" y="120"/>
                  </a:moveTo>
                  <a:cubicBezTo>
                    <a:pt x="116" y="123"/>
                    <a:pt x="113" y="125"/>
                    <a:pt x="113" y="128"/>
                  </a:cubicBezTo>
                  <a:cubicBezTo>
                    <a:pt x="116" y="127"/>
                    <a:pt x="120" y="127"/>
                    <a:pt x="124" y="126"/>
                  </a:cubicBezTo>
                  <a:cubicBezTo>
                    <a:pt x="127" y="122"/>
                    <a:pt x="132" y="121"/>
                    <a:pt x="135" y="117"/>
                  </a:cubicBezTo>
                  <a:cubicBezTo>
                    <a:pt x="128" y="117"/>
                    <a:pt x="123" y="118"/>
                    <a:pt x="117" y="120"/>
                  </a:cubicBezTo>
                  <a:close/>
                  <a:moveTo>
                    <a:pt x="135" y="121"/>
                  </a:moveTo>
                  <a:cubicBezTo>
                    <a:pt x="138" y="120"/>
                    <a:pt x="140" y="119"/>
                    <a:pt x="144" y="118"/>
                  </a:cubicBezTo>
                  <a:cubicBezTo>
                    <a:pt x="140" y="117"/>
                    <a:pt x="136" y="120"/>
                    <a:pt x="135" y="121"/>
                  </a:cubicBezTo>
                  <a:close/>
                  <a:moveTo>
                    <a:pt x="244" y="129"/>
                  </a:moveTo>
                  <a:cubicBezTo>
                    <a:pt x="243" y="126"/>
                    <a:pt x="242" y="124"/>
                    <a:pt x="240" y="123"/>
                  </a:cubicBezTo>
                  <a:cubicBezTo>
                    <a:pt x="240" y="121"/>
                    <a:pt x="237" y="119"/>
                    <a:pt x="236" y="118"/>
                  </a:cubicBezTo>
                  <a:cubicBezTo>
                    <a:pt x="238" y="122"/>
                    <a:pt x="241" y="127"/>
                    <a:pt x="244" y="129"/>
                  </a:cubicBezTo>
                  <a:close/>
                  <a:moveTo>
                    <a:pt x="164" y="118"/>
                  </a:moveTo>
                  <a:cubicBezTo>
                    <a:pt x="164" y="118"/>
                    <a:pt x="164" y="118"/>
                    <a:pt x="163" y="118"/>
                  </a:cubicBezTo>
                  <a:cubicBezTo>
                    <a:pt x="164" y="119"/>
                    <a:pt x="168" y="118"/>
                    <a:pt x="164" y="118"/>
                  </a:cubicBezTo>
                  <a:close/>
                  <a:moveTo>
                    <a:pt x="99" y="128"/>
                  </a:moveTo>
                  <a:cubicBezTo>
                    <a:pt x="102" y="125"/>
                    <a:pt x="106" y="123"/>
                    <a:pt x="106" y="118"/>
                  </a:cubicBezTo>
                  <a:cubicBezTo>
                    <a:pt x="103" y="120"/>
                    <a:pt x="98" y="123"/>
                    <a:pt x="99" y="128"/>
                  </a:cubicBezTo>
                  <a:close/>
                  <a:moveTo>
                    <a:pt x="139" y="123"/>
                  </a:moveTo>
                  <a:cubicBezTo>
                    <a:pt x="146" y="125"/>
                    <a:pt x="153" y="122"/>
                    <a:pt x="158" y="120"/>
                  </a:cubicBezTo>
                  <a:cubicBezTo>
                    <a:pt x="152" y="118"/>
                    <a:pt x="143" y="120"/>
                    <a:pt x="139" y="123"/>
                  </a:cubicBezTo>
                  <a:close/>
                  <a:moveTo>
                    <a:pt x="220" y="128"/>
                  </a:moveTo>
                  <a:cubicBezTo>
                    <a:pt x="218" y="126"/>
                    <a:pt x="216" y="121"/>
                    <a:pt x="212" y="120"/>
                  </a:cubicBezTo>
                  <a:cubicBezTo>
                    <a:pt x="215" y="122"/>
                    <a:pt x="217" y="126"/>
                    <a:pt x="220" y="128"/>
                  </a:cubicBezTo>
                  <a:close/>
                  <a:moveTo>
                    <a:pt x="222" y="127"/>
                  </a:moveTo>
                  <a:cubicBezTo>
                    <a:pt x="224" y="127"/>
                    <a:pt x="224" y="131"/>
                    <a:pt x="226" y="130"/>
                  </a:cubicBezTo>
                  <a:cubicBezTo>
                    <a:pt x="223" y="127"/>
                    <a:pt x="221" y="122"/>
                    <a:pt x="217" y="119"/>
                  </a:cubicBezTo>
                  <a:cubicBezTo>
                    <a:pt x="218" y="122"/>
                    <a:pt x="221" y="124"/>
                    <a:pt x="222" y="127"/>
                  </a:cubicBezTo>
                  <a:close/>
                  <a:moveTo>
                    <a:pt x="43" y="124"/>
                  </a:moveTo>
                  <a:cubicBezTo>
                    <a:pt x="42" y="123"/>
                    <a:pt x="45" y="122"/>
                    <a:pt x="44" y="121"/>
                  </a:cubicBezTo>
                  <a:cubicBezTo>
                    <a:pt x="43" y="122"/>
                    <a:pt x="42" y="123"/>
                    <a:pt x="43" y="124"/>
                  </a:cubicBezTo>
                  <a:close/>
                  <a:moveTo>
                    <a:pt x="235" y="123"/>
                  </a:moveTo>
                  <a:cubicBezTo>
                    <a:pt x="235" y="123"/>
                    <a:pt x="234" y="121"/>
                    <a:pt x="233" y="122"/>
                  </a:cubicBezTo>
                  <a:cubicBezTo>
                    <a:pt x="234" y="122"/>
                    <a:pt x="234" y="124"/>
                    <a:pt x="235" y="123"/>
                  </a:cubicBezTo>
                  <a:close/>
                  <a:moveTo>
                    <a:pt x="154" y="124"/>
                  </a:moveTo>
                  <a:cubicBezTo>
                    <a:pt x="158" y="126"/>
                    <a:pt x="163" y="123"/>
                    <a:pt x="167" y="122"/>
                  </a:cubicBezTo>
                  <a:cubicBezTo>
                    <a:pt x="163" y="122"/>
                    <a:pt x="158" y="123"/>
                    <a:pt x="154" y="124"/>
                  </a:cubicBezTo>
                  <a:close/>
                  <a:moveTo>
                    <a:pt x="111" y="124"/>
                  </a:moveTo>
                  <a:cubicBezTo>
                    <a:pt x="111" y="124"/>
                    <a:pt x="111" y="124"/>
                    <a:pt x="111" y="123"/>
                  </a:cubicBezTo>
                  <a:cubicBezTo>
                    <a:pt x="111" y="123"/>
                    <a:pt x="110" y="122"/>
                    <a:pt x="110" y="123"/>
                  </a:cubicBezTo>
                  <a:cubicBezTo>
                    <a:pt x="111" y="123"/>
                    <a:pt x="110" y="124"/>
                    <a:pt x="111" y="124"/>
                  </a:cubicBezTo>
                  <a:close/>
                  <a:moveTo>
                    <a:pt x="67" y="137"/>
                  </a:moveTo>
                  <a:cubicBezTo>
                    <a:pt x="69" y="132"/>
                    <a:pt x="69" y="129"/>
                    <a:pt x="71" y="123"/>
                  </a:cubicBezTo>
                  <a:cubicBezTo>
                    <a:pt x="71" y="123"/>
                    <a:pt x="71" y="123"/>
                    <a:pt x="70" y="123"/>
                  </a:cubicBezTo>
                  <a:cubicBezTo>
                    <a:pt x="68" y="127"/>
                    <a:pt x="67" y="133"/>
                    <a:pt x="67" y="137"/>
                  </a:cubicBezTo>
                  <a:close/>
                  <a:moveTo>
                    <a:pt x="200" y="127"/>
                  </a:moveTo>
                  <a:cubicBezTo>
                    <a:pt x="198" y="124"/>
                    <a:pt x="195" y="123"/>
                    <a:pt x="191" y="123"/>
                  </a:cubicBezTo>
                  <a:cubicBezTo>
                    <a:pt x="193" y="125"/>
                    <a:pt x="198" y="126"/>
                    <a:pt x="200" y="127"/>
                  </a:cubicBezTo>
                  <a:close/>
                  <a:moveTo>
                    <a:pt x="106" y="125"/>
                  </a:moveTo>
                  <a:cubicBezTo>
                    <a:pt x="107" y="126"/>
                    <a:pt x="106" y="126"/>
                    <a:pt x="106" y="127"/>
                  </a:cubicBezTo>
                  <a:cubicBezTo>
                    <a:pt x="106" y="127"/>
                    <a:pt x="107" y="128"/>
                    <a:pt x="107" y="128"/>
                  </a:cubicBezTo>
                  <a:cubicBezTo>
                    <a:pt x="107" y="126"/>
                    <a:pt x="108" y="125"/>
                    <a:pt x="108" y="124"/>
                  </a:cubicBezTo>
                  <a:cubicBezTo>
                    <a:pt x="108" y="126"/>
                    <a:pt x="107" y="124"/>
                    <a:pt x="106" y="125"/>
                  </a:cubicBezTo>
                  <a:close/>
                  <a:moveTo>
                    <a:pt x="51" y="130"/>
                  </a:moveTo>
                  <a:cubicBezTo>
                    <a:pt x="52" y="129"/>
                    <a:pt x="54" y="127"/>
                    <a:pt x="54" y="125"/>
                  </a:cubicBezTo>
                  <a:cubicBezTo>
                    <a:pt x="52" y="126"/>
                    <a:pt x="51" y="129"/>
                    <a:pt x="51" y="130"/>
                  </a:cubicBezTo>
                  <a:close/>
                  <a:moveTo>
                    <a:pt x="75" y="132"/>
                  </a:moveTo>
                  <a:cubicBezTo>
                    <a:pt x="74" y="137"/>
                    <a:pt x="70" y="140"/>
                    <a:pt x="72" y="146"/>
                  </a:cubicBezTo>
                  <a:cubicBezTo>
                    <a:pt x="75" y="143"/>
                    <a:pt x="76" y="136"/>
                    <a:pt x="79" y="133"/>
                  </a:cubicBezTo>
                  <a:cubicBezTo>
                    <a:pt x="78" y="130"/>
                    <a:pt x="81" y="127"/>
                    <a:pt x="80" y="125"/>
                  </a:cubicBezTo>
                  <a:cubicBezTo>
                    <a:pt x="78" y="127"/>
                    <a:pt x="77" y="131"/>
                    <a:pt x="75" y="132"/>
                  </a:cubicBezTo>
                  <a:close/>
                  <a:moveTo>
                    <a:pt x="175" y="125"/>
                  </a:moveTo>
                  <a:cubicBezTo>
                    <a:pt x="173" y="126"/>
                    <a:pt x="170" y="127"/>
                    <a:pt x="166" y="127"/>
                  </a:cubicBezTo>
                  <a:cubicBezTo>
                    <a:pt x="172" y="128"/>
                    <a:pt x="181" y="130"/>
                    <a:pt x="188" y="132"/>
                  </a:cubicBezTo>
                  <a:cubicBezTo>
                    <a:pt x="188" y="132"/>
                    <a:pt x="189" y="134"/>
                    <a:pt x="190" y="132"/>
                  </a:cubicBezTo>
                  <a:cubicBezTo>
                    <a:pt x="186" y="129"/>
                    <a:pt x="181" y="126"/>
                    <a:pt x="175" y="125"/>
                  </a:cubicBezTo>
                  <a:close/>
                  <a:moveTo>
                    <a:pt x="143" y="126"/>
                  </a:moveTo>
                  <a:cubicBezTo>
                    <a:pt x="140" y="125"/>
                    <a:pt x="138" y="126"/>
                    <a:pt x="136" y="126"/>
                  </a:cubicBezTo>
                  <a:cubicBezTo>
                    <a:pt x="137" y="127"/>
                    <a:pt x="141" y="127"/>
                    <a:pt x="143" y="126"/>
                  </a:cubicBezTo>
                  <a:close/>
                  <a:moveTo>
                    <a:pt x="310" y="142"/>
                  </a:moveTo>
                  <a:cubicBezTo>
                    <a:pt x="311" y="145"/>
                    <a:pt x="313" y="147"/>
                    <a:pt x="314" y="150"/>
                  </a:cubicBezTo>
                  <a:cubicBezTo>
                    <a:pt x="317" y="160"/>
                    <a:pt x="316" y="171"/>
                    <a:pt x="320" y="180"/>
                  </a:cubicBezTo>
                  <a:cubicBezTo>
                    <a:pt x="322" y="159"/>
                    <a:pt x="314" y="142"/>
                    <a:pt x="307" y="126"/>
                  </a:cubicBezTo>
                  <a:cubicBezTo>
                    <a:pt x="306" y="126"/>
                    <a:pt x="306" y="126"/>
                    <a:pt x="306" y="126"/>
                  </a:cubicBezTo>
                  <a:cubicBezTo>
                    <a:pt x="308" y="131"/>
                    <a:pt x="308" y="136"/>
                    <a:pt x="310" y="142"/>
                  </a:cubicBezTo>
                  <a:close/>
                  <a:moveTo>
                    <a:pt x="146" y="128"/>
                  </a:moveTo>
                  <a:cubicBezTo>
                    <a:pt x="148" y="129"/>
                    <a:pt x="150" y="127"/>
                    <a:pt x="152" y="126"/>
                  </a:cubicBezTo>
                  <a:cubicBezTo>
                    <a:pt x="149" y="126"/>
                    <a:pt x="147" y="126"/>
                    <a:pt x="146" y="128"/>
                  </a:cubicBezTo>
                  <a:close/>
                  <a:moveTo>
                    <a:pt x="234" y="136"/>
                  </a:moveTo>
                  <a:cubicBezTo>
                    <a:pt x="231" y="133"/>
                    <a:pt x="229" y="129"/>
                    <a:pt x="226" y="126"/>
                  </a:cubicBezTo>
                  <a:cubicBezTo>
                    <a:pt x="228" y="129"/>
                    <a:pt x="230" y="135"/>
                    <a:pt x="234" y="136"/>
                  </a:cubicBezTo>
                  <a:close/>
                  <a:moveTo>
                    <a:pt x="272" y="128"/>
                  </a:moveTo>
                  <a:cubicBezTo>
                    <a:pt x="272" y="127"/>
                    <a:pt x="271" y="126"/>
                    <a:pt x="271" y="126"/>
                  </a:cubicBezTo>
                  <a:cubicBezTo>
                    <a:pt x="271" y="127"/>
                    <a:pt x="271" y="128"/>
                    <a:pt x="272" y="128"/>
                  </a:cubicBezTo>
                  <a:close/>
                  <a:moveTo>
                    <a:pt x="213" y="133"/>
                  </a:moveTo>
                  <a:cubicBezTo>
                    <a:pt x="214" y="134"/>
                    <a:pt x="214" y="135"/>
                    <a:pt x="215" y="134"/>
                  </a:cubicBezTo>
                  <a:cubicBezTo>
                    <a:pt x="211" y="132"/>
                    <a:pt x="208" y="129"/>
                    <a:pt x="203" y="127"/>
                  </a:cubicBezTo>
                  <a:cubicBezTo>
                    <a:pt x="205" y="130"/>
                    <a:pt x="210" y="132"/>
                    <a:pt x="213" y="133"/>
                  </a:cubicBezTo>
                  <a:close/>
                  <a:moveTo>
                    <a:pt x="335" y="158"/>
                  </a:moveTo>
                  <a:cubicBezTo>
                    <a:pt x="335" y="157"/>
                    <a:pt x="335" y="158"/>
                    <a:pt x="335" y="158"/>
                  </a:cubicBezTo>
                  <a:cubicBezTo>
                    <a:pt x="335" y="158"/>
                    <a:pt x="335" y="158"/>
                    <a:pt x="335" y="159"/>
                  </a:cubicBezTo>
                  <a:cubicBezTo>
                    <a:pt x="335" y="159"/>
                    <a:pt x="336" y="159"/>
                    <a:pt x="336" y="160"/>
                  </a:cubicBezTo>
                  <a:cubicBezTo>
                    <a:pt x="339" y="168"/>
                    <a:pt x="342" y="177"/>
                    <a:pt x="343" y="187"/>
                  </a:cubicBezTo>
                  <a:cubicBezTo>
                    <a:pt x="343" y="194"/>
                    <a:pt x="342" y="199"/>
                    <a:pt x="344" y="205"/>
                  </a:cubicBezTo>
                  <a:cubicBezTo>
                    <a:pt x="350" y="196"/>
                    <a:pt x="349" y="188"/>
                    <a:pt x="347" y="178"/>
                  </a:cubicBezTo>
                  <a:cubicBezTo>
                    <a:pt x="343" y="160"/>
                    <a:pt x="338" y="141"/>
                    <a:pt x="330" y="127"/>
                  </a:cubicBezTo>
                  <a:cubicBezTo>
                    <a:pt x="332" y="136"/>
                    <a:pt x="336" y="147"/>
                    <a:pt x="335" y="158"/>
                  </a:cubicBezTo>
                  <a:close/>
                  <a:moveTo>
                    <a:pt x="42" y="137"/>
                  </a:moveTo>
                  <a:cubicBezTo>
                    <a:pt x="41" y="138"/>
                    <a:pt x="40" y="140"/>
                    <a:pt x="41" y="142"/>
                  </a:cubicBezTo>
                  <a:cubicBezTo>
                    <a:pt x="43" y="138"/>
                    <a:pt x="43" y="132"/>
                    <a:pt x="44" y="128"/>
                  </a:cubicBezTo>
                  <a:cubicBezTo>
                    <a:pt x="44" y="127"/>
                    <a:pt x="44" y="127"/>
                    <a:pt x="43" y="127"/>
                  </a:cubicBezTo>
                  <a:cubicBezTo>
                    <a:pt x="43" y="131"/>
                    <a:pt x="39" y="134"/>
                    <a:pt x="42" y="137"/>
                  </a:cubicBezTo>
                  <a:close/>
                  <a:moveTo>
                    <a:pt x="205" y="139"/>
                  </a:moveTo>
                  <a:cubicBezTo>
                    <a:pt x="200" y="134"/>
                    <a:pt x="196" y="128"/>
                    <a:pt x="188" y="128"/>
                  </a:cubicBezTo>
                  <a:cubicBezTo>
                    <a:pt x="194" y="130"/>
                    <a:pt x="199" y="135"/>
                    <a:pt x="205" y="139"/>
                  </a:cubicBezTo>
                  <a:close/>
                  <a:moveTo>
                    <a:pt x="35" y="138"/>
                  </a:moveTo>
                  <a:cubicBezTo>
                    <a:pt x="35" y="138"/>
                    <a:pt x="35" y="137"/>
                    <a:pt x="34" y="137"/>
                  </a:cubicBezTo>
                  <a:cubicBezTo>
                    <a:pt x="34" y="140"/>
                    <a:pt x="31" y="144"/>
                    <a:pt x="31" y="147"/>
                  </a:cubicBezTo>
                  <a:cubicBezTo>
                    <a:pt x="34" y="145"/>
                    <a:pt x="36" y="141"/>
                    <a:pt x="37" y="137"/>
                  </a:cubicBezTo>
                  <a:cubicBezTo>
                    <a:pt x="38" y="134"/>
                    <a:pt x="39" y="131"/>
                    <a:pt x="39" y="128"/>
                  </a:cubicBezTo>
                  <a:cubicBezTo>
                    <a:pt x="37" y="131"/>
                    <a:pt x="36" y="135"/>
                    <a:pt x="35" y="138"/>
                  </a:cubicBezTo>
                  <a:close/>
                  <a:moveTo>
                    <a:pt x="126" y="129"/>
                  </a:moveTo>
                  <a:cubicBezTo>
                    <a:pt x="127" y="129"/>
                    <a:pt x="128" y="129"/>
                    <a:pt x="128" y="128"/>
                  </a:cubicBezTo>
                  <a:cubicBezTo>
                    <a:pt x="127" y="128"/>
                    <a:pt x="126" y="129"/>
                    <a:pt x="126" y="129"/>
                  </a:cubicBezTo>
                  <a:close/>
                  <a:moveTo>
                    <a:pt x="130" y="130"/>
                  </a:moveTo>
                  <a:cubicBezTo>
                    <a:pt x="132" y="130"/>
                    <a:pt x="133" y="131"/>
                    <a:pt x="134" y="131"/>
                  </a:cubicBezTo>
                  <a:cubicBezTo>
                    <a:pt x="135" y="131"/>
                    <a:pt x="136" y="130"/>
                    <a:pt x="137" y="129"/>
                  </a:cubicBezTo>
                  <a:cubicBezTo>
                    <a:pt x="134" y="129"/>
                    <a:pt x="131" y="128"/>
                    <a:pt x="130" y="130"/>
                  </a:cubicBezTo>
                  <a:close/>
                  <a:moveTo>
                    <a:pt x="57" y="140"/>
                  </a:moveTo>
                  <a:cubicBezTo>
                    <a:pt x="59" y="137"/>
                    <a:pt x="60" y="132"/>
                    <a:pt x="60" y="129"/>
                  </a:cubicBezTo>
                  <a:cubicBezTo>
                    <a:pt x="59" y="132"/>
                    <a:pt x="56" y="135"/>
                    <a:pt x="57" y="140"/>
                  </a:cubicBezTo>
                  <a:close/>
                  <a:moveTo>
                    <a:pt x="274" y="132"/>
                  </a:moveTo>
                  <a:cubicBezTo>
                    <a:pt x="274" y="130"/>
                    <a:pt x="274" y="129"/>
                    <a:pt x="272" y="129"/>
                  </a:cubicBezTo>
                  <a:cubicBezTo>
                    <a:pt x="273" y="130"/>
                    <a:pt x="273" y="131"/>
                    <a:pt x="274" y="132"/>
                  </a:cubicBezTo>
                  <a:close/>
                  <a:moveTo>
                    <a:pt x="326" y="158"/>
                  </a:moveTo>
                  <a:cubicBezTo>
                    <a:pt x="327" y="163"/>
                    <a:pt x="329" y="169"/>
                    <a:pt x="331" y="175"/>
                  </a:cubicBezTo>
                  <a:cubicBezTo>
                    <a:pt x="331" y="155"/>
                    <a:pt x="322" y="143"/>
                    <a:pt x="315" y="129"/>
                  </a:cubicBezTo>
                  <a:cubicBezTo>
                    <a:pt x="315" y="129"/>
                    <a:pt x="314" y="129"/>
                    <a:pt x="314" y="130"/>
                  </a:cubicBezTo>
                  <a:cubicBezTo>
                    <a:pt x="319" y="139"/>
                    <a:pt x="322" y="149"/>
                    <a:pt x="326" y="158"/>
                  </a:cubicBezTo>
                  <a:close/>
                  <a:moveTo>
                    <a:pt x="140" y="131"/>
                  </a:moveTo>
                  <a:cubicBezTo>
                    <a:pt x="142" y="132"/>
                    <a:pt x="143" y="131"/>
                    <a:pt x="144" y="130"/>
                  </a:cubicBezTo>
                  <a:cubicBezTo>
                    <a:pt x="142" y="129"/>
                    <a:pt x="140" y="130"/>
                    <a:pt x="140" y="131"/>
                  </a:cubicBezTo>
                  <a:close/>
                  <a:moveTo>
                    <a:pt x="107" y="137"/>
                  </a:moveTo>
                  <a:cubicBezTo>
                    <a:pt x="108" y="138"/>
                    <a:pt x="106" y="140"/>
                    <a:pt x="107" y="141"/>
                  </a:cubicBezTo>
                  <a:cubicBezTo>
                    <a:pt x="110" y="137"/>
                    <a:pt x="114" y="134"/>
                    <a:pt x="118" y="130"/>
                  </a:cubicBezTo>
                  <a:cubicBezTo>
                    <a:pt x="115" y="130"/>
                    <a:pt x="113" y="130"/>
                    <a:pt x="110" y="131"/>
                  </a:cubicBezTo>
                  <a:cubicBezTo>
                    <a:pt x="111" y="134"/>
                    <a:pt x="108" y="135"/>
                    <a:pt x="108" y="136"/>
                  </a:cubicBezTo>
                  <a:cubicBezTo>
                    <a:pt x="108" y="136"/>
                    <a:pt x="108" y="136"/>
                    <a:pt x="109" y="135"/>
                  </a:cubicBezTo>
                  <a:cubicBezTo>
                    <a:pt x="108" y="136"/>
                    <a:pt x="109" y="137"/>
                    <a:pt x="107" y="137"/>
                  </a:cubicBezTo>
                  <a:close/>
                  <a:moveTo>
                    <a:pt x="266" y="139"/>
                  </a:moveTo>
                  <a:cubicBezTo>
                    <a:pt x="265" y="135"/>
                    <a:pt x="264" y="131"/>
                    <a:pt x="262" y="130"/>
                  </a:cubicBezTo>
                  <a:cubicBezTo>
                    <a:pt x="264" y="133"/>
                    <a:pt x="265" y="136"/>
                    <a:pt x="266" y="139"/>
                  </a:cubicBezTo>
                  <a:close/>
                  <a:moveTo>
                    <a:pt x="116" y="136"/>
                  </a:moveTo>
                  <a:cubicBezTo>
                    <a:pt x="119" y="136"/>
                    <a:pt x="120" y="135"/>
                    <a:pt x="123" y="135"/>
                  </a:cubicBezTo>
                  <a:cubicBezTo>
                    <a:pt x="123" y="134"/>
                    <a:pt x="125" y="133"/>
                    <a:pt x="125" y="131"/>
                  </a:cubicBezTo>
                  <a:cubicBezTo>
                    <a:pt x="120" y="130"/>
                    <a:pt x="119" y="134"/>
                    <a:pt x="116" y="136"/>
                  </a:cubicBezTo>
                  <a:close/>
                  <a:moveTo>
                    <a:pt x="164" y="132"/>
                  </a:moveTo>
                  <a:cubicBezTo>
                    <a:pt x="170" y="133"/>
                    <a:pt x="176" y="136"/>
                    <a:pt x="181" y="137"/>
                  </a:cubicBezTo>
                  <a:cubicBezTo>
                    <a:pt x="176" y="135"/>
                    <a:pt x="171" y="130"/>
                    <a:pt x="164" y="132"/>
                  </a:cubicBezTo>
                  <a:close/>
                  <a:moveTo>
                    <a:pt x="126" y="134"/>
                  </a:moveTo>
                  <a:cubicBezTo>
                    <a:pt x="128" y="134"/>
                    <a:pt x="130" y="134"/>
                    <a:pt x="131" y="133"/>
                  </a:cubicBezTo>
                  <a:cubicBezTo>
                    <a:pt x="130" y="133"/>
                    <a:pt x="129" y="132"/>
                    <a:pt x="128" y="132"/>
                  </a:cubicBezTo>
                  <a:cubicBezTo>
                    <a:pt x="128" y="133"/>
                    <a:pt x="126" y="133"/>
                    <a:pt x="126" y="134"/>
                  </a:cubicBezTo>
                  <a:close/>
                  <a:moveTo>
                    <a:pt x="220" y="154"/>
                  </a:moveTo>
                  <a:cubicBezTo>
                    <a:pt x="216" y="146"/>
                    <a:pt x="211" y="139"/>
                    <a:pt x="206" y="133"/>
                  </a:cubicBezTo>
                  <a:cubicBezTo>
                    <a:pt x="204" y="134"/>
                    <a:pt x="203" y="132"/>
                    <a:pt x="202" y="132"/>
                  </a:cubicBezTo>
                  <a:cubicBezTo>
                    <a:pt x="210" y="138"/>
                    <a:pt x="214" y="147"/>
                    <a:pt x="220" y="154"/>
                  </a:cubicBezTo>
                  <a:close/>
                  <a:moveTo>
                    <a:pt x="48" y="140"/>
                  </a:moveTo>
                  <a:cubicBezTo>
                    <a:pt x="48" y="145"/>
                    <a:pt x="46" y="149"/>
                    <a:pt x="46" y="154"/>
                  </a:cubicBezTo>
                  <a:cubicBezTo>
                    <a:pt x="47" y="146"/>
                    <a:pt x="52" y="140"/>
                    <a:pt x="52" y="132"/>
                  </a:cubicBezTo>
                  <a:cubicBezTo>
                    <a:pt x="51" y="135"/>
                    <a:pt x="50" y="138"/>
                    <a:pt x="48" y="140"/>
                  </a:cubicBezTo>
                  <a:close/>
                  <a:moveTo>
                    <a:pt x="93" y="133"/>
                  </a:moveTo>
                  <a:cubicBezTo>
                    <a:pt x="94" y="136"/>
                    <a:pt x="92" y="137"/>
                    <a:pt x="91" y="139"/>
                  </a:cubicBezTo>
                  <a:cubicBezTo>
                    <a:pt x="93" y="138"/>
                    <a:pt x="95" y="134"/>
                    <a:pt x="94" y="132"/>
                  </a:cubicBezTo>
                  <a:cubicBezTo>
                    <a:pt x="94" y="133"/>
                    <a:pt x="93" y="133"/>
                    <a:pt x="93" y="133"/>
                  </a:cubicBezTo>
                  <a:close/>
                  <a:moveTo>
                    <a:pt x="203" y="147"/>
                  </a:moveTo>
                  <a:cubicBezTo>
                    <a:pt x="198" y="139"/>
                    <a:pt x="188" y="136"/>
                    <a:pt x="178" y="132"/>
                  </a:cubicBezTo>
                  <a:cubicBezTo>
                    <a:pt x="187" y="137"/>
                    <a:pt x="194" y="144"/>
                    <a:pt x="203" y="147"/>
                  </a:cubicBezTo>
                  <a:close/>
                  <a:moveTo>
                    <a:pt x="20" y="164"/>
                  </a:moveTo>
                  <a:cubicBezTo>
                    <a:pt x="21" y="161"/>
                    <a:pt x="22" y="158"/>
                    <a:pt x="24" y="155"/>
                  </a:cubicBezTo>
                  <a:cubicBezTo>
                    <a:pt x="24" y="155"/>
                    <a:pt x="24" y="152"/>
                    <a:pt x="25" y="152"/>
                  </a:cubicBezTo>
                  <a:cubicBezTo>
                    <a:pt x="26" y="147"/>
                    <a:pt x="29" y="139"/>
                    <a:pt x="29" y="133"/>
                  </a:cubicBezTo>
                  <a:cubicBezTo>
                    <a:pt x="24" y="141"/>
                    <a:pt x="19" y="152"/>
                    <a:pt x="20" y="164"/>
                  </a:cubicBezTo>
                  <a:close/>
                  <a:moveTo>
                    <a:pt x="102" y="145"/>
                  </a:moveTo>
                  <a:cubicBezTo>
                    <a:pt x="105" y="143"/>
                    <a:pt x="105" y="137"/>
                    <a:pt x="106" y="133"/>
                  </a:cubicBezTo>
                  <a:cubicBezTo>
                    <a:pt x="102" y="134"/>
                    <a:pt x="104" y="141"/>
                    <a:pt x="102" y="145"/>
                  </a:cubicBezTo>
                  <a:close/>
                  <a:moveTo>
                    <a:pt x="304" y="176"/>
                  </a:moveTo>
                  <a:cubicBezTo>
                    <a:pt x="304" y="170"/>
                    <a:pt x="304" y="161"/>
                    <a:pt x="301" y="156"/>
                  </a:cubicBezTo>
                  <a:cubicBezTo>
                    <a:pt x="298" y="148"/>
                    <a:pt x="292" y="141"/>
                    <a:pt x="288" y="134"/>
                  </a:cubicBezTo>
                  <a:cubicBezTo>
                    <a:pt x="294" y="147"/>
                    <a:pt x="299" y="163"/>
                    <a:pt x="304" y="176"/>
                  </a:cubicBezTo>
                  <a:close/>
                  <a:moveTo>
                    <a:pt x="286" y="147"/>
                  </a:moveTo>
                  <a:cubicBezTo>
                    <a:pt x="285" y="142"/>
                    <a:pt x="284" y="139"/>
                    <a:pt x="281" y="135"/>
                  </a:cubicBezTo>
                  <a:cubicBezTo>
                    <a:pt x="282" y="139"/>
                    <a:pt x="284" y="144"/>
                    <a:pt x="286" y="147"/>
                  </a:cubicBezTo>
                  <a:close/>
                  <a:moveTo>
                    <a:pt x="150" y="135"/>
                  </a:moveTo>
                  <a:cubicBezTo>
                    <a:pt x="149" y="135"/>
                    <a:pt x="150" y="136"/>
                    <a:pt x="150" y="136"/>
                  </a:cubicBezTo>
                  <a:cubicBezTo>
                    <a:pt x="159" y="136"/>
                    <a:pt x="164" y="142"/>
                    <a:pt x="173" y="140"/>
                  </a:cubicBezTo>
                  <a:cubicBezTo>
                    <a:pt x="166" y="137"/>
                    <a:pt x="157" y="134"/>
                    <a:pt x="150" y="135"/>
                  </a:cubicBezTo>
                  <a:close/>
                  <a:moveTo>
                    <a:pt x="217" y="137"/>
                  </a:moveTo>
                  <a:cubicBezTo>
                    <a:pt x="219" y="137"/>
                    <a:pt x="216" y="135"/>
                    <a:pt x="215" y="136"/>
                  </a:cubicBezTo>
                  <a:cubicBezTo>
                    <a:pt x="216" y="136"/>
                    <a:pt x="217" y="137"/>
                    <a:pt x="217" y="137"/>
                  </a:cubicBezTo>
                  <a:close/>
                  <a:moveTo>
                    <a:pt x="247" y="137"/>
                  </a:moveTo>
                  <a:cubicBezTo>
                    <a:pt x="247" y="136"/>
                    <a:pt x="247" y="136"/>
                    <a:pt x="246" y="136"/>
                  </a:cubicBezTo>
                  <a:cubicBezTo>
                    <a:pt x="246" y="136"/>
                    <a:pt x="246" y="137"/>
                    <a:pt x="247" y="137"/>
                  </a:cubicBezTo>
                  <a:close/>
                  <a:moveTo>
                    <a:pt x="235" y="146"/>
                  </a:moveTo>
                  <a:cubicBezTo>
                    <a:pt x="233" y="143"/>
                    <a:pt x="231" y="137"/>
                    <a:pt x="228" y="136"/>
                  </a:cubicBezTo>
                  <a:cubicBezTo>
                    <a:pt x="230" y="140"/>
                    <a:pt x="232" y="143"/>
                    <a:pt x="235" y="146"/>
                  </a:cubicBezTo>
                  <a:close/>
                  <a:moveTo>
                    <a:pt x="98" y="142"/>
                  </a:moveTo>
                  <a:cubicBezTo>
                    <a:pt x="98" y="140"/>
                    <a:pt x="100" y="137"/>
                    <a:pt x="99" y="136"/>
                  </a:cubicBezTo>
                  <a:cubicBezTo>
                    <a:pt x="98" y="137"/>
                    <a:pt x="97" y="140"/>
                    <a:pt x="98" y="142"/>
                  </a:cubicBezTo>
                  <a:close/>
                  <a:moveTo>
                    <a:pt x="247" y="150"/>
                  </a:moveTo>
                  <a:cubicBezTo>
                    <a:pt x="251" y="155"/>
                    <a:pt x="254" y="161"/>
                    <a:pt x="258" y="167"/>
                  </a:cubicBezTo>
                  <a:cubicBezTo>
                    <a:pt x="255" y="155"/>
                    <a:pt x="249" y="148"/>
                    <a:pt x="244" y="138"/>
                  </a:cubicBezTo>
                  <a:cubicBezTo>
                    <a:pt x="243" y="138"/>
                    <a:pt x="243" y="137"/>
                    <a:pt x="242" y="136"/>
                  </a:cubicBezTo>
                  <a:cubicBezTo>
                    <a:pt x="242" y="143"/>
                    <a:pt x="244" y="146"/>
                    <a:pt x="247" y="150"/>
                  </a:cubicBezTo>
                  <a:close/>
                  <a:moveTo>
                    <a:pt x="252" y="146"/>
                  </a:moveTo>
                  <a:cubicBezTo>
                    <a:pt x="251" y="143"/>
                    <a:pt x="250" y="139"/>
                    <a:pt x="247" y="137"/>
                  </a:cubicBezTo>
                  <a:cubicBezTo>
                    <a:pt x="249" y="140"/>
                    <a:pt x="250" y="143"/>
                    <a:pt x="252" y="146"/>
                  </a:cubicBezTo>
                  <a:close/>
                  <a:moveTo>
                    <a:pt x="281" y="146"/>
                  </a:moveTo>
                  <a:cubicBezTo>
                    <a:pt x="281" y="142"/>
                    <a:pt x="279" y="140"/>
                    <a:pt x="277" y="137"/>
                  </a:cubicBezTo>
                  <a:cubicBezTo>
                    <a:pt x="277" y="142"/>
                    <a:pt x="279" y="143"/>
                    <a:pt x="281" y="146"/>
                  </a:cubicBezTo>
                  <a:close/>
                  <a:moveTo>
                    <a:pt x="59" y="156"/>
                  </a:moveTo>
                  <a:cubicBezTo>
                    <a:pt x="60" y="151"/>
                    <a:pt x="64" y="143"/>
                    <a:pt x="63" y="138"/>
                  </a:cubicBezTo>
                  <a:cubicBezTo>
                    <a:pt x="62" y="144"/>
                    <a:pt x="57" y="149"/>
                    <a:pt x="59" y="156"/>
                  </a:cubicBezTo>
                  <a:close/>
                  <a:moveTo>
                    <a:pt x="81" y="146"/>
                  </a:moveTo>
                  <a:cubicBezTo>
                    <a:pt x="82" y="144"/>
                    <a:pt x="84" y="140"/>
                    <a:pt x="83" y="138"/>
                  </a:cubicBezTo>
                  <a:cubicBezTo>
                    <a:pt x="82" y="140"/>
                    <a:pt x="80" y="143"/>
                    <a:pt x="81" y="146"/>
                  </a:cubicBezTo>
                  <a:close/>
                  <a:moveTo>
                    <a:pt x="126" y="144"/>
                  </a:moveTo>
                  <a:cubicBezTo>
                    <a:pt x="128" y="142"/>
                    <a:pt x="130" y="140"/>
                    <a:pt x="132" y="138"/>
                  </a:cubicBezTo>
                  <a:cubicBezTo>
                    <a:pt x="130" y="138"/>
                    <a:pt x="127" y="142"/>
                    <a:pt x="126" y="144"/>
                  </a:cubicBezTo>
                  <a:close/>
                  <a:moveTo>
                    <a:pt x="226" y="160"/>
                  </a:moveTo>
                  <a:cubicBezTo>
                    <a:pt x="226" y="154"/>
                    <a:pt x="224" y="149"/>
                    <a:pt x="221" y="143"/>
                  </a:cubicBezTo>
                  <a:cubicBezTo>
                    <a:pt x="218" y="142"/>
                    <a:pt x="216" y="138"/>
                    <a:pt x="213" y="138"/>
                  </a:cubicBezTo>
                  <a:cubicBezTo>
                    <a:pt x="219" y="145"/>
                    <a:pt x="222" y="153"/>
                    <a:pt x="226" y="160"/>
                  </a:cubicBezTo>
                  <a:close/>
                  <a:moveTo>
                    <a:pt x="143" y="138"/>
                  </a:moveTo>
                  <a:cubicBezTo>
                    <a:pt x="136" y="143"/>
                    <a:pt x="128" y="148"/>
                    <a:pt x="126" y="155"/>
                  </a:cubicBezTo>
                  <a:cubicBezTo>
                    <a:pt x="133" y="148"/>
                    <a:pt x="140" y="142"/>
                    <a:pt x="153" y="141"/>
                  </a:cubicBezTo>
                  <a:cubicBezTo>
                    <a:pt x="149" y="140"/>
                    <a:pt x="147" y="138"/>
                    <a:pt x="143" y="138"/>
                  </a:cubicBezTo>
                  <a:close/>
                  <a:moveTo>
                    <a:pt x="84" y="147"/>
                  </a:moveTo>
                  <a:cubicBezTo>
                    <a:pt x="86" y="145"/>
                    <a:pt x="88" y="141"/>
                    <a:pt x="88" y="139"/>
                  </a:cubicBezTo>
                  <a:cubicBezTo>
                    <a:pt x="87" y="141"/>
                    <a:pt x="84" y="144"/>
                    <a:pt x="84" y="147"/>
                  </a:cubicBezTo>
                  <a:close/>
                  <a:moveTo>
                    <a:pt x="125" y="140"/>
                  </a:moveTo>
                  <a:cubicBezTo>
                    <a:pt x="122" y="139"/>
                    <a:pt x="120" y="143"/>
                    <a:pt x="120" y="146"/>
                  </a:cubicBezTo>
                  <a:cubicBezTo>
                    <a:pt x="122" y="143"/>
                    <a:pt x="124" y="141"/>
                    <a:pt x="126" y="139"/>
                  </a:cubicBezTo>
                  <a:cubicBezTo>
                    <a:pt x="125" y="138"/>
                    <a:pt x="125" y="140"/>
                    <a:pt x="125" y="140"/>
                  </a:cubicBezTo>
                  <a:close/>
                  <a:moveTo>
                    <a:pt x="184" y="141"/>
                  </a:moveTo>
                  <a:cubicBezTo>
                    <a:pt x="181" y="141"/>
                    <a:pt x="179" y="139"/>
                    <a:pt x="177" y="139"/>
                  </a:cubicBezTo>
                  <a:cubicBezTo>
                    <a:pt x="179" y="140"/>
                    <a:pt x="181" y="142"/>
                    <a:pt x="184" y="141"/>
                  </a:cubicBezTo>
                  <a:close/>
                  <a:moveTo>
                    <a:pt x="112" y="141"/>
                  </a:moveTo>
                  <a:cubicBezTo>
                    <a:pt x="113" y="140"/>
                    <a:pt x="114" y="140"/>
                    <a:pt x="115" y="139"/>
                  </a:cubicBezTo>
                  <a:cubicBezTo>
                    <a:pt x="114" y="139"/>
                    <a:pt x="112" y="140"/>
                    <a:pt x="112" y="141"/>
                  </a:cubicBezTo>
                  <a:close/>
                  <a:moveTo>
                    <a:pt x="269" y="145"/>
                  </a:moveTo>
                  <a:cubicBezTo>
                    <a:pt x="268" y="143"/>
                    <a:pt x="268" y="141"/>
                    <a:pt x="267" y="139"/>
                  </a:cubicBezTo>
                  <a:cubicBezTo>
                    <a:pt x="267" y="141"/>
                    <a:pt x="268" y="143"/>
                    <a:pt x="269" y="145"/>
                  </a:cubicBezTo>
                  <a:close/>
                  <a:moveTo>
                    <a:pt x="97" y="162"/>
                  </a:moveTo>
                  <a:cubicBezTo>
                    <a:pt x="96" y="162"/>
                    <a:pt x="95" y="163"/>
                    <a:pt x="96" y="164"/>
                  </a:cubicBezTo>
                  <a:cubicBezTo>
                    <a:pt x="96" y="163"/>
                    <a:pt x="97" y="162"/>
                    <a:pt x="98" y="163"/>
                  </a:cubicBezTo>
                  <a:cubicBezTo>
                    <a:pt x="97" y="156"/>
                    <a:pt x="101" y="147"/>
                    <a:pt x="100" y="140"/>
                  </a:cubicBezTo>
                  <a:cubicBezTo>
                    <a:pt x="98" y="147"/>
                    <a:pt x="96" y="155"/>
                    <a:pt x="97" y="162"/>
                  </a:cubicBezTo>
                  <a:close/>
                  <a:moveTo>
                    <a:pt x="241" y="152"/>
                  </a:moveTo>
                  <a:cubicBezTo>
                    <a:pt x="240" y="147"/>
                    <a:pt x="238" y="143"/>
                    <a:pt x="235" y="141"/>
                  </a:cubicBezTo>
                  <a:cubicBezTo>
                    <a:pt x="237" y="145"/>
                    <a:pt x="238" y="149"/>
                    <a:pt x="241" y="152"/>
                  </a:cubicBezTo>
                  <a:close/>
                  <a:moveTo>
                    <a:pt x="34" y="168"/>
                  </a:moveTo>
                  <a:cubicBezTo>
                    <a:pt x="35" y="166"/>
                    <a:pt x="36" y="161"/>
                    <a:pt x="37" y="160"/>
                  </a:cubicBezTo>
                  <a:cubicBezTo>
                    <a:pt x="38" y="160"/>
                    <a:pt x="38" y="162"/>
                    <a:pt x="38" y="160"/>
                  </a:cubicBezTo>
                  <a:cubicBezTo>
                    <a:pt x="38" y="156"/>
                    <a:pt x="40" y="150"/>
                    <a:pt x="39" y="142"/>
                  </a:cubicBezTo>
                  <a:cubicBezTo>
                    <a:pt x="36" y="149"/>
                    <a:pt x="33" y="160"/>
                    <a:pt x="34" y="168"/>
                  </a:cubicBezTo>
                  <a:close/>
                  <a:moveTo>
                    <a:pt x="113" y="158"/>
                  </a:moveTo>
                  <a:cubicBezTo>
                    <a:pt x="116" y="154"/>
                    <a:pt x="116" y="147"/>
                    <a:pt x="118" y="142"/>
                  </a:cubicBezTo>
                  <a:cubicBezTo>
                    <a:pt x="119" y="142"/>
                    <a:pt x="119" y="142"/>
                    <a:pt x="118" y="142"/>
                  </a:cubicBezTo>
                  <a:cubicBezTo>
                    <a:pt x="113" y="144"/>
                    <a:pt x="111" y="152"/>
                    <a:pt x="113" y="158"/>
                  </a:cubicBezTo>
                  <a:close/>
                  <a:moveTo>
                    <a:pt x="268" y="155"/>
                  </a:moveTo>
                  <a:cubicBezTo>
                    <a:pt x="267" y="150"/>
                    <a:pt x="263" y="147"/>
                    <a:pt x="261" y="143"/>
                  </a:cubicBezTo>
                  <a:cubicBezTo>
                    <a:pt x="262" y="148"/>
                    <a:pt x="265" y="151"/>
                    <a:pt x="268" y="155"/>
                  </a:cubicBezTo>
                  <a:close/>
                  <a:moveTo>
                    <a:pt x="122" y="172"/>
                  </a:moveTo>
                  <a:cubicBezTo>
                    <a:pt x="123" y="174"/>
                    <a:pt x="125" y="176"/>
                    <a:pt x="127" y="178"/>
                  </a:cubicBezTo>
                  <a:cubicBezTo>
                    <a:pt x="128" y="174"/>
                    <a:pt x="127" y="172"/>
                    <a:pt x="128" y="169"/>
                  </a:cubicBezTo>
                  <a:cubicBezTo>
                    <a:pt x="129" y="168"/>
                    <a:pt x="131" y="166"/>
                    <a:pt x="131" y="164"/>
                  </a:cubicBezTo>
                  <a:cubicBezTo>
                    <a:pt x="131" y="163"/>
                    <a:pt x="131" y="162"/>
                    <a:pt x="131" y="161"/>
                  </a:cubicBezTo>
                  <a:cubicBezTo>
                    <a:pt x="132" y="159"/>
                    <a:pt x="135" y="157"/>
                    <a:pt x="136" y="155"/>
                  </a:cubicBezTo>
                  <a:cubicBezTo>
                    <a:pt x="137" y="154"/>
                    <a:pt x="137" y="153"/>
                    <a:pt x="137" y="152"/>
                  </a:cubicBezTo>
                  <a:cubicBezTo>
                    <a:pt x="139" y="151"/>
                    <a:pt x="142" y="149"/>
                    <a:pt x="144" y="148"/>
                  </a:cubicBezTo>
                  <a:cubicBezTo>
                    <a:pt x="146" y="148"/>
                    <a:pt x="148" y="148"/>
                    <a:pt x="150" y="147"/>
                  </a:cubicBezTo>
                  <a:cubicBezTo>
                    <a:pt x="152" y="147"/>
                    <a:pt x="154" y="144"/>
                    <a:pt x="157" y="143"/>
                  </a:cubicBezTo>
                  <a:cubicBezTo>
                    <a:pt x="138" y="144"/>
                    <a:pt x="125" y="154"/>
                    <a:pt x="122" y="172"/>
                  </a:cubicBezTo>
                  <a:close/>
                  <a:moveTo>
                    <a:pt x="112" y="169"/>
                  </a:moveTo>
                  <a:cubicBezTo>
                    <a:pt x="114" y="161"/>
                    <a:pt x="109" y="157"/>
                    <a:pt x="110" y="148"/>
                  </a:cubicBezTo>
                  <a:cubicBezTo>
                    <a:pt x="110" y="147"/>
                    <a:pt x="113" y="146"/>
                    <a:pt x="112" y="144"/>
                  </a:cubicBezTo>
                  <a:cubicBezTo>
                    <a:pt x="107" y="149"/>
                    <a:pt x="108" y="163"/>
                    <a:pt x="112" y="169"/>
                  </a:cubicBezTo>
                  <a:close/>
                  <a:moveTo>
                    <a:pt x="120" y="150"/>
                  </a:moveTo>
                  <a:cubicBezTo>
                    <a:pt x="119" y="154"/>
                    <a:pt x="115" y="159"/>
                    <a:pt x="116" y="163"/>
                  </a:cubicBezTo>
                  <a:cubicBezTo>
                    <a:pt x="118" y="162"/>
                    <a:pt x="118" y="157"/>
                    <a:pt x="119" y="154"/>
                  </a:cubicBezTo>
                  <a:cubicBezTo>
                    <a:pt x="121" y="151"/>
                    <a:pt x="123" y="148"/>
                    <a:pt x="125" y="145"/>
                  </a:cubicBezTo>
                  <a:cubicBezTo>
                    <a:pt x="123" y="146"/>
                    <a:pt x="122" y="149"/>
                    <a:pt x="120" y="150"/>
                  </a:cubicBezTo>
                  <a:close/>
                  <a:moveTo>
                    <a:pt x="217" y="177"/>
                  </a:moveTo>
                  <a:cubicBezTo>
                    <a:pt x="215" y="169"/>
                    <a:pt x="211" y="163"/>
                    <a:pt x="207" y="158"/>
                  </a:cubicBezTo>
                  <a:cubicBezTo>
                    <a:pt x="205" y="155"/>
                    <a:pt x="203" y="152"/>
                    <a:pt x="200" y="151"/>
                  </a:cubicBezTo>
                  <a:cubicBezTo>
                    <a:pt x="197" y="148"/>
                    <a:pt x="193" y="147"/>
                    <a:pt x="189" y="145"/>
                  </a:cubicBezTo>
                  <a:cubicBezTo>
                    <a:pt x="187" y="146"/>
                    <a:pt x="187" y="145"/>
                    <a:pt x="185" y="145"/>
                  </a:cubicBezTo>
                  <a:cubicBezTo>
                    <a:pt x="197" y="155"/>
                    <a:pt x="209" y="163"/>
                    <a:pt x="217" y="177"/>
                  </a:cubicBezTo>
                  <a:close/>
                  <a:moveTo>
                    <a:pt x="157" y="146"/>
                  </a:moveTo>
                  <a:cubicBezTo>
                    <a:pt x="159" y="147"/>
                    <a:pt x="161" y="147"/>
                    <a:pt x="164" y="147"/>
                  </a:cubicBezTo>
                  <a:cubicBezTo>
                    <a:pt x="163" y="145"/>
                    <a:pt x="159" y="145"/>
                    <a:pt x="157" y="146"/>
                  </a:cubicBezTo>
                  <a:close/>
                  <a:moveTo>
                    <a:pt x="171" y="147"/>
                  </a:moveTo>
                  <a:cubicBezTo>
                    <a:pt x="171" y="146"/>
                    <a:pt x="169" y="146"/>
                    <a:pt x="169" y="146"/>
                  </a:cubicBezTo>
                  <a:cubicBezTo>
                    <a:pt x="169" y="147"/>
                    <a:pt x="170" y="147"/>
                    <a:pt x="171" y="147"/>
                  </a:cubicBezTo>
                  <a:close/>
                  <a:moveTo>
                    <a:pt x="304" y="151"/>
                  </a:moveTo>
                  <a:cubicBezTo>
                    <a:pt x="304" y="150"/>
                    <a:pt x="304" y="147"/>
                    <a:pt x="303" y="146"/>
                  </a:cubicBezTo>
                  <a:cubicBezTo>
                    <a:pt x="303" y="148"/>
                    <a:pt x="303" y="151"/>
                    <a:pt x="304" y="151"/>
                  </a:cubicBezTo>
                  <a:close/>
                  <a:moveTo>
                    <a:pt x="207" y="150"/>
                  </a:moveTo>
                  <a:cubicBezTo>
                    <a:pt x="212" y="153"/>
                    <a:pt x="206" y="147"/>
                    <a:pt x="205" y="147"/>
                  </a:cubicBezTo>
                  <a:cubicBezTo>
                    <a:pt x="206" y="148"/>
                    <a:pt x="206" y="149"/>
                    <a:pt x="207" y="150"/>
                  </a:cubicBezTo>
                  <a:close/>
                  <a:moveTo>
                    <a:pt x="64" y="150"/>
                  </a:moveTo>
                  <a:cubicBezTo>
                    <a:pt x="64" y="150"/>
                    <a:pt x="64" y="150"/>
                    <a:pt x="65" y="150"/>
                  </a:cubicBezTo>
                  <a:cubicBezTo>
                    <a:pt x="65" y="149"/>
                    <a:pt x="66" y="147"/>
                    <a:pt x="65" y="147"/>
                  </a:cubicBezTo>
                  <a:cubicBezTo>
                    <a:pt x="65" y="149"/>
                    <a:pt x="64" y="148"/>
                    <a:pt x="64" y="150"/>
                  </a:cubicBezTo>
                  <a:close/>
                  <a:moveTo>
                    <a:pt x="27" y="158"/>
                  </a:moveTo>
                  <a:cubicBezTo>
                    <a:pt x="26" y="166"/>
                    <a:pt x="28" y="179"/>
                    <a:pt x="30" y="188"/>
                  </a:cubicBezTo>
                  <a:cubicBezTo>
                    <a:pt x="30" y="186"/>
                    <a:pt x="30" y="187"/>
                    <a:pt x="31" y="186"/>
                  </a:cubicBezTo>
                  <a:cubicBezTo>
                    <a:pt x="31" y="186"/>
                    <a:pt x="30" y="186"/>
                    <a:pt x="30" y="185"/>
                  </a:cubicBezTo>
                  <a:cubicBezTo>
                    <a:pt x="31" y="185"/>
                    <a:pt x="31" y="185"/>
                    <a:pt x="31" y="185"/>
                  </a:cubicBezTo>
                  <a:cubicBezTo>
                    <a:pt x="30" y="175"/>
                    <a:pt x="31" y="162"/>
                    <a:pt x="33" y="150"/>
                  </a:cubicBezTo>
                  <a:cubicBezTo>
                    <a:pt x="33" y="150"/>
                    <a:pt x="33" y="150"/>
                    <a:pt x="34" y="151"/>
                  </a:cubicBezTo>
                  <a:cubicBezTo>
                    <a:pt x="33" y="150"/>
                    <a:pt x="35" y="147"/>
                    <a:pt x="34" y="147"/>
                  </a:cubicBezTo>
                  <a:cubicBezTo>
                    <a:pt x="32" y="151"/>
                    <a:pt x="28" y="154"/>
                    <a:pt x="27" y="158"/>
                  </a:cubicBezTo>
                  <a:close/>
                  <a:moveTo>
                    <a:pt x="74" y="153"/>
                  </a:moveTo>
                  <a:cubicBezTo>
                    <a:pt x="76" y="156"/>
                    <a:pt x="73" y="160"/>
                    <a:pt x="74" y="164"/>
                  </a:cubicBezTo>
                  <a:cubicBezTo>
                    <a:pt x="75" y="164"/>
                    <a:pt x="75" y="164"/>
                    <a:pt x="76" y="164"/>
                  </a:cubicBezTo>
                  <a:cubicBezTo>
                    <a:pt x="77" y="159"/>
                    <a:pt x="77" y="154"/>
                    <a:pt x="78" y="148"/>
                  </a:cubicBezTo>
                  <a:cubicBezTo>
                    <a:pt x="78" y="148"/>
                    <a:pt x="77" y="148"/>
                    <a:pt x="77" y="148"/>
                  </a:cubicBezTo>
                  <a:cubicBezTo>
                    <a:pt x="76" y="150"/>
                    <a:pt x="76" y="152"/>
                    <a:pt x="74" y="153"/>
                  </a:cubicBezTo>
                  <a:close/>
                  <a:moveTo>
                    <a:pt x="106" y="151"/>
                  </a:moveTo>
                  <a:cubicBezTo>
                    <a:pt x="106" y="165"/>
                    <a:pt x="103" y="185"/>
                    <a:pt x="114" y="192"/>
                  </a:cubicBezTo>
                  <a:cubicBezTo>
                    <a:pt x="112" y="187"/>
                    <a:pt x="113" y="181"/>
                    <a:pt x="112" y="176"/>
                  </a:cubicBezTo>
                  <a:cubicBezTo>
                    <a:pt x="111" y="175"/>
                    <a:pt x="110" y="174"/>
                    <a:pt x="110" y="173"/>
                  </a:cubicBezTo>
                  <a:cubicBezTo>
                    <a:pt x="107" y="165"/>
                    <a:pt x="106" y="157"/>
                    <a:pt x="107" y="150"/>
                  </a:cubicBezTo>
                  <a:cubicBezTo>
                    <a:pt x="106" y="150"/>
                    <a:pt x="106" y="151"/>
                    <a:pt x="106" y="151"/>
                  </a:cubicBezTo>
                  <a:close/>
                  <a:moveTo>
                    <a:pt x="150" y="151"/>
                  </a:moveTo>
                  <a:cubicBezTo>
                    <a:pt x="151" y="151"/>
                    <a:pt x="152" y="151"/>
                    <a:pt x="152" y="150"/>
                  </a:cubicBezTo>
                  <a:cubicBezTo>
                    <a:pt x="151" y="149"/>
                    <a:pt x="150" y="150"/>
                    <a:pt x="150" y="151"/>
                  </a:cubicBezTo>
                  <a:close/>
                  <a:moveTo>
                    <a:pt x="233" y="162"/>
                  </a:moveTo>
                  <a:cubicBezTo>
                    <a:pt x="231" y="160"/>
                    <a:pt x="232" y="155"/>
                    <a:pt x="230" y="154"/>
                  </a:cubicBezTo>
                  <a:cubicBezTo>
                    <a:pt x="229" y="152"/>
                    <a:pt x="227" y="150"/>
                    <a:pt x="227" y="150"/>
                  </a:cubicBezTo>
                  <a:cubicBezTo>
                    <a:pt x="228" y="153"/>
                    <a:pt x="229" y="158"/>
                    <a:pt x="229" y="162"/>
                  </a:cubicBezTo>
                  <a:cubicBezTo>
                    <a:pt x="229" y="164"/>
                    <a:pt x="229" y="165"/>
                    <a:pt x="229" y="166"/>
                  </a:cubicBezTo>
                  <a:cubicBezTo>
                    <a:pt x="230" y="169"/>
                    <a:pt x="233" y="172"/>
                    <a:pt x="234" y="174"/>
                  </a:cubicBezTo>
                  <a:cubicBezTo>
                    <a:pt x="234" y="169"/>
                    <a:pt x="233" y="166"/>
                    <a:pt x="233" y="162"/>
                  </a:cubicBezTo>
                  <a:close/>
                  <a:moveTo>
                    <a:pt x="259" y="157"/>
                  </a:moveTo>
                  <a:cubicBezTo>
                    <a:pt x="259" y="155"/>
                    <a:pt x="258" y="151"/>
                    <a:pt x="256" y="150"/>
                  </a:cubicBezTo>
                  <a:cubicBezTo>
                    <a:pt x="257" y="152"/>
                    <a:pt x="257" y="155"/>
                    <a:pt x="259" y="157"/>
                  </a:cubicBezTo>
                  <a:close/>
                  <a:moveTo>
                    <a:pt x="182" y="156"/>
                  </a:moveTo>
                  <a:cubicBezTo>
                    <a:pt x="187" y="158"/>
                    <a:pt x="190" y="160"/>
                    <a:pt x="193" y="163"/>
                  </a:cubicBezTo>
                  <a:cubicBezTo>
                    <a:pt x="190" y="158"/>
                    <a:pt x="184" y="155"/>
                    <a:pt x="179" y="151"/>
                  </a:cubicBezTo>
                  <a:cubicBezTo>
                    <a:pt x="177" y="150"/>
                    <a:pt x="176" y="151"/>
                    <a:pt x="176" y="150"/>
                  </a:cubicBezTo>
                  <a:cubicBezTo>
                    <a:pt x="176" y="153"/>
                    <a:pt x="181" y="153"/>
                    <a:pt x="182" y="156"/>
                  </a:cubicBezTo>
                  <a:close/>
                  <a:moveTo>
                    <a:pt x="161" y="150"/>
                  </a:moveTo>
                  <a:cubicBezTo>
                    <a:pt x="158" y="151"/>
                    <a:pt x="153" y="152"/>
                    <a:pt x="150" y="155"/>
                  </a:cubicBezTo>
                  <a:cubicBezTo>
                    <a:pt x="156" y="153"/>
                    <a:pt x="163" y="151"/>
                    <a:pt x="169" y="152"/>
                  </a:cubicBezTo>
                  <a:cubicBezTo>
                    <a:pt x="167" y="151"/>
                    <a:pt x="164" y="150"/>
                    <a:pt x="161" y="150"/>
                  </a:cubicBezTo>
                  <a:close/>
                  <a:moveTo>
                    <a:pt x="11" y="165"/>
                  </a:moveTo>
                  <a:cubicBezTo>
                    <a:pt x="10" y="171"/>
                    <a:pt x="12" y="177"/>
                    <a:pt x="12" y="183"/>
                  </a:cubicBezTo>
                  <a:cubicBezTo>
                    <a:pt x="14" y="181"/>
                    <a:pt x="13" y="177"/>
                    <a:pt x="16" y="178"/>
                  </a:cubicBezTo>
                  <a:cubicBezTo>
                    <a:pt x="16" y="168"/>
                    <a:pt x="17" y="160"/>
                    <a:pt x="18" y="151"/>
                  </a:cubicBezTo>
                  <a:cubicBezTo>
                    <a:pt x="18" y="151"/>
                    <a:pt x="18" y="151"/>
                    <a:pt x="17" y="151"/>
                  </a:cubicBezTo>
                  <a:cubicBezTo>
                    <a:pt x="17" y="156"/>
                    <a:pt x="12" y="160"/>
                    <a:pt x="11" y="165"/>
                  </a:cubicBezTo>
                  <a:close/>
                  <a:moveTo>
                    <a:pt x="54" y="162"/>
                  </a:moveTo>
                  <a:cubicBezTo>
                    <a:pt x="55" y="157"/>
                    <a:pt x="57" y="155"/>
                    <a:pt x="56" y="151"/>
                  </a:cubicBezTo>
                  <a:cubicBezTo>
                    <a:pt x="55" y="154"/>
                    <a:pt x="54" y="159"/>
                    <a:pt x="54" y="162"/>
                  </a:cubicBezTo>
                  <a:close/>
                  <a:moveTo>
                    <a:pt x="135" y="160"/>
                  </a:moveTo>
                  <a:cubicBezTo>
                    <a:pt x="139" y="158"/>
                    <a:pt x="144" y="156"/>
                    <a:pt x="147" y="151"/>
                  </a:cubicBezTo>
                  <a:cubicBezTo>
                    <a:pt x="141" y="152"/>
                    <a:pt x="137" y="156"/>
                    <a:pt x="135" y="160"/>
                  </a:cubicBezTo>
                  <a:close/>
                  <a:moveTo>
                    <a:pt x="245" y="164"/>
                  </a:moveTo>
                  <a:cubicBezTo>
                    <a:pt x="251" y="170"/>
                    <a:pt x="254" y="177"/>
                    <a:pt x="259" y="183"/>
                  </a:cubicBezTo>
                  <a:cubicBezTo>
                    <a:pt x="258" y="170"/>
                    <a:pt x="252" y="159"/>
                    <a:pt x="244" y="151"/>
                  </a:cubicBezTo>
                  <a:cubicBezTo>
                    <a:pt x="245" y="155"/>
                    <a:pt x="246" y="160"/>
                    <a:pt x="245" y="164"/>
                  </a:cubicBezTo>
                  <a:close/>
                  <a:moveTo>
                    <a:pt x="323" y="170"/>
                  </a:moveTo>
                  <a:cubicBezTo>
                    <a:pt x="323" y="176"/>
                    <a:pt x="322" y="183"/>
                    <a:pt x="322" y="187"/>
                  </a:cubicBezTo>
                  <a:cubicBezTo>
                    <a:pt x="322" y="191"/>
                    <a:pt x="325" y="196"/>
                    <a:pt x="326" y="200"/>
                  </a:cubicBezTo>
                  <a:cubicBezTo>
                    <a:pt x="327" y="194"/>
                    <a:pt x="326" y="189"/>
                    <a:pt x="326" y="183"/>
                  </a:cubicBezTo>
                  <a:cubicBezTo>
                    <a:pt x="325" y="180"/>
                    <a:pt x="324" y="173"/>
                    <a:pt x="325" y="170"/>
                  </a:cubicBezTo>
                  <a:cubicBezTo>
                    <a:pt x="323" y="165"/>
                    <a:pt x="323" y="156"/>
                    <a:pt x="319" y="151"/>
                  </a:cubicBezTo>
                  <a:cubicBezTo>
                    <a:pt x="320" y="157"/>
                    <a:pt x="322" y="163"/>
                    <a:pt x="323" y="170"/>
                  </a:cubicBezTo>
                  <a:close/>
                  <a:moveTo>
                    <a:pt x="280" y="152"/>
                  </a:moveTo>
                  <a:cubicBezTo>
                    <a:pt x="281" y="153"/>
                    <a:pt x="280" y="155"/>
                    <a:pt x="281" y="155"/>
                  </a:cubicBezTo>
                  <a:cubicBezTo>
                    <a:pt x="281" y="154"/>
                    <a:pt x="280" y="150"/>
                    <a:pt x="280" y="152"/>
                  </a:cubicBezTo>
                  <a:close/>
                  <a:moveTo>
                    <a:pt x="83" y="162"/>
                  </a:moveTo>
                  <a:cubicBezTo>
                    <a:pt x="83" y="159"/>
                    <a:pt x="84" y="156"/>
                    <a:pt x="84" y="154"/>
                  </a:cubicBezTo>
                  <a:cubicBezTo>
                    <a:pt x="83" y="156"/>
                    <a:pt x="82" y="160"/>
                    <a:pt x="83" y="162"/>
                  </a:cubicBezTo>
                  <a:close/>
                  <a:moveTo>
                    <a:pt x="160" y="155"/>
                  </a:moveTo>
                  <a:cubicBezTo>
                    <a:pt x="169" y="156"/>
                    <a:pt x="177" y="160"/>
                    <a:pt x="184" y="162"/>
                  </a:cubicBezTo>
                  <a:cubicBezTo>
                    <a:pt x="180" y="155"/>
                    <a:pt x="169" y="153"/>
                    <a:pt x="160" y="155"/>
                  </a:cubicBezTo>
                  <a:close/>
                  <a:moveTo>
                    <a:pt x="295" y="161"/>
                  </a:moveTo>
                  <a:cubicBezTo>
                    <a:pt x="296" y="163"/>
                    <a:pt x="296" y="164"/>
                    <a:pt x="297" y="166"/>
                  </a:cubicBezTo>
                  <a:cubicBezTo>
                    <a:pt x="298" y="166"/>
                    <a:pt x="295" y="162"/>
                    <a:pt x="296" y="161"/>
                  </a:cubicBezTo>
                  <a:cubicBezTo>
                    <a:pt x="294" y="159"/>
                    <a:pt x="295" y="155"/>
                    <a:pt x="293" y="154"/>
                  </a:cubicBezTo>
                  <a:cubicBezTo>
                    <a:pt x="293" y="157"/>
                    <a:pt x="295" y="158"/>
                    <a:pt x="295" y="161"/>
                  </a:cubicBezTo>
                  <a:close/>
                  <a:moveTo>
                    <a:pt x="93" y="175"/>
                  </a:moveTo>
                  <a:cubicBezTo>
                    <a:pt x="95" y="169"/>
                    <a:pt x="91" y="161"/>
                    <a:pt x="90" y="155"/>
                  </a:cubicBezTo>
                  <a:cubicBezTo>
                    <a:pt x="89" y="162"/>
                    <a:pt x="89" y="170"/>
                    <a:pt x="93" y="175"/>
                  </a:cubicBezTo>
                  <a:close/>
                  <a:moveTo>
                    <a:pt x="221" y="175"/>
                  </a:moveTo>
                  <a:cubicBezTo>
                    <a:pt x="222" y="180"/>
                    <a:pt x="220" y="185"/>
                    <a:pt x="222" y="188"/>
                  </a:cubicBezTo>
                  <a:cubicBezTo>
                    <a:pt x="225" y="176"/>
                    <a:pt x="221" y="158"/>
                    <a:pt x="210" y="155"/>
                  </a:cubicBezTo>
                  <a:cubicBezTo>
                    <a:pt x="214" y="161"/>
                    <a:pt x="220" y="168"/>
                    <a:pt x="221" y="175"/>
                  </a:cubicBezTo>
                  <a:close/>
                  <a:moveTo>
                    <a:pt x="52" y="171"/>
                  </a:moveTo>
                  <a:cubicBezTo>
                    <a:pt x="51" y="168"/>
                    <a:pt x="52" y="168"/>
                    <a:pt x="51" y="166"/>
                  </a:cubicBezTo>
                  <a:cubicBezTo>
                    <a:pt x="52" y="164"/>
                    <a:pt x="51" y="159"/>
                    <a:pt x="52" y="157"/>
                  </a:cubicBezTo>
                  <a:cubicBezTo>
                    <a:pt x="52" y="156"/>
                    <a:pt x="51" y="155"/>
                    <a:pt x="51" y="157"/>
                  </a:cubicBezTo>
                  <a:cubicBezTo>
                    <a:pt x="49" y="166"/>
                    <a:pt x="46" y="178"/>
                    <a:pt x="50" y="186"/>
                  </a:cubicBezTo>
                  <a:cubicBezTo>
                    <a:pt x="52" y="182"/>
                    <a:pt x="49" y="174"/>
                    <a:pt x="52" y="171"/>
                  </a:cubicBezTo>
                  <a:close/>
                  <a:moveTo>
                    <a:pt x="59" y="164"/>
                  </a:moveTo>
                  <a:cubicBezTo>
                    <a:pt x="58" y="165"/>
                    <a:pt x="57" y="167"/>
                    <a:pt x="58" y="167"/>
                  </a:cubicBezTo>
                  <a:cubicBezTo>
                    <a:pt x="58" y="167"/>
                    <a:pt x="58" y="167"/>
                    <a:pt x="58" y="167"/>
                  </a:cubicBezTo>
                  <a:cubicBezTo>
                    <a:pt x="59" y="172"/>
                    <a:pt x="59" y="179"/>
                    <a:pt x="61" y="183"/>
                  </a:cubicBezTo>
                  <a:cubicBezTo>
                    <a:pt x="62" y="173"/>
                    <a:pt x="60" y="167"/>
                    <a:pt x="61" y="157"/>
                  </a:cubicBezTo>
                  <a:cubicBezTo>
                    <a:pt x="62" y="157"/>
                    <a:pt x="61" y="155"/>
                    <a:pt x="61" y="157"/>
                  </a:cubicBezTo>
                  <a:cubicBezTo>
                    <a:pt x="60" y="159"/>
                    <a:pt x="59" y="162"/>
                    <a:pt x="59" y="164"/>
                  </a:cubicBezTo>
                  <a:close/>
                  <a:moveTo>
                    <a:pt x="67" y="160"/>
                  </a:moveTo>
                  <a:cubicBezTo>
                    <a:pt x="68" y="159"/>
                    <a:pt x="68" y="159"/>
                    <a:pt x="68" y="159"/>
                  </a:cubicBezTo>
                  <a:cubicBezTo>
                    <a:pt x="67" y="159"/>
                    <a:pt x="68" y="157"/>
                    <a:pt x="67" y="157"/>
                  </a:cubicBezTo>
                  <a:cubicBezTo>
                    <a:pt x="67" y="158"/>
                    <a:pt x="67" y="160"/>
                    <a:pt x="67" y="160"/>
                  </a:cubicBezTo>
                  <a:close/>
                  <a:moveTo>
                    <a:pt x="160" y="158"/>
                  </a:moveTo>
                  <a:cubicBezTo>
                    <a:pt x="157" y="157"/>
                    <a:pt x="153" y="157"/>
                    <a:pt x="151" y="159"/>
                  </a:cubicBezTo>
                  <a:cubicBezTo>
                    <a:pt x="156" y="159"/>
                    <a:pt x="161" y="158"/>
                    <a:pt x="166" y="160"/>
                  </a:cubicBezTo>
                  <a:cubicBezTo>
                    <a:pt x="165" y="159"/>
                    <a:pt x="162" y="158"/>
                    <a:pt x="160" y="158"/>
                  </a:cubicBezTo>
                  <a:close/>
                  <a:moveTo>
                    <a:pt x="104" y="178"/>
                  </a:moveTo>
                  <a:cubicBezTo>
                    <a:pt x="103" y="171"/>
                    <a:pt x="103" y="163"/>
                    <a:pt x="103" y="158"/>
                  </a:cubicBezTo>
                  <a:cubicBezTo>
                    <a:pt x="102" y="163"/>
                    <a:pt x="100" y="174"/>
                    <a:pt x="104" y="178"/>
                  </a:cubicBezTo>
                  <a:close/>
                  <a:moveTo>
                    <a:pt x="277" y="158"/>
                  </a:moveTo>
                  <a:cubicBezTo>
                    <a:pt x="278" y="159"/>
                    <a:pt x="278" y="163"/>
                    <a:pt x="279" y="165"/>
                  </a:cubicBezTo>
                  <a:cubicBezTo>
                    <a:pt x="279" y="162"/>
                    <a:pt x="279" y="159"/>
                    <a:pt x="277" y="158"/>
                  </a:cubicBezTo>
                  <a:close/>
                  <a:moveTo>
                    <a:pt x="285" y="169"/>
                  </a:moveTo>
                  <a:cubicBezTo>
                    <a:pt x="286" y="172"/>
                    <a:pt x="286" y="176"/>
                    <a:pt x="288" y="178"/>
                  </a:cubicBezTo>
                  <a:cubicBezTo>
                    <a:pt x="289" y="170"/>
                    <a:pt x="288" y="163"/>
                    <a:pt x="283" y="158"/>
                  </a:cubicBezTo>
                  <a:cubicBezTo>
                    <a:pt x="282" y="163"/>
                    <a:pt x="284" y="166"/>
                    <a:pt x="285" y="169"/>
                  </a:cubicBezTo>
                  <a:close/>
                  <a:moveTo>
                    <a:pt x="241" y="168"/>
                  </a:moveTo>
                  <a:cubicBezTo>
                    <a:pt x="241" y="165"/>
                    <a:pt x="240" y="161"/>
                    <a:pt x="237" y="159"/>
                  </a:cubicBezTo>
                  <a:cubicBezTo>
                    <a:pt x="238" y="163"/>
                    <a:pt x="240" y="166"/>
                    <a:pt x="241" y="168"/>
                  </a:cubicBezTo>
                  <a:close/>
                  <a:moveTo>
                    <a:pt x="142" y="167"/>
                  </a:moveTo>
                  <a:cubicBezTo>
                    <a:pt x="143" y="167"/>
                    <a:pt x="143" y="166"/>
                    <a:pt x="145" y="164"/>
                  </a:cubicBezTo>
                  <a:cubicBezTo>
                    <a:pt x="146" y="163"/>
                    <a:pt x="149" y="163"/>
                    <a:pt x="150" y="162"/>
                  </a:cubicBezTo>
                  <a:cubicBezTo>
                    <a:pt x="145" y="161"/>
                    <a:pt x="143" y="164"/>
                    <a:pt x="142" y="167"/>
                  </a:cubicBezTo>
                  <a:close/>
                  <a:moveTo>
                    <a:pt x="137" y="170"/>
                  </a:moveTo>
                  <a:cubicBezTo>
                    <a:pt x="137" y="168"/>
                    <a:pt x="140" y="166"/>
                    <a:pt x="139" y="164"/>
                  </a:cubicBezTo>
                  <a:cubicBezTo>
                    <a:pt x="138" y="166"/>
                    <a:pt x="136" y="168"/>
                    <a:pt x="137" y="170"/>
                  </a:cubicBezTo>
                  <a:close/>
                  <a:moveTo>
                    <a:pt x="211" y="178"/>
                  </a:moveTo>
                  <a:cubicBezTo>
                    <a:pt x="210" y="174"/>
                    <a:pt x="209" y="171"/>
                    <a:pt x="207" y="168"/>
                  </a:cubicBezTo>
                  <a:cubicBezTo>
                    <a:pt x="206" y="167"/>
                    <a:pt x="205" y="164"/>
                    <a:pt x="203" y="165"/>
                  </a:cubicBezTo>
                  <a:cubicBezTo>
                    <a:pt x="207" y="168"/>
                    <a:pt x="208" y="175"/>
                    <a:pt x="211" y="178"/>
                  </a:cubicBezTo>
                  <a:close/>
                  <a:moveTo>
                    <a:pt x="142" y="175"/>
                  </a:moveTo>
                  <a:cubicBezTo>
                    <a:pt x="143" y="176"/>
                    <a:pt x="144" y="174"/>
                    <a:pt x="146" y="174"/>
                  </a:cubicBezTo>
                  <a:cubicBezTo>
                    <a:pt x="148" y="170"/>
                    <a:pt x="149" y="168"/>
                    <a:pt x="152" y="165"/>
                  </a:cubicBezTo>
                  <a:cubicBezTo>
                    <a:pt x="146" y="166"/>
                    <a:pt x="143" y="169"/>
                    <a:pt x="142" y="175"/>
                  </a:cubicBezTo>
                  <a:close/>
                  <a:moveTo>
                    <a:pt x="270" y="167"/>
                  </a:moveTo>
                  <a:cubicBezTo>
                    <a:pt x="270" y="166"/>
                    <a:pt x="270" y="165"/>
                    <a:pt x="269" y="165"/>
                  </a:cubicBezTo>
                  <a:cubicBezTo>
                    <a:pt x="269" y="165"/>
                    <a:pt x="269" y="167"/>
                    <a:pt x="270" y="167"/>
                  </a:cubicBezTo>
                  <a:close/>
                  <a:moveTo>
                    <a:pt x="98" y="171"/>
                  </a:moveTo>
                  <a:cubicBezTo>
                    <a:pt x="98" y="170"/>
                    <a:pt x="98" y="168"/>
                    <a:pt x="99" y="169"/>
                  </a:cubicBezTo>
                  <a:cubicBezTo>
                    <a:pt x="99" y="167"/>
                    <a:pt x="98" y="167"/>
                    <a:pt x="98" y="165"/>
                  </a:cubicBezTo>
                  <a:cubicBezTo>
                    <a:pt x="97" y="167"/>
                    <a:pt x="97" y="169"/>
                    <a:pt x="98" y="171"/>
                  </a:cubicBezTo>
                  <a:close/>
                  <a:moveTo>
                    <a:pt x="267" y="173"/>
                  </a:moveTo>
                  <a:cubicBezTo>
                    <a:pt x="268" y="173"/>
                    <a:pt x="268" y="172"/>
                    <a:pt x="268" y="172"/>
                  </a:cubicBezTo>
                  <a:cubicBezTo>
                    <a:pt x="267" y="170"/>
                    <a:pt x="266" y="166"/>
                    <a:pt x="265" y="166"/>
                  </a:cubicBezTo>
                  <a:cubicBezTo>
                    <a:pt x="266" y="168"/>
                    <a:pt x="266" y="171"/>
                    <a:pt x="267" y="173"/>
                  </a:cubicBezTo>
                  <a:close/>
                  <a:moveTo>
                    <a:pt x="153" y="171"/>
                  </a:moveTo>
                  <a:cubicBezTo>
                    <a:pt x="159" y="170"/>
                    <a:pt x="165" y="169"/>
                    <a:pt x="172" y="169"/>
                  </a:cubicBezTo>
                  <a:cubicBezTo>
                    <a:pt x="168" y="163"/>
                    <a:pt x="156" y="166"/>
                    <a:pt x="153" y="171"/>
                  </a:cubicBezTo>
                  <a:close/>
                  <a:moveTo>
                    <a:pt x="115" y="166"/>
                  </a:moveTo>
                  <a:cubicBezTo>
                    <a:pt x="114" y="168"/>
                    <a:pt x="113" y="174"/>
                    <a:pt x="115" y="177"/>
                  </a:cubicBezTo>
                  <a:cubicBezTo>
                    <a:pt x="115" y="173"/>
                    <a:pt x="115" y="171"/>
                    <a:pt x="116" y="168"/>
                  </a:cubicBezTo>
                  <a:cubicBezTo>
                    <a:pt x="115" y="167"/>
                    <a:pt x="115" y="168"/>
                    <a:pt x="115" y="166"/>
                  </a:cubicBezTo>
                  <a:close/>
                  <a:moveTo>
                    <a:pt x="206" y="177"/>
                  </a:moveTo>
                  <a:cubicBezTo>
                    <a:pt x="205" y="173"/>
                    <a:pt x="203" y="168"/>
                    <a:pt x="200" y="167"/>
                  </a:cubicBezTo>
                  <a:cubicBezTo>
                    <a:pt x="203" y="170"/>
                    <a:pt x="204" y="174"/>
                    <a:pt x="206" y="177"/>
                  </a:cubicBezTo>
                  <a:close/>
                  <a:moveTo>
                    <a:pt x="200" y="170"/>
                  </a:moveTo>
                  <a:cubicBezTo>
                    <a:pt x="199" y="169"/>
                    <a:pt x="198" y="168"/>
                    <a:pt x="197" y="167"/>
                  </a:cubicBezTo>
                  <a:cubicBezTo>
                    <a:pt x="198" y="168"/>
                    <a:pt x="199" y="170"/>
                    <a:pt x="200" y="170"/>
                  </a:cubicBezTo>
                  <a:close/>
                  <a:moveTo>
                    <a:pt x="335" y="169"/>
                  </a:moveTo>
                  <a:cubicBezTo>
                    <a:pt x="336" y="169"/>
                    <a:pt x="336" y="169"/>
                    <a:pt x="336" y="169"/>
                  </a:cubicBezTo>
                  <a:cubicBezTo>
                    <a:pt x="337" y="167"/>
                    <a:pt x="335" y="167"/>
                    <a:pt x="335" y="169"/>
                  </a:cubicBezTo>
                  <a:close/>
                  <a:moveTo>
                    <a:pt x="37" y="189"/>
                  </a:moveTo>
                  <a:cubicBezTo>
                    <a:pt x="37" y="184"/>
                    <a:pt x="37" y="174"/>
                    <a:pt x="37" y="168"/>
                  </a:cubicBezTo>
                  <a:cubicBezTo>
                    <a:pt x="34" y="175"/>
                    <a:pt x="34" y="182"/>
                    <a:pt x="37" y="189"/>
                  </a:cubicBezTo>
                  <a:close/>
                  <a:moveTo>
                    <a:pt x="296" y="175"/>
                  </a:moveTo>
                  <a:cubicBezTo>
                    <a:pt x="296" y="172"/>
                    <a:pt x="295" y="170"/>
                    <a:pt x="294" y="168"/>
                  </a:cubicBezTo>
                  <a:cubicBezTo>
                    <a:pt x="295" y="170"/>
                    <a:pt x="295" y="173"/>
                    <a:pt x="296" y="175"/>
                  </a:cubicBezTo>
                  <a:close/>
                  <a:moveTo>
                    <a:pt x="194" y="172"/>
                  </a:moveTo>
                  <a:cubicBezTo>
                    <a:pt x="194" y="170"/>
                    <a:pt x="192" y="169"/>
                    <a:pt x="191" y="169"/>
                  </a:cubicBezTo>
                  <a:cubicBezTo>
                    <a:pt x="192" y="170"/>
                    <a:pt x="192" y="172"/>
                    <a:pt x="194" y="172"/>
                  </a:cubicBezTo>
                  <a:close/>
                  <a:moveTo>
                    <a:pt x="134" y="182"/>
                  </a:moveTo>
                  <a:cubicBezTo>
                    <a:pt x="134" y="177"/>
                    <a:pt x="133" y="174"/>
                    <a:pt x="134" y="169"/>
                  </a:cubicBezTo>
                  <a:cubicBezTo>
                    <a:pt x="134" y="169"/>
                    <a:pt x="134" y="169"/>
                    <a:pt x="134" y="169"/>
                  </a:cubicBezTo>
                  <a:cubicBezTo>
                    <a:pt x="130" y="172"/>
                    <a:pt x="132" y="178"/>
                    <a:pt x="134" y="182"/>
                  </a:cubicBezTo>
                  <a:close/>
                  <a:moveTo>
                    <a:pt x="340" y="182"/>
                  </a:moveTo>
                  <a:cubicBezTo>
                    <a:pt x="339" y="177"/>
                    <a:pt x="338" y="173"/>
                    <a:pt x="336" y="169"/>
                  </a:cubicBezTo>
                  <a:cubicBezTo>
                    <a:pt x="337" y="173"/>
                    <a:pt x="338" y="179"/>
                    <a:pt x="340" y="182"/>
                  </a:cubicBezTo>
                  <a:close/>
                  <a:moveTo>
                    <a:pt x="308" y="194"/>
                  </a:moveTo>
                  <a:cubicBezTo>
                    <a:pt x="308" y="184"/>
                    <a:pt x="311" y="176"/>
                    <a:pt x="307" y="169"/>
                  </a:cubicBezTo>
                  <a:cubicBezTo>
                    <a:pt x="308" y="178"/>
                    <a:pt x="306" y="187"/>
                    <a:pt x="308" y="194"/>
                  </a:cubicBezTo>
                  <a:close/>
                  <a:moveTo>
                    <a:pt x="118" y="174"/>
                  </a:moveTo>
                  <a:cubicBezTo>
                    <a:pt x="118" y="173"/>
                    <a:pt x="118" y="170"/>
                    <a:pt x="117" y="171"/>
                  </a:cubicBezTo>
                  <a:cubicBezTo>
                    <a:pt x="118" y="172"/>
                    <a:pt x="117" y="173"/>
                    <a:pt x="118" y="174"/>
                  </a:cubicBezTo>
                  <a:close/>
                  <a:moveTo>
                    <a:pt x="28" y="215"/>
                  </a:moveTo>
                  <a:cubicBezTo>
                    <a:pt x="27" y="207"/>
                    <a:pt x="29" y="200"/>
                    <a:pt x="29" y="194"/>
                  </a:cubicBezTo>
                  <a:cubicBezTo>
                    <a:pt x="28" y="192"/>
                    <a:pt x="27" y="189"/>
                    <a:pt x="26" y="186"/>
                  </a:cubicBezTo>
                  <a:cubicBezTo>
                    <a:pt x="25" y="181"/>
                    <a:pt x="26" y="174"/>
                    <a:pt x="25" y="171"/>
                  </a:cubicBezTo>
                  <a:cubicBezTo>
                    <a:pt x="22" y="186"/>
                    <a:pt x="23" y="202"/>
                    <a:pt x="28" y="215"/>
                  </a:cubicBezTo>
                  <a:close/>
                  <a:moveTo>
                    <a:pt x="136" y="179"/>
                  </a:moveTo>
                  <a:cubicBezTo>
                    <a:pt x="140" y="179"/>
                    <a:pt x="138" y="173"/>
                    <a:pt x="139" y="171"/>
                  </a:cubicBezTo>
                  <a:cubicBezTo>
                    <a:pt x="138" y="174"/>
                    <a:pt x="136" y="176"/>
                    <a:pt x="136" y="179"/>
                  </a:cubicBezTo>
                  <a:close/>
                  <a:moveTo>
                    <a:pt x="202" y="174"/>
                  </a:moveTo>
                  <a:cubicBezTo>
                    <a:pt x="201" y="173"/>
                    <a:pt x="201" y="171"/>
                    <a:pt x="200" y="171"/>
                  </a:cubicBezTo>
                  <a:cubicBezTo>
                    <a:pt x="200" y="172"/>
                    <a:pt x="201" y="174"/>
                    <a:pt x="202" y="174"/>
                  </a:cubicBezTo>
                  <a:close/>
                  <a:moveTo>
                    <a:pt x="237" y="174"/>
                  </a:moveTo>
                  <a:cubicBezTo>
                    <a:pt x="237" y="173"/>
                    <a:pt x="237" y="172"/>
                    <a:pt x="236" y="171"/>
                  </a:cubicBezTo>
                  <a:cubicBezTo>
                    <a:pt x="236" y="172"/>
                    <a:pt x="236" y="174"/>
                    <a:pt x="237" y="174"/>
                  </a:cubicBezTo>
                  <a:close/>
                  <a:moveTo>
                    <a:pt x="253" y="195"/>
                  </a:moveTo>
                  <a:cubicBezTo>
                    <a:pt x="256" y="194"/>
                    <a:pt x="257" y="191"/>
                    <a:pt x="258" y="188"/>
                  </a:cubicBezTo>
                  <a:cubicBezTo>
                    <a:pt x="255" y="182"/>
                    <a:pt x="252" y="176"/>
                    <a:pt x="247" y="171"/>
                  </a:cubicBezTo>
                  <a:cubicBezTo>
                    <a:pt x="251" y="178"/>
                    <a:pt x="252" y="187"/>
                    <a:pt x="253" y="195"/>
                  </a:cubicBezTo>
                  <a:close/>
                  <a:moveTo>
                    <a:pt x="4" y="206"/>
                  </a:moveTo>
                  <a:cubicBezTo>
                    <a:pt x="4" y="206"/>
                    <a:pt x="4" y="206"/>
                    <a:pt x="4" y="206"/>
                  </a:cubicBezTo>
                  <a:cubicBezTo>
                    <a:pt x="6" y="230"/>
                    <a:pt x="17" y="247"/>
                    <a:pt x="30" y="260"/>
                  </a:cubicBezTo>
                  <a:cubicBezTo>
                    <a:pt x="27" y="255"/>
                    <a:pt x="24" y="251"/>
                    <a:pt x="21" y="246"/>
                  </a:cubicBezTo>
                  <a:cubicBezTo>
                    <a:pt x="14" y="233"/>
                    <a:pt x="8" y="214"/>
                    <a:pt x="11" y="197"/>
                  </a:cubicBezTo>
                  <a:cubicBezTo>
                    <a:pt x="12" y="189"/>
                    <a:pt x="9" y="180"/>
                    <a:pt x="9" y="171"/>
                  </a:cubicBezTo>
                  <a:cubicBezTo>
                    <a:pt x="4" y="181"/>
                    <a:pt x="4" y="196"/>
                    <a:pt x="4" y="206"/>
                  </a:cubicBezTo>
                  <a:close/>
                  <a:moveTo>
                    <a:pt x="163" y="173"/>
                  </a:moveTo>
                  <a:cubicBezTo>
                    <a:pt x="169" y="172"/>
                    <a:pt x="175" y="174"/>
                    <a:pt x="179" y="174"/>
                  </a:cubicBezTo>
                  <a:cubicBezTo>
                    <a:pt x="176" y="170"/>
                    <a:pt x="168" y="172"/>
                    <a:pt x="163" y="173"/>
                  </a:cubicBezTo>
                  <a:close/>
                  <a:moveTo>
                    <a:pt x="89" y="179"/>
                  </a:moveTo>
                  <a:cubicBezTo>
                    <a:pt x="90" y="178"/>
                    <a:pt x="90" y="180"/>
                    <a:pt x="91" y="181"/>
                  </a:cubicBezTo>
                  <a:cubicBezTo>
                    <a:pt x="91" y="177"/>
                    <a:pt x="89" y="175"/>
                    <a:pt x="89" y="172"/>
                  </a:cubicBezTo>
                  <a:cubicBezTo>
                    <a:pt x="89" y="175"/>
                    <a:pt x="88" y="177"/>
                    <a:pt x="89" y="179"/>
                  </a:cubicBezTo>
                  <a:close/>
                  <a:moveTo>
                    <a:pt x="283" y="183"/>
                  </a:moveTo>
                  <a:cubicBezTo>
                    <a:pt x="282" y="180"/>
                    <a:pt x="283" y="175"/>
                    <a:pt x="281" y="173"/>
                  </a:cubicBezTo>
                  <a:cubicBezTo>
                    <a:pt x="280" y="177"/>
                    <a:pt x="281" y="180"/>
                    <a:pt x="283" y="183"/>
                  </a:cubicBezTo>
                  <a:close/>
                  <a:moveTo>
                    <a:pt x="69" y="175"/>
                  </a:moveTo>
                  <a:cubicBezTo>
                    <a:pt x="69" y="175"/>
                    <a:pt x="69" y="174"/>
                    <a:pt x="70" y="174"/>
                  </a:cubicBezTo>
                  <a:cubicBezTo>
                    <a:pt x="70" y="175"/>
                    <a:pt x="70" y="175"/>
                    <a:pt x="70" y="175"/>
                  </a:cubicBezTo>
                  <a:cubicBezTo>
                    <a:pt x="70" y="174"/>
                    <a:pt x="70" y="174"/>
                    <a:pt x="70" y="173"/>
                  </a:cubicBezTo>
                  <a:cubicBezTo>
                    <a:pt x="69" y="173"/>
                    <a:pt x="69" y="176"/>
                    <a:pt x="69" y="175"/>
                  </a:cubicBezTo>
                  <a:close/>
                  <a:moveTo>
                    <a:pt x="19" y="178"/>
                  </a:moveTo>
                  <a:cubicBezTo>
                    <a:pt x="19" y="177"/>
                    <a:pt x="20" y="174"/>
                    <a:pt x="19" y="174"/>
                  </a:cubicBezTo>
                  <a:cubicBezTo>
                    <a:pt x="19" y="175"/>
                    <a:pt x="18" y="176"/>
                    <a:pt x="19" y="178"/>
                  </a:cubicBezTo>
                  <a:close/>
                  <a:moveTo>
                    <a:pt x="40" y="176"/>
                  </a:moveTo>
                  <a:cubicBezTo>
                    <a:pt x="41" y="179"/>
                    <a:pt x="41" y="174"/>
                    <a:pt x="40" y="174"/>
                  </a:cubicBezTo>
                  <a:cubicBezTo>
                    <a:pt x="40" y="175"/>
                    <a:pt x="40" y="175"/>
                    <a:pt x="40" y="176"/>
                  </a:cubicBezTo>
                  <a:close/>
                  <a:moveTo>
                    <a:pt x="265" y="178"/>
                  </a:moveTo>
                  <a:cubicBezTo>
                    <a:pt x="266" y="177"/>
                    <a:pt x="265" y="175"/>
                    <a:pt x="264" y="174"/>
                  </a:cubicBezTo>
                  <a:cubicBezTo>
                    <a:pt x="265" y="175"/>
                    <a:pt x="264" y="178"/>
                    <a:pt x="265" y="178"/>
                  </a:cubicBezTo>
                  <a:close/>
                  <a:moveTo>
                    <a:pt x="118" y="177"/>
                  </a:moveTo>
                  <a:cubicBezTo>
                    <a:pt x="118" y="176"/>
                    <a:pt x="119" y="176"/>
                    <a:pt x="119" y="176"/>
                  </a:cubicBezTo>
                  <a:cubicBezTo>
                    <a:pt x="119" y="175"/>
                    <a:pt x="119" y="174"/>
                    <a:pt x="118" y="174"/>
                  </a:cubicBezTo>
                  <a:cubicBezTo>
                    <a:pt x="118" y="175"/>
                    <a:pt x="117" y="176"/>
                    <a:pt x="118" y="177"/>
                  </a:cubicBezTo>
                  <a:close/>
                  <a:moveTo>
                    <a:pt x="237" y="184"/>
                  </a:moveTo>
                  <a:cubicBezTo>
                    <a:pt x="238" y="181"/>
                    <a:pt x="237" y="177"/>
                    <a:pt x="237" y="174"/>
                  </a:cubicBezTo>
                  <a:cubicBezTo>
                    <a:pt x="237" y="178"/>
                    <a:pt x="235" y="181"/>
                    <a:pt x="237" y="184"/>
                  </a:cubicBezTo>
                  <a:close/>
                  <a:moveTo>
                    <a:pt x="52" y="178"/>
                  </a:moveTo>
                  <a:cubicBezTo>
                    <a:pt x="52" y="177"/>
                    <a:pt x="52" y="175"/>
                    <a:pt x="51" y="175"/>
                  </a:cubicBezTo>
                  <a:cubicBezTo>
                    <a:pt x="52" y="176"/>
                    <a:pt x="51" y="178"/>
                    <a:pt x="52" y="178"/>
                  </a:cubicBezTo>
                  <a:close/>
                  <a:moveTo>
                    <a:pt x="275" y="179"/>
                  </a:moveTo>
                  <a:cubicBezTo>
                    <a:pt x="275" y="178"/>
                    <a:pt x="274" y="175"/>
                    <a:pt x="274" y="175"/>
                  </a:cubicBezTo>
                  <a:cubicBezTo>
                    <a:pt x="275" y="176"/>
                    <a:pt x="273" y="187"/>
                    <a:pt x="275" y="189"/>
                  </a:cubicBezTo>
                  <a:cubicBezTo>
                    <a:pt x="276" y="185"/>
                    <a:pt x="275" y="183"/>
                    <a:pt x="275" y="179"/>
                  </a:cubicBezTo>
                  <a:close/>
                  <a:moveTo>
                    <a:pt x="125" y="192"/>
                  </a:moveTo>
                  <a:cubicBezTo>
                    <a:pt x="125" y="192"/>
                    <a:pt x="125" y="192"/>
                    <a:pt x="125" y="192"/>
                  </a:cubicBezTo>
                  <a:cubicBezTo>
                    <a:pt x="126" y="193"/>
                    <a:pt x="125" y="192"/>
                    <a:pt x="125" y="193"/>
                  </a:cubicBezTo>
                  <a:cubicBezTo>
                    <a:pt x="126" y="194"/>
                    <a:pt x="126" y="193"/>
                    <a:pt x="126" y="193"/>
                  </a:cubicBezTo>
                  <a:cubicBezTo>
                    <a:pt x="127" y="197"/>
                    <a:pt x="131" y="200"/>
                    <a:pt x="134" y="202"/>
                  </a:cubicBezTo>
                  <a:cubicBezTo>
                    <a:pt x="132" y="196"/>
                    <a:pt x="128" y="188"/>
                    <a:pt x="128" y="182"/>
                  </a:cubicBezTo>
                  <a:cubicBezTo>
                    <a:pt x="126" y="180"/>
                    <a:pt x="124" y="177"/>
                    <a:pt x="122" y="175"/>
                  </a:cubicBezTo>
                  <a:cubicBezTo>
                    <a:pt x="120" y="181"/>
                    <a:pt x="124" y="190"/>
                    <a:pt x="125" y="192"/>
                  </a:cubicBezTo>
                  <a:close/>
                  <a:moveTo>
                    <a:pt x="227" y="201"/>
                  </a:moveTo>
                  <a:cubicBezTo>
                    <a:pt x="229" y="200"/>
                    <a:pt x="229" y="199"/>
                    <a:pt x="229" y="197"/>
                  </a:cubicBezTo>
                  <a:cubicBezTo>
                    <a:pt x="230" y="194"/>
                    <a:pt x="233" y="190"/>
                    <a:pt x="232" y="187"/>
                  </a:cubicBezTo>
                  <a:cubicBezTo>
                    <a:pt x="232" y="182"/>
                    <a:pt x="229" y="179"/>
                    <a:pt x="228" y="176"/>
                  </a:cubicBezTo>
                  <a:cubicBezTo>
                    <a:pt x="228" y="183"/>
                    <a:pt x="229" y="192"/>
                    <a:pt x="227" y="201"/>
                  </a:cubicBezTo>
                  <a:close/>
                  <a:moveTo>
                    <a:pt x="189" y="178"/>
                  </a:moveTo>
                  <a:cubicBezTo>
                    <a:pt x="188" y="178"/>
                    <a:pt x="187" y="176"/>
                    <a:pt x="186" y="176"/>
                  </a:cubicBezTo>
                  <a:cubicBezTo>
                    <a:pt x="186" y="177"/>
                    <a:pt x="188" y="179"/>
                    <a:pt x="189" y="178"/>
                  </a:cubicBezTo>
                  <a:close/>
                  <a:moveTo>
                    <a:pt x="271" y="182"/>
                  </a:moveTo>
                  <a:cubicBezTo>
                    <a:pt x="270" y="181"/>
                    <a:pt x="270" y="179"/>
                    <a:pt x="270" y="178"/>
                  </a:cubicBezTo>
                  <a:cubicBezTo>
                    <a:pt x="269" y="177"/>
                    <a:pt x="270" y="176"/>
                    <a:pt x="269" y="176"/>
                  </a:cubicBezTo>
                  <a:cubicBezTo>
                    <a:pt x="268" y="178"/>
                    <a:pt x="270" y="181"/>
                    <a:pt x="271" y="182"/>
                  </a:cubicBezTo>
                  <a:close/>
                  <a:moveTo>
                    <a:pt x="329" y="201"/>
                  </a:moveTo>
                  <a:cubicBezTo>
                    <a:pt x="333" y="194"/>
                    <a:pt x="331" y="184"/>
                    <a:pt x="329" y="176"/>
                  </a:cubicBezTo>
                  <a:cubicBezTo>
                    <a:pt x="329" y="186"/>
                    <a:pt x="329" y="192"/>
                    <a:pt x="329" y="201"/>
                  </a:cubicBezTo>
                  <a:close/>
                  <a:moveTo>
                    <a:pt x="217" y="182"/>
                  </a:moveTo>
                  <a:cubicBezTo>
                    <a:pt x="215" y="181"/>
                    <a:pt x="215" y="178"/>
                    <a:pt x="214" y="177"/>
                  </a:cubicBezTo>
                  <a:cubicBezTo>
                    <a:pt x="214" y="180"/>
                    <a:pt x="213" y="186"/>
                    <a:pt x="216" y="187"/>
                  </a:cubicBezTo>
                  <a:cubicBezTo>
                    <a:pt x="216" y="185"/>
                    <a:pt x="218" y="182"/>
                    <a:pt x="217" y="181"/>
                  </a:cubicBezTo>
                  <a:cubicBezTo>
                    <a:pt x="217" y="181"/>
                    <a:pt x="217" y="181"/>
                    <a:pt x="217" y="182"/>
                  </a:cubicBezTo>
                  <a:close/>
                  <a:moveTo>
                    <a:pt x="302" y="188"/>
                  </a:moveTo>
                  <a:cubicBezTo>
                    <a:pt x="305" y="186"/>
                    <a:pt x="302" y="180"/>
                    <a:pt x="301" y="177"/>
                  </a:cubicBezTo>
                  <a:cubicBezTo>
                    <a:pt x="301" y="181"/>
                    <a:pt x="303" y="185"/>
                    <a:pt x="302" y="188"/>
                  </a:cubicBezTo>
                  <a:close/>
                  <a:moveTo>
                    <a:pt x="174" y="178"/>
                  </a:moveTo>
                  <a:cubicBezTo>
                    <a:pt x="177" y="180"/>
                    <a:pt x="181" y="182"/>
                    <a:pt x="186" y="182"/>
                  </a:cubicBezTo>
                  <a:cubicBezTo>
                    <a:pt x="184" y="179"/>
                    <a:pt x="178" y="177"/>
                    <a:pt x="174" y="178"/>
                  </a:cubicBezTo>
                  <a:close/>
                  <a:moveTo>
                    <a:pt x="298" y="180"/>
                  </a:moveTo>
                  <a:cubicBezTo>
                    <a:pt x="297" y="179"/>
                    <a:pt x="298" y="178"/>
                    <a:pt x="297" y="178"/>
                  </a:cubicBezTo>
                  <a:cubicBezTo>
                    <a:pt x="297" y="178"/>
                    <a:pt x="297" y="180"/>
                    <a:pt x="298" y="180"/>
                  </a:cubicBezTo>
                  <a:close/>
                  <a:moveTo>
                    <a:pt x="45" y="179"/>
                  </a:moveTo>
                  <a:cubicBezTo>
                    <a:pt x="45" y="178"/>
                    <a:pt x="46" y="178"/>
                    <a:pt x="45" y="178"/>
                  </a:cubicBezTo>
                  <a:cubicBezTo>
                    <a:pt x="45" y="179"/>
                    <a:pt x="44" y="179"/>
                    <a:pt x="45" y="179"/>
                  </a:cubicBezTo>
                  <a:close/>
                  <a:moveTo>
                    <a:pt x="201" y="183"/>
                  </a:moveTo>
                  <a:cubicBezTo>
                    <a:pt x="200" y="181"/>
                    <a:pt x="199" y="179"/>
                    <a:pt x="198" y="178"/>
                  </a:cubicBezTo>
                  <a:cubicBezTo>
                    <a:pt x="197" y="180"/>
                    <a:pt x="199" y="183"/>
                    <a:pt x="201" y="183"/>
                  </a:cubicBezTo>
                  <a:close/>
                  <a:moveTo>
                    <a:pt x="155" y="180"/>
                  </a:moveTo>
                  <a:cubicBezTo>
                    <a:pt x="157" y="180"/>
                    <a:pt x="159" y="180"/>
                    <a:pt x="160" y="178"/>
                  </a:cubicBezTo>
                  <a:cubicBezTo>
                    <a:pt x="158" y="178"/>
                    <a:pt x="155" y="178"/>
                    <a:pt x="155" y="180"/>
                  </a:cubicBezTo>
                  <a:close/>
                  <a:moveTo>
                    <a:pt x="73" y="183"/>
                  </a:moveTo>
                  <a:cubicBezTo>
                    <a:pt x="75" y="182"/>
                    <a:pt x="74" y="180"/>
                    <a:pt x="73" y="178"/>
                  </a:cubicBezTo>
                  <a:cubicBezTo>
                    <a:pt x="73" y="180"/>
                    <a:pt x="73" y="181"/>
                    <a:pt x="73" y="183"/>
                  </a:cubicBezTo>
                  <a:close/>
                  <a:moveTo>
                    <a:pt x="148" y="179"/>
                  </a:moveTo>
                  <a:cubicBezTo>
                    <a:pt x="148" y="180"/>
                    <a:pt x="149" y="181"/>
                    <a:pt x="150" y="182"/>
                  </a:cubicBezTo>
                  <a:cubicBezTo>
                    <a:pt x="151" y="182"/>
                    <a:pt x="152" y="180"/>
                    <a:pt x="153" y="178"/>
                  </a:cubicBezTo>
                  <a:cubicBezTo>
                    <a:pt x="151" y="178"/>
                    <a:pt x="149" y="179"/>
                    <a:pt x="148" y="179"/>
                  </a:cubicBezTo>
                  <a:close/>
                  <a:moveTo>
                    <a:pt x="294" y="189"/>
                  </a:moveTo>
                  <a:cubicBezTo>
                    <a:pt x="293" y="185"/>
                    <a:pt x="294" y="182"/>
                    <a:pt x="292" y="178"/>
                  </a:cubicBezTo>
                  <a:cubicBezTo>
                    <a:pt x="293" y="183"/>
                    <a:pt x="292" y="186"/>
                    <a:pt x="294" y="189"/>
                  </a:cubicBezTo>
                  <a:close/>
                  <a:moveTo>
                    <a:pt x="42" y="186"/>
                  </a:moveTo>
                  <a:cubicBezTo>
                    <a:pt x="41" y="184"/>
                    <a:pt x="41" y="181"/>
                    <a:pt x="40" y="179"/>
                  </a:cubicBezTo>
                  <a:cubicBezTo>
                    <a:pt x="41" y="182"/>
                    <a:pt x="40" y="184"/>
                    <a:pt x="42" y="186"/>
                  </a:cubicBezTo>
                  <a:close/>
                  <a:moveTo>
                    <a:pt x="144" y="181"/>
                  </a:moveTo>
                  <a:cubicBezTo>
                    <a:pt x="145" y="181"/>
                    <a:pt x="146" y="180"/>
                    <a:pt x="145" y="179"/>
                  </a:cubicBezTo>
                  <a:cubicBezTo>
                    <a:pt x="145" y="180"/>
                    <a:pt x="145" y="181"/>
                    <a:pt x="144" y="181"/>
                  </a:cubicBezTo>
                  <a:close/>
                  <a:moveTo>
                    <a:pt x="105" y="191"/>
                  </a:moveTo>
                  <a:cubicBezTo>
                    <a:pt x="104" y="191"/>
                    <a:pt x="104" y="191"/>
                    <a:pt x="104" y="191"/>
                  </a:cubicBezTo>
                  <a:cubicBezTo>
                    <a:pt x="106" y="191"/>
                    <a:pt x="106" y="194"/>
                    <a:pt x="107" y="194"/>
                  </a:cubicBezTo>
                  <a:cubicBezTo>
                    <a:pt x="107" y="191"/>
                    <a:pt x="106" y="188"/>
                    <a:pt x="106" y="186"/>
                  </a:cubicBezTo>
                  <a:cubicBezTo>
                    <a:pt x="105" y="185"/>
                    <a:pt x="104" y="181"/>
                    <a:pt x="102" y="179"/>
                  </a:cubicBezTo>
                  <a:cubicBezTo>
                    <a:pt x="102" y="184"/>
                    <a:pt x="103" y="187"/>
                    <a:pt x="105" y="191"/>
                  </a:cubicBezTo>
                  <a:close/>
                  <a:moveTo>
                    <a:pt x="164" y="181"/>
                  </a:moveTo>
                  <a:cubicBezTo>
                    <a:pt x="167" y="181"/>
                    <a:pt x="170" y="181"/>
                    <a:pt x="172" y="181"/>
                  </a:cubicBezTo>
                  <a:cubicBezTo>
                    <a:pt x="170" y="180"/>
                    <a:pt x="166" y="179"/>
                    <a:pt x="164" y="181"/>
                  </a:cubicBezTo>
                  <a:close/>
                  <a:moveTo>
                    <a:pt x="285" y="189"/>
                  </a:moveTo>
                  <a:cubicBezTo>
                    <a:pt x="288" y="187"/>
                    <a:pt x="286" y="183"/>
                    <a:pt x="285" y="180"/>
                  </a:cubicBezTo>
                  <a:cubicBezTo>
                    <a:pt x="285" y="183"/>
                    <a:pt x="285" y="186"/>
                    <a:pt x="285" y="189"/>
                  </a:cubicBezTo>
                  <a:close/>
                  <a:moveTo>
                    <a:pt x="334" y="195"/>
                  </a:moveTo>
                  <a:cubicBezTo>
                    <a:pt x="335" y="208"/>
                    <a:pt x="335" y="221"/>
                    <a:pt x="330" y="231"/>
                  </a:cubicBezTo>
                  <a:cubicBezTo>
                    <a:pt x="340" y="220"/>
                    <a:pt x="344" y="197"/>
                    <a:pt x="336" y="180"/>
                  </a:cubicBezTo>
                  <a:cubicBezTo>
                    <a:pt x="335" y="185"/>
                    <a:pt x="334" y="189"/>
                    <a:pt x="334" y="195"/>
                  </a:cubicBezTo>
                  <a:close/>
                  <a:moveTo>
                    <a:pt x="139" y="187"/>
                  </a:moveTo>
                  <a:cubicBezTo>
                    <a:pt x="139" y="184"/>
                    <a:pt x="139" y="183"/>
                    <a:pt x="138" y="182"/>
                  </a:cubicBezTo>
                  <a:cubicBezTo>
                    <a:pt x="137" y="183"/>
                    <a:pt x="137" y="187"/>
                    <a:pt x="139" y="187"/>
                  </a:cubicBezTo>
                  <a:close/>
                  <a:moveTo>
                    <a:pt x="209" y="188"/>
                  </a:moveTo>
                  <a:cubicBezTo>
                    <a:pt x="210" y="185"/>
                    <a:pt x="209" y="182"/>
                    <a:pt x="207" y="182"/>
                  </a:cubicBezTo>
                  <a:cubicBezTo>
                    <a:pt x="208" y="183"/>
                    <a:pt x="207" y="186"/>
                    <a:pt x="209" y="188"/>
                  </a:cubicBezTo>
                  <a:close/>
                  <a:moveTo>
                    <a:pt x="90" y="190"/>
                  </a:moveTo>
                  <a:cubicBezTo>
                    <a:pt x="91" y="187"/>
                    <a:pt x="91" y="183"/>
                    <a:pt x="89" y="182"/>
                  </a:cubicBezTo>
                  <a:cubicBezTo>
                    <a:pt x="89" y="184"/>
                    <a:pt x="89" y="187"/>
                    <a:pt x="90" y="190"/>
                  </a:cubicBezTo>
                  <a:close/>
                  <a:moveTo>
                    <a:pt x="45" y="184"/>
                  </a:moveTo>
                  <a:cubicBezTo>
                    <a:pt x="45" y="184"/>
                    <a:pt x="45" y="183"/>
                    <a:pt x="44" y="183"/>
                  </a:cubicBezTo>
                  <a:cubicBezTo>
                    <a:pt x="44" y="183"/>
                    <a:pt x="44" y="184"/>
                    <a:pt x="45" y="184"/>
                  </a:cubicBezTo>
                  <a:close/>
                  <a:moveTo>
                    <a:pt x="14" y="199"/>
                  </a:moveTo>
                  <a:cubicBezTo>
                    <a:pt x="16" y="212"/>
                    <a:pt x="21" y="225"/>
                    <a:pt x="25" y="235"/>
                  </a:cubicBezTo>
                  <a:cubicBezTo>
                    <a:pt x="26" y="238"/>
                    <a:pt x="26" y="239"/>
                    <a:pt x="27" y="241"/>
                  </a:cubicBezTo>
                  <a:cubicBezTo>
                    <a:pt x="30" y="247"/>
                    <a:pt x="33" y="254"/>
                    <a:pt x="37" y="259"/>
                  </a:cubicBezTo>
                  <a:cubicBezTo>
                    <a:pt x="30" y="247"/>
                    <a:pt x="25" y="234"/>
                    <a:pt x="21" y="219"/>
                  </a:cubicBezTo>
                  <a:cubicBezTo>
                    <a:pt x="20" y="217"/>
                    <a:pt x="20" y="215"/>
                    <a:pt x="20" y="212"/>
                  </a:cubicBezTo>
                  <a:cubicBezTo>
                    <a:pt x="19" y="211"/>
                    <a:pt x="18" y="211"/>
                    <a:pt x="18" y="210"/>
                  </a:cubicBezTo>
                  <a:cubicBezTo>
                    <a:pt x="15" y="201"/>
                    <a:pt x="15" y="191"/>
                    <a:pt x="15" y="183"/>
                  </a:cubicBezTo>
                  <a:cubicBezTo>
                    <a:pt x="13" y="189"/>
                    <a:pt x="13" y="193"/>
                    <a:pt x="14" y="199"/>
                  </a:cubicBezTo>
                  <a:close/>
                  <a:moveTo>
                    <a:pt x="291" y="191"/>
                  </a:moveTo>
                  <a:cubicBezTo>
                    <a:pt x="290" y="189"/>
                    <a:pt x="291" y="185"/>
                    <a:pt x="290" y="183"/>
                  </a:cubicBezTo>
                  <a:cubicBezTo>
                    <a:pt x="289" y="186"/>
                    <a:pt x="289" y="189"/>
                    <a:pt x="291" y="191"/>
                  </a:cubicBezTo>
                  <a:close/>
                  <a:moveTo>
                    <a:pt x="251" y="185"/>
                  </a:moveTo>
                  <a:cubicBezTo>
                    <a:pt x="251" y="184"/>
                    <a:pt x="250" y="183"/>
                    <a:pt x="250" y="183"/>
                  </a:cubicBezTo>
                  <a:cubicBezTo>
                    <a:pt x="250" y="184"/>
                    <a:pt x="250" y="185"/>
                    <a:pt x="251" y="185"/>
                  </a:cubicBezTo>
                  <a:close/>
                  <a:moveTo>
                    <a:pt x="147" y="186"/>
                  </a:moveTo>
                  <a:cubicBezTo>
                    <a:pt x="148" y="186"/>
                    <a:pt x="148" y="183"/>
                    <a:pt x="147" y="183"/>
                  </a:cubicBezTo>
                  <a:cubicBezTo>
                    <a:pt x="147" y="184"/>
                    <a:pt x="147" y="185"/>
                    <a:pt x="147" y="186"/>
                  </a:cubicBezTo>
                  <a:close/>
                  <a:moveTo>
                    <a:pt x="160" y="184"/>
                  </a:moveTo>
                  <a:cubicBezTo>
                    <a:pt x="159" y="188"/>
                    <a:pt x="162" y="191"/>
                    <a:pt x="164" y="193"/>
                  </a:cubicBezTo>
                  <a:cubicBezTo>
                    <a:pt x="167" y="193"/>
                    <a:pt x="169" y="193"/>
                    <a:pt x="172" y="193"/>
                  </a:cubicBezTo>
                  <a:cubicBezTo>
                    <a:pt x="172" y="191"/>
                    <a:pt x="175" y="189"/>
                    <a:pt x="174" y="187"/>
                  </a:cubicBezTo>
                  <a:cubicBezTo>
                    <a:pt x="170" y="185"/>
                    <a:pt x="165" y="183"/>
                    <a:pt x="160" y="184"/>
                  </a:cubicBezTo>
                  <a:close/>
                  <a:moveTo>
                    <a:pt x="186" y="190"/>
                  </a:moveTo>
                  <a:cubicBezTo>
                    <a:pt x="183" y="188"/>
                    <a:pt x="182" y="184"/>
                    <a:pt x="177" y="184"/>
                  </a:cubicBezTo>
                  <a:cubicBezTo>
                    <a:pt x="179" y="186"/>
                    <a:pt x="183" y="188"/>
                    <a:pt x="186" y="190"/>
                  </a:cubicBezTo>
                  <a:close/>
                  <a:moveTo>
                    <a:pt x="310" y="197"/>
                  </a:moveTo>
                  <a:cubicBezTo>
                    <a:pt x="312" y="194"/>
                    <a:pt x="313" y="189"/>
                    <a:pt x="312" y="184"/>
                  </a:cubicBezTo>
                  <a:cubicBezTo>
                    <a:pt x="311" y="189"/>
                    <a:pt x="311" y="193"/>
                    <a:pt x="310" y="197"/>
                  </a:cubicBezTo>
                  <a:close/>
                  <a:moveTo>
                    <a:pt x="133" y="188"/>
                  </a:moveTo>
                  <a:cubicBezTo>
                    <a:pt x="133" y="187"/>
                    <a:pt x="133" y="185"/>
                    <a:pt x="131" y="185"/>
                  </a:cubicBezTo>
                  <a:cubicBezTo>
                    <a:pt x="131" y="186"/>
                    <a:pt x="132" y="187"/>
                    <a:pt x="133" y="188"/>
                  </a:cubicBezTo>
                  <a:close/>
                  <a:moveTo>
                    <a:pt x="155" y="186"/>
                  </a:moveTo>
                  <a:cubicBezTo>
                    <a:pt x="156" y="189"/>
                    <a:pt x="158" y="192"/>
                    <a:pt x="161" y="193"/>
                  </a:cubicBezTo>
                  <a:cubicBezTo>
                    <a:pt x="159" y="191"/>
                    <a:pt x="158" y="188"/>
                    <a:pt x="158" y="185"/>
                  </a:cubicBezTo>
                  <a:cubicBezTo>
                    <a:pt x="156" y="185"/>
                    <a:pt x="156" y="185"/>
                    <a:pt x="155" y="186"/>
                  </a:cubicBezTo>
                  <a:close/>
                  <a:moveTo>
                    <a:pt x="188" y="188"/>
                  </a:moveTo>
                  <a:cubicBezTo>
                    <a:pt x="188" y="186"/>
                    <a:pt x="187" y="185"/>
                    <a:pt x="185" y="185"/>
                  </a:cubicBezTo>
                  <a:cubicBezTo>
                    <a:pt x="186" y="186"/>
                    <a:pt x="187" y="187"/>
                    <a:pt x="188" y="188"/>
                  </a:cubicBezTo>
                  <a:close/>
                  <a:moveTo>
                    <a:pt x="100" y="187"/>
                  </a:moveTo>
                  <a:cubicBezTo>
                    <a:pt x="100" y="186"/>
                    <a:pt x="100" y="185"/>
                    <a:pt x="99" y="185"/>
                  </a:cubicBezTo>
                  <a:cubicBezTo>
                    <a:pt x="99" y="186"/>
                    <a:pt x="100" y="187"/>
                    <a:pt x="100" y="187"/>
                  </a:cubicBezTo>
                  <a:close/>
                  <a:moveTo>
                    <a:pt x="46" y="191"/>
                  </a:moveTo>
                  <a:cubicBezTo>
                    <a:pt x="45" y="189"/>
                    <a:pt x="46" y="186"/>
                    <a:pt x="45" y="185"/>
                  </a:cubicBezTo>
                  <a:cubicBezTo>
                    <a:pt x="45" y="186"/>
                    <a:pt x="45" y="189"/>
                    <a:pt x="46" y="191"/>
                  </a:cubicBezTo>
                  <a:close/>
                  <a:moveTo>
                    <a:pt x="249" y="199"/>
                  </a:moveTo>
                  <a:cubicBezTo>
                    <a:pt x="250" y="195"/>
                    <a:pt x="250" y="189"/>
                    <a:pt x="248" y="185"/>
                  </a:cubicBezTo>
                  <a:cubicBezTo>
                    <a:pt x="249" y="191"/>
                    <a:pt x="247" y="196"/>
                    <a:pt x="249" y="199"/>
                  </a:cubicBezTo>
                  <a:close/>
                  <a:moveTo>
                    <a:pt x="270" y="198"/>
                  </a:moveTo>
                  <a:cubicBezTo>
                    <a:pt x="272" y="193"/>
                    <a:pt x="271" y="188"/>
                    <a:pt x="269" y="185"/>
                  </a:cubicBezTo>
                  <a:cubicBezTo>
                    <a:pt x="270" y="190"/>
                    <a:pt x="269" y="193"/>
                    <a:pt x="270" y="198"/>
                  </a:cubicBezTo>
                  <a:close/>
                  <a:moveTo>
                    <a:pt x="143" y="190"/>
                  </a:moveTo>
                  <a:cubicBezTo>
                    <a:pt x="144" y="188"/>
                    <a:pt x="142" y="187"/>
                    <a:pt x="142" y="186"/>
                  </a:cubicBezTo>
                  <a:cubicBezTo>
                    <a:pt x="142" y="187"/>
                    <a:pt x="142" y="189"/>
                    <a:pt x="143" y="190"/>
                  </a:cubicBezTo>
                  <a:close/>
                  <a:moveTo>
                    <a:pt x="151" y="187"/>
                  </a:moveTo>
                  <a:cubicBezTo>
                    <a:pt x="153" y="189"/>
                    <a:pt x="154" y="192"/>
                    <a:pt x="157" y="194"/>
                  </a:cubicBezTo>
                  <a:cubicBezTo>
                    <a:pt x="156" y="191"/>
                    <a:pt x="154" y="188"/>
                    <a:pt x="152" y="186"/>
                  </a:cubicBezTo>
                  <a:cubicBezTo>
                    <a:pt x="152" y="186"/>
                    <a:pt x="152" y="186"/>
                    <a:pt x="151" y="187"/>
                  </a:cubicBezTo>
                  <a:close/>
                  <a:moveTo>
                    <a:pt x="224" y="200"/>
                  </a:moveTo>
                  <a:cubicBezTo>
                    <a:pt x="225" y="200"/>
                    <a:pt x="225" y="198"/>
                    <a:pt x="226" y="198"/>
                  </a:cubicBezTo>
                  <a:cubicBezTo>
                    <a:pt x="226" y="194"/>
                    <a:pt x="226" y="189"/>
                    <a:pt x="226" y="187"/>
                  </a:cubicBezTo>
                  <a:cubicBezTo>
                    <a:pt x="225" y="192"/>
                    <a:pt x="224" y="195"/>
                    <a:pt x="224" y="200"/>
                  </a:cubicBezTo>
                  <a:close/>
                  <a:moveTo>
                    <a:pt x="189" y="194"/>
                  </a:moveTo>
                  <a:cubicBezTo>
                    <a:pt x="192" y="193"/>
                    <a:pt x="191" y="189"/>
                    <a:pt x="191" y="187"/>
                  </a:cubicBezTo>
                  <a:cubicBezTo>
                    <a:pt x="190" y="190"/>
                    <a:pt x="189" y="190"/>
                    <a:pt x="189" y="194"/>
                  </a:cubicBezTo>
                  <a:close/>
                  <a:moveTo>
                    <a:pt x="95" y="190"/>
                  </a:moveTo>
                  <a:cubicBezTo>
                    <a:pt x="95" y="190"/>
                    <a:pt x="92" y="187"/>
                    <a:pt x="93" y="188"/>
                  </a:cubicBezTo>
                  <a:cubicBezTo>
                    <a:pt x="93" y="191"/>
                    <a:pt x="93" y="193"/>
                    <a:pt x="93" y="196"/>
                  </a:cubicBezTo>
                  <a:cubicBezTo>
                    <a:pt x="95" y="199"/>
                    <a:pt x="96" y="201"/>
                    <a:pt x="98" y="203"/>
                  </a:cubicBezTo>
                  <a:cubicBezTo>
                    <a:pt x="96" y="199"/>
                    <a:pt x="97" y="193"/>
                    <a:pt x="95" y="190"/>
                  </a:cubicBezTo>
                  <a:close/>
                  <a:moveTo>
                    <a:pt x="195" y="198"/>
                  </a:moveTo>
                  <a:cubicBezTo>
                    <a:pt x="196" y="195"/>
                    <a:pt x="199" y="192"/>
                    <a:pt x="197" y="187"/>
                  </a:cubicBezTo>
                  <a:cubicBezTo>
                    <a:pt x="197" y="191"/>
                    <a:pt x="195" y="195"/>
                    <a:pt x="195" y="198"/>
                  </a:cubicBezTo>
                  <a:close/>
                  <a:moveTo>
                    <a:pt x="217" y="192"/>
                  </a:moveTo>
                  <a:cubicBezTo>
                    <a:pt x="218" y="191"/>
                    <a:pt x="218" y="190"/>
                    <a:pt x="218" y="187"/>
                  </a:cubicBezTo>
                  <a:cubicBezTo>
                    <a:pt x="217" y="188"/>
                    <a:pt x="215" y="192"/>
                    <a:pt x="217" y="192"/>
                  </a:cubicBezTo>
                  <a:close/>
                  <a:moveTo>
                    <a:pt x="147" y="189"/>
                  </a:moveTo>
                  <a:cubicBezTo>
                    <a:pt x="149" y="191"/>
                    <a:pt x="150" y="194"/>
                    <a:pt x="153" y="194"/>
                  </a:cubicBezTo>
                  <a:cubicBezTo>
                    <a:pt x="151" y="193"/>
                    <a:pt x="150" y="186"/>
                    <a:pt x="147" y="189"/>
                  </a:cubicBezTo>
                  <a:close/>
                  <a:moveTo>
                    <a:pt x="177" y="188"/>
                  </a:moveTo>
                  <a:cubicBezTo>
                    <a:pt x="176" y="190"/>
                    <a:pt x="175" y="191"/>
                    <a:pt x="175" y="193"/>
                  </a:cubicBezTo>
                  <a:cubicBezTo>
                    <a:pt x="177" y="193"/>
                    <a:pt x="179" y="197"/>
                    <a:pt x="176" y="198"/>
                  </a:cubicBezTo>
                  <a:cubicBezTo>
                    <a:pt x="181" y="199"/>
                    <a:pt x="184" y="197"/>
                    <a:pt x="185" y="193"/>
                  </a:cubicBezTo>
                  <a:cubicBezTo>
                    <a:pt x="183" y="191"/>
                    <a:pt x="180" y="189"/>
                    <a:pt x="177" y="188"/>
                  </a:cubicBezTo>
                  <a:close/>
                  <a:moveTo>
                    <a:pt x="266" y="204"/>
                  </a:moveTo>
                  <a:cubicBezTo>
                    <a:pt x="268" y="199"/>
                    <a:pt x="266" y="192"/>
                    <a:pt x="264" y="188"/>
                  </a:cubicBezTo>
                  <a:cubicBezTo>
                    <a:pt x="265" y="194"/>
                    <a:pt x="264" y="199"/>
                    <a:pt x="266" y="204"/>
                  </a:cubicBezTo>
                  <a:close/>
                  <a:moveTo>
                    <a:pt x="196" y="201"/>
                  </a:moveTo>
                  <a:cubicBezTo>
                    <a:pt x="200" y="198"/>
                    <a:pt x="203" y="196"/>
                    <a:pt x="203" y="190"/>
                  </a:cubicBezTo>
                  <a:cubicBezTo>
                    <a:pt x="202" y="190"/>
                    <a:pt x="201" y="188"/>
                    <a:pt x="200" y="189"/>
                  </a:cubicBezTo>
                  <a:cubicBezTo>
                    <a:pt x="201" y="193"/>
                    <a:pt x="197" y="198"/>
                    <a:pt x="196" y="201"/>
                  </a:cubicBezTo>
                  <a:close/>
                  <a:moveTo>
                    <a:pt x="244" y="193"/>
                  </a:moveTo>
                  <a:cubicBezTo>
                    <a:pt x="245" y="193"/>
                    <a:pt x="245" y="190"/>
                    <a:pt x="244" y="189"/>
                  </a:cubicBezTo>
                  <a:cubicBezTo>
                    <a:pt x="244" y="191"/>
                    <a:pt x="244" y="192"/>
                    <a:pt x="244" y="193"/>
                  </a:cubicBezTo>
                  <a:close/>
                  <a:moveTo>
                    <a:pt x="293" y="201"/>
                  </a:moveTo>
                  <a:cubicBezTo>
                    <a:pt x="294" y="198"/>
                    <a:pt x="294" y="191"/>
                    <a:pt x="293" y="189"/>
                  </a:cubicBezTo>
                  <a:cubicBezTo>
                    <a:pt x="293" y="194"/>
                    <a:pt x="293" y="197"/>
                    <a:pt x="293" y="201"/>
                  </a:cubicBezTo>
                  <a:close/>
                  <a:moveTo>
                    <a:pt x="41" y="213"/>
                  </a:moveTo>
                  <a:cubicBezTo>
                    <a:pt x="42" y="213"/>
                    <a:pt x="40" y="211"/>
                    <a:pt x="41" y="210"/>
                  </a:cubicBezTo>
                  <a:cubicBezTo>
                    <a:pt x="41" y="209"/>
                    <a:pt x="41" y="211"/>
                    <a:pt x="41" y="210"/>
                  </a:cubicBezTo>
                  <a:cubicBezTo>
                    <a:pt x="40" y="209"/>
                    <a:pt x="40" y="207"/>
                    <a:pt x="40" y="206"/>
                  </a:cubicBezTo>
                  <a:cubicBezTo>
                    <a:pt x="39" y="202"/>
                    <a:pt x="37" y="199"/>
                    <a:pt x="36" y="195"/>
                  </a:cubicBezTo>
                  <a:cubicBezTo>
                    <a:pt x="35" y="193"/>
                    <a:pt x="36" y="191"/>
                    <a:pt x="34" y="190"/>
                  </a:cubicBezTo>
                  <a:cubicBezTo>
                    <a:pt x="36" y="197"/>
                    <a:pt x="37" y="207"/>
                    <a:pt x="41" y="213"/>
                  </a:cubicBezTo>
                  <a:close/>
                  <a:moveTo>
                    <a:pt x="38" y="213"/>
                  </a:moveTo>
                  <a:cubicBezTo>
                    <a:pt x="35" y="206"/>
                    <a:pt x="33" y="198"/>
                    <a:pt x="32" y="190"/>
                  </a:cubicBezTo>
                  <a:cubicBezTo>
                    <a:pt x="30" y="199"/>
                    <a:pt x="35" y="206"/>
                    <a:pt x="38" y="213"/>
                  </a:cubicBezTo>
                  <a:close/>
                  <a:moveTo>
                    <a:pt x="118" y="205"/>
                  </a:moveTo>
                  <a:cubicBezTo>
                    <a:pt x="118" y="199"/>
                    <a:pt x="115" y="197"/>
                    <a:pt x="113" y="194"/>
                  </a:cubicBezTo>
                  <a:cubicBezTo>
                    <a:pt x="111" y="193"/>
                    <a:pt x="111" y="190"/>
                    <a:pt x="109" y="190"/>
                  </a:cubicBezTo>
                  <a:cubicBezTo>
                    <a:pt x="111" y="196"/>
                    <a:pt x="111" y="204"/>
                    <a:pt x="118" y="205"/>
                  </a:cubicBezTo>
                  <a:close/>
                  <a:moveTo>
                    <a:pt x="237" y="194"/>
                  </a:moveTo>
                  <a:cubicBezTo>
                    <a:pt x="237" y="192"/>
                    <a:pt x="238" y="191"/>
                    <a:pt x="237" y="190"/>
                  </a:cubicBezTo>
                  <a:cubicBezTo>
                    <a:pt x="237" y="191"/>
                    <a:pt x="236" y="193"/>
                    <a:pt x="237" y="194"/>
                  </a:cubicBezTo>
                  <a:close/>
                  <a:moveTo>
                    <a:pt x="294" y="220"/>
                  </a:moveTo>
                  <a:cubicBezTo>
                    <a:pt x="297" y="214"/>
                    <a:pt x="300" y="207"/>
                    <a:pt x="299" y="199"/>
                  </a:cubicBezTo>
                  <a:cubicBezTo>
                    <a:pt x="298" y="196"/>
                    <a:pt x="297" y="191"/>
                    <a:pt x="296" y="190"/>
                  </a:cubicBezTo>
                  <a:cubicBezTo>
                    <a:pt x="297" y="200"/>
                    <a:pt x="295" y="211"/>
                    <a:pt x="294" y="220"/>
                  </a:cubicBezTo>
                  <a:close/>
                  <a:moveTo>
                    <a:pt x="141" y="209"/>
                  </a:moveTo>
                  <a:cubicBezTo>
                    <a:pt x="144" y="209"/>
                    <a:pt x="145" y="211"/>
                    <a:pt x="149" y="211"/>
                  </a:cubicBezTo>
                  <a:cubicBezTo>
                    <a:pt x="148" y="209"/>
                    <a:pt x="147" y="208"/>
                    <a:pt x="146" y="206"/>
                  </a:cubicBezTo>
                  <a:cubicBezTo>
                    <a:pt x="140" y="203"/>
                    <a:pt x="137" y="196"/>
                    <a:pt x="132" y="191"/>
                  </a:cubicBezTo>
                  <a:cubicBezTo>
                    <a:pt x="134" y="198"/>
                    <a:pt x="136" y="205"/>
                    <a:pt x="141" y="209"/>
                  </a:cubicBezTo>
                  <a:close/>
                  <a:moveTo>
                    <a:pt x="285" y="201"/>
                  </a:moveTo>
                  <a:cubicBezTo>
                    <a:pt x="284" y="206"/>
                    <a:pt x="285" y="211"/>
                    <a:pt x="285" y="215"/>
                  </a:cubicBezTo>
                  <a:cubicBezTo>
                    <a:pt x="284" y="221"/>
                    <a:pt x="283" y="226"/>
                    <a:pt x="282" y="231"/>
                  </a:cubicBezTo>
                  <a:cubicBezTo>
                    <a:pt x="284" y="229"/>
                    <a:pt x="284" y="226"/>
                    <a:pt x="285" y="223"/>
                  </a:cubicBezTo>
                  <a:cubicBezTo>
                    <a:pt x="287" y="220"/>
                    <a:pt x="289" y="214"/>
                    <a:pt x="290" y="210"/>
                  </a:cubicBezTo>
                  <a:cubicBezTo>
                    <a:pt x="290" y="203"/>
                    <a:pt x="288" y="196"/>
                    <a:pt x="288" y="191"/>
                  </a:cubicBezTo>
                  <a:cubicBezTo>
                    <a:pt x="288" y="194"/>
                    <a:pt x="285" y="198"/>
                    <a:pt x="285" y="201"/>
                  </a:cubicBezTo>
                  <a:close/>
                  <a:moveTo>
                    <a:pt x="17" y="194"/>
                  </a:moveTo>
                  <a:cubicBezTo>
                    <a:pt x="18" y="194"/>
                    <a:pt x="18" y="192"/>
                    <a:pt x="17" y="192"/>
                  </a:cubicBezTo>
                  <a:cubicBezTo>
                    <a:pt x="17" y="193"/>
                    <a:pt x="18" y="193"/>
                    <a:pt x="17" y="194"/>
                  </a:cubicBezTo>
                  <a:close/>
                  <a:moveTo>
                    <a:pt x="75" y="218"/>
                  </a:moveTo>
                  <a:cubicBezTo>
                    <a:pt x="71" y="210"/>
                    <a:pt x="69" y="201"/>
                    <a:pt x="66" y="192"/>
                  </a:cubicBezTo>
                  <a:cubicBezTo>
                    <a:pt x="66" y="204"/>
                    <a:pt x="71" y="210"/>
                    <a:pt x="75" y="218"/>
                  </a:cubicBezTo>
                  <a:close/>
                  <a:moveTo>
                    <a:pt x="127" y="203"/>
                  </a:moveTo>
                  <a:cubicBezTo>
                    <a:pt x="128" y="202"/>
                    <a:pt x="127" y="202"/>
                    <a:pt x="127" y="201"/>
                  </a:cubicBezTo>
                  <a:cubicBezTo>
                    <a:pt x="125" y="198"/>
                    <a:pt x="123" y="194"/>
                    <a:pt x="121" y="192"/>
                  </a:cubicBezTo>
                  <a:cubicBezTo>
                    <a:pt x="121" y="197"/>
                    <a:pt x="125" y="199"/>
                    <a:pt x="127" y="203"/>
                  </a:cubicBezTo>
                  <a:close/>
                  <a:moveTo>
                    <a:pt x="207" y="199"/>
                  </a:moveTo>
                  <a:cubicBezTo>
                    <a:pt x="208" y="198"/>
                    <a:pt x="209" y="197"/>
                    <a:pt x="209" y="196"/>
                  </a:cubicBezTo>
                  <a:cubicBezTo>
                    <a:pt x="209" y="194"/>
                    <a:pt x="208" y="194"/>
                    <a:pt x="207" y="193"/>
                  </a:cubicBezTo>
                  <a:cubicBezTo>
                    <a:pt x="207" y="196"/>
                    <a:pt x="206" y="197"/>
                    <a:pt x="207" y="199"/>
                  </a:cubicBezTo>
                  <a:close/>
                  <a:moveTo>
                    <a:pt x="62" y="214"/>
                  </a:moveTo>
                  <a:cubicBezTo>
                    <a:pt x="60" y="206"/>
                    <a:pt x="58" y="201"/>
                    <a:pt x="55" y="194"/>
                  </a:cubicBezTo>
                  <a:cubicBezTo>
                    <a:pt x="56" y="202"/>
                    <a:pt x="57" y="210"/>
                    <a:pt x="62" y="214"/>
                  </a:cubicBezTo>
                  <a:close/>
                  <a:moveTo>
                    <a:pt x="104" y="210"/>
                  </a:moveTo>
                  <a:cubicBezTo>
                    <a:pt x="105" y="208"/>
                    <a:pt x="103" y="207"/>
                    <a:pt x="104" y="206"/>
                  </a:cubicBezTo>
                  <a:cubicBezTo>
                    <a:pt x="102" y="204"/>
                    <a:pt x="101" y="201"/>
                    <a:pt x="101" y="198"/>
                  </a:cubicBezTo>
                  <a:cubicBezTo>
                    <a:pt x="101" y="198"/>
                    <a:pt x="102" y="199"/>
                    <a:pt x="102" y="198"/>
                  </a:cubicBezTo>
                  <a:cubicBezTo>
                    <a:pt x="102" y="197"/>
                    <a:pt x="101" y="197"/>
                    <a:pt x="100" y="197"/>
                  </a:cubicBezTo>
                  <a:cubicBezTo>
                    <a:pt x="100" y="196"/>
                    <a:pt x="99" y="195"/>
                    <a:pt x="98" y="194"/>
                  </a:cubicBezTo>
                  <a:cubicBezTo>
                    <a:pt x="99" y="199"/>
                    <a:pt x="101" y="206"/>
                    <a:pt x="104" y="210"/>
                  </a:cubicBezTo>
                  <a:close/>
                  <a:moveTo>
                    <a:pt x="148" y="197"/>
                  </a:moveTo>
                  <a:cubicBezTo>
                    <a:pt x="148" y="196"/>
                    <a:pt x="149" y="196"/>
                    <a:pt x="149" y="195"/>
                  </a:cubicBezTo>
                  <a:cubicBezTo>
                    <a:pt x="148" y="195"/>
                    <a:pt x="148" y="194"/>
                    <a:pt x="147" y="194"/>
                  </a:cubicBezTo>
                  <a:cubicBezTo>
                    <a:pt x="147" y="195"/>
                    <a:pt x="147" y="197"/>
                    <a:pt x="148" y="197"/>
                  </a:cubicBezTo>
                  <a:close/>
                  <a:moveTo>
                    <a:pt x="258" y="194"/>
                  </a:moveTo>
                  <a:cubicBezTo>
                    <a:pt x="256" y="196"/>
                    <a:pt x="255" y="198"/>
                    <a:pt x="253" y="200"/>
                  </a:cubicBezTo>
                  <a:cubicBezTo>
                    <a:pt x="254" y="205"/>
                    <a:pt x="252" y="210"/>
                    <a:pt x="253" y="215"/>
                  </a:cubicBezTo>
                  <a:cubicBezTo>
                    <a:pt x="255" y="209"/>
                    <a:pt x="257" y="202"/>
                    <a:pt x="258" y="194"/>
                  </a:cubicBezTo>
                  <a:close/>
                  <a:moveTo>
                    <a:pt x="322" y="215"/>
                  </a:moveTo>
                  <a:cubicBezTo>
                    <a:pt x="326" y="210"/>
                    <a:pt x="324" y="200"/>
                    <a:pt x="322" y="195"/>
                  </a:cubicBezTo>
                  <a:cubicBezTo>
                    <a:pt x="322" y="199"/>
                    <a:pt x="323" y="209"/>
                    <a:pt x="322" y="215"/>
                  </a:cubicBezTo>
                  <a:close/>
                  <a:moveTo>
                    <a:pt x="172" y="196"/>
                  </a:moveTo>
                  <a:cubicBezTo>
                    <a:pt x="173" y="196"/>
                    <a:pt x="174" y="196"/>
                    <a:pt x="174" y="196"/>
                  </a:cubicBezTo>
                  <a:cubicBezTo>
                    <a:pt x="173" y="195"/>
                    <a:pt x="172" y="196"/>
                    <a:pt x="172" y="196"/>
                  </a:cubicBezTo>
                  <a:close/>
                  <a:moveTo>
                    <a:pt x="213" y="200"/>
                  </a:moveTo>
                  <a:cubicBezTo>
                    <a:pt x="214" y="199"/>
                    <a:pt x="213" y="197"/>
                    <a:pt x="213" y="196"/>
                  </a:cubicBezTo>
                  <a:cubicBezTo>
                    <a:pt x="212" y="197"/>
                    <a:pt x="212" y="199"/>
                    <a:pt x="213" y="200"/>
                  </a:cubicBezTo>
                  <a:close/>
                  <a:moveTo>
                    <a:pt x="165" y="196"/>
                  </a:moveTo>
                  <a:cubicBezTo>
                    <a:pt x="164" y="196"/>
                    <a:pt x="163" y="195"/>
                    <a:pt x="163" y="196"/>
                  </a:cubicBezTo>
                  <a:cubicBezTo>
                    <a:pt x="163" y="197"/>
                    <a:pt x="164" y="197"/>
                    <a:pt x="165" y="196"/>
                  </a:cubicBezTo>
                  <a:close/>
                  <a:moveTo>
                    <a:pt x="91" y="199"/>
                  </a:moveTo>
                  <a:cubicBezTo>
                    <a:pt x="90" y="199"/>
                    <a:pt x="91" y="198"/>
                    <a:pt x="90" y="197"/>
                  </a:cubicBezTo>
                  <a:cubicBezTo>
                    <a:pt x="90" y="198"/>
                    <a:pt x="90" y="199"/>
                    <a:pt x="91" y="199"/>
                  </a:cubicBezTo>
                  <a:close/>
                  <a:moveTo>
                    <a:pt x="150" y="198"/>
                  </a:moveTo>
                  <a:cubicBezTo>
                    <a:pt x="151" y="201"/>
                    <a:pt x="156" y="202"/>
                    <a:pt x="158" y="201"/>
                  </a:cubicBezTo>
                  <a:cubicBezTo>
                    <a:pt x="156" y="200"/>
                    <a:pt x="153" y="196"/>
                    <a:pt x="150" y="198"/>
                  </a:cubicBezTo>
                  <a:close/>
                  <a:moveTo>
                    <a:pt x="45" y="201"/>
                  </a:moveTo>
                  <a:cubicBezTo>
                    <a:pt x="46" y="200"/>
                    <a:pt x="45" y="199"/>
                    <a:pt x="44" y="198"/>
                  </a:cubicBezTo>
                  <a:cubicBezTo>
                    <a:pt x="45" y="200"/>
                    <a:pt x="44" y="200"/>
                    <a:pt x="45" y="201"/>
                  </a:cubicBezTo>
                  <a:close/>
                  <a:moveTo>
                    <a:pt x="231" y="205"/>
                  </a:moveTo>
                  <a:cubicBezTo>
                    <a:pt x="232" y="206"/>
                    <a:pt x="233" y="207"/>
                    <a:pt x="234" y="208"/>
                  </a:cubicBezTo>
                  <a:cubicBezTo>
                    <a:pt x="235" y="206"/>
                    <a:pt x="235" y="201"/>
                    <a:pt x="234" y="198"/>
                  </a:cubicBezTo>
                  <a:cubicBezTo>
                    <a:pt x="233" y="201"/>
                    <a:pt x="231" y="202"/>
                    <a:pt x="231" y="205"/>
                  </a:cubicBezTo>
                  <a:close/>
                  <a:moveTo>
                    <a:pt x="260" y="211"/>
                  </a:moveTo>
                  <a:cubicBezTo>
                    <a:pt x="262" y="208"/>
                    <a:pt x="262" y="200"/>
                    <a:pt x="261" y="198"/>
                  </a:cubicBezTo>
                  <a:cubicBezTo>
                    <a:pt x="261" y="202"/>
                    <a:pt x="260" y="207"/>
                    <a:pt x="260" y="211"/>
                  </a:cubicBezTo>
                  <a:close/>
                  <a:moveTo>
                    <a:pt x="107" y="200"/>
                  </a:moveTo>
                  <a:cubicBezTo>
                    <a:pt x="108" y="199"/>
                    <a:pt x="108" y="199"/>
                    <a:pt x="107" y="198"/>
                  </a:cubicBezTo>
                  <a:cubicBezTo>
                    <a:pt x="107" y="198"/>
                    <a:pt x="107" y="198"/>
                    <a:pt x="107" y="198"/>
                  </a:cubicBezTo>
                  <a:cubicBezTo>
                    <a:pt x="107" y="199"/>
                    <a:pt x="106" y="200"/>
                    <a:pt x="107" y="200"/>
                  </a:cubicBezTo>
                  <a:close/>
                  <a:moveTo>
                    <a:pt x="168" y="200"/>
                  </a:moveTo>
                  <a:cubicBezTo>
                    <a:pt x="170" y="201"/>
                    <a:pt x="174" y="201"/>
                    <a:pt x="176" y="200"/>
                  </a:cubicBezTo>
                  <a:cubicBezTo>
                    <a:pt x="173" y="199"/>
                    <a:pt x="170" y="199"/>
                    <a:pt x="168" y="200"/>
                  </a:cubicBezTo>
                  <a:close/>
                  <a:moveTo>
                    <a:pt x="89" y="207"/>
                  </a:moveTo>
                  <a:cubicBezTo>
                    <a:pt x="89" y="204"/>
                    <a:pt x="87" y="200"/>
                    <a:pt x="85" y="200"/>
                  </a:cubicBezTo>
                  <a:cubicBezTo>
                    <a:pt x="87" y="202"/>
                    <a:pt x="87" y="205"/>
                    <a:pt x="89" y="207"/>
                  </a:cubicBezTo>
                  <a:close/>
                  <a:moveTo>
                    <a:pt x="182" y="206"/>
                  </a:moveTo>
                  <a:cubicBezTo>
                    <a:pt x="187" y="206"/>
                    <a:pt x="189" y="203"/>
                    <a:pt x="189" y="200"/>
                  </a:cubicBezTo>
                  <a:cubicBezTo>
                    <a:pt x="187" y="202"/>
                    <a:pt x="184" y="203"/>
                    <a:pt x="182" y="206"/>
                  </a:cubicBezTo>
                  <a:close/>
                  <a:moveTo>
                    <a:pt x="199" y="207"/>
                  </a:moveTo>
                  <a:cubicBezTo>
                    <a:pt x="200" y="207"/>
                    <a:pt x="200" y="206"/>
                    <a:pt x="202" y="206"/>
                  </a:cubicBezTo>
                  <a:cubicBezTo>
                    <a:pt x="201" y="204"/>
                    <a:pt x="205" y="203"/>
                    <a:pt x="203" y="200"/>
                  </a:cubicBezTo>
                  <a:cubicBezTo>
                    <a:pt x="203" y="203"/>
                    <a:pt x="200" y="205"/>
                    <a:pt x="199" y="207"/>
                  </a:cubicBezTo>
                  <a:close/>
                  <a:moveTo>
                    <a:pt x="121" y="202"/>
                  </a:moveTo>
                  <a:cubicBezTo>
                    <a:pt x="120" y="202"/>
                    <a:pt x="121" y="201"/>
                    <a:pt x="120" y="201"/>
                  </a:cubicBezTo>
                  <a:cubicBezTo>
                    <a:pt x="119" y="201"/>
                    <a:pt x="120" y="203"/>
                    <a:pt x="121" y="202"/>
                  </a:cubicBezTo>
                  <a:close/>
                  <a:moveTo>
                    <a:pt x="31" y="223"/>
                  </a:moveTo>
                  <a:cubicBezTo>
                    <a:pt x="34" y="229"/>
                    <a:pt x="39" y="236"/>
                    <a:pt x="43" y="241"/>
                  </a:cubicBezTo>
                  <a:cubicBezTo>
                    <a:pt x="46" y="241"/>
                    <a:pt x="48" y="244"/>
                    <a:pt x="51" y="245"/>
                  </a:cubicBezTo>
                  <a:cubicBezTo>
                    <a:pt x="50" y="242"/>
                    <a:pt x="49" y="239"/>
                    <a:pt x="48" y="235"/>
                  </a:cubicBezTo>
                  <a:cubicBezTo>
                    <a:pt x="41" y="226"/>
                    <a:pt x="35" y="213"/>
                    <a:pt x="30" y="201"/>
                  </a:cubicBezTo>
                  <a:cubicBezTo>
                    <a:pt x="30" y="208"/>
                    <a:pt x="30" y="214"/>
                    <a:pt x="31" y="223"/>
                  </a:cubicBezTo>
                  <a:close/>
                  <a:moveTo>
                    <a:pt x="345" y="208"/>
                  </a:moveTo>
                  <a:cubicBezTo>
                    <a:pt x="345" y="210"/>
                    <a:pt x="345" y="213"/>
                    <a:pt x="346" y="215"/>
                  </a:cubicBezTo>
                  <a:cubicBezTo>
                    <a:pt x="347" y="211"/>
                    <a:pt x="348" y="206"/>
                    <a:pt x="349" y="201"/>
                  </a:cubicBezTo>
                  <a:cubicBezTo>
                    <a:pt x="347" y="203"/>
                    <a:pt x="346" y="206"/>
                    <a:pt x="345" y="208"/>
                  </a:cubicBezTo>
                  <a:close/>
                  <a:moveTo>
                    <a:pt x="222" y="207"/>
                  </a:moveTo>
                  <a:cubicBezTo>
                    <a:pt x="224" y="206"/>
                    <a:pt x="226" y="203"/>
                    <a:pt x="223" y="201"/>
                  </a:cubicBezTo>
                  <a:cubicBezTo>
                    <a:pt x="223" y="203"/>
                    <a:pt x="222" y="205"/>
                    <a:pt x="222" y="207"/>
                  </a:cubicBezTo>
                  <a:close/>
                  <a:moveTo>
                    <a:pt x="37" y="264"/>
                  </a:moveTo>
                  <a:cubicBezTo>
                    <a:pt x="25" y="246"/>
                    <a:pt x="18" y="226"/>
                    <a:pt x="12" y="202"/>
                  </a:cubicBezTo>
                  <a:cubicBezTo>
                    <a:pt x="12" y="228"/>
                    <a:pt x="23" y="250"/>
                    <a:pt x="37" y="264"/>
                  </a:cubicBezTo>
                  <a:close/>
                  <a:moveTo>
                    <a:pt x="194" y="205"/>
                  </a:moveTo>
                  <a:cubicBezTo>
                    <a:pt x="194" y="206"/>
                    <a:pt x="193" y="206"/>
                    <a:pt x="193" y="207"/>
                  </a:cubicBezTo>
                  <a:cubicBezTo>
                    <a:pt x="197" y="208"/>
                    <a:pt x="198" y="204"/>
                    <a:pt x="198" y="202"/>
                  </a:cubicBezTo>
                  <a:cubicBezTo>
                    <a:pt x="197" y="203"/>
                    <a:pt x="196" y="204"/>
                    <a:pt x="194" y="205"/>
                  </a:cubicBezTo>
                  <a:close/>
                  <a:moveTo>
                    <a:pt x="244" y="204"/>
                  </a:moveTo>
                  <a:cubicBezTo>
                    <a:pt x="245" y="204"/>
                    <a:pt x="245" y="202"/>
                    <a:pt x="244" y="202"/>
                  </a:cubicBezTo>
                  <a:cubicBezTo>
                    <a:pt x="244" y="203"/>
                    <a:pt x="244" y="203"/>
                    <a:pt x="244" y="204"/>
                  </a:cubicBezTo>
                  <a:close/>
                  <a:moveTo>
                    <a:pt x="250" y="214"/>
                  </a:moveTo>
                  <a:cubicBezTo>
                    <a:pt x="250" y="210"/>
                    <a:pt x="251" y="207"/>
                    <a:pt x="251" y="202"/>
                  </a:cubicBezTo>
                  <a:cubicBezTo>
                    <a:pt x="251" y="202"/>
                    <a:pt x="250" y="202"/>
                    <a:pt x="250" y="202"/>
                  </a:cubicBezTo>
                  <a:cubicBezTo>
                    <a:pt x="249" y="205"/>
                    <a:pt x="249" y="211"/>
                    <a:pt x="250" y="214"/>
                  </a:cubicBezTo>
                  <a:close/>
                  <a:moveTo>
                    <a:pt x="164" y="206"/>
                  </a:moveTo>
                  <a:cubicBezTo>
                    <a:pt x="158" y="206"/>
                    <a:pt x="154" y="203"/>
                    <a:pt x="149" y="203"/>
                  </a:cubicBezTo>
                  <a:cubicBezTo>
                    <a:pt x="153" y="205"/>
                    <a:pt x="158" y="207"/>
                    <a:pt x="164" y="206"/>
                  </a:cubicBezTo>
                  <a:close/>
                  <a:moveTo>
                    <a:pt x="292" y="204"/>
                  </a:moveTo>
                  <a:cubicBezTo>
                    <a:pt x="293" y="205"/>
                    <a:pt x="291" y="208"/>
                    <a:pt x="292" y="210"/>
                  </a:cubicBezTo>
                  <a:cubicBezTo>
                    <a:pt x="293" y="207"/>
                    <a:pt x="294" y="204"/>
                    <a:pt x="293" y="202"/>
                  </a:cubicBezTo>
                  <a:cubicBezTo>
                    <a:pt x="293" y="203"/>
                    <a:pt x="292" y="204"/>
                    <a:pt x="292" y="204"/>
                  </a:cubicBezTo>
                  <a:close/>
                  <a:moveTo>
                    <a:pt x="310" y="240"/>
                  </a:moveTo>
                  <a:cubicBezTo>
                    <a:pt x="318" y="233"/>
                    <a:pt x="322" y="216"/>
                    <a:pt x="319" y="203"/>
                  </a:cubicBezTo>
                  <a:cubicBezTo>
                    <a:pt x="319" y="217"/>
                    <a:pt x="315" y="229"/>
                    <a:pt x="310" y="240"/>
                  </a:cubicBezTo>
                  <a:close/>
                  <a:moveTo>
                    <a:pt x="124" y="205"/>
                  </a:moveTo>
                  <a:cubicBezTo>
                    <a:pt x="124" y="204"/>
                    <a:pt x="125" y="205"/>
                    <a:pt x="125" y="205"/>
                  </a:cubicBezTo>
                  <a:cubicBezTo>
                    <a:pt x="125" y="204"/>
                    <a:pt x="124" y="204"/>
                    <a:pt x="123" y="203"/>
                  </a:cubicBezTo>
                  <a:cubicBezTo>
                    <a:pt x="123" y="204"/>
                    <a:pt x="123" y="205"/>
                    <a:pt x="124" y="205"/>
                  </a:cubicBezTo>
                  <a:close/>
                  <a:moveTo>
                    <a:pt x="312" y="209"/>
                  </a:moveTo>
                  <a:cubicBezTo>
                    <a:pt x="313" y="207"/>
                    <a:pt x="312" y="206"/>
                    <a:pt x="313" y="205"/>
                  </a:cubicBezTo>
                  <a:cubicBezTo>
                    <a:pt x="313" y="205"/>
                    <a:pt x="313" y="204"/>
                    <a:pt x="313" y="203"/>
                  </a:cubicBezTo>
                  <a:cubicBezTo>
                    <a:pt x="312" y="205"/>
                    <a:pt x="311" y="207"/>
                    <a:pt x="312" y="209"/>
                  </a:cubicBezTo>
                  <a:close/>
                  <a:moveTo>
                    <a:pt x="81" y="219"/>
                  </a:moveTo>
                  <a:cubicBezTo>
                    <a:pt x="79" y="214"/>
                    <a:pt x="78" y="208"/>
                    <a:pt x="75" y="204"/>
                  </a:cubicBezTo>
                  <a:cubicBezTo>
                    <a:pt x="77" y="209"/>
                    <a:pt x="78" y="215"/>
                    <a:pt x="81" y="219"/>
                  </a:cubicBezTo>
                  <a:close/>
                  <a:moveTo>
                    <a:pt x="94" y="225"/>
                  </a:moveTo>
                  <a:cubicBezTo>
                    <a:pt x="94" y="223"/>
                    <a:pt x="91" y="220"/>
                    <a:pt x="91" y="217"/>
                  </a:cubicBezTo>
                  <a:cubicBezTo>
                    <a:pt x="89" y="214"/>
                    <a:pt x="87" y="211"/>
                    <a:pt x="86" y="208"/>
                  </a:cubicBezTo>
                  <a:cubicBezTo>
                    <a:pt x="85" y="207"/>
                    <a:pt x="84" y="205"/>
                    <a:pt x="83" y="204"/>
                  </a:cubicBezTo>
                  <a:cubicBezTo>
                    <a:pt x="85" y="213"/>
                    <a:pt x="89" y="219"/>
                    <a:pt x="94" y="225"/>
                  </a:cubicBezTo>
                  <a:close/>
                  <a:moveTo>
                    <a:pt x="176" y="204"/>
                  </a:moveTo>
                  <a:cubicBezTo>
                    <a:pt x="178" y="205"/>
                    <a:pt x="180" y="205"/>
                    <a:pt x="180" y="204"/>
                  </a:cubicBezTo>
                  <a:cubicBezTo>
                    <a:pt x="179" y="204"/>
                    <a:pt x="176" y="203"/>
                    <a:pt x="176" y="204"/>
                  </a:cubicBezTo>
                  <a:close/>
                  <a:moveTo>
                    <a:pt x="54" y="217"/>
                  </a:moveTo>
                  <a:cubicBezTo>
                    <a:pt x="59" y="225"/>
                    <a:pt x="63" y="234"/>
                    <a:pt x="70" y="240"/>
                  </a:cubicBezTo>
                  <a:cubicBezTo>
                    <a:pt x="66" y="234"/>
                    <a:pt x="62" y="228"/>
                    <a:pt x="58" y="223"/>
                  </a:cubicBezTo>
                  <a:cubicBezTo>
                    <a:pt x="56" y="218"/>
                    <a:pt x="53" y="212"/>
                    <a:pt x="51" y="207"/>
                  </a:cubicBezTo>
                  <a:cubicBezTo>
                    <a:pt x="51" y="206"/>
                    <a:pt x="52" y="205"/>
                    <a:pt x="50" y="205"/>
                  </a:cubicBezTo>
                  <a:cubicBezTo>
                    <a:pt x="50" y="209"/>
                    <a:pt x="53" y="213"/>
                    <a:pt x="54" y="217"/>
                  </a:cubicBezTo>
                  <a:close/>
                  <a:moveTo>
                    <a:pt x="171" y="205"/>
                  </a:moveTo>
                  <a:cubicBezTo>
                    <a:pt x="169" y="204"/>
                    <a:pt x="166" y="204"/>
                    <a:pt x="165" y="205"/>
                  </a:cubicBezTo>
                  <a:cubicBezTo>
                    <a:pt x="167" y="205"/>
                    <a:pt x="169" y="205"/>
                    <a:pt x="171" y="205"/>
                  </a:cubicBezTo>
                  <a:close/>
                  <a:moveTo>
                    <a:pt x="102" y="214"/>
                  </a:moveTo>
                  <a:cubicBezTo>
                    <a:pt x="101" y="210"/>
                    <a:pt x="99" y="206"/>
                    <a:pt x="97" y="206"/>
                  </a:cubicBezTo>
                  <a:cubicBezTo>
                    <a:pt x="98" y="208"/>
                    <a:pt x="100" y="211"/>
                    <a:pt x="102" y="214"/>
                  </a:cubicBezTo>
                  <a:close/>
                  <a:moveTo>
                    <a:pt x="133" y="210"/>
                  </a:moveTo>
                  <a:cubicBezTo>
                    <a:pt x="131" y="208"/>
                    <a:pt x="129" y="207"/>
                    <a:pt x="126" y="205"/>
                  </a:cubicBezTo>
                  <a:cubicBezTo>
                    <a:pt x="128" y="207"/>
                    <a:pt x="129" y="211"/>
                    <a:pt x="133" y="210"/>
                  </a:cubicBezTo>
                  <a:close/>
                  <a:moveTo>
                    <a:pt x="126" y="208"/>
                  </a:moveTo>
                  <a:cubicBezTo>
                    <a:pt x="125" y="208"/>
                    <a:pt x="125" y="206"/>
                    <a:pt x="124" y="206"/>
                  </a:cubicBezTo>
                  <a:cubicBezTo>
                    <a:pt x="124" y="206"/>
                    <a:pt x="124" y="209"/>
                    <a:pt x="126" y="208"/>
                  </a:cubicBezTo>
                  <a:close/>
                  <a:moveTo>
                    <a:pt x="341" y="212"/>
                  </a:moveTo>
                  <a:cubicBezTo>
                    <a:pt x="342" y="210"/>
                    <a:pt x="343" y="208"/>
                    <a:pt x="342" y="206"/>
                  </a:cubicBezTo>
                  <a:cubicBezTo>
                    <a:pt x="342" y="208"/>
                    <a:pt x="341" y="210"/>
                    <a:pt x="341" y="212"/>
                  </a:cubicBezTo>
                  <a:close/>
                  <a:moveTo>
                    <a:pt x="179" y="207"/>
                  </a:moveTo>
                  <a:cubicBezTo>
                    <a:pt x="172" y="209"/>
                    <a:pt x="164" y="209"/>
                    <a:pt x="158" y="208"/>
                  </a:cubicBezTo>
                  <a:cubicBezTo>
                    <a:pt x="156" y="208"/>
                    <a:pt x="154" y="206"/>
                    <a:pt x="152" y="206"/>
                  </a:cubicBezTo>
                  <a:cubicBezTo>
                    <a:pt x="158" y="213"/>
                    <a:pt x="172" y="211"/>
                    <a:pt x="179" y="207"/>
                  </a:cubicBezTo>
                  <a:close/>
                  <a:moveTo>
                    <a:pt x="226" y="211"/>
                  </a:moveTo>
                  <a:cubicBezTo>
                    <a:pt x="228" y="210"/>
                    <a:pt x="231" y="211"/>
                    <a:pt x="231" y="209"/>
                  </a:cubicBezTo>
                  <a:cubicBezTo>
                    <a:pt x="230" y="208"/>
                    <a:pt x="230" y="207"/>
                    <a:pt x="229" y="207"/>
                  </a:cubicBezTo>
                  <a:cubicBezTo>
                    <a:pt x="228" y="209"/>
                    <a:pt x="227" y="209"/>
                    <a:pt x="226" y="211"/>
                  </a:cubicBezTo>
                  <a:close/>
                  <a:moveTo>
                    <a:pt x="240" y="217"/>
                  </a:moveTo>
                  <a:cubicBezTo>
                    <a:pt x="242" y="215"/>
                    <a:pt x="244" y="210"/>
                    <a:pt x="243" y="207"/>
                  </a:cubicBezTo>
                  <a:cubicBezTo>
                    <a:pt x="242" y="210"/>
                    <a:pt x="241" y="213"/>
                    <a:pt x="240" y="217"/>
                  </a:cubicBezTo>
                  <a:close/>
                  <a:moveTo>
                    <a:pt x="328" y="219"/>
                  </a:moveTo>
                  <a:cubicBezTo>
                    <a:pt x="329" y="215"/>
                    <a:pt x="331" y="210"/>
                    <a:pt x="330" y="207"/>
                  </a:cubicBezTo>
                  <a:cubicBezTo>
                    <a:pt x="329" y="211"/>
                    <a:pt x="327" y="214"/>
                    <a:pt x="328" y="219"/>
                  </a:cubicBezTo>
                  <a:close/>
                  <a:moveTo>
                    <a:pt x="120" y="210"/>
                  </a:moveTo>
                  <a:cubicBezTo>
                    <a:pt x="120" y="209"/>
                    <a:pt x="118" y="207"/>
                    <a:pt x="117" y="208"/>
                  </a:cubicBezTo>
                  <a:cubicBezTo>
                    <a:pt x="118" y="208"/>
                    <a:pt x="119" y="209"/>
                    <a:pt x="120" y="210"/>
                  </a:cubicBezTo>
                  <a:close/>
                  <a:moveTo>
                    <a:pt x="112" y="214"/>
                  </a:moveTo>
                  <a:cubicBezTo>
                    <a:pt x="112" y="216"/>
                    <a:pt x="114" y="218"/>
                    <a:pt x="115" y="218"/>
                  </a:cubicBezTo>
                  <a:cubicBezTo>
                    <a:pt x="113" y="215"/>
                    <a:pt x="111" y="210"/>
                    <a:pt x="109" y="208"/>
                  </a:cubicBezTo>
                  <a:cubicBezTo>
                    <a:pt x="110" y="210"/>
                    <a:pt x="110" y="213"/>
                    <a:pt x="112" y="214"/>
                  </a:cubicBezTo>
                  <a:close/>
                  <a:moveTo>
                    <a:pt x="50" y="225"/>
                  </a:moveTo>
                  <a:cubicBezTo>
                    <a:pt x="50" y="219"/>
                    <a:pt x="49" y="212"/>
                    <a:pt x="45" y="208"/>
                  </a:cubicBezTo>
                  <a:cubicBezTo>
                    <a:pt x="46" y="216"/>
                    <a:pt x="47" y="220"/>
                    <a:pt x="50" y="225"/>
                  </a:cubicBezTo>
                  <a:close/>
                  <a:moveTo>
                    <a:pt x="221" y="211"/>
                  </a:moveTo>
                  <a:cubicBezTo>
                    <a:pt x="223" y="211"/>
                    <a:pt x="223" y="209"/>
                    <a:pt x="222" y="209"/>
                  </a:cubicBezTo>
                  <a:cubicBezTo>
                    <a:pt x="221" y="209"/>
                    <a:pt x="221" y="210"/>
                    <a:pt x="221" y="211"/>
                  </a:cubicBezTo>
                  <a:close/>
                  <a:moveTo>
                    <a:pt x="25" y="219"/>
                  </a:moveTo>
                  <a:cubicBezTo>
                    <a:pt x="25" y="218"/>
                    <a:pt x="24" y="216"/>
                    <a:pt x="24" y="214"/>
                  </a:cubicBezTo>
                  <a:cubicBezTo>
                    <a:pt x="23" y="212"/>
                    <a:pt x="22" y="210"/>
                    <a:pt x="21" y="210"/>
                  </a:cubicBezTo>
                  <a:cubicBezTo>
                    <a:pt x="22" y="212"/>
                    <a:pt x="23" y="219"/>
                    <a:pt x="25" y="219"/>
                  </a:cubicBezTo>
                  <a:close/>
                  <a:moveTo>
                    <a:pt x="178" y="213"/>
                  </a:moveTo>
                  <a:cubicBezTo>
                    <a:pt x="182" y="212"/>
                    <a:pt x="186" y="212"/>
                    <a:pt x="188" y="210"/>
                  </a:cubicBezTo>
                  <a:cubicBezTo>
                    <a:pt x="184" y="209"/>
                    <a:pt x="182" y="211"/>
                    <a:pt x="178" y="213"/>
                  </a:cubicBezTo>
                  <a:close/>
                  <a:moveTo>
                    <a:pt x="310" y="212"/>
                  </a:moveTo>
                  <a:cubicBezTo>
                    <a:pt x="309" y="211"/>
                    <a:pt x="311" y="211"/>
                    <a:pt x="309" y="211"/>
                  </a:cubicBezTo>
                  <a:cubicBezTo>
                    <a:pt x="310" y="213"/>
                    <a:pt x="309" y="218"/>
                    <a:pt x="310" y="219"/>
                  </a:cubicBezTo>
                  <a:cubicBezTo>
                    <a:pt x="310" y="217"/>
                    <a:pt x="310" y="216"/>
                    <a:pt x="312" y="215"/>
                  </a:cubicBezTo>
                  <a:cubicBezTo>
                    <a:pt x="310" y="214"/>
                    <a:pt x="312" y="211"/>
                    <a:pt x="311" y="210"/>
                  </a:cubicBezTo>
                  <a:cubicBezTo>
                    <a:pt x="310" y="210"/>
                    <a:pt x="311" y="211"/>
                    <a:pt x="310" y="212"/>
                  </a:cubicBezTo>
                  <a:close/>
                  <a:moveTo>
                    <a:pt x="124" y="212"/>
                  </a:moveTo>
                  <a:cubicBezTo>
                    <a:pt x="124" y="211"/>
                    <a:pt x="123" y="209"/>
                    <a:pt x="122" y="210"/>
                  </a:cubicBezTo>
                  <a:cubicBezTo>
                    <a:pt x="123" y="210"/>
                    <a:pt x="123" y="213"/>
                    <a:pt x="124" y="212"/>
                  </a:cubicBezTo>
                  <a:close/>
                  <a:moveTo>
                    <a:pt x="188" y="211"/>
                  </a:moveTo>
                  <a:cubicBezTo>
                    <a:pt x="189" y="212"/>
                    <a:pt x="190" y="211"/>
                    <a:pt x="190" y="210"/>
                  </a:cubicBezTo>
                  <a:cubicBezTo>
                    <a:pt x="189" y="210"/>
                    <a:pt x="188" y="210"/>
                    <a:pt x="188" y="211"/>
                  </a:cubicBezTo>
                  <a:close/>
                  <a:moveTo>
                    <a:pt x="346" y="222"/>
                  </a:moveTo>
                  <a:cubicBezTo>
                    <a:pt x="345" y="228"/>
                    <a:pt x="346" y="235"/>
                    <a:pt x="344" y="242"/>
                  </a:cubicBezTo>
                  <a:cubicBezTo>
                    <a:pt x="347" y="233"/>
                    <a:pt x="350" y="220"/>
                    <a:pt x="349" y="210"/>
                  </a:cubicBezTo>
                  <a:cubicBezTo>
                    <a:pt x="349" y="215"/>
                    <a:pt x="347" y="218"/>
                    <a:pt x="346" y="222"/>
                  </a:cubicBezTo>
                  <a:close/>
                  <a:moveTo>
                    <a:pt x="139" y="212"/>
                  </a:moveTo>
                  <a:cubicBezTo>
                    <a:pt x="138" y="212"/>
                    <a:pt x="137" y="211"/>
                    <a:pt x="135" y="210"/>
                  </a:cubicBezTo>
                  <a:cubicBezTo>
                    <a:pt x="136" y="211"/>
                    <a:pt x="138" y="212"/>
                    <a:pt x="139" y="212"/>
                  </a:cubicBezTo>
                  <a:close/>
                  <a:moveTo>
                    <a:pt x="204" y="211"/>
                  </a:moveTo>
                  <a:cubicBezTo>
                    <a:pt x="205" y="211"/>
                    <a:pt x="205" y="211"/>
                    <a:pt x="206" y="211"/>
                  </a:cubicBezTo>
                  <a:cubicBezTo>
                    <a:pt x="206" y="210"/>
                    <a:pt x="204" y="210"/>
                    <a:pt x="204" y="211"/>
                  </a:cubicBezTo>
                  <a:close/>
                  <a:moveTo>
                    <a:pt x="271" y="211"/>
                  </a:moveTo>
                  <a:cubicBezTo>
                    <a:pt x="272" y="213"/>
                    <a:pt x="270" y="214"/>
                    <a:pt x="271" y="216"/>
                  </a:cubicBezTo>
                  <a:cubicBezTo>
                    <a:pt x="272" y="215"/>
                    <a:pt x="272" y="213"/>
                    <a:pt x="272" y="210"/>
                  </a:cubicBezTo>
                  <a:cubicBezTo>
                    <a:pt x="271" y="210"/>
                    <a:pt x="271" y="211"/>
                    <a:pt x="271" y="211"/>
                  </a:cubicBezTo>
                  <a:close/>
                  <a:moveTo>
                    <a:pt x="97" y="215"/>
                  </a:moveTo>
                  <a:cubicBezTo>
                    <a:pt x="100" y="217"/>
                    <a:pt x="101" y="222"/>
                    <a:pt x="104" y="224"/>
                  </a:cubicBezTo>
                  <a:cubicBezTo>
                    <a:pt x="104" y="220"/>
                    <a:pt x="100" y="220"/>
                    <a:pt x="100" y="216"/>
                  </a:cubicBezTo>
                  <a:cubicBezTo>
                    <a:pt x="98" y="215"/>
                    <a:pt x="97" y="212"/>
                    <a:pt x="95" y="211"/>
                  </a:cubicBezTo>
                  <a:cubicBezTo>
                    <a:pt x="95" y="213"/>
                    <a:pt x="96" y="213"/>
                    <a:pt x="97" y="215"/>
                  </a:cubicBezTo>
                  <a:close/>
                  <a:moveTo>
                    <a:pt x="129" y="213"/>
                  </a:moveTo>
                  <a:cubicBezTo>
                    <a:pt x="128" y="212"/>
                    <a:pt x="127" y="210"/>
                    <a:pt x="126" y="212"/>
                  </a:cubicBezTo>
                  <a:cubicBezTo>
                    <a:pt x="127" y="212"/>
                    <a:pt x="127" y="214"/>
                    <a:pt x="127" y="213"/>
                  </a:cubicBezTo>
                  <a:cubicBezTo>
                    <a:pt x="127" y="213"/>
                    <a:pt x="127" y="212"/>
                    <a:pt x="128" y="212"/>
                  </a:cubicBezTo>
                  <a:cubicBezTo>
                    <a:pt x="128" y="212"/>
                    <a:pt x="129" y="214"/>
                    <a:pt x="129" y="213"/>
                  </a:cubicBezTo>
                  <a:close/>
                  <a:moveTo>
                    <a:pt x="242" y="221"/>
                  </a:moveTo>
                  <a:cubicBezTo>
                    <a:pt x="243" y="222"/>
                    <a:pt x="244" y="223"/>
                    <a:pt x="244" y="225"/>
                  </a:cubicBezTo>
                  <a:cubicBezTo>
                    <a:pt x="250" y="225"/>
                    <a:pt x="247" y="216"/>
                    <a:pt x="247" y="211"/>
                  </a:cubicBezTo>
                  <a:cubicBezTo>
                    <a:pt x="244" y="213"/>
                    <a:pt x="244" y="216"/>
                    <a:pt x="242" y="221"/>
                  </a:cubicBezTo>
                  <a:close/>
                  <a:moveTo>
                    <a:pt x="263" y="215"/>
                  </a:moveTo>
                  <a:cubicBezTo>
                    <a:pt x="264" y="214"/>
                    <a:pt x="264" y="212"/>
                    <a:pt x="263" y="211"/>
                  </a:cubicBezTo>
                  <a:cubicBezTo>
                    <a:pt x="263" y="212"/>
                    <a:pt x="263" y="214"/>
                    <a:pt x="263" y="215"/>
                  </a:cubicBezTo>
                  <a:close/>
                  <a:moveTo>
                    <a:pt x="59" y="218"/>
                  </a:moveTo>
                  <a:cubicBezTo>
                    <a:pt x="58" y="217"/>
                    <a:pt x="58" y="216"/>
                    <a:pt x="59" y="216"/>
                  </a:cubicBezTo>
                  <a:cubicBezTo>
                    <a:pt x="58" y="215"/>
                    <a:pt x="57" y="213"/>
                    <a:pt x="56" y="211"/>
                  </a:cubicBezTo>
                  <a:cubicBezTo>
                    <a:pt x="56" y="214"/>
                    <a:pt x="58" y="216"/>
                    <a:pt x="59" y="218"/>
                  </a:cubicBezTo>
                  <a:close/>
                  <a:moveTo>
                    <a:pt x="222" y="223"/>
                  </a:moveTo>
                  <a:cubicBezTo>
                    <a:pt x="226" y="221"/>
                    <a:pt x="231" y="220"/>
                    <a:pt x="231" y="215"/>
                  </a:cubicBezTo>
                  <a:cubicBezTo>
                    <a:pt x="229" y="215"/>
                    <a:pt x="227" y="216"/>
                    <a:pt x="225" y="217"/>
                  </a:cubicBezTo>
                  <a:cubicBezTo>
                    <a:pt x="225" y="216"/>
                    <a:pt x="224" y="216"/>
                    <a:pt x="225" y="215"/>
                  </a:cubicBezTo>
                  <a:cubicBezTo>
                    <a:pt x="227" y="214"/>
                    <a:pt x="230" y="214"/>
                    <a:pt x="232" y="212"/>
                  </a:cubicBezTo>
                  <a:cubicBezTo>
                    <a:pt x="230" y="211"/>
                    <a:pt x="227" y="214"/>
                    <a:pt x="226" y="212"/>
                  </a:cubicBezTo>
                  <a:cubicBezTo>
                    <a:pt x="226" y="212"/>
                    <a:pt x="227" y="211"/>
                    <a:pt x="226" y="211"/>
                  </a:cubicBezTo>
                  <a:cubicBezTo>
                    <a:pt x="224" y="215"/>
                    <a:pt x="223" y="220"/>
                    <a:pt x="222" y="223"/>
                  </a:cubicBezTo>
                  <a:close/>
                  <a:moveTo>
                    <a:pt x="195" y="222"/>
                  </a:moveTo>
                  <a:cubicBezTo>
                    <a:pt x="202" y="222"/>
                    <a:pt x="203" y="217"/>
                    <a:pt x="206" y="213"/>
                  </a:cubicBezTo>
                  <a:cubicBezTo>
                    <a:pt x="205" y="213"/>
                    <a:pt x="205" y="212"/>
                    <a:pt x="204" y="212"/>
                  </a:cubicBezTo>
                  <a:cubicBezTo>
                    <a:pt x="200" y="215"/>
                    <a:pt x="198" y="219"/>
                    <a:pt x="195" y="222"/>
                  </a:cubicBezTo>
                  <a:close/>
                  <a:moveTo>
                    <a:pt x="256" y="216"/>
                  </a:moveTo>
                  <a:cubicBezTo>
                    <a:pt x="256" y="215"/>
                    <a:pt x="258" y="213"/>
                    <a:pt x="257" y="212"/>
                  </a:cubicBezTo>
                  <a:cubicBezTo>
                    <a:pt x="257" y="213"/>
                    <a:pt x="255" y="215"/>
                    <a:pt x="256" y="216"/>
                  </a:cubicBezTo>
                  <a:close/>
                  <a:moveTo>
                    <a:pt x="84" y="214"/>
                  </a:moveTo>
                  <a:cubicBezTo>
                    <a:pt x="83" y="214"/>
                    <a:pt x="83" y="212"/>
                    <a:pt x="82" y="213"/>
                  </a:cubicBezTo>
                  <a:cubicBezTo>
                    <a:pt x="83" y="213"/>
                    <a:pt x="83" y="215"/>
                    <a:pt x="84" y="214"/>
                  </a:cubicBezTo>
                  <a:close/>
                  <a:moveTo>
                    <a:pt x="144" y="223"/>
                  </a:moveTo>
                  <a:cubicBezTo>
                    <a:pt x="138" y="221"/>
                    <a:pt x="138" y="214"/>
                    <a:pt x="132" y="213"/>
                  </a:cubicBezTo>
                  <a:cubicBezTo>
                    <a:pt x="135" y="217"/>
                    <a:pt x="138" y="223"/>
                    <a:pt x="144" y="223"/>
                  </a:cubicBezTo>
                  <a:close/>
                  <a:moveTo>
                    <a:pt x="190" y="215"/>
                  </a:moveTo>
                  <a:cubicBezTo>
                    <a:pt x="191" y="215"/>
                    <a:pt x="195" y="214"/>
                    <a:pt x="194" y="213"/>
                  </a:cubicBezTo>
                  <a:cubicBezTo>
                    <a:pt x="193" y="214"/>
                    <a:pt x="191" y="213"/>
                    <a:pt x="190" y="215"/>
                  </a:cubicBezTo>
                  <a:close/>
                  <a:moveTo>
                    <a:pt x="110" y="221"/>
                  </a:moveTo>
                  <a:cubicBezTo>
                    <a:pt x="109" y="218"/>
                    <a:pt x="108" y="215"/>
                    <a:pt x="104" y="213"/>
                  </a:cubicBezTo>
                  <a:cubicBezTo>
                    <a:pt x="106" y="217"/>
                    <a:pt x="107" y="219"/>
                    <a:pt x="110" y="221"/>
                  </a:cubicBezTo>
                  <a:close/>
                  <a:moveTo>
                    <a:pt x="167" y="215"/>
                  </a:moveTo>
                  <a:cubicBezTo>
                    <a:pt x="166" y="213"/>
                    <a:pt x="161" y="214"/>
                    <a:pt x="159" y="214"/>
                  </a:cubicBezTo>
                  <a:cubicBezTo>
                    <a:pt x="161" y="215"/>
                    <a:pt x="164" y="216"/>
                    <a:pt x="167" y="215"/>
                  </a:cubicBezTo>
                  <a:close/>
                  <a:moveTo>
                    <a:pt x="212" y="216"/>
                  </a:moveTo>
                  <a:cubicBezTo>
                    <a:pt x="214" y="216"/>
                    <a:pt x="214" y="215"/>
                    <a:pt x="215" y="214"/>
                  </a:cubicBezTo>
                  <a:cubicBezTo>
                    <a:pt x="213" y="213"/>
                    <a:pt x="213" y="215"/>
                    <a:pt x="212" y="216"/>
                  </a:cubicBezTo>
                  <a:close/>
                  <a:moveTo>
                    <a:pt x="304" y="219"/>
                  </a:moveTo>
                  <a:cubicBezTo>
                    <a:pt x="304" y="220"/>
                    <a:pt x="304" y="223"/>
                    <a:pt x="303" y="225"/>
                  </a:cubicBezTo>
                  <a:cubicBezTo>
                    <a:pt x="305" y="222"/>
                    <a:pt x="308" y="217"/>
                    <a:pt x="307" y="214"/>
                  </a:cubicBezTo>
                  <a:cubicBezTo>
                    <a:pt x="306" y="215"/>
                    <a:pt x="306" y="218"/>
                    <a:pt x="304" y="219"/>
                  </a:cubicBezTo>
                  <a:close/>
                  <a:moveTo>
                    <a:pt x="339" y="219"/>
                  </a:moveTo>
                  <a:cubicBezTo>
                    <a:pt x="340" y="219"/>
                    <a:pt x="339" y="220"/>
                    <a:pt x="340" y="221"/>
                  </a:cubicBezTo>
                  <a:cubicBezTo>
                    <a:pt x="336" y="228"/>
                    <a:pt x="333" y="238"/>
                    <a:pt x="330" y="245"/>
                  </a:cubicBezTo>
                  <a:cubicBezTo>
                    <a:pt x="332" y="241"/>
                    <a:pt x="337" y="237"/>
                    <a:pt x="339" y="232"/>
                  </a:cubicBezTo>
                  <a:cubicBezTo>
                    <a:pt x="339" y="231"/>
                    <a:pt x="339" y="230"/>
                    <a:pt x="340" y="230"/>
                  </a:cubicBezTo>
                  <a:cubicBezTo>
                    <a:pt x="341" y="227"/>
                    <a:pt x="343" y="225"/>
                    <a:pt x="344" y="221"/>
                  </a:cubicBezTo>
                  <a:cubicBezTo>
                    <a:pt x="344" y="219"/>
                    <a:pt x="343" y="216"/>
                    <a:pt x="343" y="214"/>
                  </a:cubicBezTo>
                  <a:cubicBezTo>
                    <a:pt x="342" y="215"/>
                    <a:pt x="342" y="218"/>
                    <a:pt x="339" y="219"/>
                  </a:cubicBezTo>
                  <a:close/>
                  <a:moveTo>
                    <a:pt x="127" y="225"/>
                  </a:moveTo>
                  <a:cubicBezTo>
                    <a:pt x="127" y="223"/>
                    <a:pt x="125" y="222"/>
                    <a:pt x="126" y="220"/>
                  </a:cubicBezTo>
                  <a:cubicBezTo>
                    <a:pt x="123" y="218"/>
                    <a:pt x="120" y="215"/>
                    <a:pt x="117" y="214"/>
                  </a:cubicBezTo>
                  <a:cubicBezTo>
                    <a:pt x="119" y="219"/>
                    <a:pt x="122" y="223"/>
                    <a:pt x="127" y="225"/>
                  </a:cubicBezTo>
                  <a:close/>
                  <a:moveTo>
                    <a:pt x="81" y="238"/>
                  </a:moveTo>
                  <a:cubicBezTo>
                    <a:pt x="76" y="231"/>
                    <a:pt x="72" y="222"/>
                    <a:pt x="68" y="215"/>
                  </a:cubicBezTo>
                  <a:cubicBezTo>
                    <a:pt x="71" y="224"/>
                    <a:pt x="76" y="231"/>
                    <a:pt x="81" y="238"/>
                  </a:cubicBezTo>
                  <a:close/>
                  <a:moveTo>
                    <a:pt x="158" y="227"/>
                  </a:moveTo>
                  <a:cubicBezTo>
                    <a:pt x="153" y="223"/>
                    <a:pt x="146" y="221"/>
                    <a:pt x="143" y="215"/>
                  </a:cubicBezTo>
                  <a:cubicBezTo>
                    <a:pt x="142" y="215"/>
                    <a:pt x="140" y="214"/>
                    <a:pt x="139" y="215"/>
                  </a:cubicBezTo>
                  <a:cubicBezTo>
                    <a:pt x="144" y="220"/>
                    <a:pt x="151" y="225"/>
                    <a:pt x="158" y="227"/>
                  </a:cubicBezTo>
                  <a:close/>
                  <a:moveTo>
                    <a:pt x="257" y="225"/>
                  </a:moveTo>
                  <a:cubicBezTo>
                    <a:pt x="259" y="222"/>
                    <a:pt x="260" y="219"/>
                    <a:pt x="260" y="215"/>
                  </a:cubicBezTo>
                  <a:cubicBezTo>
                    <a:pt x="258" y="217"/>
                    <a:pt x="257" y="222"/>
                    <a:pt x="257" y="225"/>
                  </a:cubicBezTo>
                  <a:close/>
                  <a:moveTo>
                    <a:pt x="139" y="223"/>
                  </a:moveTo>
                  <a:cubicBezTo>
                    <a:pt x="135" y="221"/>
                    <a:pt x="131" y="218"/>
                    <a:pt x="128" y="215"/>
                  </a:cubicBezTo>
                  <a:cubicBezTo>
                    <a:pt x="129" y="220"/>
                    <a:pt x="135" y="222"/>
                    <a:pt x="139" y="223"/>
                  </a:cubicBezTo>
                  <a:close/>
                  <a:moveTo>
                    <a:pt x="252" y="218"/>
                  </a:moveTo>
                  <a:cubicBezTo>
                    <a:pt x="252" y="217"/>
                    <a:pt x="253" y="216"/>
                    <a:pt x="253" y="215"/>
                  </a:cubicBezTo>
                  <a:cubicBezTo>
                    <a:pt x="252" y="216"/>
                    <a:pt x="251" y="217"/>
                    <a:pt x="252" y="218"/>
                  </a:cubicBezTo>
                  <a:close/>
                  <a:moveTo>
                    <a:pt x="150" y="216"/>
                  </a:moveTo>
                  <a:cubicBezTo>
                    <a:pt x="149" y="217"/>
                    <a:pt x="147" y="215"/>
                    <a:pt x="145" y="216"/>
                  </a:cubicBezTo>
                  <a:cubicBezTo>
                    <a:pt x="152" y="221"/>
                    <a:pt x="158" y="226"/>
                    <a:pt x="168" y="227"/>
                  </a:cubicBezTo>
                  <a:cubicBezTo>
                    <a:pt x="169" y="228"/>
                    <a:pt x="170" y="229"/>
                    <a:pt x="170" y="228"/>
                  </a:cubicBezTo>
                  <a:cubicBezTo>
                    <a:pt x="163" y="225"/>
                    <a:pt x="157" y="220"/>
                    <a:pt x="150" y="216"/>
                  </a:cubicBezTo>
                  <a:close/>
                  <a:moveTo>
                    <a:pt x="176" y="220"/>
                  </a:moveTo>
                  <a:cubicBezTo>
                    <a:pt x="175" y="220"/>
                    <a:pt x="175" y="219"/>
                    <a:pt x="175" y="219"/>
                  </a:cubicBezTo>
                  <a:cubicBezTo>
                    <a:pt x="169" y="219"/>
                    <a:pt x="164" y="218"/>
                    <a:pt x="160" y="218"/>
                  </a:cubicBezTo>
                  <a:cubicBezTo>
                    <a:pt x="161" y="220"/>
                    <a:pt x="162" y="219"/>
                    <a:pt x="164" y="219"/>
                  </a:cubicBezTo>
                  <a:cubicBezTo>
                    <a:pt x="167" y="220"/>
                    <a:pt x="170" y="221"/>
                    <a:pt x="173" y="221"/>
                  </a:cubicBezTo>
                  <a:cubicBezTo>
                    <a:pt x="179" y="222"/>
                    <a:pt x="186" y="223"/>
                    <a:pt x="190" y="222"/>
                  </a:cubicBezTo>
                  <a:cubicBezTo>
                    <a:pt x="193" y="222"/>
                    <a:pt x="194" y="218"/>
                    <a:pt x="196" y="216"/>
                  </a:cubicBezTo>
                  <a:cubicBezTo>
                    <a:pt x="189" y="216"/>
                    <a:pt x="184" y="220"/>
                    <a:pt x="176" y="220"/>
                  </a:cubicBezTo>
                  <a:close/>
                  <a:moveTo>
                    <a:pt x="277" y="220"/>
                  </a:moveTo>
                  <a:cubicBezTo>
                    <a:pt x="277" y="219"/>
                    <a:pt x="279" y="218"/>
                    <a:pt x="277" y="217"/>
                  </a:cubicBezTo>
                  <a:cubicBezTo>
                    <a:pt x="277" y="218"/>
                    <a:pt x="277" y="220"/>
                    <a:pt x="277" y="220"/>
                  </a:cubicBezTo>
                  <a:close/>
                  <a:moveTo>
                    <a:pt x="216" y="225"/>
                  </a:moveTo>
                  <a:cubicBezTo>
                    <a:pt x="217" y="225"/>
                    <a:pt x="217" y="225"/>
                    <a:pt x="218" y="225"/>
                  </a:cubicBezTo>
                  <a:cubicBezTo>
                    <a:pt x="219" y="223"/>
                    <a:pt x="220" y="221"/>
                    <a:pt x="221" y="218"/>
                  </a:cubicBezTo>
                  <a:cubicBezTo>
                    <a:pt x="218" y="219"/>
                    <a:pt x="218" y="222"/>
                    <a:pt x="216" y="225"/>
                  </a:cubicBezTo>
                  <a:close/>
                  <a:moveTo>
                    <a:pt x="90" y="235"/>
                  </a:moveTo>
                  <a:cubicBezTo>
                    <a:pt x="94" y="237"/>
                    <a:pt x="97" y="240"/>
                    <a:pt x="101" y="243"/>
                  </a:cubicBezTo>
                  <a:cubicBezTo>
                    <a:pt x="94" y="235"/>
                    <a:pt x="89" y="228"/>
                    <a:pt x="83" y="219"/>
                  </a:cubicBezTo>
                  <a:cubicBezTo>
                    <a:pt x="85" y="225"/>
                    <a:pt x="87" y="230"/>
                    <a:pt x="90" y="235"/>
                  </a:cubicBezTo>
                  <a:close/>
                  <a:moveTo>
                    <a:pt x="249" y="234"/>
                  </a:moveTo>
                  <a:cubicBezTo>
                    <a:pt x="253" y="231"/>
                    <a:pt x="255" y="225"/>
                    <a:pt x="255" y="219"/>
                  </a:cubicBezTo>
                  <a:cubicBezTo>
                    <a:pt x="253" y="223"/>
                    <a:pt x="250" y="229"/>
                    <a:pt x="249" y="234"/>
                  </a:cubicBezTo>
                  <a:close/>
                  <a:moveTo>
                    <a:pt x="202" y="226"/>
                  </a:moveTo>
                  <a:cubicBezTo>
                    <a:pt x="206" y="225"/>
                    <a:pt x="209" y="224"/>
                    <a:pt x="211" y="222"/>
                  </a:cubicBezTo>
                  <a:cubicBezTo>
                    <a:pt x="209" y="222"/>
                    <a:pt x="211" y="221"/>
                    <a:pt x="210" y="220"/>
                  </a:cubicBezTo>
                  <a:cubicBezTo>
                    <a:pt x="208" y="222"/>
                    <a:pt x="203" y="223"/>
                    <a:pt x="202" y="226"/>
                  </a:cubicBezTo>
                  <a:close/>
                  <a:moveTo>
                    <a:pt x="261" y="226"/>
                  </a:moveTo>
                  <a:cubicBezTo>
                    <a:pt x="262" y="225"/>
                    <a:pt x="263" y="222"/>
                    <a:pt x="262" y="221"/>
                  </a:cubicBezTo>
                  <a:cubicBezTo>
                    <a:pt x="261" y="222"/>
                    <a:pt x="261" y="224"/>
                    <a:pt x="261" y="226"/>
                  </a:cubicBezTo>
                  <a:close/>
                  <a:moveTo>
                    <a:pt x="265" y="225"/>
                  </a:moveTo>
                  <a:cubicBezTo>
                    <a:pt x="265" y="224"/>
                    <a:pt x="266" y="223"/>
                    <a:pt x="266" y="222"/>
                  </a:cubicBezTo>
                  <a:cubicBezTo>
                    <a:pt x="266" y="222"/>
                    <a:pt x="266" y="221"/>
                    <a:pt x="265" y="221"/>
                  </a:cubicBezTo>
                  <a:cubicBezTo>
                    <a:pt x="265" y="222"/>
                    <a:pt x="264" y="224"/>
                    <a:pt x="265" y="225"/>
                  </a:cubicBezTo>
                  <a:close/>
                  <a:moveTo>
                    <a:pt x="281" y="246"/>
                  </a:moveTo>
                  <a:cubicBezTo>
                    <a:pt x="284" y="239"/>
                    <a:pt x="291" y="232"/>
                    <a:pt x="289" y="221"/>
                  </a:cubicBezTo>
                  <a:cubicBezTo>
                    <a:pt x="287" y="230"/>
                    <a:pt x="280" y="238"/>
                    <a:pt x="281" y="246"/>
                  </a:cubicBezTo>
                  <a:close/>
                  <a:moveTo>
                    <a:pt x="121" y="227"/>
                  </a:moveTo>
                  <a:cubicBezTo>
                    <a:pt x="121" y="226"/>
                    <a:pt x="120" y="226"/>
                    <a:pt x="120" y="225"/>
                  </a:cubicBezTo>
                  <a:cubicBezTo>
                    <a:pt x="120" y="225"/>
                    <a:pt x="121" y="225"/>
                    <a:pt x="121" y="226"/>
                  </a:cubicBezTo>
                  <a:cubicBezTo>
                    <a:pt x="120" y="225"/>
                    <a:pt x="120" y="224"/>
                    <a:pt x="119" y="224"/>
                  </a:cubicBezTo>
                  <a:cubicBezTo>
                    <a:pt x="119" y="223"/>
                    <a:pt x="116" y="222"/>
                    <a:pt x="116" y="222"/>
                  </a:cubicBezTo>
                  <a:cubicBezTo>
                    <a:pt x="117" y="224"/>
                    <a:pt x="118" y="226"/>
                    <a:pt x="121" y="227"/>
                  </a:cubicBezTo>
                  <a:close/>
                  <a:moveTo>
                    <a:pt x="132" y="227"/>
                  </a:moveTo>
                  <a:cubicBezTo>
                    <a:pt x="132" y="226"/>
                    <a:pt x="131" y="226"/>
                    <a:pt x="131" y="224"/>
                  </a:cubicBezTo>
                  <a:cubicBezTo>
                    <a:pt x="132" y="225"/>
                    <a:pt x="132" y="224"/>
                    <a:pt x="132" y="224"/>
                  </a:cubicBezTo>
                  <a:cubicBezTo>
                    <a:pt x="131" y="222"/>
                    <a:pt x="130" y="223"/>
                    <a:pt x="128" y="222"/>
                  </a:cubicBezTo>
                  <a:cubicBezTo>
                    <a:pt x="129" y="224"/>
                    <a:pt x="131" y="226"/>
                    <a:pt x="132" y="227"/>
                  </a:cubicBezTo>
                  <a:close/>
                  <a:moveTo>
                    <a:pt x="317" y="243"/>
                  </a:moveTo>
                  <a:cubicBezTo>
                    <a:pt x="318" y="246"/>
                    <a:pt x="314" y="249"/>
                    <a:pt x="314" y="251"/>
                  </a:cubicBezTo>
                  <a:cubicBezTo>
                    <a:pt x="322" y="246"/>
                    <a:pt x="328" y="232"/>
                    <a:pt x="326" y="222"/>
                  </a:cubicBezTo>
                  <a:cubicBezTo>
                    <a:pt x="323" y="229"/>
                    <a:pt x="322" y="238"/>
                    <a:pt x="317" y="243"/>
                  </a:cubicBezTo>
                  <a:close/>
                  <a:moveTo>
                    <a:pt x="193" y="224"/>
                  </a:moveTo>
                  <a:cubicBezTo>
                    <a:pt x="193" y="224"/>
                    <a:pt x="194" y="224"/>
                    <a:pt x="194" y="224"/>
                  </a:cubicBezTo>
                  <a:cubicBezTo>
                    <a:pt x="195" y="224"/>
                    <a:pt x="196" y="223"/>
                    <a:pt x="195" y="223"/>
                  </a:cubicBezTo>
                  <a:cubicBezTo>
                    <a:pt x="195" y="223"/>
                    <a:pt x="193" y="222"/>
                    <a:pt x="193" y="224"/>
                  </a:cubicBezTo>
                  <a:close/>
                  <a:moveTo>
                    <a:pt x="93" y="229"/>
                  </a:moveTo>
                  <a:cubicBezTo>
                    <a:pt x="92" y="227"/>
                    <a:pt x="90" y="224"/>
                    <a:pt x="89" y="223"/>
                  </a:cubicBezTo>
                  <a:cubicBezTo>
                    <a:pt x="90" y="225"/>
                    <a:pt x="91" y="228"/>
                    <a:pt x="93" y="229"/>
                  </a:cubicBezTo>
                  <a:close/>
                  <a:moveTo>
                    <a:pt x="182" y="226"/>
                  </a:moveTo>
                  <a:cubicBezTo>
                    <a:pt x="182" y="226"/>
                    <a:pt x="182" y="227"/>
                    <a:pt x="183" y="227"/>
                  </a:cubicBezTo>
                  <a:cubicBezTo>
                    <a:pt x="184" y="226"/>
                    <a:pt x="184" y="225"/>
                    <a:pt x="185" y="224"/>
                  </a:cubicBezTo>
                  <a:cubicBezTo>
                    <a:pt x="180" y="224"/>
                    <a:pt x="176" y="223"/>
                    <a:pt x="171" y="223"/>
                  </a:cubicBezTo>
                  <a:cubicBezTo>
                    <a:pt x="175" y="224"/>
                    <a:pt x="178" y="227"/>
                    <a:pt x="182" y="226"/>
                  </a:cubicBezTo>
                  <a:close/>
                  <a:moveTo>
                    <a:pt x="221" y="226"/>
                  </a:moveTo>
                  <a:cubicBezTo>
                    <a:pt x="219" y="229"/>
                    <a:pt x="217" y="234"/>
                    <a:pt x="217" y="237"/>
                  </a:cubicBezTo>
                  <a:cubicBezTo>
                    <a:pt x="223" y="235"/>
                    <a:pt x="224" y="228"/>
                    <a:pt x="227" y="223"/>
                  </a:cubicBezTo>
                  <a:cubicBezTo>
                    <a:pt x="225" y="223"/>
                    <a:pt x="223" y="226"/>
                    <a:pt x="221" y="226"/>
                  </a:cubicBezTo>
                  <a:close/>
                  <a:moveTo>
                    <a:pt x="32" y="243"/>
                  </a:moveTo>
                  <a:cubicBezTo>
                    <a:pt x="31" y="240"/>
                    <a:pt x="30" y="235"/>
                    <a:pt x="30" y="232"/>
                  </a:cubicBezTo>
                  <a:cubicBezTo>
                    <a:pt x="30" y="232"/>
                    <a:pt x="30" y="232"/>
                    <a:pt x="31" y="232"/>
                  </a:cubicBezTo>
                  <a:cubicBezTo>
                    <a:pt x="30" y="229"/>
                    <a:pt x="26" y="226"/>
                    <a:pt x="25" y="224"/>
                  </a:cubicBezTo>
                  <a:cubicBezTo>
                    <a:pt x="27" y="231"/>
                    <a:pt x="29" y="237"/>
                    <a:pt x="32" y="243"/>
                  </a:cubicBezTo>
                  <a:close/>
                  <a:moveTo>
                    <a:pt x="238" y="229"/>
                  </a:moveTo>
                  <a:cubicBezTo>
                    <a:pt x="240" y="229"/>
                    <a:pt x="240" y="228"/>
                    <a:pt x="242" y="227"/>
                  </a:cubicBezTo>
                  <a:cubicBezTo>
                    <a:pt x="242" y="226"/>
                    <a:pt x="241" y="225"/>
                    <a:pt x="241" y="224"/>
                  </a:cubicBezTo>
                  <a:cubicBezTo>
                    <a:pt x="239" y="225"/>
                    <a:pt x="239" y="227"/>
                    <a:pt x="238" y="229"/>
                  </a:cubicBezTo>
                  <a:close/>
                  <a:moveTo>
                    <a:pt x="306" y="227"/>
                  </a:moveTo>
                  <a:cubicBezTo>
                    <a:pt x="307" y="227"/>
                    <a:pt x="307" y="225"/>
                    <a:pt x="306" y="225"/>
                  </a:cubicBezTo>
                  <a:cubicBezTo>
                    <a:pt x="306" y="226"/>
                    <a:pt x="305" y="226"/>
                    <a:pt x="306" y="227"/>
                  </a:cubicBezTo>
                  <a:close/>
                  <a:moveTo>
                    <a:pt x="262" y="231"/>
                  </a:moveTo>
                  <a:cubicBezTo>
                    <a:pt x="260" y="235"/>
                    <a:pt x="258" y="240"/>
                    <a:pt x="257" y="243"/>
                  </a:cubicBezTo>
                  <a:cubicBezTo>
                    <a:pt x="261" y="238"/>
                    <a:pt x="263" y="232"/>
                    <a:pt x="265" y="225"/>
                  </a:cubicBezTo>
                  <a:cubicBezTo>
                    <a:pt x="264" y="227"/>
                    <a:pt x="263" y="229"/>
                    <a:pt x="262" y="231"/>
                  </a:cubicBezTo>
                  <a:close/>
                  <a:moveTo>
                    <a:pt x="146" y="231"/>
                  </a:moveTo>
                  <a:cubicBezTo>
                    <a:pt x="143" y="228"/>
                    <a:pt x="138" y="226"/>
                    <a:pt x="135" y="226"/>
                  </a:cubicBezTo>
                  <a:cubicBezTo>
                    <a:pt x="136" y="230"/>
                    <a:pt x="141" y="230"/>
                    <a:pt x="146" y="231"/>
                  </a:cubicBezTo>
                  <a:close/>
                  <a:moveTo>
                    <a:pt x="162" y="231"/>
                  </a:moveTo>
                  <a:cubicBezTo>
                    <a:pt x="157" y="228"/>
                    <a:pt x="149" y="227"/>
                    <a:pt x="144" y="226"/>
                  </a:cubicBezTo>
                  <a:cubicBezTo>
                    <a:pt x="149" y="228"/>
                    <a:pt x="155" y="230"/>
                    <a:pt x="162" y="231"/>
                  </a:cubicBezTo>
                  <a:close/>
                  <a:moveTo>
                    <a:pt x="206" y="228"/>
                  </a:moveTo>
                  <a:cubicBezTo>
                    <a:pt x="207" y="228"/>
                    <a:pt x="207" y="227"/>
                    <a:pt x="208" y="228"/>
                  </a:cubicBezTo>
                  <a:cubicBezTo>
                    <a:pt x="209" y="227"/>
                    <a:pt x="210" y="226"/>
                    <a:pt x="209" y="226"/>
                  </a:cubicBezTo>
                  <a:cubicBezTo>
                    <a:pt x="208" y="227"/>
                    <a:pt x="207" y="227"/>
                    <a:pt x="206" y="228"/>
                  </a:cubicBezTo>
                  <a:close/>
                  <a:moveTo>
                    <a:pt x="267" y="230"/>
                  </a:moveTo>
                  <a:cubicBezTo>
                    <a:pt x="267" y="230"/>
                    <a:pt x="269" y="226"/>
                    <a:pt x="267" y="226"/>
                  </a:cubicBezTo>
                  <a:cubicBezTo>
                    <a:pt x="268" y="227"/>
                    <a:pt x="266" y="229"/>
                    <a:pt x="267" y="230"/>
                  </a:cubicBezTo>
                  <a:close/>
                  <a:moveTo>
                    <a:pt x="120" y="239"/>
                  </a:moveTo>
                  <a:cubicBezTo>
                    <a:pt x="120" y="237"/>
                    <a:pt x="122" y="238"/>
                    <a:pt x="122" y="238"/>
                  </a:cubicBezTo>
                  <a:cubicBezTo>
                    <a:pt x="121" y="236"/>
                    <a:pt x="119" y="236"/>
                    <a:pt x="119" y="233"/>
                  </a:cubicBezTo>
                  <a:cubicBezTo>
                    <a:pt x="116" y="231"/>
                    <a:pt x="114" y="228"/>
                    <a:pt x="111" y="226"/>
                  </a:cubicBezTo>
                  <a:cubicBezTo>
                    <a:pt x="113" y="231"/>
                    <a:pt x="116" y="235"/>
                    <a:pt x="120" y="239"/>
                  </a:cubicBezTo>
                  <a:close/>
                  <a:moveTo>
                    <a:pt x="54" y="232"/>
                  </a:moveTo>
                  <a:cubicBezTo>
                    <a:pt x="54" y="233"/>
                    <a:pt x="55" y="235"/>
                    <a:pt x="56" y="236"/>
                  </a:cubicBezTo>
                  <a:cubicBezTo>
                    <a:pt x="56" y="233"/>
                    <a:pt x="54" y="229"/>
                    <a:pt x="53" y="227"/>
                  </a:cubicBezTo>
                  <a:cubicBezTo>
                    <a:pt x="53" y="228"/>
                    <a:pt x="54" y="230"/>
                    <a:pt x="54" y="232"/>
                  </a:cubicBezTo>
                  <a:close/>
                  <a:moveTo>
                    <a:pt x="161" y="228"/>
                  </a:moveTo>
                  <a:cubicBezTo>
                    <a:pt x="160" y="227"/>
                    <a:pt x="160" y="227"/>
                    <a:pt x="159" y="227"/>
                  </a:cubicBezTo>
                  <a:cubicBezTo>
                    <a:pt x="159" y="228"/>
                    <a:pt x="161" y="228"/>
                    <a:pt x="161" y="228"/>
                  </a:cubicBezTo>
                  <a:close/>
                  <a:moveTo>
                    <a:pt x="233" y="232"/>
                  </a:moveTo>
                  <a:cubicBezTo>
                    <a:pt x="235" y="230"/>
                    <a:pt x="236" y="229"/>
                    <a:pt x="237" y="227"/>
                  </a:cubicBezTo>
                  <a:cubicBezTo>
                    <a:pt x="235" y="227"/>
                    <a:pt x="233" y="230"/>
                    <a:pt x="233" y="232"/>
                  </a:cubicBezTo>
                  <a:close/>
                  <a:moveTo>
                    <a:pt x="77" y="227"/>
                  </a:moveTo>
                  <a:cubicBezTo>
                    <a:pt x="81" y="234"/>
                    <a:pt x="85" y="242"/>
                    <a:pt x="89" y="247"/>
                  </a:cubicBezTo>
                  <a:cubicBezTo>
                    <a:pt x="87" y="243"/>
                    <a:pt x="84" y="238"/>
                    <a:pt x="82" y="233"/>
                  </a:cubicBezTo>
                  <a:cubicBezTo>
                    <a:pt x="82" y="233"/>
                    <a:pt x="82" y="234"/>
                    <a:pt x="83" y="233"/>
                  </a:cubicBezTo>
                  <a:cubicBezTo>
                    <a:pt x="82" y="231"/>
                    <a:pt x="78" y="228"/>
                    <a:pt x="77" y="227"/>
                  </a:cubicBezTo>
                  <a:close/>
                  <a:moveTo>
                    <a:pt x="132" y="232"/>
                  </a:moveTo>
                  <a:cubicBezTo>
                    <a:pt x="131" y="230"/>
                    <a:pt x="129" y="228"/>
                    <a:pt x="126" y="227"/>
                  </a:cubicBezTo>
                  <a:cubicBezTo>
                    <a:pt x="128" y="229"/>
                    <a:pt x="130" y="232"/>
                    <a:pt x="132" y="232"/>
                  </a:cubicBezTo>
                  <a:close/>
                  <a:moveTo>
                    <a:pt x="190" y="228"/>
                  </a:moveTo>
                  <a:cubicBezTo>
                    <a:pt x="191" y="228"/>
                    <a:pt x="192" y="228"/>
                    <a:pt x="192" y="227"/>
                  </a:cubicBezTo>
                  <a:cubicBezTo>
                    <a:pt x="191" y="227"/>
                    <a:pt x="190" y="227"/>
                    <a:pt x="190" y="228"/>
                  </a:cubicBezTo>
                  <a:close/>
                  <a:moveTo>
                    <a:pt x="217" y="227"/>
                  </a:moveTo>
                  <a:cubicBezTo>
                    <a:pt x="216" y="228"/>
                    <a:pt x="215" y="228"/>
                    <a:pt x="215" y="228"/>
                  </a:cubicBezTo>
                  <a:cubicBezTo>
                    <a:pt x="213" y="232"/>
                    <a:pt x="211" y="235"/>
                    <a:pt x="209" y="238"/>
                  </a:cubicBezTo>
                  <a:cubicBezTo>
                    <a:pt x="211" y="238"/>
                    <a:pt x="212" y="238"/>
                    <a:pt x="213" y="238"/>
                  </a:cubicBezTo>
                  <a:cubicBezTo>
                    <a:pt x="214" y="235"/>
                    <a:pt x="217" y="230"/>
                    <a:pt x="217" y="227"/>
                  </a:cubicBezTo>
                  <a:close/>
                  <a:moveTo>
                    <a:pt x="246" y="252"/>
                  </a:moveTo>
                  <a:cubicBezTo>
                    <a:pt x="252" y="246"/>
                    <a:pt x="257" y="237"/>
                    <a:pt x="258" y="228"/>
                  </a:cubicBezTo>
                  <a:cubicBezTo>
                    <a:pt x="253" y="234"/>
                    <a:pt x="250" y="245"/>
                    <a:pt x="246" y="252"/>
                  </a:cubicBezTo>
                  <a:close/>
                  <a:moveTo>
                    <a:pt x="320" y="231"/>
                  </a:moveTo>
                  <a:cubicBezTo>
                    <a:pt x="320" y="230"/>
                    <a:pt x="321" y="229"/>
                    <a:pt x="321" y="228"/>
                  </a:cubicBezTo>
                  <a:cubicBezTo>
                    <a:pt x="321" y="229"/>
                    <a:pt x="319" y="230"/>
                    <a:pt x="320" y="231"/>
                  </a:cubicBezTo>
                  <a:close/>
                  <a:moveTo>
                    <a:pt x="286" y="307"/>
                  </a:moveTo>
                  <a:cubicBezTo>
                    <a:pt x="298" y="304"/>
                    <a:pt x="307" y="296"/>
                    <a:pt x="317" y="290"/>
                  </a:cubicBezTo>
                  <a:cubicBezTo>
                    <a:pt x="323" y="282"/>
                    <a:pt x="330" y="274"/>
                    <a:pt x="335" y="264"/>
                  </a:cubicBezTo>
                  <a:cubicBezTo>
                    <a:pt x="339" y="253"/>
                    <a:pt x="342" y="242"/>
                    <a:pt x="343" y="229"/>
                  </a:cubicBezTo>
                  <a:cubicBezTo>
                    <a:pt x="343" y="229"/>
                    <a:pt x="344" y="228"/>
                    <a:pt x="343" y="228"/>
                  </a:cubicBezTo>
                  <a:cubicBezTo>
                    <a:pt x="338" y="237"/>
                    <a:pt x="333" y="247"/>
                    <a:pt x="325" y="253"/>
                  </a:cubicBezTo>
                  <a:cubicBezTo>
                    <a:pt x="323" y="258"/>
                    <a:pt x="321" y="263"/>
                    <a:pt x="319" y="268"/>
                  </a:cubicBezTo>
                  <a:cubicBezTo>
                    <a:pt x="315" y="274"/>
                    <a:pt x="312" y="280"/>
                    <a:pt x="307" y="286"/>
                  </a:cubicBezTo>
                  <a:cubicBezTo>
                    <a:pt x="301" y="293"/>
                    <a:pt x="297" y="300"/>
                    <a:pt x="288" y="303"/>
                  </a:cubicBezTo>
                  <a:cubicBezTo>
                    <a:pt x="288" y="303"/>
                    <a:pt x="288" y="302"/>
                    <a:pt x="288" y="302"/>
                  </a:cubicBezTo>
                  <a:cubicBezTo>
                    <a:pt x="282" y="305"/>
                    <a:pt x="276" y="308"/>
                    <a:pt x="271" y="311"/>
                  </a:cubicBezTo>
                  <a:cubicBezTo>
                    <a:pt x="276" y="310"/>
                    <a:pt x="281" y="309"/>
                    <a:pt x="286" y="307"/>
                  </a:cubicBezTo>
                  <a:close/>
                  <a:moveTo>
                    <a:pt x="163" y="229"/>
                  </a:moveTo>
                  <a:cubicBezTo>
                    <a:pt x="164" y="229"/>
                    <a:pt x="164" y="230"/>
                    <a:pt x="166" y="229"/>
                  </a:cubicBezTo>
                  <a:cubicBezTo>
                    <a:pt x="166" y="229"/>
                    <a:pt x="163" y="228"/>
                    <a:pt x="163" y="229"/>
                  </a:cubicBezTo>
                  <a:close/>
                  <a:moveTo>
                    <a:pt x="52" y="236"/>
                  </a:moveTo>
                  <a:cubicBezTo>
                    <a:pt x="51" y="233"/>
                    <a:pt x="50" y="231"/>
                    <a:pt x="49" y="229"/>
                  </a:cubicBezTo>
                  <a:cubicBezTo>
                    <a:pt x="49" y="232"/>
                    <a:pt x="50" y="234"/>
                    <a:pt x="52" y="236"/>
                  </a:cubicBezTo>
                  <a:close/>
                  <a:moveTo>
                    <a:pt x="242" y="233"/>
                  </a:moveTo>
                  <a:cubicBezTo>
                    <a:pt x="242" y="231"/>
                    <a:pt x="243" y="230"/>
                    <a:pt x="242" y="229"/>
                  </a:cubicBezTo>
                  <a:cubicBezTo>
                    <a:pt x="235" y="232"/>
                    <a:pt x="232" y="239"/>
                    <a:pt x="228" y="246"/>
                  </a:cubicBezTo>
                  <a:cubicBezTo>
                    <a:pt x="234" y="242"/>
                    <a:pt x="238" y="238"/>
                    <a:pt x="242" y="233"/>
                  </a:cubicBezTo>
                  <a:close/>
                  <a:moveTo>
                    <a:pt x="99" y="237"/>
                  </a:moveTo>
                  <a:cubicBezTo>
                    <a:pt x="98" y="234"/>
                    <a:pt x="96" y="231"/>
                    <a:pt x="93" y="230"/>
                  </a:cubicBezTo>
                  <a:cubicBezTo>
                    <a:pt x="95" y="233"/>
                    <a:pt x="97" y="235"/>
                    <a:pt x="99" y="237"/>
                  </a:cubicBezTo>
                  <a:close/>
                  <a:moveTo>
                    <a:pt x="200" y="230"/>
                  </a:moveTo>
                  <a:cubicBezTo>
                    <a:pt x="198" y="233"/>
                    <a:pt x="195" y="236"/>
                    <a:pt x="193" y="239"/>
                  </a:cubicBezTo>
                  <a:cubicBezTo>
                    <a:pt x="202" y="241"/>
                    <a:pt x="204" y="235"/>
                    <a:pt x="207" y="230"/>
                  </a:cubicBezTo>
                  <a:cubicBezTo>
                    <a:pt x="205" y="230"/>
                    <a:pt x="202" y="231"/>
                    <a:pt x="200" y="230"/>
                  </a:cubicBezTo>
                  <a:close/>
                  <a:moveTo>
                    <a:pt x="303" y="232"/>
                  </a:moveTo>
                  <a:cubicBezTo>
                    <a:pt x="303" y="231"/>
                    <a:pt x="304" y="231"/>
                    <a:pt x="304" y="230"/>
                  </a:cubicBezTo>
                  <a:cubicBezTo>
                    <a:pt x="304" y="230"/>
                    <a:pt x="304" y="230"/>
                    <a:pt x="303" y="230"/>
                  </a:cubicBezTo>
                  <a:cubicBezTo>
                    <a:pt x="303" y="230"/>
                    <a:pt x="303" y="232"/>
                    <a:pt x="303" y="232"/>
                  </a:cubicBezTo>
                  <a:close/>
                  <a:moveTo>
                    <a:pt x="173" y="231"/>
                  </a:moveTo>
                  <a:cubicBezTo>
                    <a:pt x="174" y="231"/>
                    <a:pt x="175" y="231"/>
                    <a:pt x="176" y="230"/>
                  </a:cubicBezTo>
                  <a:cubicBezTo>
                    <a:pt x="174" y="230"/>
                    <a:pt x="174" y="230"/>
                    <a:pt x="173" y="231"/>
                  </a:cubicBezTo>
                  <a:close/>
                  <a:moveTo>
                    <a:pt x="181" y="231"/>
                  </a:moveTo>
                  <a:cubicBezTo>
                    <a:pt x="182" y="231"/>
                    <a:pt x="183" y="231"/>
                    <a:pt x="184" y="230"/>
                  </a:cubicBezTo>
                  <a:cubicBezTo>
                    <a:pt x="182" y="230"/>
                    <a:pt x="181" y="230"/>
                    <a:pt x="181" y="231"/>
                  </a:cubicBezTo>
                  <a:close/>
                  <a:moveTo>
                    <a:pt x="139" y="234"/>
                  </a:moveTo>
                  <a:cubicBezTo>
                    <a:pt x="137" y="233"/>
                    <a:pt x="136" y="231"/>
                    <a:pt x="134" y="230"/>
                  </a:cubicBezTo>
                  <a:cubicBezTo>
                    <a:pt x="135" y="232"/>
                    <a:pt x="136" y="235"/>
                    <a:pt x="139" y="234"/>
                  </a:cubicBezTo>
                  <a:close/>
                  <a:moveTo>
                    <a:pt x="181" y="238"/>
                  </a:moveTo>
                  <a:cubicBezTo>
                    <a:pt x="184" y="239"/>
                    <a:pt x="186" y="239"/>
                    <a:pt x="189" y="239"/>
                  </a:cubicBezTo>
                  <a:cubicBezTo>
                    <a:pt x="191" y="237"/>
                    <a:pt x="195" y="234"/>
                    <a:pt x="195" y="230"/>
                  </a:cubicBezTo>
                  <a:cubicBezTo>
                    <a:pt x="191" y="234"/>
                    <a:pt x="186" y="236"/>
                    <a:pt x="181" y="238"/>
                  </a:cubicBezTo>
                  <a:close/>
                  <a:moveTo>
                    <a:pt x="71" y="255"/>
                  </a:moveTo>
                  <a:cubicBezTo>
                    <a:pt x="65" y="247"/>
                    <a:pt x="62" y="239"/>
                    <a:pt x="57" y="231"/>
                  </a:cubicBezTo>
                  <a:cubicBezTo>
                    <a:pt x="61" y="239"/>
                    <a:pt x="65" y="249"/>
                    <a:pt x="71" y="255"/>
                  </a:cubicBezTo>
                  <a:close/>
                  <a:moveTo>
                    <a:pt x="124" y="233"/>
                  </a:moveTo>
                  <a:cubicBezTo>
                    <a:pt x="123" y="233"/>
                    <a:pt x="123" y="231"/>
                    <a:pt x="122" y="231"/>
                  </a:cubicBezTo>
                  <a:cubicBezTo>
                    <a:pt x="122" y="232"/>
                    <a:pt x="123" y="234"/>
                    <a:pt x="124" y="233"/>
                  </a:cubicBezTo>
                  <a:close/>
                  <a:moveTo>
                    <a:pt x="328" y="236"/>
                  </a:moveTo>
                  <a:cubicBezTo>
                    <a:pt x="328" y="239"/>
                    <a:pt x="326" y="243"/>
                    <a:pt x="327" y="247"/>
                  </a:cubicBezTo>
                  <a:cubicBezTo>
                    <a:pt x="327" y="245"/>
                    <a:pt x="328" y="245"/>
                    <a:pt x="328" y="243"/>
                  </a:cubicBezTo>
                  <a:cubicBezTo>
                    <a:pt x="330" y="241"/>
                    <a:pt x="331" y="236"/>
                    <a:pt x="332" y="233"/>
                  </a:cubicBezTo>
                  <a:cubicBezTo>
                    <a:pt x="333" y="232"/>
                    <a:pt x="334" y="231"/>
                    <a:pt x="333" y="231"/>
                  </a:cubicBezTo>
                  <a:cubicBezTo>
                    <a:pt x="332" y="233"/>
                    <a:pt x="330" y="237"/>
                    <a:pt x="328" y="236"/>
                  </a:cubicBezTo>
                  <a:close/>
                  <a:moveTo>
                    <a:pt x="278" y="234"/>
                  </a:moveTo>
                  <a:cubicBezTo>
                    <a:pt x="278" y="234"/>
                    <a:pt x="279" y="232"/>
                    <a:pt x="278" y="232"/>
                  </a:cubicBezTo>
                  <a:cubicBezTo>
                    <a:pt x="278" y="232"/>
                    <a:pt x="277" y="234"/>
                    <a:pt x="278" y="234"/>
                  </a:cubicBezTo>
                  <a:close/>
                  <a:moveTo>
                    <a:pt x="309" y="235"/>
                  </a:moveTo>
                  <a:cubicBezTo>
                    <a:pt x="310" y="234"/>
                    <a:pt x="311" y="232"/>
                    <a:pt x="310" y="232"/>
                  </a:cubicBezTo>
                  <a:cubicBezTo>
                    <a:pt x="310" y="233"/>
                    <a:pt x="308" y="234"/>
                    <a:pt x="309" y="235"/>
                  </a:cubicBezTo>
                  <a:close/>
                  <a:moveTo>
                    <a:pt x="163" y="238"/>
                  </a:moveTo>
                  <a:cubicBezTo>
                    <a:pt x="161" y="237"/>
                    <a:pt x="159" y="237"/>
                    <a:pt x="157" y="235"/>
                  </a:cubicBezTo>
                  <a:cubicBezTo>
                    <a:pt x="152" y="234"/>
                    <a:pt x="145" y="233"/>
                    <a:pt x="140" y="232"/>
                  </a:cubicBezTo>
                  <a:cubicBezTo>
                    <a:pt x="144" y="238"/>
                    <a:pt x="156" y="238"/>
                    <a:pt x="163" y="238"/>
                  </a:cubicBezTo>
                  <a:close/>
                  <a:moveTo>
                    <a:pt x="164" y="235"/>
                  </a:moveTo>
                  <a:cubicBezTo>
                    <a:pt x="171" y="238"/>
                    <a:pt x="180" y="238"/>
                    <a:pt x="186" y="233"/>
                  </a:cubicBezTo>
                  <a:cubicBezTo>
                    <a:pt x="182" y="233"/>
                    <a:pt x="179" y="234"/>
                    <a:pt x="176" y="233"/>
                  </a:cubicBezTo>
                  <a:cubicBezTo>
                    <a:pt x="176" y="233"/>
                    <a:pt x="178" y="232"/>
                    <a:pt x="177" y="232"/>
                  </a:cubicBezTo>
                  <a:cubicBezTo>
                    <a:pt x="176" y="235"/>
                    <a:pt x="170" y="233"/>
                    <a:pt x="164" y="235"/>
                  </a:cubicBezTo>
                  <a:close/>
                  <a:moveTo>
                    <a:pt x="243" y="240"/>
                  </a:moveTo>
                  <a:cubicBezTo>
                    <a:pt x="245" y="238"/>
                    <a:pt x="246" y="235"/>
                    <a:pt x="246" y="233"/>
                  </a:cubicBezTo>
                  <a:cubicBezTo>
                    <a:pt x="245" y="235"/>
                    <a:pt x="244" y="238"/>
                    <a:pt x="243" y="240"/>
                  </a:cubicBezTo>
                  <a:close/>
                  <a:moveTo>
                    <a:pt x="132" y="239"/>
                  </a:moveTo>
                  <a:cubicBezTo>
                    <a:pt x="130" y="237"/>
                    <a:pt x="128" y="235"/>
                    <a:pt x="129" y="233"/>
                  </a:cubicBezTo>
                  <a:cubicBezTo>
                    <a:pt x="128" y="233"/>
                    <a:pt x="128" y="233"/>
                    <a:pt x="127" y="233"/>
                  </a:cubicBezTo>
                  <a:cubicBezTo>
                    <a:pt x="128" y="236"/>
                    <a:pt x="129" y="239"/>
                    <a:pt x="132" y="239"/>
                  </a:cubicBezTo>
                  <a:close/>
                  <a:moveTo>
                    <a:pt x="37" y="251"/>
                  </a:moveTo>
                  <a:cubicBezTo>
                    <a:pt x="38" y="256"/>
                    <a:pt x="41" y="260"/>
                    <a:pt x="44" y="264"/>
                  </a:cubicBezTo>
                  <a:cubicBezTo>
                    <a:pt x="48" y="269"/>
                    <a:pt x="51" y="273"/>
                    <a:pt x="56" y="278"/>
                  </a:cubicBezTo>
                  <a:cubicBezTo>
                    <a:pt x="58" y="280"/>
                    <a:pt x="60" y="282"/>
                    <a:pt x="61" y="283"/>
                  </a:cubicBezTo>
                  <a:cubicBezTo>
                    <a:pt x="62" y="284"/>
                    <a:pt x="64" y="284"/>
                    <a:pt x="65" y="285"/>
                  </a:cubicBezTo>
                  <a:cubicBezTo>
                    <a:pt x="69" y="287"/>
                    <a:pt x="74" y="291"/>
                    <a:pt x="79" y="291"/>
                  </a:cubicBezTo>
                  <a:cubicBezTo>
                    <a:pt x="72" y="285"/>
                    <a:pt x="65" y="280"/>
                    <a:pt x="60" y="273"/>
                  </a:cubicBezTo>
                  <a:cubicBezTo>
                    <a:pt x="59" y="273"/>
                    <a:pt x="59" y="272"/>
                    <a:pt x="58" y="271"/>
                  </a:cubicBezTo>
                  <a:cubicBezTo>
                    <a:pt x="49" y="260"/>
                    <a:pt x="39" y="249"/>
                    <a:pt x="33" y="235"/>
                  </a:cubicBezTo>
                  <a:cubicBezTo>
                    <a:pt x="33" y="235"/>
                    <a:pt x="33" y="234"/>
                    <a:pt x="33" y="234"/>
                  </a:cubicBezTo>
                  <a:cubicBezTo>
                    <a:pt x="34" y="241"/>
                    <a:pt x="35" y="246"/>
                    <a:pt x="37" y="251"/>
                  </a:cubicBezTo>
                  <a:close/>
                  <a:moveTo>
                    <a:pt x="203" y="239"/>
                  </a:moveTo>
                  <a:cubicBezTo>
                    <a:pt x="204" y="239"/>
                    <a:pt x="205" y="239"/>
                    <a:pt x="206" y="239"/>
                  </a:cubicBezTo>
                  <a:cubicBezTo>
                    <a:pt x="206" y="238"/>
                    <a:pt x="209" y="237"/>
                    <a:pt x="208" y="236"/>
                  </a:cubicBezTo>
                  <a:cubicBezTo>
                    <a:pt x="207" y="238"/>
                    <a:pt x="204" y="238"/>
                    <a:pt x="203" y="239"/>
                  </a:cubicBezTo>
                  <a:close/>
                  <a:moveTo>
                    <a:pt x="108" y="241"/>
                  </a:moveTo>
                  <a:cubicBezTo>
                    <a:pt x="106" y="239"/>
                    <a:pt x="105" y="237"/>
                    <a:pt x="104" y="236"/>
                  </a:cubicBezTo>
                  <a:cubicBezTo>
                    <a:pt x="104" y="238"/>
                    <a:pt x="106" y="240"/>
                    <a:pt x="108" y="241"/>
                  </a:cubicBezTo>
                  <a:close/>
                  <a:moveTo>
                    <a:pt x="147" y="247"/>
                  </a:moveTo>
                  <a:cubicBezTo>
                    <a:pt x="146" y="247"/>
                    <a:pt x="146" y="246"/>
                    <a:pt x="147" y="245"/>
                  </a:cubicBezTo>
                  <a:cubicBezTo>
                    <a:pt x="142" y="243"/>
                    <a:pt x="137" y="239"/>
                    <a:pt x="133" y="236"/>
                  </a:cubicBezTo>
                  <a:cubicBezTo>
                    <a:pt x="136" y="241"/>
                    <a:pt x="141" y="246"/>
                    <a:pt x="147" y="247"/>
                  </a:cubicBezTo>
                  <a:close/>
                  <a:moveTo>
                    <a:pt x="125" y="252"/>
                  </a:moveTo>
                  <a:cubicBezTo>
                    <a:pt x="126" y="252"/>
                    <a:pt x="126" y="253"/>
                    <a:pt x="127" y="253"/>
                  </a:cubicBezTo>
                  <a:cubicBezTo>
                    <a:pt x="127" y="256"/>
                    <a:pt x="132" y="256"/>
                    <a:pt x="135" y="257"/>
                  </a:cubicBezTo>
                  <a:cubicBezTo>
                    <a:pt x="126" y="251"/>
                    <a:pt x="119" y="242"/>
                    <a:pt x="111" y="237"/>
                  </a:cubicBezTo>
                  <a:cubicBezTo>
                    <a:pt x="115" y="242"/>
                    <a:pt x="120" y="247"/>
                    <a:pt x="125" y="252"/>
                  </a:cubicBezTo>
                  <a:close/>
                  <a:moveTo>
                    <a:pt x="157" y="246"/>
                  </a:moveTo>
                  <a:cubicBezTo>
                    <a:pt x="151" y="243"/>
                    <a:pt x="146" y="239"/>
                    <a:pt x="139" y="237"/>
                  </a:cubicBezTo>
                  <a:cubicBezTo>
                    <a:pt x="139" y="237"/>
                    <a:pt x="139" y="237"/>
                    <a:pt x="139" y="237"/>
                  </a:cubicBezTo>
                  <a:cubicBezTo>
                    <a:pt x="141" y="240"/>
                    <a:pt x="146" y="242"/>
                    <a:pt x="151" y="245"/>
                  </a:cubicBezTo>
                  <a:cubicBezTo>
                    <a:pt x="159" y="249"/>
                    <a:pt x="166" y="253"/>
                    <a:pt x="174" y="249"/>
                  </a:cubicBezTo>
                  <a:cubicBezTo>
                    <a:pt x="168" y="248"/>
                    <a:pt x="162" y="248"/>
                    <a:pt x="157" y="246"/>
                  </a:cubicBezTo>
                  <a:close/>
                  <a:moveTo>
                    <a:pt x="68" y="278"/>
                  </a:moveTo>
                  <a:cubicBezTo>
                    <a:pt x="68" y="277"/>
                    <a:pt x="66" y="275"/>
                    <a:pt x="65" y="273"/>
                  </a:cubicBezTo>
                  <a:cubicBezTo>
                    <a:pt x="62" y="269"/>
                    <a:pt x="60" y="265"/>
                    <a:pt x="58" y="261"/>
                  </a:cubicBezTo>
                  <a:cubicBezTo>
                    <a:pt x="57" y="259"/>
                    <a:pt x="56" y="257"/>
                    <a:pt x="55" y="255"/>
                  </a:cubicBezTo>
                  <a:cubicBezTo>
                    <a:pt x="54" y="254"/>
                    <a:pt x="52" y="253"/>
                    <a:pt x="50" y="251"/>
                  </a:cubicBezTo>
                  <a:cubicBezTo>
                    <a:pt x="45" y="247"/>
                    <a:pt x="41" y="241"/>
                    <a:pt x="37" y="237"/>
                  </a:cubicBezTo>
                  <a:cubicBezTo>
                    <a:pt x="45" y="253"/>
                    <a:pt x="56" y="266"/>
                    <a:pt x="68" y="278"/>
                  </a:cubicBezTo>
                  <a:close/>
                  <a:moveTo>
                    <a:pt x="247" y="246"/>
                  </a:moveTo>
                  <a:cubicBezTo>
                    <a:pt x="247" y="243"/>
                    <a:pt x="250" y="239"/>
                    <a:pt x="250" y="237"/>
                  </a:cubicBezTo>
                  <a:cubicBezTo>
                    <a:pt x="247" y="238"/>
                    <a:pt x="246" y="243"/>
                    <a:pt x="247" y="246"/>
                  </a:cubicBezTo>
                  <a:close/>
                  <a:moveTo>
                    <a:pt x="302" y="239"/>
                  </a:moveTo>
                  <a:cubicBezTo>
                    <a:pt x="303" y="239"/>
                    <a:pt x="303" y="238"/>
                    <a:pt x="303" y="237"/>
                  </a:cubicBezTo>
                  <a:cubicBezTo>
                    <a:pt x="302" y="237"/>
                    <a:pt x="302" y="239"/>
                    <a:pt x="302" y="239"/>
                  </a:cubicBezTo>
                  <a:close/>
                  <a:moveTo>
                    <a:pt x="88" y="239"/>
                  </a:moveTo>
                  <a:cubicBezTo>
                    <a:pt x="88" y="238"/>
                    <a:pt x="87" y="237"/>
                    <a:pt x="86" y="238"/>
                  </a:cubicBezTo>
                  <a:cubicBezTo>
                    <a:pt x="87" y="238"/>
                    <a:pt x="86" y="240"/>
                    <a:pt x="88" y="239"/>
                  </a:cubicBezTo>
                  <a:close/>
                  <a:moveTo>
                    <a:pt x="287" y="252"/>
                  </a:moveTo>
                  <a:cubicBezTo>
                    <a:pt x="289" y="251"/>
                    <a:pt x="289" y="249"/>
                    <a:pt x="291" y="248"/>
                  </a:cubicBezTo>
                  <a:cubicBezTo>
                    <a:pt x="291" y="244"/>
                    <a:pt x="294" y="241"/>
                    <a:pt x="295" y="238"/>
                  </a:cubicBezTo>
                  <a:cubicBezTo>
                    <a:pt x="292" y="242"/>
                    <a:pt x="289" y="248"/>
                    <a:pt x="287" y="252"/>
                  </a:cubicBezTo>
                  <a:close/>
                  <a:moveTo>
                    <a:pt x="128" y="242"/>
                  </a:moveTo>
                  <a:cubicBezTo>
                    <a:pt x="128" y="240"/>
                    <a:pt x="127" y="240"/>
                    <a:pt x="126" y="239"/>
                  </a:cubicBezTo>
                  <a:cubicBezTo>
                    <a:pt x="126" y="240"/>
                    <a:pt x="127" y="241"/>
                    <a:pt x="128" y="242"/>
                  </a:cubicBezTo>
                  <a:close/>
                  <a:moveTo>
                    <a:pt x="213" y="248"/>
                  </a:moveTo>
                  <a:cubicBezTo>
                    <a:pt x="217" y="246"/>
                    <a:pt x="220" y="242"/>
                    <a:pt x="223" y="239"/>
                  </a:cubicBezTo>
                  <a:cubicBezTo>
                    <a:pt x="222" y="239"/>
                    <a:pt x="221" y="240"/>
                    <a:pt x="221" y="239"/>
                  </a:cubicBezTo>
                  <a:cubicBezTo>
                    <a:pt x="219" y="242"/>
                    <a:pt x="216" y="245"/>
                    <a:pt x="213" y="248"/>
                  </a:cubicBezTo>
                  <a:close/>
                  <a:moveTo>
                    <a:pt x="81" y="247"/>
                  </a:moveTo>
                  <a:cubicBezTo>
                    <a:pt x="83" y="248"/>
                    <a:pt x="86" y="251"/>
                    <a:pt x="87" y="251"/>
                  </a:cubicBezTo>
                  <a:cubicBezTo>
                    <a:pt x="84" y="247"/>
                    <a:pt x="81" y="243"/>
                    <a:pt x="78" y="239"/>
                  </a:cubicBezTo>
                  <a:cubicBezTo>
                    <a:pt x="79" y="242"/>
                    <a:pt x="80" y="244"/>
                    <a:pt x="81" y="247"/>
                  </a:cubicBezTo>
                  <a:close/>
                  <a:moveTo>
                    <a:pt x="161" y="245"/>
                  </a:moveTo>
                  <a:cubicBezTo>
                    <a:pt x="168" y="247"/>
                    <a:pt x="180" y="248"/>
                    <a:pt x="184" y="243"/>
                  </a:cubicBezTo>
                  <a:cubicBezTo>
                    <a:pt x="173" y="240"/>
                    <a:pt x="161" y="241"/>
                    <a:pt x="149" y="240"/>
                  </a:cubicBezTo>
                  <a:cubicBezTo>
                    <a:pt x="153" y="241"/>
                    <a:pt x="156" y="244"/>
                    <a:pt x="161" y="245"/>
                  </a:cubicBezTo>
                  <a:close/>
                  <a:moveTo>
                    <a:pt x="127" y="245"/>
                  </a:moveTo>
                  <a:cubicBezTo>
                    <a:pt x="127" y="245"/>
                    <a:pt x="127" y="245"/>
                    <a:pt x="127" y="246"/>
                  </a:cubicBezTo>
                  <a:cubicBezTo>
                    <a:pt x="127" y="246"/>
                    <a:pt x="127" y="246"/>
                    <a:pt x="127" y="246"/>
                  </a:cubicBezTo>
                  <a:cubicBezTo>
                    <a:pt x="129" y="244"/>
                    <a:pt x="124" y="242"/>
                    <a:pt x="122" y="241"/>
                  </a:cubicBezTo>
                  <a:cubicBezTo>
                    <a:pt x="123" y="242"/>
                    <a:pt x="124" y="244"/>
                    <a:pt x="126" y="244"/>
                  </a:cubicBezTo>
                  <a:cubicBezTo>
                    <a:pt x="125" y="245"/>
                    <a:pt x="127" y="245"/>
                    <a:pt x="127" y="245"/>
                  </a:cubicBezTo>
                  <a:close/>
                  <a:moveTo>
                    <a:pt x="249" y="263"/>
                  </a:moveTo>
                  <a:cubicBezTo>
                    <a:pt x="255" y="258"/>
                    <a:pt x="260" y="251"/>
                    <a:pt x="261" y="241"/>
                  </a:cubicBezTo>
                  <a:cubicBezTo>
                    <a:pt x="257" y="248"/>
                    <a:pt x="252" y="255"/>
                    <a:pt x="249" y="263"/>
                  </a:cubicBezTo>
                  <a:close/>
                  <a:moveTo>
                    <a:pt x="300" y="263"/>
                  </a:moveTo>
                  <a:cubicBezTo>
                    <a:pt x="304" y="261"/>
                    <a:pt x="306" y="258"/>
                    <a:pt x="309" y="256"/>
                  </a:cubicBezTo>
                  <a:cubicBezTo>
                    <a:pt x="310" y="250"/>
                    <a:pt x="314" y="246"/>
                    <a:pt x="314" y="242"/>
                  </a:cubicBezTo>
                  <a:cubicBezTo>
                    <a:pt x="310" y="249"/>
                    <a:pt x="305" y="256"/>
                    <a:pt x="300" y="263"/>
                  </a:cubicBezTo>
                  <a:close/>
                  <a:moveTo>
                    <a:pt x="107" y="246"/>
                  </a:moveTo>
                  <a:cubicBezTo>
                    <a:pt x="107" y="244"/>
                    <a:pt x="105" y="243"/>
                    <a:pt x="104" y="242"/>
                  </a:cubicBezTo>
                  <a:cubicBezTo>
                    <a:pt x="105" y="244"/>
                    <a:pt x="106" y="245"/>
                    <a:pt x="107" y="246"/>
                  </a:cubicBezTo>
                  <a:close/>
                  <a:moveTo>
                    <a:pt x="230" y="249"/>
                  </a:moveTo>
                  <a:cubicBezTo>
                    <a:pt x="233" y="247"/>
                    <a:pt x="237" y="245"/>
                    <a:pt x="237" y="242"/>
                  </a:cubicBezTo>
                  <a:cubicBezTo>
                    <a:pt x="235" y="245"/>
                    <a:pt x="232" y="247"/>
                    <a:pt x="230" y="249"/>
                  </a:cubicBezTo>
                  <a:close/>
                  <a:moveTo>
                    <a:pt x="110" y="245"/>
                  </a:moveTo>
                  <a:cubicBezTo>
                    <a:pt x="110" y="243"/>
                    <a:pt x="109" y="243"/>
                    <a:pt x="109" y="242"/>
                  </a:cubicBezTo>
                  <a:cubicBezTo>
                    <a:pt x="108" y="244"/>
                    <a:pt x="109" y="244"/>
                    <a:pt x="110" y="245"/>
                  </a:cubicBezTo>
                  <a:close/>
                  <a:moveTo>
                    <a:pt x="302" y="245"/>
                  </a:moveTo>
                  <a:cubicBezTo>
                    <a:pt x="302" y="244"/>
                    <a:pt x="303" y="243"/>
                    <a:pt x="302" y="242"/>
                  </a:cubicBezTo>
                  <a:cubicBezTo>
                    <a:pt x="302" y="243"/>
                    <a:pt x="301" y="244"/>
                    <a:pt x="302" y="245"/>
                  </a:cubicBezTo>
                  <a:close/>
                  <a:moveTo>
                    <a:pt x="58" y="250"/>
                  </a:moveTo>
                  <a:cubicBezTo>
                    <a:pt x="57" y="249"/>
                    <a:pt x="59" y="250"/>
                    <a:pt x="59" y="249"/>
                  </a:cubicBezTo>
                  <a:cubicBezTo>
                    <a:pt x="57" y="248"/>
                    <a:pt x="56" y="243"/>
                    <a:pt x="53" y="243"/>
                  </a:cubicBezTo>
                  <a:cubicBezTo>
                    <a:pt x="55" y="245"/>
                    <a:pt x="56" y="248"/>
                    <a:pt x="58" y="250"/>
                  </a:cubicBezTo>
                  <a:close/>
                  <a:moveTo>
                    <a:pt x="75" y="249"/>
                  </a:moveTo>
                  <a:cubicBezTo>
                    <a:pt x="74" y="246"/>
                    <a:pt x="72" y="244"/>
                    <a:pt x="70" y="243"/>
                  </a:cubicBezTo>
                  <a:cubicBezTo>
                    <a:pt x="71" y="245"/>
                    <a:pt x="73" y="247"/>
                    <a:pt x="75" y="249"/>
                  </a:cubicBezTo>
                  <a:close/>
                  <a:moveTo>
                    <a:pt x="202" y="247"/>
                  </a:moveTo>
                  <a:cubicBezTo>
                    <a:pt x="205" y="246"/>
                    <a:pt x="209" y="245"/>
                    <a:pt x="211" y="243"/>
                  </a:cubicBezTo>
                  <a:cubicBezTo>
                    <a:pt x="207" y="243"/>
                    <a:pt x="204" y="244"/>
                    <a:pt x="202" y="247"/>
                  </a:cubicBezTo>
                  <a:close/>
                  <a:moveTo>
                    <a:pt x="110" y="258"/>
                  </a:moveTo>
                  <a:cubicBezTo>
                    <a:pt x="108" y="250"/>
                    <a:pt x="101" y="247"/>
                    <a:pt x="95" y="243"/>
                  </a:cubicBezTo>
                  <a:cubicBezTo>
                    <a:pt x="99" y="249"/>
                    <a:pt x="104" y="253"/>
                    <a:pt x="110" y="258"/>
                  </a:cubicBezTo>
                  <a:close/>
                  <a:moveTo>
                    <a:pt x="138" y="246"/>
                  </a:moveTo>
                  <a:cubicBezTo>
                    <a:pt x="137" y="245"/>
                    <a:pt x="135" y="243"/>
                    <a:pt x="134" y="243"/>
                  </a:cubicBezTo>
                  <a:cubicBezTo>
                    <a:pt x="135" y="244"/>
                    <a:pt x="136" y="245"/>
                    <a:pt x="138" y="246"/>
                  </a:cubicBezTo>
                  <a:close/>
                  <a:moveTo>
                    <a:pt x="186" y="246"/>
                  </a:moveTo>
                  <a:cubicBezTo>
                    <a:pt x="187" y="245"/>
                    <a:pt x="190" y="245"/>
                    <a:pt x="190" y="244"/>
                  </a:cubicBezTo>
                  <a:cubicBezTo>
                    <a:pt x="188" y="243"/>
                    <a:pt x="185" y="244"/>
                    <a:pt x="186" y="246"/>
                  </a:cubicBezTo>
                  <a:close/>
                  <a:moveTo>
                    <a:pt x="193" y="249"/>
                  </a:moveTo>
                  <a:cubicBezTo>
                    <a:pt x="196" y="249"/>
                    <a:pt x="200" y="246"/>
                    <a:pt x="201" y="244"/>
                  </a:cubicBezTo>
                  <a:cubicBezTo>
                    <a:pt x="197" y="244"/>
                    <a:pt x="195" y="247"/>
                    <a:pt x="193" y="249"/>
                  </a:cubicBezTo>
                  <a:close/>
                  <a:moveTo>
                    <a:pt x="71" y="249"/>
                  </a:moveTo>
                  <a:cubicBezTo>
                    <a:pt x="70" y="248"/>
                    <a:pt x="68" y="244"/>
                    <a:pt x="67" y="245"/>
                  </a:cubicBezTo>
                  <a:cubicBezTo>
                    <a:pt x="70" y="249"/>
                    <a:pt x="72" y="254"/>
                    <a:pt x="75" y="258"/>
                  </a:cubicBezTo>
                  <a:cubicBezTo>
                    <a:pt x="76" y="257"/>
                    <a:pt x="77" y="258"/>
                    <a:pt x="78" y="257"/>
                  </a:cubicBezTo>
                  <a:cubicBezTo>
                    <a:pt x="76" y="255"/>
                    <a:pt x="73" y="252"/>
                    <a:pt x="71" y="249"/>
                  </a:cubicBezTo>
                  <a:close/>
                  <a:moveTo>
                    <a:pt x="260" y="256"/>
                  </a:moveTo>
                  <a:cubicBezTo>
                    <a:pt x="263" y="253"/>
                    <a:pt x="263" y="248"/>
                    <a:pt x="265" y="245"/>
                  </a:cubicBezTo>
                  <a:cubicBezTo>
                    <a:pt x="265" y="245"/>
                    <a:pt x="265" y="245"/>
                    <a:pt x="264" y="245"/>
                  </a:cubicBezTo>
                  <a:cubicBezTo>
                    <a:pt x="263" y="248"/>
                    <a:pt x="261" y="252"/>
                    <a:pt x="260" y="256"/>
                  </a:cubicBezTo>
                  <a:close/>
                  <a:moveTo>
                    <a:pt x="274" y="251"/>
                  </a:moveTo>
                  <a:cubicBezTo>
                    <a:pt x="276" y="251"/>
                    <a:pt x="279" y="247"/>
                    <a:pt x="277" y="245"/>
                  </a:cubicBezTo>
                  <a:cubicBezTo>
                    <a:pt x="277" y="247"/>
                    <a:pt x="274" y="249"/>
                    <a:pt x="274" y="251"/>
                  </a:cubicBezTo>
                  <a:close/>
                  <a:moveTo>
                    <a:pt x="321" y="255"/>
                  </a:moveTo>
                  <a:cubicBezTo>
                    <a:pt x="323" y="253"/>
                    <a:pt x="324" y="247"/>
                    <a:pt x="324" y="245"/>
                  </a:cubicBezTo>
                  <a:cubicBezTo>
                    <a:pt x="323" y="248"/>
                    <a:pt x="321" y="252"/>
                    <a:pt x="321" y="255"/>
                  </a:cubicBezTo>
                  <a:close/>
                  <a:moveTo>
                    <a:pt x="224" y="265"/>
                  </a:moveTo>
                  <a:cubicBezTo>
                    <a:pt x="229" y="265"/>
                    <a:pt x="233" y="261"/>
                    <a:pt x="234" y="257"/>
                  </a:cubicBezTo>
                  <a:cubicBezTo>
                    <a:pt x="236" y="256"/>
                    <a:pt x="237" y="253"/>
                    <a:pt x="238" y="251"/>
                  </a:cubicBezTo>
                  <a:cubicBezTo>
                    <a:pt x="239" y="249"/>
                    <a:pt x="241" y="245"/>
                    <a:pt x="240" y="245"/>
                  </a:cubicBezTo>
                  <a:cubicBezTo>
                    <a:pt x="236" y="253"/>
                    <a:pt x="230" y="258"/>
                    <a:pt x="224" y="265"/>
                  </a:cubicBezTo>
                  <a:close/>
                  <a:moveTo>
                    <a:pt x="117" y="249"/>
                  </a:moveTo>
                  <a:cubicBezTo>
                    <a:pt x="117" y="250"/>
                    <a:pt x="119" y="252"/>
                    <a:pt x="120" y="251"/>
                  </a:cubicBezTo>
                  <a:cubicBezTo>
                    <a:pt x="118" y="249"/>
                    <a:pt x="116" y="246"/>
                    <a:pt x="114" y="246"/>
                  </a:cubicBezTo>
                  <a:cubicBezTo>
                    <a:pt x="115" y="247"/>
                    <a:pt x="116" y="248"/>
                    <a:pt x="117" y="249"/>
                  </a:cubicBezTo>
                  <a:close/>
                  <a:moveTo>
                    <a:pt x="133" y="247"/>
                  </a:moveTo>
                  <a:cubicBezTo>
                    <a:pt x="134" y="246"/>
                    <a:pt x="132" y="246"/>
                    <a:pt x="131" y="246"/>
                  </a:cubicBezTo>
                  <a:cubicBezTo>
                    <a:pt x="132" y="247"/>
                    <a:pt x="132" y="247"/>
                    <a:pt x="133" y="247"/>
                  </a:cubicBezTo>
                  <a:close/>
                  <a:moveTo>
                    <a:pt x="208" y="255"/>
                  </a:moveTo>
                  <a:cubicBezTo>
                    <a:pt x="214" y="254"/>
                    <a:pt x="219" y="250"/>
                    <a:pt x="220" y="246"/>
                  </a:cubicBezTo>
                  <a:cubicBezTo>
                    <a:pt x="216" y="249"/>
                    <a:pt x="212" y="251"/>
                    <a:pt x="208" y="255"/>
                  </a:cubicBezTo>
                  <a:close/>
                  <a:moveTo>
                    <a:pt x="53" y="250"/>
                  </a:moveTo>
                  <a:cubicBezTo>
                    <a:pt x="53" y="247"/>
                    <a:pt x="49" y="246"/>
                    <a:pt x="48" y="246"/>
                  </a:cubicBezTo>
                  <a:cubicBezTo>
                    <a:pt x="50" y="247"/>
                    <a:pt x="51" y="249"/>
                    <a:pt x="53" y="250"/>
                  </a:cubicBezTo>
                  <a:close/>
                  <a:moveTo>
                    <a:pt x="97" y="255"/>
                  </a:moveTo>
                  <a:cubicBezTo>
                    <a:pt x="96" y="255"/>
                    <a:pt x="97" y="256"/>
                    <a:pt x="98" y="256"/>
                  </a:cubicBezTo>
                  <a:cubicBezTo>
                    <a:pt x="97" y="254"/>
                    <a:pt x="99" y="256"/>
                    <a:pt x="99" y="255"/>
                  </a:cubicBezTo>
                  <a:cubicBezTo>
                    <a:pt x="96" y="252"/>
                    <a:pt x="94" y="249"/>
                    <a:pt x="91" y="246"/>
                  </a:cubicBezTo>
                  <a:cubicBezTo>
                    <a:pt x="93" y="249"/>
                    <a:pt x="95" y="252"/>
                    <a:pt x="97" y="255"/>
                  </a:cubicBezTo>
                  <a:close/>
                  <a:moveTo>
                    <a:pt x="192" y="246"/>
                  </a:moveTo>
                  <a:cubicBezTo>
                    <a:pt x="187" y="249"/>
                    <a:pt x="181" y="247"/>
                    <a:pt x="178" y="251"/>
                  </a:cubicBezTo>
                  <a:cubicBezTo>
                    <a:pt x="184" y="251"/>
                    <a:pt x="189" y="249"/>
                    <a:pt x="192" y="247"/>
                  </a:cubicBezTo>
                  <a:cubicBezTo>
                    <a:pt x="192" y="246"/>
                    <a:pt x="192" y="246"/>
                    <a:pt x="192" y="246"/>
                  </a:cubicBezTo>
                  <a:close/>
                  <a:moveTo>
                    <a:pt x="235" y="260"/>
                  </a:moveTo>
                  <a:cubicBezTo>
                    <a:pt x="240" y="259"/>
                    <a:pt x="244" y="252"/>
                    <a:pt x="243" y="247"/>
                  </a:cubicBezTo>
                  <a:cubicBezTo>
                    <a:pt x="241" y="251"/>
                    <a:pt x="238" y="256"/>
                    <a:pt x="235" y="260"/>
                  </a:cubicBezTo>
                  <a:close/>
                  <a:moveTo>
                    <a:pt x="186" y="256"/>
                  </a:moveTo>
                  <a:cubicBezTo>
                    <a:pt x="193" y="257"/>
                    <a:pt x="198" y="254"/>
                    <a:pt x="203" y="251"/>
                  </a:cubicBezTo>
                  <a:cubicBezTo>
                    <a:pt x="205" y="250"/>
                    <a:pt x="208" y="249"/>
                    <a:pt x="208" y="247"/>
                  </a:cubicBezTo>
                  <a:cubicBezTo>
                    <a:pt x="200" y="249"/>
                    <a:pt x="193" y="252"/>
                    <a:pt x="186" y="256"/>
                  </a:cubicBezTo>
                  <a:close/>
                  <a:moveTo>
                    <a:pt x="280" y="251"/>
                  </a:moveTo>
                  <a:cubicBezTo>
                    <a:pt x="280" y="252"/>
                    <a:pt x="280" y="251"/>
                    <a:pt x="280" y="252"/>
                  </a:cubicBezTo>
                  <a:cubicBezTo>
                    <a:pt x="281" y="252"/>
                    <a:pt x="281" y="250"/>
                    <a:pt x="282" y="249"/>
                  </a:cubicBezTo>
                  <a:cubicBezTo>
                    <a:pt x="281" y="249"/>
                    <a:pt x="281" y="249"/>
                    <a:pt x="281" y="249"/>
                  </a:cubicBezTo>
                  <a:cubicBezTo>
                    <a:pt x="281" y="249"/>
                    <a:pt x="281" y="251"/>
                    <a:pt x="280" y="251"/>
                  </a:cubicBezTo>
                  <a:close/>
                  <a:moveTo>
                    <a:pt x="306" y="266"/>
                  </a:moveTo>
                  <a:cubicBezTo>
                    <a:pt x="310" y="265"/>
                    <a:pt x="313" y="262"/>
                    <a:pt x="317" y="259"/>
                  </a:cubicBezTo>
                  <a:cubicBezTo>
                    <a:pt x="317" y="256"/>
                    <a:pt x="320" y="252"/>
                    <a:pt x="319" y="249"/>
                  </a:cubicBezTo>
                  <a:cubicBezTo>
                    <a:pt x="315" y="256"/>
                    <a:pt x="309" y="259"/>
                    <a:pt x="306" y="266"/>
                  </a:cubicBezTo>
                  <a:close/>
                  <a:moveTo>
                    <a:pt x="85" y="261"/>
                  </a:moveTo>
                  <a:cubicBezTo>
                    <a:pt x="83" y="257"/>
                    <a:pt x="81" y="254"/>
                    <a:pt x="79" y="250"/>
                  </a:cubicBezTo>
                  <a:cubicBezTo>
                    <a:pt x="80" y="255"/>
                    <a:pt x="82" y="259"/>
                    <a:pt x="85" y="261"/>
                  </a:cubicBezTo>
                  <a:close/>
                  <a:moveTo>
                    <a:pt x="171" y="253"/>
                  </a:moveTo>
                  <a:cubicBezTo>
                    <a:pt x="174" y="253"/>
                    <a:pt x="176" y="254"/>
                    <a:pt x="177" y="253"/>
                  </a:cubicBezTo>
                  <a:cubicBezTo>
                    <a:pt x="176" y="253"/>
                    <a:pt x="175" y="253"/>
                    <a:pt x="173" y="253"/>
                  </a:cubicBezTo>
                  <a:cubicBezTo>
                    <a:pt x="173" y="252"/>
                    <a:pt x="174" y="252"/>
                    <a:pt x="173" y="251"/>
                  </a:cubicBezTo>
                  <a:cubicBezTo>
                    <a:pt x="172" y="252"/>
                    <a:pt x="172" y="252"/>
                    <a:pt x="171" y="253"/>
                  </a:cubicBezTo>
                  <a:close/>
                  <a:moveTo>
                    <a:pt x="58" y="254"/>
                  </a:moveTo>
                  <a:cubicBezTo>
                    <a:pt x="57" y="254"/>
                    <a:pt x="56" y="251"/>
                    <a:pt x="56" y="252"/>
                  </a:cubicBezTo>
                  <a:cubicBezTo>
                    <a:pt x="56" y="253"/>
                    <a:pt x="57" y="255"/>
                    <a:pt x="58" y="254"/>
                  </a:cubicBezTo>
                  <a:close/>
                  <a:moveTo>
                    <a:pt x="182" y="255"/>
                  </a:moveTo>
                  <a:cubicBezTo>
                    <a:pt x="183" y="255"/>
                    <a:pt x="184" y="256"/>
                    <a:pt x="184" y="255"/>
                  </a:cubicBezTo>
                  <a:cubicBezTo>
                    <a:pt x="184" y="254"/>
                    <a:pt x="184" y="254"/>
                    <a:pt x="184" y="254"/>
                  </a:cubicBezTo>
                  <a:cubicBezTo>
                    <a:pt x="185" y="253"/>
                    <a:pt x="188" y="253"/>
                    <a:pt x="189" y="252"/>
                  </a:cubicBezTo>
                  <a:cubicBezTo>
                    <a:pt x="185" y="252"/>
                    <a:pt x="184" y="252"/>
                    <a:pt x="182" y="255"/>
                  </a:cubicBezTo>
                  <a:close/>
                  <a:moveTo>
                    <a:pt x="241" y="264"/>
                  </a:moveTo>
                  <a:cubicBezTo>
                    <a:pt x="245" y="261"/>
                    <a:pt x="249" y="257"/>
                    <a:pt x="250" y="252"/>
                  </a:cubicBezTo>
                  <a:cubicBezTo>
                    <a:pt x="247" y="256"/>
                    <a:pt x="242" y="258"/>
                    <a:pt x="241" y="264"/>
                  </a:cubicBezTo>
                  <a:close/>
                  <a:moveTo>
                    <a:pt x="226" y="253"/>
                  </a:moveTo>
                  <a:cubicBezTo>
                    <a:pt x="224" y="254"/>
                    <a:pt x="221" y="256"/>
                    <a:pt x="221" y="258"/>
                  </a:cubicBezTo>
                  <a:cubicBezTo>
                    <a:pt x="224" y="256"/>
                    <a:pt x="227" y="255"/>
                    <a:pt x="228" y="252"/>
                  </a:cubicBezTo>
                  <a:cubicBezTo>
                    <a:pt x="227" y="252"/>
                    <a:pt x="226" y="254"/>
                    <a:pt x="226" y="253"/>
                  </a:cubicBezTo>
                  <a:close/>
                  <a:moveTo>
                    <a:pt x="135" y="254"/>
                  </a:moveTo>
                  <a:cubicBezTo>
                    <a:pt x="134" y="254"/>
                    <a:pt x="134" y="252"/>
                    <a:pt x="133" y="253"/>
                  </a:cubicBezTo>
                  <a:cubicBezTo>
                    <a:pt x="133" y="253"/>
                    <a:pt x="134" y="254"/>
                    <a:pt x="135" y="254"/>
                  </a:cubicBezTo>
                  <a:close/>
                  <a:moveTo>
                    <a:pt x="168" y="253"/>
                  </a:moveTo>
                  <a:cubicBezTo>
                    <a:pt x="168" y="254"/>
                    <a:pt x="169" y="254"/>
                    <a:pt x="170" y="254"/>
                  </a:cubicBezTo>
                  <a:cubicBezTo>
                    <a:pt x="170" y="253"/>
                    <a:pt x="169" y="253"/>
                    <a:pt x="168" y="253"/>
                  </a:cubicBezTo>
                  <a:close/>
                  <a:moveTo>
                    <a:pt x="214" y="268"/>
                  </a:moveTo>
                  <a:cubicBezTo>
                    <a:pt x="216" y="267"/>
                    <a:pt x="218" y="266"/>
                    <a:pt x="217" y="265"/>
                  </a:cubicBezTo>
                  <a:cubicBezTo>
                    <a:pt x="224" y="263"/>
                    <a:pt x="228" y="257"/>
                    <a:pt x="231" y="253"/>
                  </a:cubicBezTo>
                  <a:cubicBezTo>
                    <a:pt x="227" y="259"/>
                    <a:pt x="217" y="261"/>
                    <a:pt x="214" y="268"/>
                  </a:cubicBezTo>
                  <a:close/>
                  <a:moveTo>
                    <a:pt x="87" y="255"/>
                  </a:moveTo>
                  <a:cubicBezTo>
                    <a:pt x="87" y="254"/>
                    <a:pt x="87" y="253"/>
                    <a:pt x="85" y="253"/>
                  </a:cubicBezTo>
                  <a:cubicBezTo>
                    <a:pt x="85" y="254"/>
                    <a:pt x="86" y="254"/>
                    <a:pt x="87" y="255"/>
                  </a:cubicBezTo>
                  <a:close/>
                  <a:moveTo>
                    <a:pt x="68" y="260"/>
                  </a:moveTo>
                  <a:cubicBezTo>
                    <a:pt x="66" y="258"/>
                    <a:pt x="65" y="255"/>
                    <a:pt x="63" y="254"/>
                  </a:cubicBezTo>
                  <a:cubicBezTo>
                    <a:pt x="64" y="257"/>
                    <a:pt x="66" y="260"/>
                    <a:pt x="68" y="263"/>
                  </a:cubicBezTo>
                  <a:cubicBezTo>
                    <a:pt x="71" y="263"/>
                    <a:pt x="73" y="266"/>
                    <a:pt x="75" y="265"/>
                  </a:cubicBezTo>
                  <a:cubicBezTo>
                    <a:pt x="73" y="263"/>
                    <a:pt x="70" y="262"/>
                    <a:pt x="68" y="260"/>
                  </a:cubicBezTo>
                  <a:close/>
                  <a:moveTo>
                    <a:pt x="162" y="254"/>
                  </a:moveTo>
                  <a:cubicBezTo>
                    <a:pt x="162" y="255"/>
                    <a:pt x="164" y="255"/>
                    <a:pt x="165" y="255"/>
                  </a:cubicBezTo>
                  <a:cubicBezTo>
                    <a:pt x="164" y="255"/>
                    <a:pt x="165" y="254"/>
                    <a:pt x="164" y="254"/>
                  </a:cubicBezTo>
                  <a:cubicBezTo>
                    <a:pt x="163" y="254"/>
                    <a:pt x="162" y="254"/>
                    <a:pt x="162" y="254"/>
                  </a:cubicBezTo>
                  <a:close/>
                  <a:moveTo>
                    <a:pt x="156" y="255"/>
                  </a:moveTo>
                  <a:cubicBezTo>
                    <a:pt x="157" y="255"/>
                    <a:pt x="158" y="256"/>
                    <a:pt x="158" y="255"/>
                  </a:cubicBezTo>
                  <a:cubicBezTo>
                    <a:pt x="158" y="255"/>
                    <a:pt x="159" y="254"/>
                    <a:pt x="158" y="254"/>
                  </a:cubicBezTo>
                  <a:cubicBezTo>
                    <a:pt x="158" y="255"/>
                    <a:pt x="156" y="254"/>
                    <a:pt x="156" y="255"/>
                  </a:cubicBezTo>
                  <a:close/>
                  <a:moveTo>
                    <a:pt x="88" y="255"/>
                  </a:moveTo>
                  <a:cubicBezTo>
                    <a:pt x="89" y="256"/>
                    <a:pt x="89" y="256"/>
                    <a:pt x="90" y="256"/>
                  </a:cubicBezTo>
                  <a:cubicBezTo>
                    <a:pt x="92" y="258"/>
                    <a:pt x="90" y="256"/>
                    <a:pt x="89" y="256"/>
                  </a:cubicBezTo>
                  <a:cubicBezTo>
                    <a:pt x="89" y="255"/>
                    <a:pt x="87" y="254"/>
                    <a:pt x="87" y="255"/>
                  </a:cubicBezTo>
                  <a:cubicBezTo>
                    <a:pt x="88" y="256"/>
                    <a:pt x="87" y="255"/>
                    <a:pt x="88" y="255"/>
                  </a:cubicBezTo>
                  <a:close/>
                  <a:moveTo>
                    <a:pt x="72" y="257"/>
                  </a:moveTo>
                  <a:cubicBezTo>
                    <a:pt x="72" y="256"/>
                    <a:pt x="71" y="255"/>
                    <a:pt x="71" y="255"/>
                  </a:cubicBezTo>
                  <a:cubicBezTo>
                    <a:pt x="71" y="256"/>
                    <a:pt x="71" y="257"/>
                    <a:pt x="72" y="257"/>
                  </a:cubicBezTo>
                  <a:close/>
                  <a:moveTo>
                    <a:pt x="121" y="258"/>
                  </a:moveTo>
                  <a:cubicBezTo>
                    <a:pt x="121" y="257"/>
                    <a:pt x="120" y="256"/>
                    <a:pt x="119" y="255"/>
                  </a:cubicBezTo>
                  <a:cubicBezTo>
                    <a:pt x="119" y="256"/>
                    <a:pt x="121" y="257"/>
                    <a:pt x="121" y="258"/>
                  </a:cubicBezTo>
                  <a:close/>
                  <a:moveTo>
                    <a:pt x="173" y="257"/>
                  </a:moveTo>
                  <a:cubicBezTo>
                    <a:pt x="174" y="257"/>
                    <a:pt x="175" y="257"/>
                    <a:pt x="175" y="256"/>
                  </a:cubicBezTo>
                  <a:cubicBezTo>
                    <a:pt x="174" y="256"/>
                    <a:pt x="173" y="256"/>
                    <a:pt x="173" y="257"/>
                  </a:cubicBezTo>
                  <a:close/>
                  <a:moveTo>
                    <a:pt x="115" y="265"/>
                  </a:moveTo>
                  <a:cubicBezTo>
                    <a:pt x="112" y="262"/>
                    <a:pt x="109" y="259"/>
                    <a:pt x="105" y="257"/>
                  </a:cubicBezTo>
                  <a:cubicBezTo>
                    <a:pt x="107" y="260"/>
                    <a:pt x="109" y="262"/>
                    <a:pt x="112" y="265"/>
                  </a:cubicBezTo>
                  <a:cubicBezTo>
                    <a:pt x="113" y="264"/>
                    <a:pt x="114" y="264"/>
                    <a:pt x="115" y="265"/>
                  </a:cubicBezTo>
                  <a:close/>
                  <a:moveTo>
                    <a:pt x="170" y="259"/>
                  </a:moveTo>
                  <a:cubicBezTo>
                    <a:pt x="169" y="258"/>
                    <a:pt x="170" y="258"/>
                    <a:pt x="170" y="257"/>
                  </a:cubicBezTo>
                  <a:cubicBezTo>
                    <a:pt x="170" y="257"/>
                    <a:pt x="169" y="257"/>
                    <a:pt x="168" y="257"/>
                  </a:cubicBezTo>
                  <a:cubicBezTo>
                    <a:pt x="168" y="258"/>
                    <a:pt x="170" y="258"/>
                    <a:pt x="168" y="258"/>
                  </a:cubicBezTo>
                  <a:cubicBezTo>
                    <a:pt x="168" y="258"/>
                    <a:pt x="168" y="257"/>
                    <a:pt x="167" y="257"/>
                  </a:cubicBezTo>
                  <a:cubicBezTo>
                    <a:pt x="167" y="258"/>
                    <a:pt x="167" y="258"/>
                    <a:pt x="167" y="258"/>
                  </a:cubicBezTo>
                  <a:cubicBezTo>
                    <a:pt x="166" y="258"/>
                    <a:pt x="165" y="259"/>
                    <a:pt x="164" y="258"/>
                  </a:cubicBezTo>
                  <a:cubicBezTo>
                    <a:pt x="164" y="258"/>
                    <a:pt x="164" y="259"/>
                    <a:pt x="164" y="259"/>
                  </a:cubicBezTo>
                  <a:cubicBezTo>
                    <a:pt x="159" y="258"/>
                    <a:pt x="155" y="258"/>
                    <a:pt x="151" y="257"/>
                  </a:cubicBezTo>
                  <a:cubicBezTo>
                    <a:pt x="156" y="261"/>
                    <a:pt x="163" y="260"/>
                    <a:pt x="170" y="259"/>
                  </a:cubicBezTo>
                  <a:close/>
                  <a:moveTo>
                    <a:pt x="259" y="260"/>
                  </a:moveTo>
                  <a:cubicBezTo>
                    <a:pt x="259" y="259"/>
                    <a:pt x="261" y="258"/>
                    <a:pt x="260" y="257"/>
                  </a:cubicBezTo>
                  <a:cubicBezTo>
                    <a:pt x="260" y="258"/>
                    <a:pt x="258" y="259"/>
                    <a:pt x="259" y="260"/>
                  </a:cubicBezTo>
                  <a:close/>
                  <a:moveTo>
                    <a:pt x="80" y="289"/>
                  </a:moveTo>
                  <a:cubicBezTo>
                    <a:pt x="81" y="290"/>
                    <a:pt x="82" y="289"/>
                    <a:pt x="83" y="290"/>
                  </a:cubicBezTo>
                  <a:cubicBezTo>
                    <a:pt x="90" y="296"/>
                    <a:pt x="105" y="300"/>
                    <a:pt x="113" y="303"/>
                  </a:cubicBezTo>
                  <a:cubicBezTo>
                    <a:pt x="113" y="302"/>
                    <a:pt x="114" y="302"/>
                    <a:pt x="114" y="302"/>
                  </a:cubicBezTo>
                  <a:cubicBezTo>
                    <a:pt x="113" y="302"/>
                    <a:pt x="110" y="300"/>
                    <a:pt x="109" y="299"/>
                  </a:cubicBezTo>
                  <a:cubicBezTo>
                    <a:pt x="98" y="295"/>
                    <a:pt x="89" y="289"/>
                    <a:pt x="81" y="281"/>
                  </a:cubicBezTo>
                  <a:cubicBezTo>
                    <a:pt x="74" y="274"/>
                    <a:pt x="67" y="264"/>
                    <a:pt x="59" y="258"/>
                  </a:cubicBezTo>
                  <a:cubicBezTo>
                    <a:pt x="64" y="270"/>
                    <a:pt x="72" y="280"/>
                    <a:pt x="80" y="289"/>
                  </a:cubicBezTo>
                  <a:close/>
                  <a:moveTo>
                    <a:pt x="129" y="259"/>
                  </a:moveTo>
                  <a:cubicBezTo>
                    <a:pt x="128" y="258"/>
                    <a:pt x="127" y="258"/>
                    <a:pt x="126" y="258"/>
                  </a:cubicBezTo>
                  <a:cubicBezTo>
                    <a:pt x="126" y="259"/>
                    <a:pt x="129" y="261"/>
                    <a:pt x="129" y="259"/>
                  </a:cubicBezTo>
                  <a:close/>
                  <a:moveTo>
                    <a:pt x="253" y="262"/>
                  </a:moveTo>
                  <a:cubicBezTo>
                    <a:pt x="255" y="262"/>
                    <a:pt x="256" y="259"/>
                    <a:pt x="256" y="258"/>
                  </a:cubicBezTo>
                  <a:cubicBezTo>
                    <a:pt x="256" y="259"/>
                    <a:pt x="253" y="261"/>
                    <a:pt x="253" y="262"/>
                  </a:cubicBezTo>
                  <a:close/>
                  <a:moveTo>
                    <a:pt x="267" y="268"/>
                  </a:moveTo>
                  <a:cubicBezTo>
                    <a:pt x="271" y="266"/>
                    <a:pt x="274" y="263"/>
                    <a:pt x="275" y="258"/>
                  </a:cubicBezTo>
                  <a:cubicBezTo>
                    <a:pt x="276" y="258"/>
                    <a:pt x="275" y="258"/>
                    <a:pt x="275" y="258"/>
                  </a:cubicBezTo>
                  <a:cubicBezTo>
                    <a:pt x="273" y="261"/>
                    <a:pt x="269" y="265"/>
                    <a:pt x="267" y="268"/>
                  </a:cubicBezTo>
                  <a:close/>
                  <a:moveTo>
                    <a:pt x="129" y="270"/>
                  </a:moveTo>
                  <a:cubicBezTo>
                    <a:pt x="130" y="270"/>
                    <a:pt x="131" y="270"/>
                    <a:pt x="132" y="270"/>
                  </a:cubicBezTo>
                  <a:cubicBezTo>
                    <a:pt x="127" y="267"/>
                    <a:pt x="123" y="261"/>
                    <a:pt x="117" y="258"/>
                  </a:cubicBezTo>
                  <a:cubicBezTo>
                    <a:pt x="120" y="263"/>
                    <a:pt x="124" y="267"/>
                    <a:pt x="129" y="270"/>
                  </a:cubicBezTo>
                  <a:close/>
                  <a:moveTo>
                    <a:pt x="191" y="259"/>
                  </a:moveTo>
                  <a:cubicBezTo>
                    <a:pt x="191" y="260"/>
                    <a:pt x="193" y="259"/>
                    <a:pt x="192" y="259"/>
                  </a:cubicBezTo>
                  <a:cubicBezTo>
                    <a:pt x="192" y="259"/>
                    <a:pt x="191" y="258"/>
                    <a:pt x="191" y="259"/>
                  </a:cubicBezTo>
                  <a:close/>
                  <a:moveTo>
                    <a:pt x="204" y="266"/>
                  </a:moveTo>
                  <a:cubicBezTo>
                    <a:pt x="205" y="266"/>
                    <a:pt x="208" y="265"/>
                    <a:pt x="209" y="263"/>
                  </a:cubicBezTo>
                  <a:cubicBezTo>
                    <a:pt x="211" y="263"/>
                    <a:pt x="211" y="263"/>
                    <a:pt x="212" y="263"/>
                  </a:cubicBezTo>
                  <a:cubicBezTo>
                    <a:pt x="212" y="261"/>
                    <a:pt x="216" y="259"/>
                    <a:pt x="214" y="259"/>
                  </a:cubicBezTo>
                  <a:cubicBezTo>
                    <a:pt x="211" y="261"/>
                    <a:pt x="207" y="263"/>
                    <a:pt x="204" y="266"/>
                  </a:cubicBezTo>
                  <a:close/>
                  <a:moveTo>
                    <a:pt x="86" y="270"/>
                  </a:moveTo>
                  <a:cubicBezTo>
                    <a:pt x="86" y="270"/>
                    <a:pt x="86" y="270"/>
                    <a:pt x="87" y="270"/>
                  </a:cubicBezTo>
                  <a:cubicBezTo>
                    <a:pt x="84" y="266"/>
                    <a:pt x="82" y="260"/>
                    <a:pt x="76" y="259"/>
                  </a:cubicBezTo>
                  <a:cubicBezTo>
                    <a:pt x="79" y="264"/>
                    <a:pt x="82" y="267"/>
                    <a:pt x="86" y="270"/>
                  </a:cubicBezTo>
                  <a:close/>
                  <a:moveTo>
                    <a:pt x="102" y="260"/>
                  </a:moveTo>
                  <a:cubicBezTo>
                    <a:pt x="102" y="259"/>
                    <a:pt x="101" y="259"/>
                    <a:pt x="100" y="259"/>
                  </a:cubicBezTo>
                  <a:cubicBezTo>
                    <a:pt x="100" y="260"/>
                    <a:pt x="101" y="260"/>
                    <a:pt x="102" y="260"/>
                  </a:cubicBezTo>
                  <a:close/>
                  <a:moveTo>
                    <a:pt x="195" y="261"/>
                  </a:moveTo>
                  <a:cubicBezTo>
                    <a:pt x="197" y="261"/>
                    <a:pt x="198" y="261"/>
                    <a:pt x="198" y="260"/>
                  </a:cubicBezTo>
                  <a:cubicBezTo>
                    <a:pt x="197" y="260"/>
                    <a:pt x="196" y="259"/>
                    <a:pt x="195" y="261"/>
                  </a:cubicBezTo>
                  <a:close/>
                  <a:moveTo>
                    <a:pt x="170" y="262"/>
                  </a:moveTo>
                  <a:cubicBezTo>
                    <a:pt x="176" y="262"/>
                    <a:pt x="183" y="264"/>
                    <a:pt x="188" y="261"/>
                  </a:cubicBezTo>
                  <a:cubicBezTo>
                    <a:pt x="182" y="260"/>
                    <a:pt x="175" y="261"/>
                    <a:pt x="170" y="262"/>
                  </a:cubicBezTo>
                  <a:close/>
                  <a:moveTo>
                    <a:pt x="100" y="265"/>
                  </a:moveTo>
                  <a:cubicBezTo>
                    <a:pt x="99" y="263"/>
                    <a:pt x="96" y="262"/>
                    <a:pt x="94" y="261"/>
                  </a:cubicBezTo>
                  <a:cubicBezTo>
                    <a:pt x="95" y="263"/>
                    <a:pt x="98" y="264"/>
                    <a:pt x="100" y="265"/>
                  </a:cubicBezTo>
                  <a:close/>
                  <a:moveTo>
                    <a:pt x="156" y="264"/>
                  </a:moveTo>
                  <a:cubicBezTo>
                    <a:pt x="156" y="262"/>
                    <a:pt x="157" y="262"/>
                    <a:pt x="157" y="262"/>
                  </a:cubicBezTo>
                  <a:cubicBezTo>
                    <a:pt x="154" y="261"/>
                    <a:pt x="153" y="262"/>
                    <a:pt x="151" y="261"/>
                  </a:cubicBezTo>
                  <a:cubicBezTo>
                    <a:pt x="151" y="264"/>
                    <a:pt x="154" y="262"/>
                    <a:pt x="156" y="264"/>
                  </a:cubicBezTo>
                  <a:close/>
                  <a:moveTo>
                    <a:pt x="141" y="268"/>
                  </a:moveTo>
                  <a:cubicBezTo>
                    <a:pt x="144" y="269"/>
                    <a:pt x="146" y="270"/>
                    <a:pt x="148" y="270"/>
                  </a:cubicBezTo>
                  <a:cubicBezTo>
                    <a:pt x="146" y="268"/>
                    <a:pt x="142" y="267"/>
                    <a:pt x="140" y="265"/>
                  </a:cubicBezTo>
                  <a:cubicBezTo>
                    <a:pt x="137" y="264"/>
                    <a:pt x="134" y="262"/>
                    <a:pt x="131" y="261"/>
                  </a:cubicBezTo>
                  <a:cubicBezTo>
                    <a:pt x="133" y="265"/>
                    <a:pt x="139" y="265"/>
                    <a:pt x="141" y="268"/>
                  </a:cubicBezTo>
                  <a:close/>
                  <a:moveTo>
                    <a:pt x="164" y="262"/>
                  </a:moveTo>
                  <a:cubicBezTo>
                    <a:pt x="163" y="261"/>
                    <a:pt x="161" y="262"/>
                    <a:pt x="159" y="262"/>
                  </a:cubicBezTo>
                  <a:cubicBezTo>
                    <a:pt x="161" y="265"/>
                    <a:pt x="165" y="265"/>
                    <a:pt x="167" y="264"/>
                  </a:cubicBezTo>
                  <a:cubicBezTo>
                    <a:pt x="166" y="263"/>
                    <a:pt x="162" y="264"/>
                    <a:pt x="164" y="262"/>
                  </a:cubicBezTo>
                  <a:close/>
                  <a:moveTo>
                    <a:pt x="274" y="303"/>
                  </a:moveTo>
                  <a:cubicBezTo>
                    <a:pt x="275" y="303"/>
                    <a:pt x="276" y="302"/>
                    <a:pt x="277" y="303"/>
                  </a:cubicBezTo>
                  <a:cubicBezTo>
                    <a:pt x="291" y="293"/>
                    <a:pt x="304" y="282"/>
                    <a:pt x="314" y="267"/>
                  </a:cubicBezTo>
                  <a:cubicBezTo>
                    <a:pt x="314" y="265"/>
                    <a:pt x="315" y="264"/>
                    <a:pt x="315" y="262"/>
                  </a:cubicBezTo>
                  <a:cubicBezTo>
                    <a:pt x="311" y="265"/>
                    <a:pt x="307" y="268"/>
                    <a:pt x="303" y="270"/>
                  </a:cubicBezTo>
                  <a:cubicBezTo>
                    <a:pt x="298" y="277"/>
                    <a:pt x="293" y="285"/>
                    <a:pt x="286" y="289"/>
                  </a:cubicBezTo>
                  <a:cubicBezTo>
                    <a:pt x="286" y="288"/>
                    <a:pt x="287" y="287"/>
                    <a:pt x="286" y="287"/>
                  </a:cubicBezTo>
                  <a:cubicBezTo>
                    <a:pt x="284" y="292"/>
                    <a:pt x="277" y="297"/>
                    <a:pt x="274" y="303"/>
                  </a:cubicBezTo>
                  <a:close/>
                  <a:moveTo>
                    <a:pt x="109" y="267"/>
                  </a:moveTo>
                  <a:cubicBezTo>
                    <a:pt x="108" y="265"/>
                    <a:pt x="106" y="263"/>
                    <a:pt x="104" y="263"/>
                  </a:cubicBezTo>
                  <a:cubicBezTo>
                    <a:pt x="105" y="265"/>
                    <a:pt x="106" y="267"/>
                    <a:pt x="109" y="267"/>
                  </a:cubicBezTo>
                  <a:close/>
                  <a:moveTo>
                    <a:pt x="244" y="272"/>
                  </a:moveTo>
                  <a:cubicBezTo>
                    <a:pt x="248" y="270"/>
                    <a:pt x="253" y="269"/>
                    <a:pt x="254" y="264"/>
                  </a:cubicBezTo>
                  <a:cubicBezTo>
                    <a:pt x="253" y="264"/>
                    <a:pt x="252" y="264"/>
                    <a:pt x="252" y="263"/>
                  </a:cubicBezTo>
                  <a:cubicBezTo>
                    <a:pt x="249" y="266"/>
                    <a:pt x="246" y="268"/>
                    <a:pt x="244" y="272"/>
                  </a:cubicBezTo>
                  <a:close/>
                  <a:moveTo>
                    <a:pt x="200" y="266"/>
                  </a:moveTo>
                  <a:cubicBezTo>
                    <a:pt x="201" y="265"/>
                    <a:pt x="203" y="265"/>
                    <a:pt x="203" y="263"/>
                  </a:cubicBezTo>
                  <a:cubicBezTo>
                    <a:pt x="201" y="263"/>
                    <a:pt x="200" y="265"/>
                    <a:pt x="200" y="266"/>
                  </a:cubicBezTo>
                  <a:close/>
                  <a:moveTo>
                    <a:pt x="150" y="265"/>
                  </a:moveTo>
                  <a:cubicBezTo>
                    <a:pt x="150" y="264"/>
                    <a:pt x="148" y="265"/>
                    <a:pt x="147" y="264"/>
                  </a:cubicBezTo>
                  <a:cubicBezTo>
                    <a:pt x="147" y="265"/>
                    <a:pt x="149" y="265"/>
                    <a:pt x="150" y="265"/>
                  </a:cubicBezTo>
                  <a:close/>
                  <a:moveTo>
                    <a:pt x="295" y="269"/>
                  </a:moveTo>
                  <a:cubicBezTo>
                    <a:pt x="293" y="273"/>
                    <a:pt x="290" y="279"/>
                    <a:pt x="288" y="284"/>
                  </a:cubicBezTo>
                  <a:cubicBezTo>
                    <a:pt x="290" y="284"/>
                    <a:pt x="291" y="281"/>
                    <a:pt x="292" y="280"/>
                  </a:cubicBezTo>
                  <a:cubicBezTo>
                    <a:pt x="293" y="280"/>
                    <a:pt x="293" y="280"/>
                    <a:pt x="293" y="280"/>
                  </a:cubicBezTo>
                  <a:cubicBezTo>
                    <a:pt x="295" y="278"/>
                    <a:pt x="296" y="275"/>
                    <a:pt x="299" y="273"/>
                  </a:cubicBezTo>
                  <a:cubicBezTo>
                    <a:pt x="297" y="273"/>
                    <a:pt x="295" y="275"/>
                    <a:pt x="294" y="273"/>
                  </a:cubicBezTo>
                  <a:cubicBezTo>
                    <a:pt x="298" y="271"/>
                    <a:pt x="303" y="268"/>
                    <a:pt x="303" y="265"/>
                  </a:cubicBezTo>
                  <a:cubicBezTo>
                    <a:pt x="301" y="266"/>
                    <a:pt x="299" y="270"/>
                    <a:pt x="295" y="269"/>
                  </a:cubicBezTo>
                  <a:close/>
                  <a:moveTo>
                    <a:pt x="168" y="269"/>
                  </a:moveTo>
                  <a:cubicBezTo>
                    <a:pt x="168" y="269"/>
                    <a:pt x="166" y="269"/>
                    <a:pt x="166" y="268"/>
                  </a:cubicBezTo>
                  <a:cubicBezTo>
                    <a:pt x="166" y="268"/>
                    <a:pt x="167" y="268"/>
                    <a:pt x="167" y="267"/>
                  </a:cubicBezTo>
                  <a:cubicBezTo>
                    <a:pt x="161" y="266"/>
                    <a:pt x="159" y="267"/>
                    <a:pt x="154" y="265"/>
                  </a:cubicBezTo>
                  <a:cubicBezTo>
                    <a:pt x="158" y="268"/>
                    <a:pt x="163" y="269"/>
                    <a:pt x="168" y="269"/>
                  </a:cubicBezTo>
                  <a:close/>
                  <a:moveTo>
                    <a:pt x="168" y="267"/>
                  </a:moveTo>
                  <a:cubicBezTo>
                    <a:pt x="172" y="270"/>
                    <a:pt x="178" y="271"/>
                    <a:pt x="182" y="270"/>
                  </a:cubicBezTo>
                  <a:cubicBezTo>
                    <a:pt x="188" y="269"/>
                    <a:pt x="195" y="270"/>
                    <a:pt x="197" y="265"/>
                  </a:cubicBezTo>
                  <a:cubicBezTo>
                    <a:pt x="187" y="267"/>
                    <a:pt x="178" y="267"/>
                    <a:pt x="168" y="267"/>
                  </a:cubicBezTo>
                  <a:close/>
                  <a:moveTo>
                    <a:pt x="92" y="282"/>
                  </a:moveTo>
                  <a:cubicBezTo>
                    <a:pt x="87" y="274"/>
                    <a:pt x="78" y="270"/>
                    <a:pt x="70" y="265"/>
                  </a:cubicBezTo>
                  <a:cubicBezTo>
                    <a:pt x="75" y="273"/>
                    <a:pt x="83" y="278"/>
                    <a:pt x="92" y="282"/>
                  </a:cubicBezTo>
                  <a:close/>
                  <a:moveTo>
                    <a:pt x="229" y="274"/>
                  </a:moveTo>
                  <a:cubicBezTo>
                    <a:pt x="233" y="272"/>
                    <a:pt x="236" y="270"/>
                    <a:pt x="237" y="265"/>
                  </a:cubicBezTo>
                  <a:cubicBezTo>
                    <a:pt x="234" y="268"/>
                    <a:pt x="232" y="271"/>
                    <a:pt x="229" y="274"/>
                  </a:cubicBezTo>
                  <a:close/>
                  <a:moveTo>
                    <a:pt x="238" y="271"/>
                  </a:moveTo>
                  <a:cubicBezTo>
                    <a:pt x="241" y="271"/>
                    <a:pt x="243" y="269"/>
                    <a:pt x="244" y="266"/>
                  </a:cubicBezTo>
                  <a:cubicBezTo>
                    <a:pt x="244" y="266"/>
                    <a:pt x="244" y="265"/>
                    <a:pt x="244" y="265"/>
                  </a:cubicBezTo>
                  <a:cubicBezTo>
                    <a:pt x="241" y="267"/>
                    <a:pt x="239" y="269"/>
                    <a:pt x="238" y="271"/>
                  </a:cubicBezTo>
                  <a:close/>
                  <a:moveTo>
                    <a:pt x="218" y="269"/>
                  </a:moveTo>
                  <a:cubicBezTo>
                    <a:pt x="220" y="268"/>
                    <a:pt x="223" y="267"/>
                    <a:pt x="224" y="266"/>
                  </a:cubicBezTo>
                  <a:cubicBezTo>
                    <a:pt x="222" y="265"/>
                    <a:pt x="220" y="267"/>
                    <a:pt x="218" y="267"/>
                  </a:cubicBezTo>
                  <a:cubicBezTo>
                    <a:pt x="219" y="268"/>
                    <a:pt x="218" y="268"/>
                    <a:pt x="218" y="269"/>
                  </a:cubicBezTo>
                  <a:close/>
                  <a:moveTo>
                    <a:pt x="279" y="271"/>
                  </a:moveTo>
                  <a:cubicBezTo>
                    <a:pt x="281" y="271"/>
                    <a:pt x="284" y="268"/>
                    <a:pt x="284" y="266"/>
                  </a:cubicBezTo>
                  <a:cubicBezTo>
                    <a:pt x="283" y="268"/>
                    <a:pt x="280" y="269"/>
                    <a:pt x="279" y="271"/>
                  </a:cubicBezTo>
                  <a:close/>
                  <a:moveTo>
                    <a:pt x="287" y="271"/>
                  </a:moveTo>
                  <a:cubicBezTo>
                    <a:pt x="289" y="270"/>
                    <a:pt x="290" y="269"/>
                    <a:pt x="291" y="267"/>
                  </a:cubicBezTo>
                  <a:cubicBezTo>
                    <a:pt x="289" y="268"/>
                    <a:pt x="288" y="269"/>
                    <a:pt x="287" y="271"/>
                  </a:cubicBezTo>
                  <a:close/>
                  <a:moveTo>
                    <a:pt x="128" y="287"/>
                  </a:moveTo>
                  <a:cubicBezTo>
                    <a:pt x="121" y="282"/>
                    <a:pt x="113" y="277"/>
                    <a:pt x="107" y="270"/>
                  </a:cubicBezTo>
                  <a:cubicBezTo>
                    <a:pt x="104" y="270"/>
                    <a:pt x="103" y="268"/>
                    <a:pt x="100" y="267"/>
                  </a:cubicBezTo>
                  <a:cubicBezTo>
                    <a:pt x="108" y="275"/>
                    <a:pt x="118" y="284"/>
                    <a:pt x="128" y="287"/>
                  </a:cubicBezTo>
                  <a:close/>
                  <a:moveTo>
                    <a:pt x="199" y="269"/>
                  </a:moveTo>
                  <a:cubicBezTo>
                    <a:pt x="200" y="269"/>
                    <a:pt x="200" y="269"/>
                    <a:pt x="200" y="268"/>
                  </a:cubicBezTo>
                  <a:cubicBezTo>
                    <a:pt x="196" y="269"/>
                    <a:pt x="194" y="272"/>
                    <a:pt x="191" y="274"/>
                  </a:cubicBezTo>
                  <a:cubicBezTo>
                    <a:pt x="197" y="275"/>
                    <a:pt x="202" y="273"/>
                    <a:pt x="205" y="270"/>
                  </a:cubicBezTo>
                  <a:cubicBezTo>
                    <a:pt x="206" y="270"/>
                    <a:pt x="207" y="268"/>
                    <a:pt x="207" y="267"/>
                  </a:cubicBezTo>
                  <a:cubicBezTo>
                    <a:pt x="205" y="268"/>
                    <a:pt x="202" y="269"/>
                    <a:pt x="199" y="269"/>
                  </a:cubicBezTo>
                  <a:close/>
                  <a:moveTo>
                    <a:pt x="221" y="269"/>
                  </a:moveTo>
                  <a:cubicBezTo>
                    <a:pt x="217" y="273"/>
                    <a:pt x="209" y="272"/>
                    <a:pt x="205" y="276"/>
                  </a:cubicBezTo>
                  <a:cubicBezTo>
                    <a:pt x="211" y="275"/>
                    <a:pt x="216" y="273"/>
                    <a:pt x="221" y="271"/>
                  </a:cubicBezTo>
                  <a:cubicBezTo>
                    <a:pt x="223" y="270"/>
                    <a:pt x="226" y="270"/>
                    <a:pt x="226" y="267"/>
                  </a:cubicBezTo>
                  <a:cubicBezTo>
                    <a:pt x="225" y="268"/>
                    <a:pt x="223" y="269"/>
                    <a:pt x="221" y="269"/>
                  </a:cubicBezTo>
                  <a:close/>
                  <a:moveTo>
                    <a:pt x="121" y="272"/>
                  </a:moveTo>
                  <a:cubicBezTo>
                    <a:pt x="120" y="269"/>
                    <a:pt x="118" y="268"/>
                    <a:pt x="116" y="268"/>
                  </a:cubicBezTo>
                  <a:cubicBezTo>
                    <a:pt x="117" y="270"/>
                    <a:pt x="119" y="270"/>
                    <a:pt x="121" y="272"/>
                  </a:cubicBezTo>
                  <a:close/>
                  <a:moveTo>
                    <a:pt x="46" y="273"/>
                  </a:moveTo>
                  <a:cubicBezTo>
                    <a:pt x="49" y="275"/>
                    <a:pt x="52" y="279"/>
                    <a:pt x="54" y="279"/>
                  </a:cubicBezTo>
                  <a:cubicBezTo>
                    <a:pt x="51" y="276"/>
                    <a:pt x="48" y="272"/>
                    <a:pt x="44" y="268"/>
                  </a:cubicBezTo>
                  <a:cubicBezTo>
                    <a:pt x="44" y="270"/>
                    <a:pt x="46" y="271"/>
                    <a:pt x="46" y="273"/>
                  </a:cubicBezTo>
                  <a:close/>
                  <a:moveTo>
                    <a:pt x="163" y="274"/>
                  </a:moveTo>
                  <a:cubicBezTo>
                    <a:pt x="163" y="275"/>
                    <a:pt x="166" y="275"/>
                    <a:pt x="165" y="274"/>
                  </a:cubicBezTo>
                  <a:cubicBezTo>
                    <a:pt x="164" y="275"/>
                    <a:pt x="165" y="274"/>
                    <a:pt x="165" y="273"/>
                  </a:cubicBezTo>
                  <a:cubicBezTo>
                    <a:pt x="165" y="273"/>
                    <a:pt x="164" y="273"/>
                    <a:pt x="164" y="273"/>
                  </a:cubicBezTo>
                  <a:cubicBezTo>
                    <a:pt x="161" y="270"/>
                    <a:pt x="153" y="269"/>
                    <a:pt x="150" y="269"/>
                  </a:cubicBezTo>
                  <a:cubicBezTo>
                    <a:pt x="155" y="271"/>
                    <a:pt x="158" y="273"/>
                    <a:pt x="163" y="274"/>
                  </a:cubicBezTo>
                  <a:close/>
                  <a:moveTo>
                    <a:pt x="314" y="272"/>
                  </a:moveTo>
                  <a:cubicBezTo>
                    <a:pt x="314" y="271"/>
                    <a:pt x="316" y="270"/>
                    <a:pt x="316" y="269"/>
                  </a:cubicBezTo>
                  <a:cubicBezTo>
                    <a:pt x="315" y="269"/>
                    <a:pt x="314" y="271"/>
                    <a:pt x="314" y="272"/>
                  </a:cubicBezTo>
                  <a:close/>
                  <a:moveTo>
                    <a:pt x="225" y="275"/>
                  </a:moveTo>
                  <a:cubicBezTo>
                    <a:pt x="226" y="273"/>
                    <a:pt x="228" y="272"/>
                    <a:pt x="230" y="270"/>
                  </a:cubicBezTo>
                  <a:cubicBezTo>
                    <a:pt x="227" y="271"/>
                    <a:pt x="225" y="273"/>
                    <a:pt x="225" y="275"/>
                  </a:cubicBezTo>
                  <a:close/>
                  <a:moveTo>
                    <a:pt x="95" y="274"/>
                  </a:moveTo>
                  <a:cubicBezTo>
                    <a:pt x="94" y="273"/>
                    <a:pt x="92" y="270"/>
                    <a:pt x="91" y="270"/>
                  </a:cubicBezTo>
                  <a:cubicBezTo>
                    <a:pt x="92" y="272"/>
                    <a:pt x="94" y="274"/>
                    <a:pt x="95" y="274"/>
                  </a:cubicBezTo>
                  <a:close/>
                  <a:moveTo>
                    <a:pt x="145" y="274"/>
                  </a:moveTo>
                  <a:cubicBezTo>
                    <a:pt x="144" y="273"/>
                    <a:pt x="143" y="273"/>
                    <a:pt x="144" y="272"/>
                  </a:cubicBezTo>
                  <a:cubicBezTo>
                    <a:pt x="143" y="272"/>
                    <a:pt x="141" y="270"/>
                    <a:pt x="140" y="271"/>
                  </a:cubicBezTo>
                  <a:cubicBezTo>
                    <a:pt x="141" y="272"/>
                    <a:pt x="144" y="274"/>
                    <a:pt x="145" y="274"/>
                  </a:cubicBezTo>
                  <a:close/>
                  <a:moveTo>
                    <a:pt x="125" y="273"/>
                  </a:moveTo>
                  <a:cubicBezTo>
                    <a:pt x="125" y="272"/>
                    <a:pt x="127" y="274"/>
                    <a:pt x="128" y="273"/>
                  </a:cubicBezTo>
                  <a:cubicBezTo>
                    <a:pt x="126" y="272"/>
                    <a:pt x="125" y="271"/>
                    <a:pt x="123" y="271"/>
                  </a:cubicBezTo>
                  <a:cubicBezTo>
                    <a:pt x="124" y="272"/>
                    <a:pt x="124" y="272"/>
                    <a:pt x="125" y="273"/>
                  </a:cubicBezTo>
                  <a:close/>
                  <a:moveTo>
                    <a:pt x="182" y="273"/>
                  </a:moveTo>
                  <a:cubicBezTo>
                    <a:pt x="184" y="273"/>
                    <a:pt x="187" y="276"/>
                    <a:pt x="189" y="274"/>
                  </a:cubicBezTo>
                  <a:cubicBezTo>
                    <a:pt x="188" y="274"/>
                    <a:pt x="190" y="272"/>
                    <a:pt x="190" y="272"/>
                  </a:cubicBezTo>
                  <a:cubicBezTo>
                    <a:pt x="188" y="272"/>
                    <a:pt x="184" y="272"/>
                    <a:pt x="182" y="273"/>
                  </a:cubicBezTo>
                  <a:close/>
                  <a:moveTo>
                    <a:pt x="285" y="273"/>
                  </a:moveTo>
                  <a:cubicBezTo>
                    <a:pt x="286" y="273"/>
                    <a:pt x="286" y="273"/>
                    <a:pt x="286" y="272"/>
                  </a:cubicBezTo>
                  <a:cubicBezTo>
                    <a:pt x="285" y="272"/>
                    <a:pt x="285" y="272"/>
                    <a:pt x="285" y="272"/>
                  </a:cubicBezTo>
                  <a:cubicBezTo>
                    <a:pt x="285" y="272"/>
                    <a:pt x="285" y="273"/>
                    <a:pt x="285" y="273"/>
                  </a:cubicBezTo>
                  <a:close/>
                  <a:moveTo>
                    <a:pt x="180" y="274"/>
                  </a:moveTo>
                  <a:cubicBezTo>
                    <a:pt x="179" y="271"/>
                    <a:pt x="175" y="273"/>
                    <a:pt x="173" y="272"/>
                  </a:cubicBezTo>
                  <a:cubicBezTo>
                    <a:pt x="174" y="274"/>
                    <a:pt x="177" y="274"/>
                    <a:pt x="180" y="274"/>
                  </a:cubicBezTo>
                  <a:close/>
                  <a:moveTo>
                    <a:pt x="131" y="274"/>
                  </a:moveTo>
                  <a:cubicBezTo>
                    <a:pt x="131" y="273"/>
                    <a:pt x="129" y="273"/>
                    <a:pt x="128" y="273"/>
                  </a:cubicBezTo>
                  <a:cubicBezTo>
                    <a:pt x="129" y="274"/>
                    <a:pt x="130" y="274"/>
                    <a:pt x="131" y="274"/>
                  </a:cubicBezTo>
                  <a:close/>
                  <a:moveTo>
                    <a:pt x="252" y="275"/>
                  </a:moveTo>
                  <a:cubicBezTo>
                    <a:pt x="252" y="275"/>
                    <a:pt x="254" y="274"/>
                    <a:pt x="254" y="273"/>
                  </a:cubicBezTo>
                  <a:cubicBezTo>
                    <a:pt x="253" y="273"/>
                    <a:pt x="253" y="273"/>
                    <a:pt x="253" y="273"/>
                  </a:cubicBezTo>
                  <a:cubicBezTo>
                    <a:pt x="253" y="274"/>
                    <a:pt x="251" y="274"/>
                    <a:pt x="252" y="275"/>
                  </a:cubicBezTo>
                  <a:close/>
                  <a:moveTo>
                    <a:pt x="257" y="278"/>
                  </a:moveTo>
                  <a:cubicBezTo>
                    <a:pt x="259" y="278"/>
                    <a:pt x="260" y="277"/>
                    <a:pt x="262" y="277"/>
                  </a:cubicBezTo>
                  <a:cubicBezTo>
                    <a:pt x="262" y="275"/>
                    <a:pt x="265" y="274"/>
                    <a:pt x="264" y="273"/>
                  </a:cubicBezTo>
                  <a:cubicBezTo>
                    <a:pt x="262" y="275"/>
                    <a:pt x="259" y="276"/>
                    <a:pt x="257" y="278"/>
                  </a:cubicBezTo>
                  <a:close/>
                  <a:moveTo>
                    <a:pt x="153" y="274"/>
                  </a:moveTo>
                  <a:cubicBezTo>
                    <a:pt x="153" y="274"/>
                    <a:pt x="152" y="274"/>
                    <a:pt x="151" y="274"/>
                  </a:cubicBezTo>
                  <a:cubicBezTo>
                    <a:pt x="152" y="274"/>
                    <a:pt x="153" y="275"/>
                    <a:pt x="153" y="274"/>
                  </a:cubicBezTo>
                  <a:close/>
                  <a:moveTo>
                    <a:pt x="206" y="278"/>
                  </a:moveTo>
                  <a:cubicBezTo>
                    <a:pt x="210" y="279"/>
                    <a:pt x="216" y="280"/>
                    <a:pt x="219" y="279"/>
                  </a:cubicBezTo>
                  <a:cubicBezTo>
                    <a:pt x="218" y="276"/>
                    <a:pt x="222" y="275"/>
                    <a:pt x="221" y="274"/>
                  </a:cubicBezTo>
                  <a:cubicBezTo>
                    <a:pt x="216" y="276"/>
                    <a:pt x="211" y="277"/>
                    <a:pt x="206" y="278"/>
                  </a:cubicBezTo>
                  <a:close/>
                  <a:moveTo>
                    <a:pt x="135" y="275"/>
                  </a:moveTo>
                  <a:cubicBezTo>
                    <a:pt x="134" y="275"/>
                    <a:pt x="134" y="274"/>
                    <a:pt x="133" y="274"/>
                  </a:cubicBezTo>
                  <a:cubicBezTo>
                    <a:pt x="133" y="276"/>
                    <a:pt x="135" y="276"/>
                    <a:pt x="135" y="275"/>
                  </a:cubicBezTo>
                  <a:close/>
                  <a:moveTo>
                    <a:pt x="173" y="280"/>
                  </a:moveTo>
                  <a:cubicBezTo>
                    <a:pt x="169" y="277"/>
                    <a:pt x="164" y="278"/>
                    <a:pt x="160" y="276"/>
                  </a:cubicBezTo>
                  <a:cubicBezTo>
                    <a:pt x="160" y="276"/>
                    <a:pt x="160" y="275"/>
                    <a:pt x="160" y="275"/>
                  </a:cubicBezTo>
                  <a:cubicBezTo>
                    <a:pt x="159" y="276"/>
                    <a:pt x="158" y="274"/>
                    <a:pt x="156" y="275"/>
                  </a:cubicBezTo>
                  <a:cubicBezTo>
                    <a:pt x="161" y="277"/>
                    <a:pt x="168" y="280"/>
                    <a:pt x="173" y="280"/>
                  </a:cubicBezTo>
                  <a:close/>
                  <a:moveTo>
                    <a:pt x="132" y="278"/>
                  </a:moveTo>
                  <a:cubicBezTo>
                    <a:pt x="131" y="277"/>
                    <a:pt x="133" y="277"/>
                    <a:pt x="133" y="278"/>
                  </a:cubicBezTo>
                  <a:cubicBezTo>
                    <a:pt x="132" y="276"/>
                    <a:pt x="129" y="275"/>
                    <a:pt x="128" y="276"/>
                  </a:cubicBezTo>
                  <a:cubicBezTo>
                    <a:pt x="129" y="277"/>
                    <a:pt x="130" y="277"/>
                    <a:pt x="132" y="278"/>
                  </a:cubicBezTo>
                  <a:close/>
                  <a:moveTo>
                    <a:pt x="248" y="280"/>
                  </a:moveTo>
                  <a:cubicBezTo>
                    <a:pt x="249" y="280"/>
                    <a:pt x="250" y="279"/>
                    <a:pt x="251" y="279"/>
                  </a:cubicBezTo>
                  <a:cubicBezTo>
                    <a:pt x="251" y="278"/>
                    <a:pt x="252" y="276"/>
                    <a:pt x="251" y="276"/>
                  </a:cubicBezTo>
                  <a:cubicBezTo>
                    <a:pt x="251" y="278"/>
                    <a:pt x="249" y="278"/>
                    <a:pt x="248" y="280"/>
                  </a:cubicBezTo>
                  <a:close/>
                  <a:moveTo>
                    <a:pt x="162" y="280"/>
                  </a:moveTo>
                  <a:cubicBezTo>
                    <a:pt x="158" y="279"/>
                    <a:pt x="154" y="277"/>
                    <a:pt x="150" y="277"/>
                  </a:cubicBezTo>
                  <a:cubicBezTo>
                    <a:pt x="154" y="280"/>
                    <a:pt x="159" y="282"/>
                    <a:pt x="162" y="280"/>
                  </a:cubicBezTo>
                  <a:close/>
                  <a:moveTo>
                    <a:pt x="107" y="297"/>
                  </a:moveTo>
                  <a:cubicBezTo>
                    <a:pt x="105" y="293"/>
                    <a:pt x="100" y="291"/>
                    <a:pt x="97" y="287"/>
                  </a:cubicBezTo>
                  <a:cubicBezTo>
                    <a:pt x="91" y="284"/>
                    <a:pt x="85" y="280"/>
                    <a:pt x="80" y="277"/>
                  </a:cubicBezTo>
                  <a:cubicBezTo>
                    <a:pt x="87" y="285"/>
                    <a:pt x="97" y="292"/>
                    <a:pt x="107" y="297"/>
                  </a:cubicBezTo>
                  <a:close/>
                  <a:moveTo>
                    <a:pt x="137" y="278"/>
                  </a:moveTo>
                  <a:cubicBezTo>
                    <a:pt x="136" y="278"/>
                    <a:pt x="135" y="277"/>
                    <a:pt x="134" y="278"/>
                  </a:cubicBezTo>
                  <a:cubicBezTo>
                    <a:pt x="135" y="278"/>
                    <a:pt x="137" y="279"/>
                    <a:pt x="137" y="278"/>
                  </a:cubicBezTo>
                  <a:close/>
                  <a:moveTo>
                    <a:pt x="203" y="278"/>
                  </a:moveTo>
                  <a:cubicBezTo>
                    <a:pt x="203" y="278"/>
                    <a:pt x="204" y="278"/>
                    <a:pt x="205" y="279"/>
                  </a:cubicBezTo>
                  <a:cubicBezTo>
                    <a:pt x="205" y="277"/>
                    <a:pt x="203" y="277"/>
                    <a:pt x="203" y="278"/>
                  </a:cubicBezTo>
                  <a:close/>
                  <a:moveTo>
                    <a:pt x="226" y="280"/>
                  </a:moveTo>
                  <a:cubicBezTo>
                    <a:pt x="228" y="280"/>
                    <a:pt x="229" y="280"/>
                    <a:pt x="229" y="279"/>
                  </a:cubicBezTo>
                  <a:cubicBezTo>
                    <a:pt x="228" y="278"/>
                    <a:pt x="227" y="278"/>
                    <a:pt x="226" y="280"/>
                  </a:cubicBezTo>
                  <a:close/>
                  <a:moveTo>
                    <a:pt x="98" y="282"/>
                  </a:moveTo>
                  <a:cubicBezTo>
                    <a:pt x="96" y="281"/>
                    <a:pt x="95" y="278"/>
                    <a:pt x="93" y="279"/>
                  </a:cubicBezTo>
                  <a:cubicBezTo>
                    <a:pt x="94" y="280"/>
                    <a:pt x="96" y="282"/>
                    <a:pt x="98" y="282"/>
                  </a:cubicBezTo>
                  <a:close/>
                  <a:moveTo>
                    <a:pt x="108" y="281"/>
                  </a:moveTo>
                  <a:cubicBezTo>
                    <a:pt x="107" y="280"/>
                    <a:pt x="105" y="278"/>
                    <a:pt x="104" y="279"/>
                  </a:cubicBezTo>
                  <a:cubicBezTo>
                    <a:pt x="106" y="279"/>
                    <a:pt x="106" y="281"/>
                    <a:pt x="108" y="281"/>
                  </a:cubicBezTo>
                  <a:close/>
                  <a:moveTo>
                    <a:pt x="201" y="279"/>
                  </a:moveTo>
                  <a:cubicBezTo>
                    <a:pt x="201" y="279"/>
                    <a:pt x="202" y="279"/>
                    <a:pt x="202" y="279"/>
                  </a:cubicBezTo>
                  <a:cubicBezTo>
                    <a:pt x="202" y="279"/>
                    <a:pt x="202" y="279"/>
                    <a:pt x="203" y="279"/>
                  </a:cubicBezTo>
                  <a:cubicBezTo>
                    <a:pt x="202" y="279"/>
                    <a:pt x="201" y="279"/>
                    <a:pt x="201" y="279"/>
                  </a:cubicBezTo>
                  <a:cubicBezTo>
                    <a:pt x="201" y="279"/>
                    <a:pt x="201" y="279"/>
                    <a:pt x="201" y="279"/>
                  </a:cubicBezTo>
                  <a:close/>
                  <a:moveTo>
                    <a:pt x="185" y="280"/>
                  </a:moveTo>
                  <a:cubicBezTo>
                    <a:pt x="185" y="280"/>
                    <a:pt x="183" y="280"/>
                    <a:pt x="183" y="280"/>
                  </a:cubicBezTo>
                  <a:cubicBezTo>
                    <a:pt x="183" y="280"/>
                    <a:pt x="184" y="281"/>
                    <a:pt x="185" y="280"/>
                  </a:cubicBezTo>
                  <a:close/>
                  <a:moveTo>
                    <a:pt x="261" y="281"/>
                  </a:moveTo>
                  <a:cubicBezTo>
                    <a:pt x="262" y="281"/>
                    <a:pt x="262" y="281"/>
                    <a:pt x="263" y="281"/>
                  </a:cubicBezTo>
                  <a:cubicBezTo>
                    <a:pt x="263" y="279"/>
                    <a:pt x="261" y="280"/>
                    <a:pt x="261" y="281"/>
                  </a:cubicBezTo>
                  <a:close/>
                  <a:moveTo>
                    <a:pt x="176" y="281"/>
                  </a:moveTo>
                  <a:cubicBezTo>
                    <a:pt x="175" y="281"/>
                    <a:pt x="174" y="280"/>
                    <a:pt x="173" y="281"/>
                  </a:cubicBezTo>
                  <a:cubicBezTo>
                    <a:pt x="175" y="280"/>
                    <a:pt x="175" y="282"/>
                    <a:pt x="176" y="281"/>
                  </a:cubicBezTo>
                  <a:close/>
                  <a:moveTo>
                    <a:pt x="252" y="283"/>
                  </a:moveTo>
                  <a:cubicBezTo>
                    <a:pt x="255" y="284"/>
                    <a:pt x="258" y="281"/>
                    <a:pt x="257" y="280"/>
                  </a:cubicBezTo>
                  <a:cubicBezTo>
                    <a:pt x="256" y="281"/>
                    <a:pt x="253" y="281"/>
                    <a:pt x="252" y="283"/>
                  </a:cubicBezTo>
                  <a:close/>
                  <a:moveTo>
                    <a:pt x="269" y="283"/>
                  </a:moveTo>
                  <a:cubicBezTo>
                    <a:pt x="271" y="283"/>
                    <a:pt x="272" y="282"/>
                    <a:pt x="273" y="280"/>
                  </a:cubicBezTo>
                  <a:cubicBezTo>
                    <a:pt x="271" y="281"/>
                    <a:pt x="270" y="282"/>
                    <a:pt x="269" y="283"/>
                  </a:cubicBezTo>
                  <a:close/>
                  <a:moveTo>
                    <a:pt x="88" y="312"/>
                  </a:moveTo>
                  <a:cubicBezTo>
                    <a:pt x="93" y="315"/>
                    <a:pt x="98" y="318"/>
                    <a:pt x="103" y="320"/>
                  </a:cubicBezTo>
                  <a:cubicBezTo>
                    <a:pt x="114" y="324"/>
                    <a:pt x="130" y="326"/>
                    <a:pt x="144" y="327"/>
                  </a:cubicBezTo>
                  <a:cubicBezTo>
                    <a:pt x="152" y="327"/>
                    <a:pt x="159" y="327"/>
                    <a:pt x="166" y="326"/>
                  </a:cubicBezTo>
                  <a:cubicBezTo>
                    <a:pt x="157" y="323"/>
                    <a:pt x="148" y="321"/>
                    <a:pt x="139" y="319"/>
                  </a:cubicBezTo>
                  <a:cubicBezTo>
                    <a:pt x="137" y="319"/>
                    <a:pt x="135" y="318"/>
                    <a:pt x="134" y="317"/>
                  </a:cubicBezTo>
                  <a:cubicBezTo>
                    <a:pt x="119" y="315"/>
                    <a:pt x="106" y="310"/>
                    <a:pt x="95" y="303"/>
                  </a:cubicBezTo>
                  <a:cubicBezTo>
                    <a:pt x="77" y="299"/>
                    <a:pt x="66" y="287"/>
                    <a:pt x="52" y="281"/>
                  </a:cubicBezTo>
                  <a:cubicBezTo>
                    <a:pt x="61" y="293"/>
                    <a:pt x="74" y="304"/>
                    <a:pt x="88" y="312"/>
                  </a:cubicBezTo>
                  <a:close/>
                  <a:moveTo>
                    <a:pt x="139" y="281"/>
                  </a:moveTo>
                  <a:cubicBezTo>
                    <a:pt x="140" y="282"/>
                    <a:pt x="142" y="282"/>
                    <a:pt x="143" y="283"/>
                  </a:cubicBezTo>
                  <a:cubicBezTo>
                    <a:pt x="143" y="281"/>
                    <a:pt x="139" y="281"/>
                    <a:pt x="139" y="281"/>
                  </a:cubicBezTo>
                  <a:close/>
                  <a:moveTo>
                    <a:pt x="291" y="296"/>
                  </a:moveTo>
                  <a:cubicBezTo>
                    <a:pt x="290" y="296"/>
                    <a:pt x="290" y="296"/>
                    <a:pt x="289" y="296"/>
                  </a:cubicBezTo>
                  <a:cubicBezTo>
                    <a:pt x="287" y="300"/>
                    <a:pt x="281" y="301"/>
                    <a:pt x="280" y="304"/>
                  </a:cubicBezTo>
                  <a:cubicBezTo>
                    <a:pt x="290" y="298"/>
                    <a:pt x="300" y="292"/>
                    <a:pt x="306" y="281"/>
                  </a:cubicBezTo>
                  <a:cubicBezTo>
                    <a:pt x="306" y="281"/>
                    <a:pt x="306" y="281"/>
                    <a:pt x="305" y="281"/>
                  </a:cubicBezTo>
                  <a:cubicBezTo>
                    <a:pt x="301" y="286"/>
                    <a:pt x="296" y="291"/>
                    <a:pt x="291" y="296"/>
                  </a:cubicBezTo>
                  <a:close/>
                  <a:moveTo>
                    <a:pt x="116" y="284"/>
                  </a:moveTo>
                  <a:cubicBezTo>
                    <a:pt x="116" y="283"/>
                    <a:pt x="115" y="283"/>
                    <a:pt x="113" y="282"/>
                  </a:cubicBezTo>
                  <a:cubicBezTo>
                    <a:pt x="114" y="284"/>
                    <a:pt x="115" y="283"/>
                    <a:pt x="116" y="284"/>
                  </a:cubicBezTo>
                  <a:close/>
                  <a:moveTo>
                    <a:pt x="193" y="283"/>
                  </a:moveTo>
                  <a:cubicBezTo>
                    <a:pt x="194" y="283"/>
                    <a:pt x="196" y="284"/>
                    <a:pt x="197" y="283"/>
                  </a:cubicBezTo>
                  <a:cubicBezTo>
                    <a:pt x="196" y="282"/>
                    <a:pt x="194" y="282"/>
                    <a:pt x="193" y="283"/>
                  </a:cubicBezTo>
                  <a:close/>
                  <a:moveTo>
                    <a:pt x="240" y="284"/>
                  </a:moveTo>
                  <a:cubicBezTo>
                    <a:pt x="240" y="283"/>
                    <a:pt x="242" y="283"/>
                    <a:pt x="242" y="282"/>
                  </a:cubicBezTo>
                  <a:cubicBezTo>
                    <a:pt x="241" y="282"/>
                    <a:pt x="240" y="284"/>
                    <a:pt x="240" y="284"/>
                  </a:cubicBezTo>
                  <a:close/>
                  <a:moveTo>
                    <a:pt x="244" y="285"/>
                  </a:moveTo>
                  <a:cubicBezTo>
                    <a:pt x="244" y="284"/>
                    <a:pt x="245" y="285"/>
                    <a:pt x="245" y="285"/>
                  </a:cubicBezTo>
                  <a:cubicBezTo>
                    <a:pt x="245" y="283"/>
                    <a:pt x="246" y="284"/>
                    <a:pt x="247" y="284"/>
                  </a:cubicBezTo>
                  <a:cubicBezTo>
                    <a:pt x="248" y="284"/>
                    <a:pt x="248" y="282"/>
                    <a:pt x="247" y="282"/>
                  </a:cubicBezTo>
                  <a:cubicBezTo>
                    <a:pt x="247" y="284"/>
                    <a:pt x="244" y="284"/>
                    <a:pt x="244" y="285"/>
                  </a:cubicBezTo>
                  <a:close/>
                  <a:moveTo>
                    <a:pt x="205" y="283"/>
                  </a:moveTo>
                  <a:cubicBezTo>
                    <a:pt x="207" y="284"/>
                    <a:pt x="210" y="284"/>
                    <a:pt x="211" y="283"/>
                  </a:cubicBezTo>
                  <a:cubicBezTo>
                    <a:pt x="209" y="283"/>
                    <a:pt x="206" y="282"/>
                    <a:pt x="205" y="283"/>
                  </a:cubicBezTo>
                  <a:close/>
                  <a:moveTo>
                    <a:pt x="219" y="285"/>
                  </a:moveTo>
                  <a:cubicBezTo>
                    <a:pt x="222" y="285"/>
                    <a:pt x="224" y="285"/>
                    <a:pt x="228" y="285"/>
                  </a:cubicBezTo>
                  <a:cubicBezTo>
                    <a:pt x="228" y="284"/>
                    <a:pt x="228" y="284"/>
                    <a:pt x="228" y="283"/>
                  </a:cubicBezTo>
                  <a:cubicBezTo>
                    <a:pt x="226" y="284"/>
                    <a:pt x="223" y="283"/>
                    <a:pt x="219" y="285"/>
                  </a:cubicBezTo>
                  <a:close/>
                  <a:moveTo>
                    <a:pt x="112" y="290"/>
                  </a:moveTo>
                  <a:cubicBezTo>
                    <a:pt x="113" y="289"/>
                    <a:pt x="108" y="288"/>
                    <a:pt x="107" y="286"/>
                  </a:cubicBezTo>
                  <a:cubicBezTo>
                    <a:pt x="105" y="285"/>
                    <a:pt x="104" y="284"/>
                    <a:pt x="103" y="283"/>
                  </a:cubicBezTo>
                  <a:cubicBezTo>
                    <a:pt x="104" y="286"/>
                    <a:pt x="107" y="287"/>
                    <a:pt x="108" y="289"/>
                  </a:cubicBezTo>
                  <a:cubicBezTo>
                    <a:pt x="110" y="289"/>
                    <a:pt x="111" y="290"/>
                    <a:pt x="112" y="290"/>
                  </a:cubicBezTo>
                  <a:close/>
                  <a:moveTo>
                    <a:pt x="266" y="300"/>
                  </a:moveTo>
                  <a:cubicBezTo>
                    <a:pt x="271" y="298"/>
                    <a:pt x="274" y="295"/>
                    <a:pt x="279" y="293"/>
                  </a:cubicBezTo>
                  <a:cubicBezTo>
                    <a:pt x="281" y="290"/>
                    <a:pt x="282" y="287"/>
                    <a:pt x="284" y="285"/>
                  </a:cubicBezTo>
                  <a:cubicBezTo>
                    <a:pt x="279" y="289"/>
                    <a:pt x="272" y="295"/>
                    <a:pt x="266" y="300"/>
                  </a:cubicBezTo>
                  <a:close/>
                  <a:moveTo>
                    <a:pt x="265" y="287"/>
                  </a:moveTo>
                  <a:cubicBezTo>
                    <a:pt x="266" y="287"/>
                    <a:pt x="266" y="286"/>
                    <a:pt x="267" y="285"/>
                  </a:cubicBezTo>
                  <a:cubicBezTo>
                    <a:pt x="266" y="285"/>
                    <a:pt x="265" y="286"/>
                    <a:pt x="265" y="287"/>
                  </a:cubicBezTo>
                  <a:close/>
                  <a:moveTo>
                    <a:pt x="166" y="294"/>
                  </a:moveTo>
                  <a:cubicBezTo>
                    <a:pt x="157" y="292"/>
                    <a:pt x="147" y="288"/>
                    <a:pt x="139" y="286"/>
                  </a:cubicBezTo>
                  <a:cubicBezTo>
                    <a:pt x="146" y="291"/>
                    <a:pt x="157" y="295"/>
                    <a:pt x="166" y="294"/>
                  </a:cubicBezTo>
                  <a:close/>
                  <a:moveTo>
                    <a:pt x="182" y="293"/>
                  </a:moveTo>
                  <a:cubicBezTo>
                    <a:pt x="172" y="291"/>
                    <a:pt x="161" y="290"/>
                    <a:pt x="153" y="288"/>
                  </a:cubicBezTo>
                  <a:cubicBezTo>
                    <a:pt x="153" y="288"/>
                    <a:pt x="153" y="287"/>
                    <a:pt x="153" y="287"/>
                  </a:cubicBezTo>
                  <a:cubicBezTo>
                    <a:pt x="152" y="287"/>
                    <a:pt x="150" y="286"/>
                    <a:pt x="150" y="287"/>
                  </a:cubicBezTo>
                  <a:cubicBezTo>
                    <a:pt x="158" y="290"/>
                    <a:pt x="171" y="294"/>
                    <a:pt x="182" y="293"/>
                  </a:cubicBezTo>
                  <a:close/>
                  <a:moveTo>
                    <a:pt x="189" y="291"/>
                  </a:moveTo>
                  <a:cubicBezTo>
                    <a:pt x="178" y="289"/>
                    <a:pt x="169" y="286"/>
                    <a:pt x="158" y="287"/>
                  </a:cubicBezTo>
                  <a:cubicBezTo>
                    <a:pt x="167" y="289"/>
                    <a:pt x="175" y="291"/>
                    <a:pt x="183" y="291"/>
                  </a:cubicBezTo>
                  <a:cubicBezTo>
                    <a:pt x="186" y="291"/>
                    <a:pt x="190" y="292"/>
                    <a:pt x="192" y="289"/>
                  </a:cubicBezTo>
                  <a:cubicBezTo>
                    <a:pt x="191" y="289"/>
                    <a:pt x="190" y="290"/>
                    <a:pt x="189" y="291"/>
                  </a:cubicBezTo>
                  <a:close/>
                  <a:moveTo>
                    <a:pt x="204" y="288"/>
                  </a:moveTo>
                  <a:cubicBezTo>
                    <a:pt x="204" y="288"/>
                    <a:pt x="205" y="288"/>
                    <a:pt x="205" y="287"/>
                  </a:cubicBezTo>
                  <a:cubicBezTo>
                    <a:pt x="204" y="286"/>
                    <a:pt x="204" y="287"/>
                    <a:pt x="204" y="288"/>
                  </a:cubicBezTo>
                  <a:close/>
                  <a:moveTo>
                    <a:pt x="248" y="288"/>
                  </a:moveTo>
                  <a:cubicBezTo>
                    <a:pt x="249" y="289"/>
                    <a:pt x="250" y="287"/>
                    <a:pt x="249" y="287"/>
                  </a:cubicBezTo>
                  <a:cubicBezTo>
                    <a:pt x="249" y="288"/>
                    <a:pt x="248" y="287"/>
                    <a:pt x="248" y="288"/>
                  </a:cubicBezTo>
                  <a:close/>
                  <a:moveTo>
                    <a:pt x="130" y="288"/>
                  </a:moveTo>
                  <a:cubicBezTo>
                    <a:pt x="130" y="288"/>
                    <a:pt x="129" y="288"/>
                    <a:pt x="128" y="287"/>
                  </a:cubicBezTo>
                  <a:cubicBezTo>
                    <a:pt x="128" y="288"/>
                    <a:pt x="130" y="289"/>
                    <a:pt x="130" y="288"/>
                  </a:cubicBezTo>
                  <a:close/>
                  <a:moveTo>
                    <a:pt x="211" y="288"/>
                  </a:moveTo>
                  <a:cubicBezTo>
                    <a:pt x="212" y="288"/>
                    <a:pt x="213" y="289"/>
                    <a:pt x="213" y="288"/>
                  </a:cubicBezTo>
                  <a:cubicBezTo>
                    <a:pt x="213" y="287"/>
                    <a:pt x="211" y="287"/>
                    <a:pt x="211" y="288"/>
                  </a:cubicBezTo>
                  <a:close/>
                  <a:moveTo>
                    <a:pt x="143" y="292"/>
                  </a:moveTo>
                  <a:cubicBezTo>
                    <a:pt x="142" y="290"/>
                    <a:pt x="137" y="289"/>
                    <a:pt x="136" y="289"/>
                  </a:cubicBezTo>
                  <a:cubicBezTo>
                    <a:pt x="138" y="290"/>
                    <a:pt x="140" y="291"/>
                    <a:pt x="143" y="292"/>
                  </a:cubicBezTo>
                  <a:close/>
                  <a:moveTo>
                    <a:pt x="105" y="292"/>
                  </a:moveTo>
                  <a:cubicBezTo>
                    <a:pt x="105" y="291"/>
                    <a:pt x="105" y="291"/>
                    <a:pt x="105" y="291"/>
                  </a:cubicBezTo>
                  <a:cubicBezTo>
                    <a:pt x="104" y="291"/>
                    <a:pt x="104" y="289"/>
                    <a:pt x="103" y="290"/>
                  </a:cubicBezTo>
                  <a:cubicBezTo>
                    <a:pt x="104" y="291"/>
                    <a:pt x="104" y="292"/>
                    <a:pt x="105" y="292"/>
                  </a:cubicBezTo>
                  <a:close/>
                  <a:moveTo>
                    <a:pt x="124" y="296"/>
                  </a:moveTo>
                  <a:cubicBezTo>
                    <a:pt x="126" y="296"/>
                    <a:pt x="126" y="296"/>
                    <a:pt x="126" y="295"/>
                  </a:cubicBezTo>
                  <a:cubicBezTo>
                    <a:pt x="124" y="294"/>
                    <a:pt x="120" y="291"/>
                    <a:pt x="118" y="291"/>
                  </a:cubicBezTo>
                  <a:cubicBezTo>
                    <a:pt x="120" y="293"/>
                    <a:pt x="123" y="294"/>
                    <a:pt x="124" y="296"/>
                  </a:cubicBezTo>
                  <a:close/>
                  <a:moveTo>
                    <a:pt x="209" y="292"/>
                  </a:moveTo>
                  <a:cubicBezTo>
                    <a:pt x="210" y="292"/>
                    <a:pt x="211" y="292"/>
                    <a:pt x="211" y="291"/>
                  </a:cubicBezTo>
                  <a:cubicBezTo>
                    <a:pt x="210" y="291"/>
                    <a:pt x="210" y="291"/>
                    <a:pt x="209" y="292"/>
                  </a:cubicBezTo>
                  <a:close/>
                  <a:moveTo>
                    <a:pt x="87" y="298"/>
                  </a:moveTo>
                  <a:cubicBezTo>
                    <a:pt x="84" y="295"/>
                    <a:pt x="78" y="293"/>
                    <a:pt x="75" y="292"/>
                  </a:cubicBezTo>
                  <a:cubicBezTo>
                    <a:pt x="78" y="294"/>
                    <a:pt x="83" y="297"/>
                    <a:pt x="87" y="298"/>
                  </a:cubicBezTo>
                  <a:close/>
                  <a:moveTo>
                    <a:pt x="202" y="293"/>
                  </a:moveTo>
                  <a:cubicBezTo>
                    <a:pt x="196" y="291"/>
                    <a:pt x="190" y="295"/>
                    <a:pt x="183" y="295"/>
                  </a:cubicBezTo>
                  <a:cubicBezTo>
                    <a:pt x="187" y="297"/>
                    <a:pt x="194" y="298"/>
                    <a:pt x="199" y="297"/>
                  </a:cubicBezTo>
                  <a:cubicBezTo>
                    <a:pt x="199" y="295"/>
                    <a:pt x="197" y="296"/>
                    <a:pt x="198" y="296"/>
                  </a:cubicBezTo>
                  <a:cubicBezTo>
                    <a:pt x="199" y="295"/>
                    <a:pt x="200" y="293"/>
                    <a:pt x="202" y="293"/>
                  </a:cubicBezTo>
                  <a:close/>
                  <a:moveTo>
                    <a:pt x="199" y="297"/>
                  </a:moveTo>
                  <a:cubicBezTo>
                    <a:pt x="204" y="296"/>
                    <a:pt x="207" y="296"/>
                    <a:pt x="211" y="294"/>
                  </a:cubicBezTo>
                  <a:cubicBezTo>
                    <a:pt x="206" y="293"/>
                    <a:pt x="202" y="294"/>
                    <a:pt x="199" y="297"/>
                  </a:cubicBezTo>
                  <a:close/>
                  <a:moveTo>
                    <a:pt x="120" y="298"/>
                  </a:moveTo>
                  <a:cubicBezTo>
                    <a:pt x="126" y="299"/>
                    <a:pt x="130" y="303"/>
                    <a:pt x="135" y="304"/>
                  </a:cubicBezTo>
                  <a:cubicBezTo>
                    <a:pt x="129" y="300"/>
                    <a:pt x="122" y="297"/>
                    <a:pt x="115" y="294"/>
                  </a:cubicBezTo>
                  <a:cubicBezTo>
                    <a:pt x="116" y="296"/>
                    <a:pt x="118" y="297"/>
                    <a:pt x="120" y="298"/>
                  </a:cubicBezTo>
                  <a:close/>
                  <a:moveTo>
                    <a:pt x="122" y="302"/>
                  </a:moveTo>
                  <a:cubicBezTo>
                    <a:pt x="118" y="300"/>
                    <a:pt x="114" y="296"/>
                    <a:pt x="110" y="295"/>
                  </a:cubicBezTo>
                  <a:cubicBezTo>
                    <a:pt x="114" y="297"/>
                    <a:pt x="117" y="302"/>
                    <a:pt x="122" y="302"/>
                  </a:cubicBezTo>
                  <a:close/>
                  <a:moveTo>
                    <a:pt x="179" y="296"/>
                  </a:moveTo>
                  <a:cubicBezTo>
                    <a:pt x="176" y="297"/>
                    <a:pt x="171" y="296"/>
                    <a:pt x="168" y="296"/>
                  </a:cubicBezTo>
                  <a:cubicBezTo>
                    <a:pt x="172" y="298"/>
                    <a:pt x="179" y="298"/>
                    <a:pt x="186" y="300"/>
                  </a:cubicBezTo>
                  <a:cubicBezTo>
                    <a:pt x="186" y="299"/>
                    <a:pt x="187" y="299"/>
                    <a:pt x="188" y="298"/>
                  </a:cubicBezTo>
                  <a:cubicBezTo>
                    <a:pt x="185" y="297"/>
                    <a:pt x="181" y="298"/>
                    <a:pt x="179" y="296"/>
                  </a:cubicBezTo>
                  <a:close/>
                  <a:moveTo>
                    <a:pt x="155" y="297"/>
                  </a:moveTo>
                  <a:cubicBezTo>
                    <a:pt x="156" y="297"/>
                    <a:pt x="157" y="298"/>
                    <a:pt x="157" y="296"/>
                  </a:cubicBezTo>
                  <a:cubicBezTo>
                    <a:pt x="156" y="296"/>
                    <a:pt x="155" y="295"/>
                    <a:pt x="155" y="297"/>
                  </a:cubicBezTo>
                  <a:close/>
                  <a:moveTo>
                    <a:pt x="216" y="298"/>
                  </a:moveTo>
                  <a:cubicBezTo>
                    <a:pt x="218" y="298"/>
                    <a:pt x="220" y="298"/>
                    <a:pt x="220" y="296"/>
                  </a:cubicBezTo>
                  <a:cubicBezTo>
                    <a:pt x="218" y="296"/>
                    <a:pt x="218" y="298"/>
                    <a:pt x="216" y="298"/>
                  </a:cubicBezTo>
                  <a:close/>
                  <a:moveTo>
                    <a:pt x="233" y="299"/>
                  </a:moveTo>
                  <a:cubicBezTo>
                    <a:pt x="235" y="298"/>
                    <a:pt x="237" y="299"/>
                    <a:pt x="238" y="297"/>
                  </a:cubicBezTo>
                  <a:cubicBezTo>
                    <a:pt x="236" y="296"/>
                    <a:pt x="234" y="298"/>
                    <a:pt x="233" y="299"/>
                  </a:cubicBezTo>
                  <a:close/>
                  <a:moveTo>
                    <a:pt x="130" y="299"/>
                  </a:moveTo>
                  <a:cubicBezTo>
                    <a:pt x="130" y="298"/>
                    <a:pt x="130" y="298"/>
                    <a:pt x="130" y="298"/>
                  </a:cubicBezTo>
                  <a:cubicBezTo>
                    <a:pt x="129" y="297"/>
                    <a:pt x="129" y="298"/>
                    <a:pt x="128" y="297"/>
                  </a:cubicBezTo>
                  <a:cubicBezTo>
                    <a:pt x="128" y="298"/>
                    <a:pt x="129" y="298"/>
                    <a:pt x="130" y="299"/>
                  </a:cubicBezTo>
                  <a:close/>
                  <a:moveTo>
                    <a:pt x="244" y="301"/>
                  </a:moveTo>
                  <a:cubicBezTo>
                    <a:pt x="247" y="301"/>
                    <a:pt x="250" y="300"/>
                    <a:pt x="251" y="298"/>
                  </a:cubicBezTo>
                  <a:cubicBezTo>
                    <a:pt x="249" y="299"/>
                    <a:pt x="245" y="299"/>
                    <a:pt x="244" y="301"/>
                  </a:cubicBezTo>
                  <a:close/>
                  <a:moveTo>
                    <a:pt x="136" y="300"/>
                  </a:moveTo>
                  <a:cubicBezTo>
                    <a:pt x="135" y="299"/>
                    <a:pt x="134" y="298"/>
                    <a:pt x="132" y="298"/>
                  </a:cubicBezTo>
                  <a:cubicBezTo>
                    <a:pt x="133" y="299"/>
                    <a:pt x="135" y="300"/>
                    <a:pt x="136" y="300"/>
                  </a:cubicBezTo>
                  <a:close/>
                  <a:moveTo>
                    <a:pt x="259" y="300"/>
                  </a:moveTo>
                  <a:cubicBezTo>
                    <a:pt x="260" y="300"/>
                    <a:pt x="261" y="299"/>
                    <a:pt x="261" y="298"/>
                  </a:cubicBezTo>
                  <a:cubicBezTo>
                    <a:pt x="260" y="299"/>
                    <a:pt x="260" y="299"/>
                    <a:pt x="259" y="300"/>
                  </a:cubicBezTo>
                  <a:close/>
                  <a:moveTo>
                    <a:pt x="98" y="303"/>
                  </a:moveTo>
                  <a:cubicBezTo>
                    <a:pt x="99" y="303"/>
                    <a:pt x="99" y="302"/>
                    <a:pt x="100" y="303"/>
                  </a:cubicBezTo>
                  <a:cubicBezTo>
                    <a:pt x="98" y="301"/>
                    <a:pt x="95" y="299"/>
                    <a:pt x="93" y="299"/>
                  </a:cubicBezTo>
                  <a:cubicBezTo>
                    <a:pt x="95" y="300"/>
                    <a:pt x="97" y="301"/>
                    <a:pt x="98" y="303"/>
                  </a:cubicBezTo>
                  <a:close/>
                  <a:moveTo>
                    <a:pt x="170" y="299"/>
                  </a:moveTo>
                  <a:cubicBezTo>
                    <a:pt x="169" y="299"/>
                    <a:pt x="169" y="299"/>
                    <a:pt x="168" y="299"/>
                  </a:cubicBezTo>
                  <a:cubicBezTo>
                    <a:pt x="168" y="300"/>
                    <a:pt x="170" y="300"/>
                    <a:pt x="170" y="299"/>
                  </a:cubicBezTo>
                  <a:close/>
                  <a:moveTo>
                    <a:pt x="252" y="302"/>
                  </a:moveTo>
                  <a:cubicBezTo>
                    <a:pt x="246" y="303"/>
                    <a:pt x="242" y="308"/>
                    <a:pt x="238" y="310"/>
                  </a:cubicBezTo>
                  <a:cubicBezTo>
                    <a:pt x="246" y="309"/>
                    <a:pt x="253" y="306"/>
                    <a:pt x="258" y="301"/>
                  </a:cubicBezTo>
                  <a:cubicBezTo>
                    <a:pt x="256" y="301"/>
                    <a:pt x="256" y="300"/>
                    <a:pt x="255" y="299"/>
                  </a:cubicBezTo>
                  <a:cubicBezTo>
                    <a:pt x="254" y="301"/>
                    <a:pt x="252" y="300"/>
                    <a:pt x="252" y="302"/>
                  </a:cubicBezTo>
                  <a:close/>
                  <a:moveTo>
                    <a:pt x="142" y="300"/>
                  </a:moveTo>
                  <a:cubicBezTo>
                    <a:pt x="145" y="302"/>
                    <a:pt x="151" y="305"/>
                    <a:pt x="155" y="305"/>
                  </a:cubicBezTo>
                  <a:cubicBezTo>
                    <a:pt x="151" y="304"/>
                    <a:pt x="147" y="300"/>
                    <a:pt x="142" y="300"/>
                  </a:cubicBezTo>
                  <a:close/>
                  <a:moveTo>
                    <a:pt x="226" y="302"/>
                  </a:moveTo>
                  <a:cubicBezTo>
                    <a:pt x="227" y="303"/>
                    <a:pt x="229" y="302"/>
                    <a:pt x="230" y="301"/>
                  </a:cubicBezTo>
                  <a:cubicBezTo>
                    <a:pt x="228" y="301"/>
                    <a:pt x="227" y="302"/>
                    <a:pt x="226" y="302"/>
                  </a:cubicBezTo>
                  <a:close/>
                  <a:moveTo>
                    <a:pt x="271" y="313"/>
                  </a:moveTo>
                  <a:cubicBezTo>
                    <a:pt x="264" y="314"/>
                    <a:pt x="257" y="314"/>
                    <a:pt x="253" y="318"/>
                  </a:cubicBezTo>
                  <a:cubicBezTo>
                    <a:pt x="273" y="316"/>
                    <a:pt x="290" y="311"/>
                    <a:pt x="303" y="302"/>
                  </a:cubicBezTo>
                  <a:cubicBezTo>
                    <a:pt x="303" y="302"/>
                    <a:pt x="304" y="301"/>
                    <a:pt x="303" y="301"/>
                  </a:cubicBezTo>
                  <a:cubicBezTo>
                    <a:pt x="294" y="307"/>
                    <a:pt x="282" y="311"/>
                    <a:pt x="271" y="313"/>
                  </a:cubicBezTo>
                  <a:close/>
                  <a:moveTo>
                    <a:pt x="79" y="309"/>
                  </a:moveTo>
                  <a:cubicBezTo>
                    <a:pt x="76" y="306"/>
                    <a:pt x="73" y="304"/>
                    <a:pt x="70" y="302"/>
                  </a:cubicBezTo>
                  <a:cubicBezTo>
                    <a:pt x="72" y="305"/>
                    <a:pt x="76" y="307"/>
                    <a:pt x="79" y="309"/>
                  </a:cubicBezTo>
                  <a:close/>
                  <a:moveTo>
                    <a:pt x="245" y="313"/>
                  </a:moveTo>
                  <a:cubicBezTo>
                    <a:pt x="254" y="311"/>
                    <a:pt x="261" y="307"/>
                    <a:pt x="267" y="302"/>
                  </a:cubicBezTo>
                  <a:cubicBezTo>
                    <a:pt x="261" y="306"/>
                    <a:pt x="251" y="308"/>
                    <a:pt x="245" y="313"/>
                  </a:cubicBezTo>
                  <a:close/>
                  <a:moveTo>
                    <a:pt x="120" y="306"/>
                  </a:moveTo>
                  <a:cubicBezTo>
                    <a:pt x="116" y="305"/>
                    <a:pt x="110" y="303"/>
                    <a:pt x="106" y="303"/>
                  </a:cubicBezTo>
                  <a:cubicBezTo>
                    <a:pt x="110" y="305"/>
                    <a:pt x="115" y="307"/>
                    <a:pt x="120" y="306"/>
                  </a:cubicBezTo>
                  <a:close/>
                  <a:moveTo>
                    <a:pt x="265" y="309"/>
                  </a:moveTo>
                  <a:cubicBezTo>
                    <a:pt x="264" y="310"/>
                    <a:pt x="262" y="310"/>
                    <a:pt x="261" y="311"/>
                  </a:cubicBezTo>
                  <a:cubicBezTo>
                    <a:pt x="264" y="310"/>
                    <a:pt x="267" y="309"/>
                    <a:pt x="269" y="309"/>
                  </a:cubicBezTo>
                  <a:cubicBezTo>
                    <a:pt x="270" y="308"/>
                    <a:pt x="269" y="308"/>
                    <a:pt x="270" y="307"/>
                  </a:cubicBezTo>
                  <a:cubicBezTo>
                    <a:pt x="271" y="306"/>
                    <a:pt x="273" y="306"/>
                    <a:pt x="273" y="305"/>
                  </a:cubicBezTo>
                  <a:cubicBezTo>
                    <a:pt x="274" y="305"/>
                    <a:pt x="273" y="304"/>
                    <a:pt x="273" y="304"/>
                  </a:cubicBezTo>
                  <a:cubicBezTo>
                    <a:pt x="270" y="305"/>
                    <a:pt x="268" y="307"/>
                    <a:pt x="265" y="309"/>
                  </a:cubicBezTo>
                  <a:close/>
                  <a:moveTo>
                    <a:pt x="160" y="307"/>
                  </a:moveTo>
                  <a:cubicBezTo>
                    <a:pt x="160" y="306"/>
                    <a:pt x="157" y="305"/>
                    <a:pt x="156" y="305"/>
                  </a:cubicBezTo>
                  <a:cubicBezTo>
                    <a:pt x="157" y="306"/>
                    <a:pt x="159" y="306"/>
                    <a:pt x="160" y="307"/>
                  </a:cubicBezTo>
                  <a:close/>
                  <a:moveTo>
                    <a:pt x="125" y="313"/>
                  </a:moveTo>
                  <a:cubicBezTo>
                    <a:pt x="119" y="311"/>
                    <a:pt x="112" y="307"/>
                    <a:pt x="106" y="307"/>
                  </a:cubicBezTo>
                  <a:cubicBezTo>
                    <a:pt x="112" y="309"/>
                    <a:pt x="118" y="311"/>
                    <a:pt x="125" y="313"/>
                  </a:cubicBezTo>
                  <a:close/>
                  <a:moveTo>
                    <a:pt x="122" y="307"/>
                  </a:moveTo>
                  <a:cubicBezTo>
                    <a:pt x="121" y="307"/>
                    <a:pt x="121" y="307"/>
                    <a:pt x="120" y="306"/>
                  </a:cubicBezTo>
                  <a:cubicBezTo>
                    <a:pt x="120" y="308"/>
                    <a:pt x="122" y="308"/>
                    <a:pt x="122" y="307"/>
                  </a:cubicBezTo>
                  <a:close/>
                  <a:moveTo>
                    <a:pt x="221" y="310"/>
                  </a:moveTo>
                  <a:cubicBezTo>
                    <a:pt x="224" y="309"/>
                    <a:pt x="227" y="309"/>
                    <a:pt x="229" y="306"/>
                  </a:cubicBezTo>
                  <a:cubicBezTo>
                    <a:pt x="226" y="307"/>
                    <a:pt x="223" y="309"/>
                    <a:pt x="221" y="310"/>
                  </a:cubicBezTo>
                  <a:close/>
                  <a:moveTo>
                    <a:pt x="228" y="312"/>
                  </a:moveTo>
                  <a:cubicBezTo>
                    <a:pt x="232" y="311"/>
                    <a:pt x="237" y="309"/>
                    <a:pt x="238" y="307"/>
                  </a:cubicBezTo>
                  <a:cubicBezTo>
                    <a:pt x="234" y="308"/>
                    <a:pt x="231" y="310"/>
                    <a:pt x="228" y="312"/>
                  </a:cubicBezTo>
                  <a:close/>
                  <a:moveTo>
                    <a:pt x="171" y="308"/>
                  </a:moveTo>
                  <a:cubicBezTo>
                    <a:pt x="172" y="307"/>
                    <a:pt x="170" y="307"/>
                    <a:pt x="169" y="307"/>
                  </a:cubicBezTo>
                  <a:cubicBezTo>
                    <a:pt x="170" y="307"/>
                    <a:pt x="171" y="308"/>
                    <a:pt x="171" y="308"/>
                  </a:cubicBezTo>
                  <a:close/>
                  <a:moveTo>
                    <a:pt x="129" y="311"/>
                  </a:moveTo>
                  <a:cubicBezTo>
                    <a:pt x="128" y="311"/>
                    <a:pt x="126" y="309"/>
                    <a:pt x="124" y="310"/>
                  </a:cubicBezTo>
                  <a:cubicBezTo>
                    <a:pt x="126" y="310"/>
                    <a:pt x="128" y="312"/>
                    <a:pt x="129" y="311"/>
                  </a:cubicBezTo>
                  <a:close/>
                  <a:moveTo>
                    <a:pt x="200" y="311"/>
                  </a:moveTo>
                  <a:cubicBezTo>
                    <a:pt x="202" y="312"/>
                    <a:pt x="202" y="311"/>
                    <a:pt x="203" y="311"/>
                  </a:cubicBezTo>
                  <a:cubicBezTo>
                    <a:pt x="203" y="310"/>
                    <a:pt x="201" y="310"/>
                    <a:pt x="200" y="311"/>
                  </a:cubicBezTo>
                  <a:close/>
                  <a:moveTo>
                    <a:pt x="155" y="317"/>
                  </a:moveTo>
                  <a:cubicBezTo>
                    <a:pt x="148" y="315"/>
                    <a:pt x="141" y="312"/>
                    <a:pt x="134" y="311"/>
                  </a:cubicBezTo>
                  <a:cubicBezTo>
                    <a:pt x="141" y="313"/>
                    <a:pt x="147" y="317"/>
                    <a:pt x="155" y="317"/>
                  </a:cubicBezTo>
                  <a:close/>
                  <a:moveTo>
                    <a:pt x="233" y="313"/>
                  </a:moveTo>
                  <a:cubicBezTo>
                    <a:pt x="234" y="313"/>
                    <a:pt x="234" y="312"/>
                    <a:pt x="235" y="312"/>
                  </a:cubicBezTo>
                  <a:cubicBezTo>
                    <a:pt x="234" y="312"/>
                    <a:pt x="234" y="312"/>
                    <a:pt x="234" y="312"/>
                  </a:cubicBezTo>
                  <a:cubicBezTo>
                    <a:pt x="234" y="312"/>
                    <a:pt x="233" y="312"/>
                    <a:pt x="233" y="313"/>
                  </a:cubicBezTo>
                  <a:close/>
                  <a:moveTo>
                    <a:pt x="174" y="315"/>
                  </a:moveTo>
                  <a:cubicBezTo>
                    <a:pt x="177" y="315"/>
                    <a:pt x="179" y="316"/>
                    <a:pt x="182" y="315"/>
                  </a:cubicBezTo>
                  <a:cubicBezTo>
                    <a:pt x="180" y="315"/>
                    <a:pt x="175" y="314"/>
                    <a:pt x="174" y="315"/>
                  </a:cubicBezTo>
                  <a:close/>
                  <a:moveTo>
                    <a:pt x="206" y="315"/>
                  </a:moveTo>
                  <a:cubicBezTo>
                    <a:pt x="207" y="315"/>
                    <a:pt x="207" y="315"/>
                    <a:pt x="208" y="315"/>
                  </a:cubicBezTo>
                  <a:cubicBezTo>
                    <a:pt x="208" y="315"/>
                    <a:pt x="208" y="315"/>
                    <a:pt x="208" y="314"/>
                  </a:cubicBezTo>
                  <a:cubicBezTo>
                    <a:pt x="207" y="314"/>
                    <a:pt x="206" y="314"/>
                    <a:pt x="206" y="315"/>
                  </a:cubicBezTo>
                  <a:close/>
                  <a:moveTo>
                    <a:pt x="240" y="318"/>
                  </a:moveTo>
                  <a:cubicBezTo>
                    <a:pt x="244" y="320"/>
                    <a:pt x="249" y="317"/>
                    <a:pt x="253" y="315"/>
                  </a:cubicBezTo>
                  <a:cubicBezTo>
                    <a:pt x="248" y="315"/>
                    <a:pt x="244" y="318"/>
                    <a:pt x="240" y="318"/>
                  </a:cubicBezTo>
                  <a:close/>
                  <a:moveTo>
                    <a:pt x="271" y="317"/>
                  </a:moveTo>
                  <a:cubicBezTo>
                    <a:pt x="272" y="317"/>
                    <a:pt x="272" y="317"/>
                    <a:pt x="273" y="316"/>
                  </a:cubicBezTo>
                  <a:cubicBezTo>
                    <a:pt x="272" y="316"/>
                    <a:pt x="271" y="316"/>
                    <a:pt x="271" y="317"/>
                  </a:cubicBezTo>
                  <a:close/>
                  <a:moveTo>
                    <a:pt x="167" y="317"/>
                  </a:moveTo>
                  <a:cubicBezTo>
                    <a:pt x="167" y="316"/>
                    <a:pt x="165" y="317"/>
                    <a:pt x="165" y="317"/>
                  </a:cubicBezTo>
                  <a:cubicBezTo>
                    <a:pt x="166" y="317"/>
                    <a:pt x="166" y="317"/>
                    <a:pt x="167" y="317"/>
                  </a:cubicBezTo>
                  <a:close/>
                  <a:moveTo>
                    <a:pt x="172" y="319"/>
                  </a:moveTo>
                  <a:cubicBezTo>
                    <a:pt x="175" y="319"/>
                    <a:pt x="178" y="321"/>
                    <a:pt x="181" y="321"/>
                  </a:cubicBezTo>
                  <a:cubicBezTo>
                    <a:pt x="184" y="322"/>
                    <a:pt x="187" y="322"/>
                    <a:pt x="189" y="320"/>
                  </a:cubicBezTo>
                  <a:cubicBezTo>
                    <a:pt x="182" y="320"/>
                    <a:pt x="178" y="316"/>
                    <a:pt x="172" y="319"/>
                  </a:cubicBezTo>
                  <a:close/>
                  <a:moveTo>
                    <a:pt x="232" y="320"/>
                  </a:moveTo>
                  <a:cubicBezTo>
                    <a:pt x="225" y="320"/>
                    <a:pt x="220" y="322"/>
                    <a:pt x="212" y="323"/>
                  </a:cubicBezTo>
                  <a:cubicBezTo>
                    <a:pt x="209" y="324"/>
                    <a:pt x="206" y="326"/>
                    <a:pt x="204" y="327"/>
                  </a:cubicBezTo>
                  <a:cubicBezTo>
                    <a:pt x="215" y="326"/>
                    <a:pt x="229" y="324"/>
                    <a:pt x="237" y="321"/>
                  </a:cubicBezTo>
                  <a:cubicBezTo>
                    <a:pt x="235" y="321"/>
                    <a:pt x="232" y="321"/>
                    <a:pt x="232" y="320"/>
                  </a:cubicBezTo>
                  <a:close/>
                  <a:moveTo>
                    <a:pt x="179" y="326"/>
                  </a:moveTo>
                  <a:cubicBezTo>
                    <a:pt x="189" y="327"/>
                    <a:pt x="198" y="329"/>
                    <a:pt x="204" y="324"/>
                  </a:cubicBezTo>
                  <a:cubicBezTo>
                    <a:pt x="197" y="325"/>
                    <a:pt x="186" y="325"/>
                    <a:pt x="179" y="326"/>
                  </a:cubicBezTo>
                  <a:close/>
                  <a:moveTo>
                    <a:pt x="189" y="329"/>
                  </a:moveTo>
                  <a:cubicBezTo>
                    <a:pt x="184" y="328"/>
                    <a:pt x="179" y="328"/>
                    <a:pt x="173" y="327"/>
                  </a:cubicBezTo>
                  <a:cubicBezTo>
                    <a:pt x="157" y="331"/>
                    <a:pt x="137" y="328"/>
                    <a:pt x="123" y="327"/>
                  </a:cubicBezTo>
                  <a:cubicBezTo>
                    <a:pt x="142" y="333"/>
                    <a:pt x="168" y="334"/>
                    <a:pt x="189" y="329"/>
                  </a:cubicBezTo>
                  <a:close/>
                </a:path>
              </a:pathLst>
            </a:custGeom>
            <a:grp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chemeClr val="accent1">
                    <a:lumMod val="50000"/>
                  </a:schemeClr>
                </a:solidFill>
                <a:latin typeface="华文行楷" panose="02010800040101010101" pitchFamily="2" charset="-122"/>
                <a:ea typeface="华文行楷" panose="02010800040101010101" pitchFamily="2" charset="-122"/>
                <a:sym typeface="宋体" panose="02010600030101010101" pitchFamily="2" charset="-122"/>
              </a:endParaRPr>
            </a:p>
          </p:txBody>
        </p:sp>
        <p:sp>
          <p:nvSpPr>
            <p:cNvPr id="6" name="Freeform 44"/>
            <p:cNvSpPr>
              <a:spLocks noEditPoints="1" noChangeArrowheads="1"/>
            </p:cNvSpPr>
            <p:nvPr/>
          </p:nvSpPr>
          <p:spPr bwMode="auto">
            <a:xfrm>
              <a:off x="2091354" y="2064774"/>
              <a:ext cx="2353037" cy="2639962"/>
            </a:xfrm>
            <a:custGeom>
              <a:avLst/>
              <a:gdLst>
                <a:gd name="T0" fmla="*/ 196 w 356"/>
                <a:gd name="T1" fmla="*/ 15 h 335"/>
                <a:gd name="T2" fmla="*/ 121 w 356"/>
                <a:gd name="T3" fmla="*/ 28 h 335"/>
                <a:gd name="T4" fmla="*/ 79 w 356"/>
                <a:gd name="T5" fmla="*/ 62 h 335"/>
                <a:gd name="T6" fmla="*/ 162 w 356"/>
                <a:gd name="T7" fmla="*/ 43 h 335"/>
                <a:gd name="T8" fmla="*/ 149 w 356"/>
                <a:gd name="T9" fmla="*/ 50 h 335"/>
                <a:gd name="T10" fmla="*/ 94 w 356"/>
                <a:gd name="T11" fmla="*/ 71 h 335"/>
                <a:gd name="T12" fmla="*/ 243 w 356"/>
                <a:gd name="T13" fmla="*/ 70 h 335"/>
                <a:gd name="T14" fmla="*/ 275 w 356"/>
                <a:gd name="T15" fmla="*/ 78 h 335"/>
                <a:gd name="T16" fmla="*/ 46 w 356"/>
                <a:gd name="T17" fmla="*/ 103 h 335"/>
                <a:gd name="T18" fmla="*/ 213 w 356"/>
                <a:gd name="T19" fmla="*/ 89 h 335"/>
                <a:gd name="T20" fmla="*/ 133 w 356"/>
                <a:gd name="T21" fmla="*/ 96 h 335"/>
                <a:gd name="T22" fmla="*/ 112 w 356"/>
                <a:gd name="T23" fmla="*/ 99 h 335"/>
                <a:gd name="T24" fmla="*/ 50 w 356"/>
                <a:gd name="T25" fmla="*/ 106 h 335"/>
                <a:gd name="T26" fmla="*/ 246 w 356"/>
                <a:gd name="T27" fmla="*/ 110 h 335"/>
                <a:gd name="T28" fmla="*/ 81 w 356"/>
                <a:gd name="T29" fmla="*/ 121 h 335"/>
                <a:gd name="T30" fmla="*/ 235 w 356"/>
                <a:gd name="T31" fmla="*/ 123 h 335"/>
                <a:gd name="T32" fmla="*/ 310 w 356"/>
                <a:gd name="T33" fmla="*/ 142 h 335"/>
                <a:gd name="T34" fmla="*/ 130 w 356"/>
                <a:gd name="T35" fmla="*/ 130 h 335"/>
                <a:gd name="T36" fmla="*/ 48 w 356"/>
                <a:gd name="T37" fmla="*/ 140 h 335"/>
                <a:gd name="T38" fmla="*/ 247 w 356"/>
                <a:gd name="T39" fmla="*/ 150 h 335"/>
                <a:gd name="T40" fmla="*/ 100 w 356"/>
                <a:gd name="T41" fmla="*/ 140 h 335"/>
                <a:gd name="T42" fmla="*/ 157 w 356"/>
                <a:gd name="T43" fmla="*/ 146 h 335"/>
                <a:gd name="T44" fmla="*/ 229 w 356"/>
                <a:gd name="T45" fmla="*/ 162 h 335"/>
                <a:gd name="T46" fmla="*/ 84 w 356"/>
                <a:gd name="T47" fmla="*/ 154 h 335"/>
                <a:gd name="T48" fmla="*/ 277 w 356"/>
                <a:gd name="T49" fmla="*/ 158 h 335"/>
                <a:gd name="T50" fmla="*/ 206 w 356"/>
                <a:gd name="T51" fmla="*/ 177 h 335"/>
                <a:gd name="T52" fmla="*/ 253 w 356"/>
                <a:gd name="T53" fmla="*/ 195 h 335"/>
                <a:gd name="T54" fmla="*/ 51 w 356"/>
                <a:gd name="T55" fmla="*/ 175 h 335"/>
                <a:gd name="T56" fmla="*/ 45 w 356"/>
                <a:gd name="T57" fmla="*/ 179 h 335"/>
                <a:gd name="T58" fmla="*/ 139 w 356"/>
                <a:gd name="T59" fmla="*/ 187 h 335"/>
                <a:gd name="T60" fmla="*/ 161 w 356"/>
                <a:gd name="T61" fmla="*/ 193 h 335"/>
                <a:gd name="T62" fmla="*/ 147 w 356"/>
                <a:gd name="T63" fmla="*/ 189 h 335"/>
                <a:gd name="T64" fmla="*/ 149 w 356"/>
                <a:gd name="T65" fmla="*/ 211 h 335"/>
                <a:gd name="T66" fmla="*/ 322 w 356"/>
                <a:gd name="T67" fmla="*/ 215 h 335"/>
                <a:gd name="T68" fmla="*/ 203 w 356"/>
                <a:gd name="T69" fmla="*/ 200 h 335"/>
                <a:gd name="T70" fmla="*/ 125 w 356"/>
                <a:gd name="T71" fmla="*/ 205 h 335"/>
                <a:gd name="T72" fmla="*/ 226 w 356"/>
                <a:gd name="T73" fmla="*/ 211 h 335"/>
                <a:gd name="T74" fmla="*/ 344 w 356"/>
                <a:gd name="T75" fmla="*/ 242 h 335"/>
                <a:gd name="T76" fmla="*/ 206 w 356"/>
                <a:gd name="T77" fmla="*/ 213 h 335"/>
                <a:gd name="T78" fmla="*/ 158 w 356"/>
                <a:gd name="T79" fmla="*/ 227 h 335"/>
                <a:gd name="T80" fmla="*/ 202 w 356"/>
                <a:gd name="T81" fmla="*/ 226 h 335"/>
                <a:gd name="T82" fmla="*/ 30 w 356"/>
                <a:gd name="T83" fmla="*/ 232 h 335"/>
                <a:gd name="T84" fmla="*/ 77 w 356"/>
                <a:gd name="T85" fmla="*/ 227 h 335"/>
                <a:gd name="T86" fmla="*/ 242 w 356"/>
                <a:gd name="T87" fmla="*/ 233 h 335"/>
                <a:gd name="T88" fmla="*/ 163 w 356"/>
                <a:gd name="T89" fmla="*/ 238 h 335"/>
                <a:gd name="T90" fmla="*/ 157 w 356"/>
                <a:gd name="T91" fmla="*/ 246 h 335"/>
                <a:gd name="T92" fmla="*/ 127 w 356"/>
                <a:gd name="T93" fmla="*/ 246 h 335"/>
                <a:gd name="T94" fmla="*/ 201 w 356"/>
                <a:gd name="T95" fmla="*/ 244 h 335"/>
                <a:gd name="T96" fmla="*/ 192 w 356"/>
                <a:gd name="T97" fmla="*/ 246 h 335"/>
                <a:gd name="T98" fmla="*/ 168 w 356"/>
                <a:gd name="T99" fmla="*/ 253 h 335"/>
                <a:gd name="T100" fmla="*/ 168 w 356"/>
                <a:gd name="T101" fmla="*/ 257 h 335"/>
                <a:gd name="T102" fmla="*/ 76 w 356"/>
                <a:gd name="T103" fmla="*/ 259 h 335"/>
                <a:gd name="T104" fmla="*/ 203 w 356"/>
                <a:gd name="T105" fmla="*/ 263 h 335"/>
                <a:gd name="T106" fmla="*/ 107 w 356"/>
                <a:gd name="T107" fmla="*/ 270 h 335"/>
                <a:gd name="T108" fmla="*/ 125 w 356"/>
                <a:gd name="T109" fmla="*/ 273 h 335"/>
                <a:gd name="T110" fmla="*/ 251 w 356"/>
                <a:gd name="T111" fmla="*/ 279 h 335"/>
                <a:gd name="T112" fmla="*/ 273 w 356"/>
                <a:gd name="T113" fmla="*/ 280 h 335"/>
                <a:gd name="T114" fmla="*/ 103 w 356"/>
                <a:gd name="T115" fmla="*/ 283 h 335"/>
                <a:gd name="T116" fmla="*/ 126 w 356"/>
                <a:gd name="T117" fmla="*/ 295 h 335"/>
                <a:gd name="T118" fmla="*/ 251 w 356"/>
                <a:gd name="T119" fmla="*/ 298 h 335"/>
                <a:gd name="T120" fmla="*/ 270 w 356"/>
                <a:gd name="T121" fmla="*/ 307 h 335"/>
                <a:gd name="T122" fmla="*/ 253 w 356"/>
                <a:gd name="T123" fmla="*/ 315 h 3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56"/>
                <a:gd name="T187" fmla="*/ 0 h 335"/>
                <a:gd name="T188" fmla="*/ 356 w 356"/>
                <a:gd name="T189" fmla="*/ 335 h 3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56" h="335">
                  <a:moveTo>
                    <a:pt x="326" y="282"/>
                  </a:moveTo>
                  <a:cubicBezTo>
                    <a:pt x="314" y="300"/>
                    <a:pt x="295" y="313"/>
                    <a:pt x="271" y="318"/>
                  </a:cubicBezTo>
                  <a:cubicBezTo>
                    <a:pt x="266" y="319"/>
                    <a:pt x="263" y="319"/>
                    <a:pt x="258" y="320"/>
                  </a:cubicBezTo>
                  <a:cubicBezTo>
                    <a:pt x="254" y="320"/>
                    <a:pt x="249" y="320"/>
                    <a:pt x="245" y="321"/>
                  </a:cubicBezTo>
                  <a:cubicBezTo>
                    <a:pt x="241" y="321"/>
                    <a:pt x="237" y="323"/>
                    <a:pt x="234" y="324"/>
                  </a:cubicBezTo>
                  <a:cubicBezTo>
                    <a:pt x="230" y="325"/>
                    <a:pt x="226" y="326"/>
                    <a:pt x="222" y="327"/>
                  </a:cubicBezTo>
                  <a:cubicBezTo>
                    <a:pt x="214" y="328"/>
                    <a:pt x="206" y="328"/>
                    <a:pt x="198" y="329"/>
                  </a:cubicBezTo>
                  <a:cubicBezTo>
                    <a:pt x="194" y="330"/>
                    <a:pt x="190" y="332"/>
                    <a:pt x="186" y="332"/>
                  </a:cubicBezTo>
                  <a:cubicBezTo>
                    <a:pt x="175" y="335"/>
                    <a:pt x="163" y="334"/>
                    <a:pt x="151" y="333"/>
                  </a:cubicBezTo>
                  <a:cubicBezTo>
                    <a:pt x="127" y="332"/>
                    <a:pt x="104" y="324"/>
                    <a:pt x="86" y="315"/>
                  </a:cubicBezTo>
                  <a:cubicBezTo>
                    <a:pt x="67" y="306"/>
                    <a:pt x="55" y="291"/>
                    <a:pt x="43" y="274"/>
                  </a:cubicBezTo>
                  <a:cubicBezTo>
                    <a:pt x="20" y="258"/>
                    <a:pt x="0" y="231"/>
                    <a:pt x="2" y="193"/>
                  </a:cubicBezTo>
                  <a:cubicBezTo>
                    <a:pt x="2" y="185"/>
                    <a:pt x="4" y="178"/>
                    <a:pt x="7" y="170"/>
                  </a:cubicBezTo>
                  <a:cubicBezTo>
                    <a:pt x="8" y="168"/>
                    <a:pt x="9" y="166"/>
                    <a:pt x="9" y="164"/>
                  </a:cubicBezTo>
                  <a:cubicBezTo>
                    <a:pt x="10" y="160"/>
                    <a:pt x="9" y="155"/>
                    <a:pt x="10" y="151"/>
                  </a:cubicBezTo>
                  <a:cubicBezTo>
                    <a:pt x="12" y="136"/>
                    <a:pt x="18" y="123"/>
                    <a:pt x="25" y="110"/>
                  </a:cubicBezTo>
                  <a:cubicBezTo>
                    <a:pt x="28" y="105"/>
                    <a:pt x="32" y="99"/>
                    <a:pt x="36" y="93"/>
                  </a:cubicBezTo>
                  <a:cubicBezTo>
                    <a:pt x="40" y="88"/>
                    <a:pt x="43" y="82"/>
                    <a:pt x="47" y="76"/>
                  </a:cubicBezTo>
                  <a:cubicBezTo>
                    <a:pt x="51" y="71"/>
                    <a:pt x="56" y="66"/>
                    <a:pt x="59" y="60"/>
                  </a:cubicBezTo>
                  <a:cubicBezTo>
                    <a:pt x="72" y="37"/>
                    <a:pt x="90" y="21"/>
                    <a:pt x="121" y="18"/>
                  </a:cubicBezTo>
                  <a:cubicBezTo>
                    <a:pt x="123" y="17"/>
                    <a:pt x="126" y="18"/>
                    <a:pt x="128" y="17"/>
                  </a:cubicBezTo>
                  <a:cubicBezTo>
                    <a:pt x="131" y="17"/>
                    <a:pt x="135" y="13"/>
                    <a:pt x="138" y="11"/>
                  </a:cubicBezTo>
                  <a:cubicBezTo>
                    <a:pt x="144" y="8"/>
                    <a:pt x="151" y="5"/>
                    <a:pt x="160" y="3"/>
                  </a:cubicBezTo>
                  <a:cubicBezTo>
                    <a:pt x="179" y="0"/>
                    <a:pt x="195" y="5"/>
                    <a:pt x="214" y="11"/>
                  </a:cubicBezTo>
                  <a:cubicBezTo>
                    <a:pt x="227" y="15"/>
                    <a:pt x="240" y="19"/>
                    <a:pt x="250" y="25"/>
                  </a:cubicBezTo>
                  <a:cubicBezTo>
                    <a:pt x="252" y="27"/>
                    <a:pt x="254" y="29"/>
                    <a:pt x="255" y="30"/>
                  </a:cubicBezTo>
                  <a:cubicBezTo>
                    <a:pt x="258" y="31"/>
                    <a:pt x="262" y="32"/>
                    <a:pt x="265" y="34"/>
                  </a:cubicBezTo>
                  <a:cubicBezTo>
                    <a:pt x="268" y="36"/>
                    <a:pt x="270" y="39"/>
                    <a:pt x="273" y="42"/>
                  </a:cubicBezTo>
                  <a:cubicBezTo>
                    <a:pt x="276" y="44"/>
                    <a:pt x="279" y="46"/>
                    <a:pt x="282" y="49"/>
                  </a:cubicBezTo>
                  <a:cubicBezTo>
                    <a:pt x="288" y="53"/>
                    <a:pt x="293" y="59"/>
                    <a:pt x="298" y="64"/>
                  </a:cubicBezTo>
                  <a:cubicBezTo>
                    <a:pt x="303" y="69"/>
                    <a:pt x="308" y="75"/>
                    <a:pt x="313" y="81"/>
                  </a:cubicBezTo>
                  <a:cubicBezTo>
                    <a:pt x="328" y="97"/>
                    <a:pt x="341" y="115"/>
                    <a:pt x="350" y="138"/>
                  </a:cubicBezTo>
                  <a:cubicBezTo>
                    <a:pt x="354" y="149"/>
                    <a:pt x="356" y="164"/>
                    <a:pt x="354" y="178"/>
                  </a:cubicBezTo>
                  <a:cubicBezTo>
                    <a:pt x="354" y="182"/>
                    <a:pt x="352" y="186"/>
                    <a:pt x="352" y="191"/>
                  </a:cubicBezTo>
                  <a:cubicBezTo>
                    <a:pt x="351" y="195"/>
                    <a:pt x="352" y="199"/>
                    <a:pt x="352" y="203"/>
                  </a:cubicBezTo>
                  <a:cubicBezTo>
                    <a:pt x="352" y="234"/>
                    <a:pt x="342" y="263"/>
                    <a:pt x="326" y="282"/>
                  </a:cubicBezTo>
                  <a:close/>
                  <a:moveTo>
                    <a:pt x="133" y="18"/>
                  </a:moveTo>
                  <a:cubicBezTo>
                    <a:pt x="139" y="17"/>
                    <a:pt x="143" y="19"/>
                    <a:pt x="148" y="18"/>
                  </a:cubicBezTo>
                  <a:cubicBezTo>
                    <a:pt x="151" y="17"/>
                    <a:pt x="154" y="15"/>
                    <a:pt x="157" y="14"/>
                  </a:cubicBezTo>
                  <a:cubicBezTo>
                    <a:pt x="171" y="10"/>
                    <a:pt x="183" y="8"/>
                    <a:pt x="198" y="9"/>
                  </a:cubicBezTo>
                  <a:cubicBezTo>
                    <a:pt x="178" y="0"/>
                    <a:pt x="147" y="5"/>
                    <a:pt x="133" y="18"/>
                  </a:cubicBezTo>
                  <a:close/>
                  <a:moveTo>
                    <a:pt x="174" y="13"/>
                  </a:moveTo>
                  <a:cubicBezTo>
                    <a:pt x="182" y="13"/>
                    <a:pt x="190" y="13"/>
                    <a:pt x="196" y="15"/>
                  </a:cubicBezTo>
                  <a:cubicBezTo>
                    <a:pt x="199" y="13"/>
                    <a:pt x="208" y="14"/>
                    <a:pt x="213" y="14"/>
                  </a:cubicBezTo>
                  <a:cubicBezTo>
                    <a:pt x="202" y="10"/>
                    <a:pt x="185" y="11"/>
                    <a:pt x="174" y="13"/>
                  </a:cubicBezTo>
                  <a:close/>
                  <a:moveTo>
                    <a:pt x="217" y="14"/>
                  </a:moveTo>
                  <a:cubicBezTo>
                    <a:pt x="215" y="14"/>
                    <a:pt x="215" y="14"/>
                    <a:pt x="213" y="14"/>
                  </a:cubicBezTo>
                  <a:cubicBezTo>
                    <a:pt x="213" y="15"/>
                    <a:pt x="216" y="15"/>
                    <a:pt x="217" y="14"/>
                  </a:cubicBezTo>
                  <a:close/>
                  <a:moveTo>
                    <a:pt x="160" y="17"/>
                  </a:moveTo>
                  <a:cubicBezTo>
                    <a:pt x="166" y="18"/>
                    <a:pt x="172" y="17"/>
                    <a:pt x="177" y="19"/>
                  </a:cubicBezTo>
                  <a:cubicBezTo>
                    <a:pt x="180" y="18"/>
                    <a:pt x="184" y="18"/>
                    <a:pt x="187" y="16"/>
                  </a:cubicBezTo>
                  <a:cubicBezTo>
                    <a:pt x="178" y="16"/>
                    <a:pt x="169" y="15"/>
                    <a:pt x="160" y="17"/>
                  </a:cubicBezTo>
                  <a:close/>
                  <a:moveTo>
                    <a:pt x="188" y="22"/>
                  </a:moveTo>
                  <a:cubicBezTo>
                    <a:pt x="189" y="22"/>
                    <a:pt x="188" y="22"/>
                    <a:pt x="188" y="21"/>
                  </a:cubicBezTo>
                  <a:cubicBezTo>
                    <a:pt x="189" y="22"/>
                    <a:pt x="190" y="22"/>
                    <a:pt x="192" y="22"/>
                  </a:cubicBezTo>
                  <a:cubicBezTo>
                    <a:pt x="192" y="21"/>
                    <a:pt x="195" y="22"/>
                    <a:pt x="196" y="23"/>
                  </a:cubicBezTo>
                  <a:cubicBezTo>
                    <a:pt x="197" y="22"/>
                    <a:pt x="199" y="24"/>
                    <a:pt x="201" y="24"/>
                  </a:cubicBezTo>
                  <a:cubicBezTo>
                    <a:pt x="201" y="25"/>
                    <a:pt x="202" y="24"/>
                    <a:pt x="203" y="24"/>
                  </a:cubicBezTo>
                  <a:cubicBezTo>
                    <a:pt x="207" y="26"/>
                    <a:pt x="213" y="29"/>
                    <a:pt x="217" y="30"/>
                  </a:cubicBezTo>
                  <a:cubicBezTo>
                    <a:pt x="222" y="31"/>
                    <a:pt x="228" y="30"/>
                    <a:pt x="234" y="30"/>
                  </a:cubicBezTo>
                  <a:cubicBezTo>
                    <a:pt x="238" y="30"/>
                    <a:pt x="243" y="32"/>
                    <a:pt x="245" y="32"/>
                  </a:cubicBezTo>
                  <a:cubicBezTo>
                    <a:pt x="232" y="26"/>
                    <a:pt x="219" y="21"/>
                    <a:pt x="203" y="18"/>
                  </a:cubicBezTo>
                  <a:cubicBezTo>
                    <a:pt x="202" y="18"/>
                    <a:pt x="201" y="17"/>
                    <a:pt x="199" y="17"/>
                  </a:cubicBezTo>
                  <a:cubicBezTo>
                    <a:pt x="195" y="17"/>
                    <a:pt x="190" y="19"/>
                    <a:pt x="185" y="19"/>
                  </a:cubicBezTo>
                  <a:cubicBezTo>
                    <a:pt x="185" y="20"/>
                    <a:pt x="188" y="22"/>
                    <a:pt x="188" y="22"/>
                  </a:cubicBezTo>
                  <a:close/>
                  <a:moveTo>
                    <a:pt x="236" y="25"/>
                  </a:moveTo>
                  <a:cubicBezTo>
                    <a:pt x="234" y="23"/>
                    <a:pt x="229" y="21"/>
                    <a:pt x="226" y="19"/>
                  </a:cubicBezTo>
                  <a:cubicBezTo>
                    <a:pt x="221" y="19"/>
                    <a:pt x="218" y="18"/>
                    <a:pt x="213" y="17"/>
                  </a:cubicBezTo>
                  <a:cubicBezTo>
                    <a:pt x="220" y="20"/>
                    <a:pt x="230" y="22"/>
                    <a:pt x="236" y="25"/>
                  </a:cubicBezTo>
                  <a:close/>
                  <a:moveTo>
                    <a:pt x="64" y="56"/>
                  </a:moveTo>
                  <a:cubicBezTo>
                    <a:pt x="73" y="49"/>
                    <a:pt x="82" y="40"/>
                    <a:pt x="94" y="34"/>
                  </a:cubicBezTo>
                  <a:cubicBezTo>
                    <a:pt x="102" y="30"/>
                    <a:pt x="111" y="25"/>
                    <a:pt x="121" y="23"/>
                  </a:cubicBezTo>
                  <a:cubicBezTo>
                    <a:pt x="121" y="22"/>
                    <a:pt x="124" y="22"/>
                    <a:pt x="125" y="20"/>
                  </a:cubicBezTo>
                  <a:cubicBezTo>
                    <a:pt x="95" y="21"/>
                    <a:pt x="76" y="36"/>
                    <a:pt x="64" y="56"/>
                  </a:cubicBezTo>
                  <a:close/>
                  <a:moveTo>
                    <a:pt x="154" y="20"/>
                  </a:moveTo>
                  <a:cubicBezTo>
                    <a:pt x="158" y="22"/>
                    <a:pt x="163" y="20"/>
                    <a:pt x="167" y="21"/>
                  </a:cubicBezTo>
                  <a:cubicBezTo>
                    <a:pt x="164" y="20"/>
                    <a:pt x="157" y="20"/>
                    <a:pt x="154" y="20"/>
                  </a:cubicBezTo>
                  <a:close/>
                  <a:moveTo>
                    <a:pt x="137" y="21"/>
                  </a:moveTo>
                  <a:cubicBezTo>
                    <a:pt x="138" y="21"/>
                    <a:pt x="137" y="20"/>
                    <a:pt x="138" y="20"/>
                  </a:cubicBezTo>
                  <a:cubicBezTo>
                    <a:pt x="138" y="21"/>
                    <a:pt x="138" y="21"/>
                    <a:pt x="139" y="20"/>
                  </a:cubicBezTo>
                  <a:cubicBezTo>
                    <a:pt x="138" y="20"/>
                    <a:pt x="137" y="20"/>
                    <a:pt x="137" y="20"/>
                  </a:cubicBezTo>
                  <a:cubicBezTo>
                    <a:pt x="137" y="20"/>
                    <a:pt x="137" y="21"/>
                    <a:pt x="137" y="21"/>
                  </a:cubicBezTo>
                  <a:close/>
                  <a:moveTo>
                    <a:pt x="134" y="26"/>
                  </a:moveTo>
                  <a:cubicBezTo>
                    <a:pt x="140" y="27"/>
                    <a:pt x="146" y="24"/>
                    <a:pt x="152" y="22"/>
                  </a:cubicBezTo>
                  <a:cubicBezTo>
                    <a:pt x="145" y="20"/>
                    <a:pt x="139" y="23"/>
                    <a:pt x="134" y="26"/>
                  </a:cubicBezTo>
                  <a:close/>
                  <a:moveTo>
                    <a:pt x="121" y="28"/>
                  </a:moveTo>
                  <a:cubicBezTo>
                    <a:pt x="125" y="27"/>
                    <a:pt x="129" y="25"/>
                    <a:pt x="132" y="23"/>
                  </a:cubicBezTo>
                  <a:cubicBezTo>
                    <a:pt x="127" y="23"/>
                    <a:pt x="122" y="24"/>
                    <a:pt x="121" y="28"/>
                  </a:cubicBezTo>
                  <a:close/>
                  <a:moveTo>
                    <a:pt x="189" y="27"/>
                  </a:moveTo>
                  <a:cubicBezTo>
                    <a:pt x="183" y="26"/>
                    <a:pt x="173" y="22"/>
                    <a:pt x="170" y="26"/>
                  </a:cubicBezTo>
                  <a:cubicBezTo>
                    <a:pt x="175" y="29"/>
                    <a:pt x="182" y="28"/>
                    <a:pt x="189" y="30"/>
                  </a:cubicBezTo>
                  <a:cubicBezTo>
                    <a:pt x="195" y="31"/>
                    <a:pt x="201" y="33"/>
                    <a:pt x="206" y="31"/>
                  </a:cubicBezTo>
                  <a:cubicBezTo>
                    <a:pt x="202" y="30"/>
                    <a:pt x="195" y="27"/>
                    <a:pt x="189" y="27"/>
                  </a:cubicBezTo>
                  <a:close/>
                  <a:moveTo>
                    <a:pt x="148" y="28"/>
                  </a:moveTo>
                  <a:cubicBezTo>
                    <a:pt x="153" y="27"/>
                    <a:pt x="160" y="28"/>
                    <a:pt x="163" y="26"/>
                  </a:cubicBezTo>
                  <a:cubicBezTo>
                    <a:pt x="158" y="25"/>
                    <a:pt x="152" y="27"/>
                    <a:pt x="148" y="28"/>
                  </a:cubicBezTo>
                  <a:close/>
                  <a:moveTo>
                    <a:pt x="259" y="35"/>
                  </a:moveTo>
                  <a:cubicBezTo>
                    <a:pt x="254" y="31"/>
                    <a:pt x="249" y="29"/>
                    <a:pt x="243" y="26"/>
                  </a:cubicBezTo>
                  <a:cubicBezTo>
                    <a:pt x="247" y="30"/>
                    <a:pt x="252" y="34"/>
                    <a:pt x="259" y="35"/>
                  </a:cubicBezTo>
                  <a:close/>
                  <a:moveTo>
                    <a:pt x="116" y="29"/>
                  </a:moveTo>
                  <a:cubicBezTo>
                    <a:pt x="116" y="28"/>
                    <a:pt x="117" y="27"/>
                    <a:pt x="118" y="26"/>
                  </a:cubicBezTo>
                  <a:cubicBezTo>
                    <a:pt x="118" y="26"/>
                    <a:pt x="118" y="26"/>
                    <a:pt x="118" y="26"/>
                  </a:cubicBezTo>
                  <a:cubicBezTo>
                    <a:pt x="114" y="27"/>
                    <a:pt x="111" y="29"/>
                    <a:pt x="108" y="30"/>
                  </a:cubicBezTo>
                  <a:cubicBezTo>
                    <a:pt x="94" y="37"/>
                    <a:pt x="81" y="44"/>
                    <a:pt x="70" y="54"/>
                  </a:cubicBezTo>
                  <a:cubicBezTo>
                    <a:pt x="65" y="59"/>
                    <a:pt x="59" y="63"/>
                    <a:pt x="56" y="70"/>
                  </a:cubicBezTo>
                  <a:cubicBezTo>
                    <a:pt x="74" y="54"/>
                    <a:pt x="90" y="36"/>
                    <a:pt x="116" y="29"/>
                  </a:cubicBezTo>
                  <a:close/>
                  <a:moveTo>
                    <a:pt x="114" y="37"/>
                  </a:moveTo>
                  <a:cubicBezTo>
                    <a:pt x="119" y="35"/>
                    <a:pt x="126" y="33"/>
                    <a:pt x="130" y="29"/>
                  </a:cubicBezTo>
                  <a:cubicBezTo>
                    <a:pt x="131" y="30"/>
                    <a:pt x="133" y="29"/>
                    <a:pt x="133" y="29"/>
                  </a:cubicBezTo>
                  <a:cubicBezTo>
                    <a:pt x="125" y="29"/>
                    <a:pt x="120" y="34"/>
                    <a:pt x="114" y="37"/>
                  </a:cubicBezTo>
                  <a:close/>
                  <a:moveTo>
                    <a:pt x="161" y="31"/>
                  </a:moveTo>
                  <a:cubicBezTo>
                    <a:pt x="164" y="32"/>
                    <a:pt x="168" y="31"/>
                    <a:pt x="173" y="31"/>
                  </a:cubicBezTo>
                  <a:cubicBezTo>
                    <a:pt x="173" y="32"/>
                    <a:pt x="172" y="32"/>
                    <a:pt x="173" y="32"/>
                  </a:cubicBezTo>
                  <a:cubicBezTo>
                    <a:pt x="174" y="32"/>
                    <a:pt x="175" y="31"/>
                    <a:pt x="176" y="31"/>
                  </a:cubicBezTo>
                  <a:cubicBezTo>
                    <a:pt x="171" y="30"/>
                    <a:pt x="165" y="28"/>
                    <a:pt x="161" y="31"/>
                  </a:cubicBezTo>
                  <a:close/>
                  <a:moveTo>
                    <a:pt x="126" y="36"/>
                  </a:moveTo>
                  <a:cubicBezTo>
                    <a:pt x="123" y="38"/>
                    <a:pt x="120" y="39"/>
                    <a:pt x="117" y="41"/>
                  </a:cubicBezTo>
                  <a:cubicBezTo>
                    <a:pt x="112" y="43"/>
                    <a:pt x="105" y="48"/>
                    <a:pt x="101" y="53"/>
                  </a:cubicBezTo>
                  <a:cubicBezTo>
                    <a:pt x="111" y="51"/>
                    <a:pt x="119" y="43"/>
                    <a:pt x="128" y="44"/>
                  </a:cubicBezTo>
                  <a:cubicBezTo>
                    <a:pt x="128" y="43"/>
                    <a:pt x="131" y="41"/>
                    <a:pt x="132" y="42"/>
                  </a:cubicBezTo>
                  <a:cubicBezTo>
                    <a:pt x="138" y="37"/>
                    <a:pt x="149" y="37"/>
                    <a:pt x="155" y="32"/>
                  </a:cubicBezTo>
                  <a:cubicBezTo>
                    <a:pt x="146" y="29"/>
                    <a:pt x="133" y="32"/>
                    <a:pt x="126" y="36"/>
                  </a:cubicBezTo>
                  <a:close/>
                  <a:moveTo>
                    <a:pt x="112" y="32"/>
                  </a:moveTo>
                  <a:cubicBezTo>
                    <a:pt x="111" y="33"/>
                    <a:pt x="109" y="33"/>
                    <a:pt x="107" y="34"/>
                  </a:cubicBezTo>
                  <a:cubicBezTo>
                    <a:pt x="107" y="34"/>
                    <a:pt x="106" y="35"/>
                    <a:pt x="105" y="35"/>
                  </a:cubicBezTo>
                  <a:cubicBezTo>
                    <a:pt x="91" y="42"/>
                    <a:pt x="79" y="52"/>
                    <a:pt x="67" y="62"/>
                  </a:cubicBezTo>
                  <a:cubicBezTo>
                    <a:pt x="63" y="67"/>
                    <a:pt x="58" y="72"/>
                    <a:pt x="53" y="76"/>
                  </a:cubicBezTo>
                  <a:cubicBezTo>
                    <a:pt x="52" y="83"/>
                    <a:pt x="48" y="89"/>
                    <a:pt x="48" y="96"/>
                  </a:cubicBezTo>
                  <a:cubicBezTo>
                    <a:pt x="57" y="83"/>
                    <a:pt x="70" y="74"/>
                    <a:pt x="79" y="62"/>
                  </a:cubicBezTo>
                  <a:cubicBezTo>
                    <a:pt x="80" y="62"/>
                    <a:pt x="80" y="61"/>
                    <a:pt x="81" y="61"/>
                  </a:cubicBezTo>
                  <a:cubicBezTo>
                    <a:pt x="85" y="55"/>
                    <a:pt x="92" y="52"/>
                    <a:pt x="96" y="46"/>
                  </a:cubicBezTo>
                  <a:cubicBezTo>
                    <a:pt x="99" y="43"/>
                    <a:pt x="103" y="40"/>
                    <a:pt x="106" y="38"/>
                  </a:cubicBezTo>
                  <a:cubicBezTo>
                    <a:pt x="107" y="37"/>
                    <a:pt x="108" y="38"/>
                    <a:pt x="108" y="37"/>
                  </a:cubicBezTo>
                  <a:cubicBezTo>
                    <a:pt x="110" y="35"/>
                    <a:pt x="112" y="34"/>
                    <a:pt x="113" y="32"/>
                  </a:cubicBezTo>
                  <a:cubicBezTo>
                    <a:pt x="112" y="32"/>
                    <a:pt x="112" y="32"/>
                    <a:pt x="112" y="32"/>
                  </a:cubicBezTo>
                  <a:close/>
                  <a:moveTo>
                    <a:pt x="251" y="36"/>
                  </a:moveTo>
                  <a:cubicBezTo>
                    <a:pt x="242" y="34"/>
                    <a:pt x="233" y="31"/>
                    <a:pt x="223" y="32"/>
                  </a:cubicBezTo>
                  <a:cubicBezTo>
                    <a:pt x="223" y="33"/>
                    <a:pt x="223" y="33"/>
                    <a:pt x="223" y="33"/>
                  </a:cubicBezTo>
                  <a:cubicBezTo>
                    <a:pt x="233" y="37"/>
                    <a:pt x="240" y="44"/>
                    <a:pt x="249" y="49"/>
                  </a:cubicBezTo>
                  <a:cubicBezTo>
                    <a:pt x="249" y="49"/>
                    <a:pt x="250" y="50"/>
                    <a:pt x="250" y="50"/>
                  </a:cubicBezTo>
                  <a:cubicBezTo>
                    <a:pt x="265" y="60"/>
                    <a:pt x="277" y="73"/>
                    <a:pt x="288" y="87"/>
                  </a:cubicBezTo>
                  <a:cubicBezTo>
                    <a:pt x="290" y="89"/>
                    <a:pt x="291" y="91"/>
                    <a:pt x="292" y="93"/>
                  </a:cubicBezTo>
                  <a:cubicBezTo>
                    <a:pt x="293" y="94"/>
                    <a:pt x="294" y="95"/>
                    <a:pt x="294" y="96"/>
                  </a:cubicBezTo>
                  <a:cubicBezTo>
                    <a:pt x="305" y="105"/>
                    <a:pt x="312" y="117"/>
                    <a:pt x="320" y="129"/>
                  </a:cubicBezTo>
                  <a:cubicBezTo>
                    <a:pt x="304" y="90"/>
                    <a:pt x="280" y="61"/>
                    <a:pt x="251" y="36"/>
                  </a:cubicBezTo>
                  <a:close/>
                  <a:moveTo>
                    <a:pt x="179" y="35"/>
                  </a:moveTo>
                  <a:cubicBezTo>
                    <a:pt x="180" y="35"/>
                    <a:pt x="183" y="36"/>
                    <a:pt x="184" y="35"/>
                  </a:cubicBezTo>
                  <a:cubicBezTo>
                    <a:pt x="182" y="34"/>
                    <a:pt x="180" y="34"/>
                    <a:pt x="179" y="35"/>
                  </a:cubicBezTo>
                  <a:close/>
                  <a:moveTo>
                    <a:pt x="162" y="38"/>
                  </a:moveTo>
                  <a:cubicBezTo>
                    <a:pt x="164" y="39"/>
                    <a:pt x="168" y="39"/>
                    <a:pt x="169" y="38"/>
                  </a:cubicBezTo>
                  <a:cubicBezTo>
                    <a:pt x="167" y="38"/>
                    <a:pt x="164" y="37"/>
                    <a:pt x="162" y="38"/>
                  </a:cubicBezTo>
                  <a:close/>
                  <a:moveTo>
                    <a:pt x="183" y="40"/>
                  </a:moveTo>
                  <a:cubicBezTo>
                    <a:pt x="185" y="40"/>
                    <a:pt x="187" y="41"/>
                    <a:pt x="188" y="39"/>
                  </a:cubicBezTo>
                  <a:cubicBezTo>
                    <a:pt x="189" y="41"/>
                    <a:pt x="192" y="40"/>
                    <a:pt x="194" y="41"/>
                  </a:cubicBezTo>
                  <a:cubicBezTo>
                    <a:pt x="191" y="39"/>
                    <a:pt x="186" y="38"/>
                    <a:pt x="183" y="40"/>
                  </a:cubicBezTo>
                  <a:close/>
                  <a:moveTo>
                    <a:pt x="227" y="50"/>
                  </a:moveTo>
                  <a:cubicBezTo>
                    <a:pt x="226" y="48"/>
                    <a:pt x="222" y="48"/>
                    <a:pt x="221" y="46"/>
                  </a:cubicBezTo>
                  <a:cubicBezTo>
                    <a:pt x="215" y="44"/>
                    <a:pt x="209" y="40"/>
                    <a:pt x="203" y="40"/>
                  </a:cubicBezTo>
                  <a:cubicBezTo>
                    <a:pt x="211" y="43"/>
                    <a:pt x="219" y="49"/>
                    <a:pt x="227" y="50"/>
                  </a:cubicBezTo>
                  <a:close/>
                  <a:moveTo>
                    <a:pt x="173" y="40"/>
                  </a:moveTo>
                  <a:cubicBezTo>
                    <a:pt x="174" y="40"/>
                    <a:pt x="175" y="41"/>
                    <a:pt x="176" y="41"/>
                  </a:cubicBezTo>
                  <a:cubicBezTo>
                    <a:pt x="176" y="40"/>
                    <a:pt x="173" y="39"/>
                    <a:pt x="173" y="40"/>
                  </a:cubicBezTo>
                  <a:close/>
                  <a:moveTo>
                    <a:pt x="257" y="66"/>
                  </a:moveTo>
                  <a:cubicBezTo>
                    <a:pt x="247" y="54"/>
                    <a:pt x="235" y="46"/>
                    <a:pt x="218" y="41"/>
                  </a:cubicBezTo>
                  <a:cubicBezTo>
                    <a:pt x="232" y="49"/>
                    <a:pt x="243" y="59"/>
                    <a:pt x="257" y="66"/>
                  </a:cubicBezTo>
                  <a:close/>
                  <a:moveTo>
                    <a:pt x="150" y="44"/>
                  </a:moveTo>
                  <a:cubicBezTo>
                    <a:pt x="153" y="45"/>
                    <a:pt x="155" y="43"/>
                    <a:pt x="157" y="42"/>
                  </a:cubicBezTo>
                  <a:cubicBezTo>
                    <a:pt x="157" y="42"/>
                    <a:pt x="158" y="42"/>
                    <a:pt x="157" y="41"/>
                  </a:cubicBezTo>
                  <a:cubicBezTo>
                    <a:pt x="155" y="41"/>
                    <a:pt x="152" y="42"/>
                    <a:pt x="150" y="44"/>
                  </a:cubicBezTo>
                  <a:close/>
                  <a:moveTo>
                    <a:pt x="162" y="43"/>
                  </a:moveTo>
                  <a:cubicBezTo>
                    <a:pt x="163" y="42"/>
                    <a:pt x="165" y="43"/>
                    <a:pt x="166" y="42"/>
                  </a:cubicBezTo>
                  <a:cubicBezTo>
                    <a:pt x="164" y="42"/>
                    <a:pt x="162" y="43"/>
                    <a:pt x="162" y="43"/>
                  </a:cubicBezTo>
                  <a:close/>
                  <a:moveTo>
                    <a:pt x="106" y="45"/>
                  </a:moveTo>
                  <a:cubicBezTo>
                    <a:pt x="107" y="45"/>
                    <a:pt x="108" y="44"/>
                    <a:pt x="109" y="43"/>
                  </a:cubicBezTo>
                  <a:cubicBezTo>
                    <a:pt x="108" y="43"/>
                    <a:pt x="108" y="44"/>
                    <a:pt x="106" y="44"/>
                  </a:cubicBezTo>
                  <a:cubicBezTo>
                    <a:pt x="107" y="44"/>
                    <a:pt x="105" y="45"/>
                    <a:pt x="106" y="45"/>
                  </a:cubicBezTo>
                  <a:close/>
                  <a:moveTo>
                    <a:pt x="204" y="47"/>
                  </a:moveTo>
                  <a:cubicBezTo>
                    <a:pt x="200" y="44"/>
                    <a:pt x="192" y="43"/>
                    <a:pt x="187" y="44"/>
                  </a:cubicBezTo>
                  <a:cubicBezTo>
                    <a:pt x="193" y="46"/>
                    <a:pt x="197" y="49"/>
                    <a:pt x="204" y="47"/>
                  </a:cubicBezTo>
                  <a:close/>
                  <a:moveTo>
                    <a:pt x="271" y="51"/>
                  </a:moveTo>
                  <a:cubicBezTo>
                    <a:pt x="288" y="69"/>
                    <a:pt x="303" y="90"/>
                    <a:pt x="316" y="113"/>
                  </a:cubicBezTo>
                  <a:cubicBezTo>
                    <a:pt x="320" y="122"/>
                    <a:pt x="325" y="133"/>
                    <a:pt x="327" y="142"/>
                  </a:cubicBezTo>
                  <a:cubicBezTo>
                    <a:pt x="329" y="145"/>
                    <a:pt x="330" y="151"/>
                    <a:pt x="333" y="154"/>
                  </a:cubicBezTo>
                  <a:cubicBezTo>
                    <a:pt x="333" y="144"/>
                    <a:pt x="330" y="136"/>
                    <a:pt x="328" y="127"/>
                  </a:cubicBezTo>
                  <a:cubicBezTo>
                    <a:pt x="324" y="118"/>
                    <a:pt x="321" y="109"/>
                    <a:pt x="316" y="101"/>
                  </a:cubicBezTo>
                  <a:cubicBezTo>
                    <a:pt x="316" y="101"/>
                    <a:pt x="317" y="101"/>
                    <a:pt x="317" y="100"/>
                  </a:cubicBezTo>
                  <a:cubicBezTo>
                    <a:pt x="316" y="99"/>
                    <a:pt x="316" y="101"/>
                    <a:pt x="316" y="100"/>
                  </a:cubicBezTo>
                  <a:cubicBezTo>
                    <a:pt x="301" y="79"/>
                    <a:pt x="285" y="58"/>
                    <a:pt x="264" y="44"/>
                  </a:cubicBezTo>
                  <a:cubicBezTo>
                    <a:pt x="266" y="46"/>
                    <a:pt x="268" y="49"/>
                    <a:pt x="271" y="51"/>
                  </a:cubicBezTo>
                  <a:close/>
                  <a:moveTo>
                    <a:pt x="275" y="49"/>
                  </a:moveTo>
                  <a:cubicBezTo>
                    <a:pt x="277" y="51"/>
                    <a:pt x="279" y="53"/>
                    <a:pt x="281" y="54"/>
                  </a:cubicBezTo>
                  <a:cubicBezTo>
                    <a:pt x="278" y="50"/>
                    <a:pt x="274" y="45"/>
                    <a:pt x="269" y="44"/>
                  </a:cubicBezTo>
                  <a:cubicBezTo>
                    <a:pt x="271" y="46"/>
                    <a:pt x="273" y="47"/>
                    <a:pt x="275" y="49"/>
                  </a:cubicBezTo>
                  <a:close/>
                  <a:moveTo>
                    <a:pt x="180" y="46"/>
                  </a:moveTo>
                  <a:cubicBezTo>
                    <a:pt x="178" y="45"/>
                    <a:pt x="176" y="44"/>
                    <a:pt x="174" y="44"/>
                  </a:cubicBezTo>
                  <a:cubicBezTo>
                    <a:pt x="173" y="45"/>
                    <a:pt x="170" y="46"/>
                    <a:pt x="169" y="47"/>
                  </a:cubicBezTo>
                  <a:cubicBezTo>
                    <a:pt x="173" y="49"/>
                    <a:pt x="180" y="46"/>
                    <a:pt x="185" y="47"/>
                  </a:cubicBezTo>
                  <a:cubicBezTo>
                    <a:pt x="185" y="45"/>
                    <a:pt x="182" y="46"/>
                    <a:pt x="180" y="46"/>
                  </a:cubicBezTo>
                  <a:close/>
                  <a:moveTo>
                    <a:pt x="143" y="48"/>
                  </a:moveTo>
                  <a:cubicBezTo>
                    <a:pt x="145" y="48"/>
                    <a:pt x="146" y="47"/>
                    <a:pt x="147" y="46"/>
                  </a:cubicBezTo>
                  <a:cubicBezTo>
                    <a:pt x="145" y="46"/>
                    <a:pt x="144" y="47"/>
                    <a:pt x="143" y="48"/>
                  </a:cubicBezTo>
                  <a:close/>
                  <a:moveTo>
                    <a:pt x="212" y="48"/>
                  </a:moveTo>
                  <a:cubicBezTo>
                    <a:pt x="210" y="48"/>
                    <a:pt x="208" y="46"/>
                    <a:pt x="207" y="47"/>
                  </a:cubicBezTo>
                  <a:cubicBezTo>
                    <a:pt x="208" y="47"/>
                    <a:pt x="208" y="48"/>
                    <a:pt x="209" y="48"/>
                  </a:cubicBezTo>
                  <a:cubicBezTo>
                    <a:pt x="210" y="47"/>
                    <a:pt x="211" y="49"/>
                    <a:pt x="212" y="48"/>
                  </a:cubicBezTo>
                  <a:close/>
                  <a:moveTo>
                    <a:pt x="129" y="52"/>
                  </a:moveTo>
                  <a:cubicBezTo>
                    <a:pt x="131" y="52"/>
                    <a:pt x="132" y="52"/>
                    <a:pt x="134" y="52"/>
                  </a:cubicBezTo>
                  <a:cubicBezTo>
                    <a:pt x="135" y="50"/>
                    <a:pt x="139" y="49"/>
                    <a:pt x="139" y="47"/>
                  </a:cubicBezTo>
                  <a:cubicBezTo>
                    <a:pt x="135" y="48"/>
                    <a:pt x="132" y="50"/>
                    <a:pt x="129" y="52"/>
                  </a:cubicBezTo>
                  <a:close/>
                  <a:moveTo>
                    <a:pt x="80" y="65"/>
                  </a:moveTo>
                  <a:cubicBezTo>
                    <a:pt x="88" y="60"/>
                    <a:pt x="96" y="56"/>
                    <a:pt x="101" y="47"/>
                  </a:cubicBezTo>
                  <a:cubicBezTo>
                    <a:pt x="93" y="52"/>
                    <a:pt x="86" y="58"/>
                    <a:pt x="80" y="65"/>
                  </a:cubicBezTo>
                  <a:close/>
                  <a:moveTo>
                    <a:pt x="149" y="50"/>
                  </a:moveTo>
                  <a:cubicBezTo>
                    <a:pt x="154" y="50"/>
                    <a:pt x="158" y="51"/>
                    <a:pt x="161" y="48"/>
                  </a:cubicBezTo>
                  <a:cubicBezTo>
                    <a:pt x="158" y="47"/>
                    <a:pt x="152" y="48"/>
                    <a:pt x="149" y="50"/>
                  </a:cubicBezTo>
                  <a:close/>
                  <a:moveTo>
                    <a:pt x="211" y="53"/>
                  </a:moveTo>
                  <a:cubicBezTo>
                    <a:pt x="210" y="52"/>
                    <a:pt x="208" y="50"/>
                    <a:pt x="207" y="51"/>
                  </a:cubicBezTo>
                  <a:cubicBezTo>
                    <a:pt x="208" y="52"/>
                    <a:pt x="210" y="53"/>
                    <a:pt x="211" y="53"/>
                  </a:cubicBezTo>
                  <a:close/>
                  <a:moveTo>
                    <a:pt x="184" y="52"/>
                  </a:moveTo>
                  <a:cubicBezTo>
                    <a:pt x="188" y="53"/>
                    <a:pt x="191" y="53"/>
                    <a:pt x="195" y="54"/>
                  </a:cubicBezTo>
                  <a:cubicBezTo>
                    <a:pt x="194" y="50"/>
                    <a:pt x="188" y="51"/>
                    <a:pt x="184" y="52"/>
                  </a:cubicBezTo>
                  <a:close/>
                  <a:moveTo>
                    <a:pt x="228" y="59"/>
                  </a:moveTo>
                  <a:cubicBezTo>
                    <a:pt x="224" y="55"/>
                    <a:pt x="219" y="51"/>
                    <a:pt x="214" y="52"/>
                  </a:cubicBezTo>
                  <a:cubicBezTo>
                    <a:pt x="218" y="55"/>
                    <a:pt x="221" y="60"/>
                    <a:pt x="228" y="59"/>
                  </a:cubicBezTo>
                  <a:close/>
                  <a:moveTo>
                    <a:pt x="208" y="58"/>
                  </a:moveTo>
                  <a:cubicBezTo>
                    <a:pt x="205" y="55"/>
                    <a:pt x="201" y="53"/>
                    <a:pt x="197" y="52"/>
                  </a:cubicBezTo>
                  <a:cubicBezTo>
                    <a:pt x="200" y="54"/>
                    <a:pt x="203" y="57"/>
                    <a:pt x="208" y="58"/>
                  </a:cubicBezTo>
                  <a:close/>
                  <a:moveTo>
                    <a:pt x="94" y="62"/>
                  </a:moveTo>
                  <a:cubicBezTo>
                    <a:pt x="98" y="61"/>
                    <a:pt x="102" y="58"/>
                    <a:pt x="104" y="55"/>
                  </a:cubicBezTo>
                  <a:cubicBezTo>
                    <a:pt x="100" y="57"/>
                    <a:pt x="97" y="59"/>
                    <a:pt x="94" y="62"/>
                  </a:cubicBezTo>
                  <a:close/>
                  <a:moveTo>
                    <a:pt x="234" y="60"/>
                  </a:moveTo>
                  <a:cubicBezTo>
                    <a:pt x="235" y="60"/>
                    <a:pt x="235" y="61"/>
                    <a:pt x="236" y="61"/>
                  </a:cubicBezTo>
                  <a:cubicBezTo>
                    <a:pt x="236" y="60"/>
                    <a:pt x="234" y="60"/>
                    <a:pt x="234" y="60"/>
                  </a:cubicBezTo>
                  <a:close/>
                  <a:moveTo>
                    <a:pt x="245" y="64"/>
                  </a:moveTo>
                  <a:cubicBezTo>
                    <a:pt x="245" y="63"/>
                    <a:pt x="244" y="63"/>
                    <a:pt x="244" y="62"/>
                  </a:cubicBezTo>
                  <a:cubicBezTo>
                    <a:pt x="243" y="62"/>
                    <a:pt x="242" y="62"/>
                    <a:pt x="242" y="62"/>
                  </a:cubicBezTo>
                  <a:cubicBezTo>
                    <a:pt x="242" y="63"/>
                    <a:pt x="245" y="64"/>
                    <a:pt x="245" y="64"/>
                  </a:cubicBezTo>
                  <a:close/>
                  <a:moveTo>
                    <a:pt x="162" y="65"/>
                  </a:moveTo>
                  <a:cubicBezTo>
                    <a:pt x="164" y="66"/>
                    <a:pt x="168" y="65"/>
                    <a:pt x="169" y="64"/>
                  </a:cubicBezTo>
                  <a:cubicBezTo>
                    <a:pt x="166" y="63"/>
                    <a:pt x="164" y="64"/>
                    <a:pt x="162" y="65"/>
                  </a:cubicBezTo>
                  <a:close/>
                  <a:moveTo>
                    <a:pt x="238" y="84"/>
                  </a:moveTo>
                  <a:cubicBezTo>
                    <a:pt x="235" y="79"/>
                    <a:pt x="231" y="75"/>
                    <a:pt x="226" y="71"/>
                  </a:cubicBezTo>
                  <a:cubicBezTo>
                    <a:pt x="222" y="69"/>
                    <a:pt x="218" y="68"/>
                    <a:pt x="214" y="64"/>
                  </a:cubicBezTo>
                  <a:cubicBezTo>
                    <a:pt x="213" y="65"/>
                    <a:pt x="212" y="63"/>
                    <a:pt x="211" y="64"/>
                  </a:cubicBezTo>
                  <a:cubicBezTo>
                    <a:pt x="219" y="72"/>
                    <a:pt x="229" y="77"/>
                    <a:pt x="238" y="84"/>
                  </a:cubicBezTo>
                  <a:close/>
                  <a:moveTo>
                    <a:pt x="184" y="65"/>
                  </a:moveTo>
                  <a:cubicBezTo>
                    <a:pt x="182" y="65"/>
                    <a:pt x="180" y="65"/>
                    <a:pt x="179" y="64"/>
                  </a:cubicBezTo>
                  <a:cubicBezTo>
                    <a:pt x="179" y="66"/>
                    <a:pt x="183" y="65"/>
                    <a:pt x="184" y="65"/>
                  </a:cubicBezTo>
                  <a:close/>
                  <a:moveTo>
                    <a:pt x="72" y="74"/>
                  </a:moveTo>
                  <a:cubicBezTo>
                    <a:pt x="71" y="75"/>
                    <a:pt x="71" y="76"/>
                    <a:pt x="69" y="76"/>
                  </a:cubicBezTo>
                  <a:cubicBezTo>
                    <a:pt x="69" y="79"/>
                    <a:pt x="66" y="81"/>
                    <a:pt x="65" y="83"/>
                  </a:cubicBezTo>
                  <a:cubicBezTo>
                    <a:pt x="66" y="83"/>
                    <a:pt x="67" y="82"/>
                    <a:pt x="68" y="82"/>
                  </a:cubicBezTo>
                  <a:cubicBezTo>
                    <a:pt x="70" y="80"/>
                    <a:pt x="71" y="79"/>
                    <a:pt x="72" y="78"/>
                  </a:cubicBezTo>
                  <a:cubicBezTo>
                    <a:pt x="72" y="78"/>
                    <a:pt x="73" y="77"/>
                    <a:pt x="73" y="77"/>
                  </a:cubicBezTo>
                  <a:cubicBezTo>
                    <a:pt x="73" y="75"/>
                    <a:pt x="75" y="74"/>
                    <a:pt x="77" y="74"/>
                  </a:cubicBezTo>
                  <a:cubicBezTo>
                    <a:pt x="78" y="69"/>
                    <a:pt x="83" y="68"/>
                    <a:pt x="85" y="64"/>
                  </a:cubicBezTo>
                  <a:cubicBezTo>
                    <a:pt x="80" y="67"/>
                    <a:pt x="76" y="70"/>
                    <a:pt x="72" y="74"/>
                  </a:cubicBezTo>
                  <a:close/>
                  <a:moveTo>
                    <a:pt x="94" y="71"/>
                  </a:moveTo>
                  <a:cubicBezTo>
                    <a:pt x="96" y="72"/>
                    <a:pt x="97" y="69"/>
                    <a:pt x="100" y="70"/>
                  </a:cubicBezTo>
                  <a:cubicBezTo>
                    <a:pt x="100" y="68"/>
                    <a:pt x="103" y="68"/>
                    <a:pt x="103" y="66"/>
                  </a:cubicBezTo>
                  <a:cubicBezTo>
                    <a:pt x="100" y="68"/>
                    <a:pt x="97" y="69"/>
                    <a:pt x="94" y="71"/>
                  </a:cubicBezTo>
                  <a:close/>
                  <a:moveTo>
                    <a:pt x="126" y="69"/>
                  </a:moveTo>
                  <a:cubicBezTo>
                    <a:pt x="127" y="69"/>
                    <a:pt x="127" y="68"/>
                    <a:pt x="128" y="68"/>
                  </a:cubicBezTo>
                  <a:cubicBezTo>
                    <a:pt x="128" y="68"/>
                    <a:pt x="128" y="68"/>
                    <a:pt x="128" y="68"/>
                  </a:cubicBezTo>
                  <a:cubicBezTo>
                    <a:pt x="128" y="68"/>
                    <a:pt x="128" y="67"/>
                    <a:pt x="128" y="67"/>
                  </a:cubicBezTo>
                  <a:cubicBezTo>
                    <a:pt x="128" y="68"/>
                    <a:pt x="126" y="68"/>
                    <a:pt x="126" y="69"/>
                  </a:cubicBezTo>
                  <a:close/>
                  <a:moveTo>
                    <a:pt x="150" y="69"/>
                  </a:moveTo>
                  <a:cubicBezTo>
                    <a:pt x="151" y="69"/>
                    <a:pt x="151" y="69"/>
                    <a:pt x="152" y="69"/>
                  </a:cubicBezTo>
                  <a:cubicBezTo>
                    <a:pt x="152" y="68"/>
                    <a:pt x="153" y="68"/>
                    <a:pt x="153" y="68"/>
                  </a:cubicBezTo>
                  <a:cubicBezTo>
                    <a:pt x="154" y="68"/>
                    <a:pt x="155" y="68"/>
                    <a:pt x="154" y="68"/>
                  </a:cubicBezTo>
                  <a:cubicBezTo>
                    <a:pt x="149" y="68"/>
                    <a:pt x="146" y="67"/>
                    <a:pt x="143" y="70"/>
                  </a:cubicBezTo>
                  <a:cubicBezTo>
                    <a:pt x="145" y="69"/>
                    <a:pt x="147" y="69"/>
                    <a:pt x="150" y="70"/>
                  </a:cubicBezTo>
                  <a:cubicBezTo>
                    <a:pt x="150" y="69"/>
                    <a:pt x="150" y="69"/>
                    <a:pt x="150" y="69"/>
                  </a:cubicBezTo>
                  <a:close/>
                  <a:moveTo>
                    <a:pt x="88" y="70"/>
                  </a:moveTo>
                  <a:cubicBezTo>
                    <a:pt x="89" y="70"/>
                    <a:pt x="88" y="69"/>
                    <a:pt x="89" y="70"/>
                  </a:cubicBezTo>
                  <a:cubicBezTo>
                    <a:pt x="90" y="68"/>
                    <a:pt x="87" y="68"/>
                    <a:pt x="88" y="70"/>
                  </a:cubicBezTo>
                  <a:close/>
                  <a:moveTo>
                    <a:pt x="208" y="78"/>
                  </a:moveTo>
                  <a:cubicBezTo>
                    <a:pt x="211" y="78"/>
                    <a:pt x="212" y="79"/>
                    <a:pt x="213" y="79"/>
                  </a:cubicBezTo>
                  <a:cubicBezTo>
                    <a:pt x="213" y="79"/>
                    <a:pt x="212" y="79"/>
                    <a:pt x="212" y="78"/>
                  </a:cubicBezTo>
                  <a:cubicBezTo>
                    <a:pt x="211" y="78"/>
                    <a:pt x="211" y="77"/>
                    <a:pt x="211" y="77"/>
                  </a:cubicBezTo>
                  <a:cubicBezTo>
                    <a:pt x="205" y="74"/>
                    <a:pt x="198" y="68"/>
                    <a:pt x="191" y="69"/>
                  </a:cubicBezTo>
                  <a:cubicBezTo>
                    <a:pt x="197" y="72"/>
                    <a:pt x="202" y="75"/>
                    <a:pt x="208" y="78"/>
                  </a:cubicBezTo>
                  <a:close/>
                  <a:moveTo>
                    <a:pt x="300" y="71"/>
                  </a:moveTo>
                  <a:cubicBezTo>
                    <a:pt x="300" y="70"/>
                    <a:pt x="300" y="70"/>
                    <a:pt x="300" y="69"/>
                  </a:cubicBezTo>
                  <a:cubicBezTo>
                    <a:pt x="299" y="69"/>
                    <a:pt x="299" y="69"/>
                    <a:pt x="299" y="69"/>
                  </a:cubicBezTo>
                  <a:cubicBezTo>
                    <a:pt x="299" y="70"/>
                    <a:pt x="299" y="70"/>
                    <a:pt x="300" y="71"/>
                  </a:cubicBezTo>
                  <a:close/>
                  <a:moveTo>
                    <a:pt x="266" y="71"/>
                  </a:moveTo>
                  <a:cubicBezTo>
                    <a:pt x="267" y="71"/>
                    <a:pt x="268" y="74"/>
                    <a:pt x="270" y="75"/>
                  </a:cubicBezTo>
                  <a:cubicBezTo>
                    <a:pt x="270" y="74"/>
                    <a:pt x="270" y="74"/>
                    <a:pt x="270" y="73"/>
                  </a:cubicBezTo>
                  <a:cubicBezTo>
                    <a:pt x="269" y="73"/>
                    <a:pt x="269" y="73"/>
                    <a:pt x="268" y="73"/>
                  </a:cubicBezTo>
                  <a:cubicBezTo>
                    <a:pt x="268" y="72"/>
                    <a:pt x="270" y="71"/>
                    <a:pt x="268" y="71"/>
                  </a:cubicBezTo>
                  <a:cubicBezTo>
                    <a:pt x="268" y="73"/>
                    <a:pt x="266" y="69"/>
                    <a:pt x="264" y="70"/>
                  </a:cubicBezTo>
                  <a:cubicBezTo>
                    <a:pt x="265" y="70"/>
                    <a:pt x="265" y="71"/>
                    <a:pt x="266" y="71"/>
                  </a:cubicBezTo>
                  <a:close/>
                  <a:moveTo>
                    <a:pt x="82" y="73"/>
                  </a:moveTo>
                  <a:cubicBezTo>
                    <a:pt x="81" y="74"/>
                    <a:pt x="81" y="75"/>
                    <a:pt x="79" y="76"/>
                  </a:cubicBezTo>
                  <a:cubicBezTo>
                    <a:pt x="79" y="78"/>
                    <a:pt x="77" y="79"/>
                    <a:pt x="76" y="81"/>
                  </a:cubicBezTo>
                  <a:cubicBezTo>
                    <a:pt x="76" y="83"/>
                    <a:pt x="72" y="84"/>
                    <a:pt x="74" y="85"/>
                  </a:cubicBezTo>
                  <a:cubicBezTo>
                    <a:pt x="77" y="80"/>
                    <a:pt x="84" y="77"/>
                    <a:pt x="86" y="70"/>
                  </a:cubicBezTo>
                  <a:cubicBezTo>
                    <a:pt x="85" y="71"/>
                    <a:pt x="84" y="72"/>
                    <a:pt x="82" y="73"/>
                  </a:cubicBezTo>
                  <a:close/>
                  <a:moveTo>
                    <a:pt x="247" y="73"/>
                  </a:moveTo>
                  <a:cubicBezTo>
                    <a:pt x="245" y="73"/>
                    <a:pt x="245" y="71"/>
                    <a:pt x="243" y="70"/>
                  </a:cubicBezTo>
                  <a:cubicBezTo>
                    <a:pt x="244" y="72"/>
                    <a:pt x="246" y="74"/>
                    <a:pt x="247" y="73"/>
                  </a:cubicBezTo>
                  <a:close/>
                  <a:moveTo>
                    <a:pt x="101" y="74"/>
                  </a:moveTo>
                  <a:cubicBezTo>
                    <a:pt x="102" y="73"/>
                    <a:pt x="104" y="72"/>
                    <a:pt x="104" y="71"/>
                  </a:cubicBezTo>
                  <a:cubicBezTo>
                    <a:pt x="103" y="72"/>
                    <a:pt x="102" y="73"/>
                    <a:pt x="101" y="74"/>
                  </a:cubicBezTo>
                  <a:close/>
                  <a:moveTo>
                    <a:pt x="187" y="75"/>
                  </a:moveTo>
                  <a:cubicBezTo>
                    <a:pt x="183" y="74"/>
                    <a:pt x="177" y="72"/>
                    <a:pt x="173" y="72"/>
                  </a:cubicBezTo>
                  <a:cubicBezTo>
                    <a:pt x="171" y="72"/>
                    <a:pt x="167" y="71"/>
                    <a:pt x="163" y="71"/>
                  </a:cubicBezTo>
                  <a:cubicBezTo>
                    <a:pt x="161" y="71"/>
                    <a:pt x="158" y="71"/>
                    <a:pt x="156" y="73"/>
                  </a:cubicBezTo>
                  <a:cubicBezTo>
                    <a:pt x="163" y="74"/>
                    <a:pt x="170" y="76"/>
                    <a:pt x="177" y="78"/>
                  </a:cubicBezTo>
                  <a:cubicBezTo>
                    <a:pt x="180" y="79"/>
                    <a:pt x="182" y="81"/>
                    <a:pt x="185" y="81"/>
                  </a:cubicBezTo>
                  <a:cubicBezTo>
                    <a:pt x="190" y="81"/>
                    <a:pt x="194" y="80"/>
                    <a:pt x="199" y="80"/>
                  </a:cubicBezTo>
                  <a:cubicBezTo>
                    <a:pt x="196" y="77"/>
                    <a:pt x="192" y="76"/>
                    <a:pt x="187" y="75"/>
                  </a:cubicBezTo>
                  <a:close/>
                  <a:moveTo>
                    <a:pt x="49" y="78"/>
                  </a:moveTo>
                  <a:cubicBezTo>
                    <a:pt x="50" y="76"/>
                    <a:pt x="52" y="75"/>
                    <a:pt x="52" y="73"/>
                  </a:cubicBezTo>
                  <a:cubicBezTo>
                    <a:pt x="51" y="74"/>
                    <a:pt x="50" y="76"/>
                    <a:pt x="49" y="78"/>
                  </a:cubicBezTo>
                  <a:close/>
                  <a:moveTo>
                    <a:pt x="324" y="112"/>
                  </a:moveTo>
                  <a:cubicBezTo>
                    <a:pt x="328" y="116"/>
                    <a:pt x="331" y="124"/>
                    <a:pt x="334" y="129"/>
                  </a:cubicBezTo>
                  <a:cubicBezTo>
                    <a:pt x="335" y="132"/>
                    <a:pt x="337" y="135"/>
                    <a:pt x="338" y="138"/>
                  </a:cubicBezTo>
                  <a:cubicBezTo>
                    <a:pt x="342" y="148"/>
                    <a:pt x="345" y="159"/>
                    <a:pt x="348" y="169"/>
                  </a:cubicBezTo>
                  <a:cubicBezTo>
                    <a:pt x="346" y="155"/>
                    <a:pt x="342" y="143"/>
                    <a:pt x="338" y="131"/>
                  </a:cubicBezTo>
                  <a:cubicBezTo>
                    <a:pt x="327" y="110"/>
                    <a:pt x="318" y="89"/>
                    <a:pt x="302" y="73"/>
                  </a:cubicBezTo>
                  <a:cubicBezTo>
                    <a:pt x="309" y="85"/>
                    <a:pt x="319" y="97"/>
                    <a:pt x="324" y="112"/>
                  </a:cubicBezTo>
                  <a:close/>
                  <a:moveTo>
                    <a:pt x="136" y="76"/>
                  </a:moveTo>
                  <a:cubicBezTo>
                    <a:pt x="138" y="76"/>
                    <a:pt x="139" y="74"/>
                    <a:pt x="141" y="73"/>
                  </a:cubicBezTo>
                  <a:cubicBezTo>
                    <a:pt x="138" y="72"/>
                    <a:pt x="137" y="75"/>
                    <a:pt x="136" y="76"/>
                  </a:cubicBezTo>
                  <a:close/>
                  <a:moveTo>
                    <a:pt x="132" y="74"/>
                  </a:moveTo>
                  <a:cubicBezTo>
                    <a:pt x="131" y="77"/>
                    <a:pt x="127" y="78"/>
                    <a:pt x="125" y="80"/>
                  </a:cubicBezTo>
                  <a:cubicBezTo>
                    <a:pt x="125" y="81"/>
                    <a:pt x="123" y="82"/>
                    <a:pt x="124" y="83"/>
                  </a:cubicBezTo>
                  <a:cubicBezTo>
                    <a:pt x="124" y="83"/>
                    <a:pt x="124" y="83"/>
                    <a:pt x="125" y="83"/>
                  </a:cubicBezTo>
                  <a:cubicBezTo>
                    <a:pt x="125" y="82"/>
                    <a:pt x="127" y="82"/>
                    <a:pt x="129" y="82"/>
                  </a:cubicBezTo>
                  <a:cubicBezTo>
                    <a:pt x="130" y="78"/>
                    <a:pt x="133" y="77"/>
                    <a:pt x="135" y="73"/>
                  </a:cubicBezTo>
                  <a:cubicBezTo>
                    <a:pt x="134" y="73"/>
                    <a:pt x="133" y="74"/>
                    <a:pt x="132" y="74"/>
                  </a:cubicBezTo>
                  <a:close/>
                  <a:moveTo>
                    <a:pt x="263" y="83"/>
                  </a:moveTo>
                  <a:cubicBezTo>
                    <a:pt x="261" y="80"/>
                    <a:pt x="256" y="78"/>
                    <a:pt x="255" y="74"/>
                  </a:cubicBezTo>
                  <a:cubicBezTo>
                    <a:pt x="253" y="74"/>
                    <a:pt x="253" y="74"/>
                    <a:pt x="251" y="73"/>
                  </a:cubicBezTo>
                  <a:cubicBezTo>
                    <a:pt x="252" y="76"/>
                    <a:pt x="255" y="76"/>
                    <a:pt x="255" y="79"/>
                  </a:cubicBezTo>
                  <a:cubicBezTo>
                    <a:pt x="255" y="79"/>
                    <a:pt x="255" y="78"/>
                    <a:pt x="256" y="78"/>
                  </a:cubicBezTo>
                  <a:cubicBezTo>
                    <a:pt x="258" y="80"/>
                    <a:pt x="260" y="83"/>
                    <a:pt x="263" y="83"/>
                  </a:cubicBezTo>
                  <a:close/>
                  <a:moveTo>
                    <a:pt x="151" y="75"/>
                  </a:moveTo>
                  <a:cubicBezTo>
                    <a:pt x="147" y="75"/>
                    <a:pt x="145" y="79"/>
                    <a:pt x="142" y="80"/>
                  </a:cubicBezTo>
                  <a:cubicBezTo>
                    <a:pt x="150" y="82"/>
                    <a:pt x="157" y="79"/>
                    <a:pt x="167" y="78"/>
                  </a:cubicBezTo>
                  <a:cubicBezTo>
                    <a:pt x="161" y="78"/>
                    <a:pt x="156" y="74"/>
                    <a:pt x="151" y="75"/>
                  </a:cubicBezTo>
                  <a:close/>
                  <a:moveTo>
                    <a:pt x="275" y="78"/>
                  </a:moveTo>
                  <a:cubicBezTo>
                    <a:pt x="274" y="78"/>
                    <a:pt x="274" y="77"/>
                    <a:pt x="274" y="77"/>
                  </a:cubicBezTo>
                  <a:cubicBezTo>
                    <a:pt x="273" y="77"/>
                    <a:pt x="273" y="76"/>
                    <a:pt x="272" y="77"/>
                  </a:cubicBezTo>
                  <a:cubicBezTo>
                    <a:pt x="273" y="77"/>
                    <a:pt x="274" y="79"/>
                    <a:pt x="275" y="78"/>
                  </a:cubicBezTo>
                  <a:close/>
                  <a:moveTo>
                    <a:pt x="227" y="80"/>
                  </a:moveTo>
                  <a:cubicBezTo>
                    <a:pt x="227" y="79"/>
                    <a:pt x="225" y="78"/>
                    <a:pt x="225" y="78"/>
                  </a:cubicBezTo>
                  <a:cubicBezTo>
                    <a:pt x="225" y="79"/>
                    <a:pt x="226" y="80"/>
                    <a:pt x="227" y="80"/>
                  </a:cubicBezTo>
                  <a:close/>
                  <a:moveTo>
                    <a:pt x="73" y="80"/>
                  </a:moveTo>
                  <a:cubicBezTo>
                    <a:pt x="74" y="80"/>
                    <a:pt x="75" y="79"/>
                    <a:pt x="75" y="78"/>
                  </a:cubicBezTo>
                  <a:cubicBezTo>
                    <a:pt x="74" y="79"/>
                    <a:pt x="73" y="79"/>
                    <a:pt x="73" y="80"/>
                  </a:cubicBezTo>
                  <a:close/>
                  <a:moveTo>
                    <a:pt x="106" y="86"/>
                  </a:moveTo>
                  <a:cubicBezTo>
                    <a:pt x="108" y="85"/>
                    <a:pt x="112" y="83"/>
                    <a:pt x="112" y="80"/>
                  </a:cubicBezTo>
                  <a:cubicBezTo>
                    <a:pt x="110" y="82"/>
                    <a:pt x="108" y="84"/>
                    <a:pt x="106" y="86"/>
                  </a:cubicBezTo>
                  <a:close/>
                  <a:moveTo>
                    <a:pt x="23" y="137"/>
                  </a:moveTo>
                  <a:cubicBezTo>
                    <a:pt x="26" y="134"/>
                    <a:pt x="27" y="128"/>
                    <a:pt x="31" y="125"/>
                  </a:cubicBezTo>
                  <a:cubicBezTo>
                    <a:pt x="31" y="124"/>
                    <a:pt x="32" y="124"/>
                    <a:pt x="33" y="123"/>
                  </a:cubicBezTo>
                  <a:cubicBezTo>
                    <a:pt x="34" y="122"/>
                    <a:pt x="33" y="121"/>
                    <a:pt x="34" y="120"/>
                  </a:cubicBezTo>
                  <a:cubicBezTo>
                    <a:pt x="37" y="114"/>
                    <a:pt x="40" y="107"/>
                    <a:pt x="44" y="102"/>
                  </a:cubicBezTo>
                  <a:cubicBezTo>
                    <a:pt x="46" y="93"/>
                    <a:pt x="47" y="88"/>
                    <a:pt x="50" y="81"/>
                  </a:cubicBezTo>
                  <a:cubicBezTo>
                    <a:pt x="50" y="81"/>
                    <a:pt x="50" y="80"/>
                    <a:pt x="49" y="80"/>
                  </a:cubicBezTo>
                  <a:cubicBezTo>
                    <a:pt x="36" y="95"/>
                    <a:pt x="27" y="114"/>
                    <a:pt x="23" y="137"/>
                  </a:cubicBezTo>
                  <a:close/>
                  <a:moveTo>
                    <a:pt x="162" y="82"/>
                  </a:moveTo>
                  <a:cubicBezTo>
                    <a:pt x="167" y="84"/>
                    <a:pt x="174" y="84"/>
                    <a:pt x="177" y="82"/>
                  </a:cubicBezTo>
                  <a:cubicBezTo>
                    <a:pt x="172" y="81"/>
                    <a:pt x="165" y="80"/>
                    <a:pt x="162" y="82"/>
                  </a:cubicBezTo>
                  <a:close/>
                  <a:moveTo>
                    <a:pt x="265" y="112"/>
                  </a:moveTo>
                  <a:cubicBezTo>
                    <a:pt x="266" y="114"/>
                    <a:pt x="266" y="116"/>
                    <a:pt x="268" y="116"/>
                  </a:cubicBezTo>
                  <a:cubicBezTo>
                    <a:pt x="265" y="109"/>
                    <a:pt x="261" y="103"/>
                    <a:pt x="255" y="98"/>
                  </a:cubicBezTo>
                  <a:cubicBezTo>
                    <a:pt x="251" y="92"/>
                    <a:pt x="246" y="86"/>
                    <a:pt x="240" y="81"/>
                  </a:cubicBezTo>
                  <a:cubicBezTo>
                    <a:pt x="248" y="91"/>
                    <a:pt x="257" y="102"/>
                    <a:pt x="265" y="112"/>
                  </a:cubicBezTo>
                  <a:close/>
                  <a:moveTo>
                    <a:pt x="67" y="89"/>
                  </a:moveTo>
                  <a:cubicBezTo>
                    <a:pt x="69" y="87"/>
                    <a:pt x="71" y="84"/>
                    <a:pt x="72" y="82"/>
                  </a:cubicBezTo>
                  <a:cubicBezTo>
                    <a:pt x="70" y="85"/>
                    <a:pt x="67" y="87"/>
                    <a:pt x="67" y="89"/>
                  </a:cubicBezTo>
                  <a:close/>
                  <a:moveTo>
                    <a:pt x="200" y="83"/>
                  </a:moveTo>
                  <a:cubicBezTo>
                    <a:pt x="197" y="83"/>
                    <a:pt x="190" y="83"/>
                    <a:pt x="191" y="83"/>
                  </a:cubicBezTo>
                  <a:cubicBezTo>
                    <a:pt x="196" y="86"/>
                    <a:pt x="201" y="89"/>
                    <a:pt x="207" y="91"/>
                  </a:cubicBezTo>
                  <a:cubicBezTo>
                    <a:pt x="210" y="94"/>
                    <a:pt x="214" y="97"/>
                    <a:pt x="217" y="98"/>
                  </a:cubicBezTo>
                  <a:cubicBezTo>
                    <a:pt x="212" y="92"/>
                    <a:pt x="206" y="86"/>
                    <a:pt x="200" y="82"/>
                  </a:cubicBezTo>
                  <a:cubicBezTo>
                    <a:pt x="201" y="82"/>
                    <a:pt x="201" y="83"/>
                    <a:pt x="200" y="83"/>
                  </a:cubicBezTo>
                  <a:close/>
                  <a:moveTo>
                    <a:pt x="46" y="103"/>
                  </a:moveTo>
                  <a:cubicBezTo>
                    <a:pt x="46" y="104"/>
                    <a:pt x="44" y="106"/>
                    <a:pt x="45" y="107"/>
                  </a:cubicBezTo>
                  <a:cubicBezTo>
                    <a:pt x="46" y="105"/>
                    <a:pt x="49" y="103"/>
                    <a:pt x="50" y="102"/>
                  </a:cubicBezTo>
                  <a:cubicBezTo>
                    <a:pt x="51" y="100"/>
                    <a:pt x="53" y="94"/>
                    <a:pt x="57" y="93"/>
                  </a:cubicBezTo>
                  <a:cubicBezTo>
                    <a:pt x="58" y="89"/>
                    <a:pt x="61" y="86"/>
                    <a:pt x="62" y="82"/>
                  </a:cubicBezTo>
                  <a:cubicBezTo>
                    <a:pt x="56" y="89"/>
                    <a:pt x="51" y="96"/>
                    <a:pt x="46" y="103"/>
                  </a:cubicBezTo>
                  <a:close/>
                  <a:moveTo>
                    <a:pt x="79" y="85"/>
                  </a:moveTo>
                  <a:cubicBezTo>
                    <a:pt x="79" y="87"/>
                    <a:pt x="80" y="86"/>
                    <a:pt x="80" y="87"/>
                  </a:cubicBezTo>
                  <a:cubicBezTo>
                    <a:pt x="81" y="85"/>
                    <a:pt x="84" y="85"/>
                    <a:pt x="83" y="83"/>
                  </a:cubicBezTo>
                  <a:cubicBezTo>
                    <a:pt x="82" y="84"/>
                    <a:pt x="81" y="85"/>
                    <a:pt x="79" y="85"/>
                  </a:cubicBezTo>
                  <a:close/>
                  <a:moveTo>
                    <a:pt x="133" y="85"/>
                  </a:moveTo>
                  <a:cubicBezTo>
                    <a:pt x="134" y="85"/>
                    <a:pt x="134" y="84"/>
                    <a:pt x="135" y="84"/>
                  </a:cubicBezTo>
                  <a:cubicBezTo>
                    <a:pt x="134" y="85"/>
                    <a:pt x="133" y="86"/>
                    <a:pt x="133" y="87"/>
                  </a:cubicBezTo>
                  <a:cubicBezTo>
                    <a:pt x="137" y="86"/>
                    <a:pt x="142" y="86"/>
                    <a:pt x="144" y="83"/>
                  </a:cubicBezTo>
                  <a:cubicBezTo>
                    <a:pt x="142" y="83"/>
                    <a:pt x="134" y="83"/>
                    <a:pt x="133" y="85"/>
                  </a:cubicBezTo>
                  <a:close/>
                  <a:moveTo>
                    <a:pt x="147" y="86"/>
                  </a:moveTo>
                  <a:cubicBezTo>
                    <a:pt x="153" y="86"/>
                    <a:pt x="157" y="86"/>
                    <a:pt x="162" y="85"/>
                  </a:cubicBezTo>
                  <a:cubicBezTo>
                    <a:pt x="156" y="84"/>
                    <a:pt x="150" y="82"/>
                    <a:pt x="147" y="86"/>
                  </a:cubicBezTo>
                  <a:close/>
                  <a:moveTo>
                    <a:pt x="176" y="86"/>
                  </a:moveTo>
                  <a:cubicBezTo>
                    <a:pt x="182" y="85"/>
                    <a:pt x="188" y="87"/>
                    <a:pt x="194" y="88"/>
                  </a:cubicBezTo>
                  <a:cubicBezTo>
                    <a:pt x="189" y="85"/>
                    <a:pt x="182" y="82"/>
                    <a:pt x="176" y="86"/>
                  </a:cubicBezTo>
                  <a:close/>
                  <a:moveTo>
                    <a:pt x="215" y="87"/>
                  </a:moveTo>
                  <a:cubicBezTo>
                    <a:pt x="223" y="95"/>
                    <a:pt x="232" y="103"/>
                    <a:pt x="238" y="114"/>
                  </a:cubicBezTo>
                  <a:cubicBezTo>
                    <a:pt x="240" y="115"/>
                    <a:pt x="241" y="117"/>
                    <a:pt x="243" y="118"/>
                  </a:cubicBezTo>
                  <a:cubicBezTo>
                    <a:pt x="244" y="120"/>
                    <a:pt x="246" y="122"/>
                    <a:pt x="248" y="123"/>
                  </a:cubicBezTo>
                  <a:cubicBezTo>
                    <a:pt x="242" y="109"/>
                    <a:pt x="232" y="99"/>
                    <a:pt x="222" y="90"/>
                  </a:cubicBezTo>
                  <a:cubicBezTo>
                    <a:pt x="219" y="89"/>
                    <a:pt x="217" y="85"/>
                    <a:pt x="213" y="85"/>
                  </a:cubicBezTo>
                  <a:cubicBezTo>
                    <a:pt x="213" y="86"/>
                    <a:pt x="214" y="86"/>
                    <a:pt x="215" y="87"/>
                  </a:cubicBezTo>
                  <a:close/>
                  <a:moveTo>
                    <a:pt x="126" y="87"/>
                  </a:moveTo>
                  <a:cubicBezTo>
                    <a:pt x="127" y="87"/>
                    <a:pt x="127" y="86"/>
                    <a:pt x="128" y="87"/>
                  </a:cubicBezTo>
                  <a:cubicBezTo>
                    <a:pt x="128" y="86"/>
                    <a:pt x="128" y="86"/>
                    <a:pt x="128" y="86"/>
                  </a:cubicBezTo>
                  <a:cubicBezTo>
                    <a:pt x="128" y="86"/>
                    <a:pt x="128" y="86"/>
                    <a:pt x="127" y="86"/>
                  </a:cubicBezTo>
                  <a:cubicBezTo>
                    <a:pt x="127" y="86"/>
                    <a:pt x="127" y="86"/>
                    <a:pt x="126" y="87"/>
                  </a:cubicBezTo>
                  <a:close/>
                  <a:moveTo>
                    <a:pt x="113" y="95"/>
                  </a:moveTo>
                  <a:cubicBezTo>
                    <a:pt x="114" y="94"/>
                    <a:pt x="114" y="95"/>
                    <a:pt x="115" y="95"/>
                  </a:cubicBezTo>
                  <a:cubicBezTo>
                    <a:pt x="116" y="93"/>
                    <a:pt x="118" y="91"/>
                    <a:pt x="120" y="90"/>
                  </a:cubicBezTo>
                  <a:cubicBezTo>
                    <a:pt x="120" y="88"/>
                    <a:pt x="123" y="87"/>
                    <a:pt x="122" y="86"/>
                  </a:cubicBezTo>
                  <a:cubicBezTo>
                    <a:pt x="117" y="87"/>
                    <a:pt x="116" y="91"/>
                    <a:pt x="113" y="95"/>
                  </a:cubicBezTo>
                  <a:close/>
                  <a:moveTo>
                    <a:pt x="175" y="88"/>
                  </a:moveTo>
                  <a:cubicBezTo>
                    <a:pt x="174" y="88"/>
                    <a:pt x="174" y="88"/>
                    <a:pt x="173" y="88"/>
                  </a:cubicBezTo>
                  <a:cubicBezTo>
                    <a:pt x="172" y="89"/>
                    <a:pt x="175" y="89"/>
                    <a:pt x="175" y="88"/>
                  </a:cubicBezTo>
                  <a:close/>
                  <a:moveTo>
                    <a:pt x="133" y="89"/>
                  </a:moveTo>
                  <a:cubicBezTo>
                    <a:pt x="132" y="90"/>
                    <a:pt x="130" y="90"/>
                    <a:pt x="129" y="90"/>
                  </a:cubicBezTo>
                  <a:cubicBezTo>
                    <a:pt x="126" y="91"/>
                    <a:pt x="126" y="92"/>
                    <a:pt x="125" y="94"/>
                  </a:cubicBezTo>
                  <a:cubicBezTo>
                    <a:pt x="124" y="95"/>
                    <a:pt x="122" y="95"/>
                    <a:pt x="124" y="95"/>
                  </a:cubicBezTo>
                  <a:cubicBezTo>
                    <a:pt x="126" y="95"/>
                    <a:pt x="132" y="92"/>
                    <a:pt x="136" y="89"/>
                  </a:cubicBezTo>
                  <a:cubicBezTo>
                    <a:pt x="135" y="89"/>
                    <a:pt x="134" y="89"/>
                    <a:pt x="133" y="89"/>
                  </a:cubicBezTo>
                  <a:close/>
                  <a:moveTo>
                    <a:pt x="215" y="91"/>
                  </a:moveTo>
                  <a:cubicBezTo>
                    <a:pt x="214" y="90"/>
                    <a:pt x="214" y="89"/>
                    <a:pt x="213" y="89"/>
                  </a:cubicBezTo>
                  <a:cubicBezTo>
                    <a:pt x="212" y="89"/>
                    <a:pt x="214" y="91"/>
                    <a:pt x="215" y="91"/>
                  </a:cubicBezTo>
                  <a:close/>
                  <a:moveTo>
                    <a:pt x="99" y="91"/>
                  </a:moveTo>
                  <a:cubicBezTo>
                    <a:pt x="100" y="91"/>
                    <a:pt x="101" y="90"/>
                    <a:pt x="101" y="89"/>
                  </a:cubicBezTo>
                  <a:cubicBezTo>
                    <a:pt x="100" y="89"/>
                    <a:pt x="100" y="91"/>
                    <a:pt x="99" y="91"/>
                  </a:cubicBezTo>
                  <a:close/>
                  <a:moveTo>
                    <a:pt x="109" y="92"/>
                  </a:moveTo>
                  <a:cubicBezTo>
                    <a:pt x="109" y="95"/>
                    <a:pt x="107" y="96"/>
                    <a:pt x="107" y="99"/>
                  </a:cubicBezTo>
                  <a:cubicBezTo>
                    <a:pt x="109" y="96"/>
                    <a:pt x="111" y="93"/>
                    <a:pt x="113" y="90"/>
                  </a:cubicBezTo>
                  <a:cubicBezTo>
                    <a:pt x="111" y="90"/>
                    <a:pt x="111" y="92"/>
                    <a:pt x="109" y="92"/>
                  </a:cubicBezTo>
                  <a:close/>
                  <a:moveTo>
                    <a:pt x="231" y="115"/>
                  </a:moveTo>
                  <a:cubicBezTo>
                    <a:pt x="226" y="107"/>
                    <a:pt x="216" y="102"/>
                    <a:pt x="208" y="96"/>
                  </a:cubicBezTo>
                  <a:cubicBezTo>
                    <a:pt x="201" y="95"/>
                    <a:pt x="197" y="91"/>
                    <a:pt x="190" y="91"/>
                  </a:cubicBezTo>
                  <a:cubicBezTo>
                    <a:pt x="204" y="98"/>
                    <a:pt x="219" y="105"/>
                    <a:pt x="231" y="115"/>
                  </a:cubicBezTo>
                  <a:close/>
                  <a:moveTo>
                    <a:pt x="176" y="92"/>
                  </a:moveTo>
                  <a:cubicBezTo>
                    <a:pt x="180" y="94"/>
                    <a:pt x="186" y="95"/>
                    <a:pt x="189" y="96"/>
                  </a:cubicBezTo>
                  <a:cubicBezTo>
                    <a:pt x="186" y="94"/>
                    <a:pt x="180" y="91"/>
                    <a:pt x="176" y="92"/>
                  </a:cubicBezTo>
                  <a:close/>
                  <a:moveTo>
                    <a:pt x="72" y="98"/>
                  </a:moveTo>
                  <a:cubicBezTo>
                    <a:pt x="73" y="96"/>
                    <a:pt x="76" y="94"/>
                    <a:pt x="75" y="92"/>
                  </a:cubicBezTo>
                  <a:cubicBezTo>
                    <a:pt x="74" y="94"/>
                    <a:pt x="72" y="96"/>
                    <a:pt x="72" y="98"/>
                  </a:cubicBezTo>
                  <a:close/>
                  <a:moveTo>
                    <a:pt x="176" y="95"/>
                  </a:moveTo>
                  <a:cubicBezTo>
                    <a:pt x="170" y="94"/>
                    <a:pt x="164" y="92"/>
                    <a:pt x="158" y="92"/>
                  </a:cubicBezTo>
                  <a:cubicBezTo>
                    <a:pt x="153" y="92"/>
                    <a:pt x="149" y="94"/>
                    <a:pt x="145" y="97"/>
                  </a:cubicBezTo>
                  <a:cubicBezTo>
                    <a:pt x="150" y="97"/>
                    <a:pt x="155" y="100"/>
                    <a:pt x="160" y="101"/>
                  </a:cubicBezTo>
                  <a:cubicBezTo>
                    <a:pt x="160" y="101"/>
                    <a:pt x="161" y="100"/>
                    <a:pt x="162" y="100"/>
                  </a:cubicBezTo>
                  <a:cubicBezTo>
                    <a:pt x="163" y="100"/>
                    <a:pt x="163" y="101"/>
                    <a:pt x="164" y="101"/>
                  </a:cubicBezTo>
                  <a:cubicBezTo>
                    <a:pt x="168" y="101"/>
                    <a:pt x="172" y="102"/>
                    <a:pt x="175" y="104"/>
                  </a:cubicBezTo>
                  <a:cubicBezTo>
                    <a:pt x="178" y="103"/>
                    <a:pt x="182" y="107"/>
                    <a:pt x="185" y="106"/>
                  </a:cubicBezTo>
                  <a:cubicBezTo>
                    <a:pt x="186" y="107"/>
                    <a:pt x="187" y="107"/>
                    <a:pt x="188" y="108"/>
                  </a:cubicBezTo>
                  <a:cubicBezTo>
                    <a:pt x="190" y="108"/>
                    <a:pt x="195" y="109"/>
                    <a:pt x="198" y="109"/>
                  </a:cubicBezTo>
                  <a:cubicBezTo>
                    <a:pt x="191" y="104"/>
                    <a:pt x="184" y="99"/>
                    <a:pt x="176" y="95"/>
                  </a:cubicBezTo>
                  <a:close/>
                  <a:moveTo>
                    <a:pt x="51" y="94"/>
                  </a:moveTo>
                  <a:cubicBezTo>
                    <a:pt x="51" y="94"/>
                    <a:pt x="53" y="93"/>
                    <a:pt x="52" y="92"/>
                  </a:cubicBezTo>
                  <a:cubicBezTo>
                    <a:pt x="52" y="93"/>
                    <a:pt x="50" y="94"/>
                    <a:pt x="51" y="94"/>
                  </a:cubicBezTo>
                  <a:close/>
                  <a:moveTo>
                    <a:pt x="56" y="104"/>
                  </a:moveTo>
                  <a:cubicBezTo>
                    <a:pt x="58" y="100"/>
                    <a:pt x="63" y="96"/>
                    <a:pt x="65" y="92"/>
                  </a:cubicBezTo>
                  <a:cubicBezTo>
                    <a:pt x="61" y="95"/>
                    <a:pt x="57" y="99"/>
                    <a:pt x="56" y="104"/>
                  </a:cubicBezTo>
                  <a:close/>
                  <a:moveTo>
                    <a:pt x="119" y="95"/>
                  </a:moveTo>
                  <a:cubicBezTo>
                    <a:pt x="119" y="95"/>
                    <a:pt x="120" y="95"/>
                    <a:pt x="120" y="95"/>
                  </a:cubicBezTo>
                  <a:cubicBezTo>
                    <a:pt x="120" y="94"/>
                    <a:pt x="121" y="94"/>
                    <a:pt x="121" y="93"/>
                  </a:cubicBezTo>
                  <a:cubicBezTo>
                    <a:pt x="120" y="94"/>
                    <a:pt x="119" y="94"/>
                    <a:pt x="119" y="95"/>
                  </a:cubicBezTo>
                  <a:close/>
                  <a:moveTo>
                    <a:pt x="73" y="102"/>
                  </a:moveTo>
                  <a:cubicBezTo>
                    <a:pt x="75" y="100"/>
                    <a:pt x="78" y="96"/>
                    <a:pt x="77" y="94"/>
                  </a:cubicBezTo>
                  <a:cubicBezTo>
                    <a:pt x="77" y="98"/>
                    <a:pt x="73" y="98"/>
                    <a:pt x="73" y="102"/>
                  </a:cubicBezTo>
                  <a:close/>
                  <a:moveTo>
                    <a:pt x="133" y="96"/>
                  </a:moveTo>
                  <a:cubicBezTo>
                    <a:pt x="135" y="97"/>
                    <a:pt x="138" y="96"/>
                    <a:pt x="139" y="95"/>
                  </a:cubicBezTo>
                  <a:cubicBezTo>
                    <a:pt x="136" y="95"/>
                    <a:pt x="135" y="95"/>
                    <a:pt x="133" y="96"/>
                  </a:cubicBezTo>
                  <a:close/>
                  <a:moveTo>
                    <a:pt x="292" y="103"/>
                  </a:moveTo>
                  <a:cubicBezTo>
                    <a:pt x="291" y="100"/>
                    <a:pt x="287" y="98"/>
                    <a:pt x="286" y="96"/>
                  </a:cubicBezTo>
                  <a:cubicBezTo>
                    <a:pt x="287" y="99"/>
                    <a:pt x="290" y="101"/>
                    <a:pt x="292" y="103"/>
                  </a:cubicBezTo>
                  <a:close/>
                  <a:moveTo>
                    <a:pt x="96" y="102"/>
                  </a:moveTo>
                  <a:cubicBezTo>
                    <a:pt x="95" y="107"/>
                    <a:pt x="92" y="109"/>
                    <a:pt x="91" y="113"/>
                  </a:cubicBezTo>
                  <a:cubicBezTo>
                    <a:pt x="96" y="108"/>
                    <a:pt x="99" y="102"/>
                    <a:pt x="103" y="96"/>
                  </a:cubicBezTo>
                  <a:cubicBezTo>
                    <a:pt x="100" y="98"/>
                    <a:pt x="98" y="100"/>
                    <a:pt x="96" y="102"/>
                  </a:cubicBezTo>
                  <a:cubicBezTo>
                    <a:pt x="97" y="102"/>
                    <a:pt x="97" y="101"/>
                    <a:pt x="97" y="102"/>
                  </a:cubicBezTo>
                  <a:cubicBezTo>
                    <a:pt x="97" y="102"/>
                    <a:pt x="97" y="103"/>
                    <a:pt x="96" y="102"/>
                  </a:cubicBezTo>
                  <a:close/>
                  <a:moveTo>
                    <a:pt x="283" y="120"/>
                  </a:moveTo>
                  <a:cubicBezTo>
                    <a:pt x="281" y="119"/>
                    <a:pt x="282" y="118"/>
                    <a:pt x="281" y="116"/>
                  </a:cubicBezTo>
                  <a:cubicBezTo>
                    <a:pt x="279" y="113"/>
                    <a:pt x="275" y="111"/>
                    <a:pt x="273" y="108"/>
                  </a:cubicBezTo>
                  <a:cubicBezTo>
                    <a:pt x="270" y="104"/>
                    <a:pt x="268" y="99"/>
                    <a:pt x="265" y="97"/>
                  </a:cubicBezTo>
                  <a:cubicBezTo>
                    <a:pt x="274" y="110"/>
                    <a:pt x="284" y="123"/>
                    <a:pt x="293" y="136"/>
                  </a:cubicBezTo>
                  <a:cubicBezTo>
                    <a:pt x="290" y="130"/>
                    <a:pt x="286" y="125"/>
                    <a:pt x="283" y="120"/>
                  </a:cubicBezTo>
                  <a:close/>
                  <a:moveTo>
                    <a:pt x="325" y="102"/>
                  </a:moveTo>
                  <a:cubicBezTo>
                    <a:pt x="329" y="107"/>
                    <a:pt x="331" y="113"/>
                    <a:pt x="334" y="119"/>
                  </a:cubicBezTo>
                  <a:cubicBezTo>
                    <a:pt x="343" y="136"/>
                    <a:pt x="349" y="156"/>
                    <a:pt x="352" y="179"/>
                  </a:cubicBezTo>
                  <a:cubicBezTo>
                    <a:pt x="356" y="158"/>
                    <a:pt x="348" y="140"/>
                    <a:pt x="342" y="126"/>
                  </a:cubicBezTo>
                  <a:cubicBezTo>
                    <a:pt x="337" y="116"/>
                    <a:pt x="330" y="107"/>
                    <a:pt x="324" y="98"/>
                  </a:cubicBezTo>
                  <a:cubicBezTo>
                    <a:pt x="323" y="98"/>
                    <a:pt x="323" y="97"/>
                    <a:pt x="323" y="97"/>
                  </a:cubicBezTo>
                  <a:cubicBezTo>
                    <a:pt x="323" y="99"/>
                    <a:pt x="325" y="100"/>
                    <a:pt x="325" y="102"/>
                  </a:cubicBezTo>
                  <a:close/>
                  <a:moveTo>
                    <a:pt x="216" y="111"/>
                  </a:moveTo>
                  <a:cubicBezTo>
                    <a:pt x="224" y="117"/>
                    <a:pt x="230" y="125"/>
                    <a:pt x="235" y="133"/>
                  </a:cubicBezTo>
                  <a:cubicBezTo>
                    <a:pt x="237" y="136"/>
                    <a:pt x="238" y="139"/>
                    <a:pt x="241" y="141"/>
                  </a:cubicBezTo>
                  <a:cubicBezTo>
                    <a:pt x="239" y="129"/>
                    <a:pt x="231" y="124"/>
                    <a:pt x="225" y="116"/>
                  </a:cubicBezTo>
                  <a:cubicBezTo>
                    <a:pt x="218" y="111"/>
                    <a:pt x="212" y="105"/>
                    <a:pt x="204" y="102"/>
                  </a:cubicBezTo>
                  <a:cubicBezTo>
                    <a:pt x="202" y="100"/>
                    <a:pt x="199" y="99"/>
                    <a:pt x="198" y="98"/>
                  </a:cubicBezTo>
                  <a:cubicBezTo>
                    <a:pt x="204" y="103"/>
                    <a:pt x="210" y="107"/>
                    <a:pt x="216" y="111"/>
                  </a:cubicBezTo>
                  <a:close/>
                  <a:moveTo>
                    <a:pt x="126" y="103"/>
                  </a:moveTo>
                  <a:cubicBezTo>
                    <a:pt x="129" y="102"/>
                    <a:pt x="131" y="101"/>
                    <a:pt x="133" y="99"/>
                  </a:cubicBezTo>
                  <a:cubicBezTo>
                    <a:pt x="129" y="99"/>
                    <a:pt x="127" y="100"/>
                    <a:pt x="126" y="103"/>
                  </a:cubicBezTo>
                  <a:close/>
                  <a:moveTo>
                    <a:pt x="142" y="100"/>
                  </a:moveTo>
                  <a:cubicBezTo>
                    <a:pt x="142" y="99"/>
                    <a:pt x="140" y="99"/>
                    <a:pt x="140" y="99"/>
                  </a:cubicBezTo>
                  <a:cubicBezTo>
                    <a:pt x="141" y="100"/>
                    <a:pt x="141" y="99"/>
                    <a:pt x="142" y="100"/>
                  </a:cubicBezTo>
                  <a:close/>
                  <a:moveTo>
                    <a:pt x="285" y="105"/>
                  </a:moveTo>
                  <a:cubicBezTo>
                    <a:pt x="284" y="104"/>
                    <a:pt x="284" y="102"/>
                    <a:pt x="282" y="101"/>
                  </a:cubicBezTo>
                  <a:cubicBezTo>
                    <a:pt x="282" y="101"/>
                    <a:pt x="280" y="98"/>
                    <a:pt x="280" y="100"/>
                  </a:cubicBezTo>
                  <a:cubicBezTo>
                    <a:pt x="282" y="101"/>
                    <a:pt x="284" y="105"/>
                    <a:pt x="285" y="105"/>
                  </a:cubicBezTo>
                  <a:close/>
                  <a:moveTo>
                    <a:pt x="109" y="102"/>
                  </a:moveTo>
                  <a:cubicBezTo>
                    <a:pt x="110" y="101"/>
                    <a:pt x="111" y="101"/>
                    <a:pt x="112" y="99"/>
                  </a:cubicBezTo>
                  <a:cubicBezTo>
                    <a:pt x="110" y="100"/>
                    <a:pt x="109" y="101"/>
                    <a:pt x="109" y="102"/>
                  </a:cubicBezTo>
                  <a:close/>
                  <a:moveTo>
                    <a:pt x="59" y="114"/>
                  </a:moveTo>
                  <a:cubicBezTo>
                    <a:pt x="65" y="112"/>
                    <a:pt x="64" y="104"/>
                    <a:pt x="68" y="100"/>
                  </a:cubicBezTo>
                  <a:cubicBezTo>
                    <a:pt x="68" y="100"/>
                    <a:pt x="68" y="99"/>
                    <a:pt x="67" y="100"/>
                  </a:cubicBezTo>
                  <a:cubicBezTo>
                    <a:pt x="63" y="103"/>
                    <a:pt x="62" y="109"/>
                    <a:pt x="59" y="114"/>
                  </a:cubicBezTo>
                  <a:close/>
                  <a:moveTo>
                    <a:pt x="277" y="101"/>
                  </a:moveTo>
                  <a:cubicBezTo>
                    <a:pt x="277" y="101"/>
                    <a:pt x="277" y="100"/>
                    <a:pt x="276" y="100"/>
                  </a:cubicBezTo>
                  <a:cubicBezTo>
                    <a:pt x="276" y="100"/>
                    <a:pt x="276" y="100"/>
                    <a:pt x="276" y="100"/>
                  </a:cubicBezTo>
                  <a:cubicBezTo>
                    <a:pt x="276" y="100"/>
                    <a:pt x="276" y="101"/>
                    <a:pt x="277" y="101"/>
                  </a:cubicBezTo>
                  <a:close/>
                  <a:moveTo>
                    <a:pt x="119" y="103"/>
                  </a:moveTo>
                  <a:cubicBezTo>
                    <a:pt x="122" y="104"/>
                    <a:pt x="124" y="101"/>
                    <a:pt x="124" y="101"/>
                  </a:cubicBezTo>
                  <a:cubicBezTo>
                    <a:pt x="122" y="102"/>
                    <a:pt x="120" y="102"/>
                    <a:pt x="119" y="103"/>
                  </a:cubicBezTo>
                  <a:close/>
                  <a:moveTo>
                    <a:pt x="75" y="104"/>
                  </a:moveTo>
                  <a:cubicBezTo>
                    <a:pt x="75" y="104"/>
                    <a:pt x="76" y="104"/>
                    <a:pt x="76" y="104"/>
                  </a:cubicBezTo>
                  <a:cubicBezTo>
                    <a:pt x="76" y="105"/>
                    <a:pt x="75" y="105"/>
                    <a:pt x="76" y="105"/>
                  </a:cubicBezTo>
                  <a:cubicBezTo>
                    <a:pt x="76" y="104"/>
                    <a:pt x="78" y="102"/>
                    <a:pt x="78" y="101"/>
                  </a:cubicBezTo>
                  <a:cubicBezTo>
                    <a:pt x="77" y="102"/>
                    <a:pt x="76" y="104"/>
                    <a:pt x="75" y="104"/>
                  </a:cubicBezTo>
                  <a:close/>
                  <a:moveTo>
                    <a:pt x="88" y="103"/>
                  </a:moveTo>
                  <a:cubicBezTo>
                    <a:pt x="89" y="103"/>
                    <a:pt x="89" y="104"/>
                    <a:pt x="89" y="104"/>
                  </a:cubicBezTo>
                  <a:cubicBezTo>
                    <a:pt x="89" y="103"/>
                    <a:pt x="90" y="103"/>
                    <a:pt x="90" y="102"/>
                  </a:cubicBezTo>
                  <a:cubicBezTo>
                    <a:pt x="89" y="102"/>
                    <a:pt x="89" y="103"/>
                    <a:pt x="88" y="103"/>
                  </a:cubicBezTo>
                  <a:close/>
                  <a:moveTo>
                    <a:pt x="211" y="113"/>
                  </a:moveTo>
                  <a:cubicBezTo>
                    <a:pt x="208" y="110"/>
                    <a:pt x="204" y="105"/>
                    <a:pt x="199" y="104"/>
                  </a:cubicBezTo>
                  <a:cubicBezTo>
                    <a:pt x="199" y="103"/>
                    <a:pt x="197" y="101"/>
                    <a:pt x="196" y="102"/>
                  </a:cubicBezTo>
                  <a:cubicBezTo>
                    <a:pt x="201" y="105"/>
                    <a:pt x="205" y="110"/>
                    <a:pt x="211" y="113"/>
                  </a:cubicBezTo>
                  <a:close/>
                  <a:moveTo>
                    <a:pt x="145" y="103"/>
                  </a:moveTo>
                  <a:cubicBezTo>
                    <a:pt x="153" y="104"/>
                    <a:pt x="162" y="108"/>
                    <a:pt x="170" y="107"/>
                  </a:cubicBezTo>
                  <a:cubicBezTo>
                    <a:pt x="164" y="104"/>
                    <a:pt x="154" y="100"/>
                    <a:pt x="145" y="103"/>
                  </a:cubicBezTo>
                  <a:close/>
                  <a:moveTo>
                    <a:pt x="50" y="122"/>
                  </a:moveTo>
                  <a:cubicBezTo>
                    <a:pt x="53" y="115"/>
                    <a:pt x="57" y="108"/>
                    <a:pt x="60" y="102"/>
                  </a:cubicBezTo>
                  <a:cubicBezTo>
                    <a:pt x="56" y="108"/>
                    <a:pt x="50" y="113"/>
                    <a:pt x="50" y="122"/>
                  </a:cubicBezTo>
                  <a:close/>
                  <a:moveTo>
                    <a:pt x="280" y="105"/>
                  </a:moveTo>
                  <a:cubicBezTo>
                    <a:pt x="280" y="104"/>
                    <a:pt x="279" y="102"/>
                    <a:pt x="278" y="103"/>
                  </a:cubicBezTo>
                  <a:cubicBezTo>
                    <a:pt x="279" y="103"/>
                    <a:pt x="279" y="104"/>
                    <a:pt x="280" y="105"/>
                  </a:cubicBezTo>
                  <a:close/>
                  <a:moveTo>
                    <a:pt x="130" y="106"/>
                  </a:moveTo>
                  <a:cubicBezTo>
                    <a:pt x="140" y="104"/>
                    <a:pt x="149" y="111"/>
                    <a:pt x="158" y="108"/>
                  </a:cubicBezTo>
                  <a:cubicBezTo>
                    <a:pt x="149" y="106"/>
                    <a:pt x="138" y="103"/>
                    <a:pt x="130" y="106"/>
                  </a:cubicBezTo>
                  <a:close/>
                  <a:moveTo>
                    <a:pt x="283" y="108"/>
                  </a:moveTo>
                  <a:cubicBezTo>
                    <a:pt x="282" y="107"/>
                    <a:pt x="281" y="106"/>
                    <a:pt x="281" y="105"/>
                  </a:cubicBezTo>
                  <a:cubicBezTo>
                    <a:pt x="281" y="106"/>
                    <a:pt x="282" y="107"/>
                    <a:pt x="283" y="108"/>
                  </a:cubicBezTo>
                  <a:close/>
                  <a:moveTo>
                    <a:pt x="47" y="112"/>
                  </a:moveTo>
                  <a:cubicBezTo>
                    <a:pt x="48" y="112"/>
                    <a:pt x="47" y="111"/>
                    <a:pt x="48" y="112"/>
                  </a:cubicBezTo>
                  <a:cubicBezTo>
                    <a:pt x="49" y="110"/>
                    <a:pt x="50" y="108"/>
                    <a:pt x="50" y="106"/>
                  </a:cubicBezTo>
                  <a:cubicBezTo>
                    <a:pt x="49" y="108"/>
                    <a:pt x="48" y="110"/>
                    <a:pt x="47" y="112"/>
                  </a:cubicBezTo>
                  <a:close/>
                  <a:moveTo>
                    <a:pt x="115" y="108"/>
                  </a:moveTo>
                  <a:cubicBezTo>
                    <a:pt x="117" y="108"/>
                    <a:pt x="116" y="106"/>
                    <a:pt x="115" y="106"/>
                  </a:cubicBezTo>
                  <a:cubicBezTo>
                    <a:pt x="115" y="107"/>
                    <a:pt x="115" y="107"/>
                    <a:pt x="115" y="108"/>
                  </a:cubicBezTo>
                  <a:close/>
                  <a:moveTo>
                    <a:pt x="116" y="107"/>
                  </a:moveTo>
                  <a:cubicBezTo>
                    <a:pt x="118" y="108"/>
                    <a:pt x="119" y="107"/>
                    <a:pt x="119" y="106"/>
                  </a:cubicBezTo>
                  <a:cubicBezTo>
                    <a:pt x="118" y="106"/>
                    <a:pt x="117" y="106"/>
                    <a:pt x="116" y="107"/>
                  </a:cubicBezTo>
                  <a:close/>
                  <a:moveTo>
                    <a:pt x="231" y="109"/>
                  </a:moveTo>
                  <a:cubicBezTo>
                    <a:pt x="231" y="108"/>
                    <a:pt x="230" y="106"/>
                    <a:pt x="229" y="106"/>
                  </a:cubicBezTo>
                  <a:cubicBezTo>
                    <a:pt x="230" y="107"/>
                    <a:pt x="230" y="109"/>
                    <a:pt x="231" y="109"/>
                  </a:cubicBezTo>
                  <a:close/>
                  <a:moveTo>
                    <a:pt x="179" y="108"/>
                  </a:moveTo>
                  <a:cubicBezTo>
                    <a:pt x="179" y="107"/>
                    <a:pt x="176" y="107"/>
                    <a:pt x="175" y="107"/>
                  </a:cubicBezTo>
                  <a:cubicBezTo>
                    <a:pt x="176" y="107"/>
                    <a:pt x="177" y="109"/>
                    <a:pt x="179" y="108"/>
                  </a:cubicBezTo>
                  <a:close/>
                  <a:moveTo>
                    <a:pt x="267" y="109"/>
                  </a:moveTo>
                  <a:cubicBezTo>
                    <a:pt x="269" y="109"/>
                    <a:pt x="268" y="110"/>
                    <a:pt x="269" y="110"/>
                  </a:cubicBezTo>
                  <a:cubicBezTo>
                    <a:pt x="270" y="109"/>
                    <a:pt x="268" y="107"/>
                    <a:pt x="267" y="109"/>
                  </a:cubicBezTo>
                  <a:close/>
                  <a:moveTo>
                    <a:pt x="137" y="108"/>
                  </a:moveTo>
                  <a:cubicBezTo>
                    <a:pt x="133" y="108"/>
                    <a:pt x="128" y="107"/>
                    <a:pt x="125" y="109"/>
                  </a:cubicBezTo>
                  <a:cubicBezTo>
                    <a:pt x="124" y="110"/>
                    <a:pt x="123" y="112"/>
                    <a:pt x="122" y="113"/>
                  </a:cubicBezTo>
                  <a:cubicBezTo>
                    <a:pt x="121" y="114"/>
                    <a:pt x="119" y="115"/>
                    <a:pt x="119" y="117"/>
                  </a:cubicBezTo>
                  <a:cubicBezTo>
                    <a:pt x="129" y="114"/>
                    <a:pt x="141" y="117"/>
                    <a:pt x="148" y="110"/>
                  </a:cubicBezTo>
                  <a:cubicBezTo>
                    <a:pt x="146" y="110"/>
                    <a:pt x="141" y="109"/>
                    <a:pt x="137" y="108"/>
                  </a:cubicBezTo>
                  <a:close/>
                  <a:moveTo>
                    <a:pt x="42" y="111"/>
                  </a:moveTo>
                  <a:cubicBezTo>
                    <a:pt x="42" y="110"/>
                    <a:pt x="43" y="109"/>
                    <a:pt x="42" y="109"/>
                  </a:cubicBezTo>
                  <a:cubicBezTo>
                    <a:pt x="42" y="109"/>
                    <a:pt x="41" y="110"/>
                    <a:pt x="42" y="111"/>
                  </a:cubicBezTo>
                  <a:close/>
                  <a:moveTo>
                    <a:pt x="284" y="110"/>
                  </a:moveTo>
                  <a:cubicBezTo>
                    <a:pt x="284" y="110"/>
                    <a:pt x="284" y="109"/>
                    <a:pt x="283" y="109"/>
                  </a:cubicBezTo>
                  <a:cubicBezTo>
                    <a:pt x="283" y="110"/>
                    <a:pt x="284" y="110"/>
                    <a:pt x="284" y="110"/>
                  </a:cubicBezTo>
                  <a:close/>
                  <a:moveTo>
                    <a:pt x="297" y="119"/>
                  </a:moveTo>
                  <a:cubicBezTo>
                    <a:pt x="299" y="119"/>
                    <a:pt x="299" y="121"/>
                    <a:pt x="299" y="122"/>
                  </a:cubicBezTo>
                  <a:cubicBezTo>
                    <a:pt x="300" y="122"/>
                    <a:pt x="300" y="124"/>
                    <a:pt x="301" y="125"/>
                  </a:cubicBezTo>
                  <a:cubicBezTo>
                    <a:pt x="302" y="128"/>
                    <a:pt x="304" y="131"/>
                    <a:pt x="305" y="132"/>
                  </a:cubicBezTo>
                  <a:cubicBezTo>
                    <a:pt x="303" y="123"/>
                    <a:pt x="299" y="115"/>
                    <a:pt x="293" y="109"/>
                  </a:cubicBezTo>
                  <a:cubicBezTo>
                    <a:pt x="294" y="113"/>
                    <a:pt x="297" y="115"/>
                    <a:pt x="297" y="119"/>
                  </a:cubicBezTo>
                  <a:close/>
                  <a:moveTo>
                    <a:pt x="12" y="157"/>
                  </a:moveTo>
                  <a:cubicBezTo>
                    <a:pt x="14" y="154"/>
                    <a:pt x="16" y="148"/>
                    <a:pt x="19" y="146"/>
                  </a:cubicBezTo>
                  <a:cubicBezTo>
                    <a:pt x="20" y="134"/>
                    <a:pt x="25" y="120"/>
                    <a:pt x="28" y="110"/>
                  </a:cubicBezTo>
                  <a:cubicBezTo>
                    <a:pt x="20" y="123"/>
                    <a:pt x="13" y="139"/>
                    <a:pt x="12" y="157"/>
                  </a:cubicBezTo>
                  <a:close/>
                  <a:moveTo>
                    <a:pt x="264" y="143"/>
                  </a:moveTo>
                  <a:cubicBezTo>
                    <a:pt x="263" y="137"/>
                    <a:pt x="261" y="133"/>
                    <a:pt x="258" y="128"/>
                  </a:cubicBezTo>
                  <a:cubicBezTo>
                    <a:pt x="256" y="125"/>
                    <a:pt x="254" y="122"/>
                    <a:pt x="252" y="119"/>
                  </a:cubicBezTo>
                  <a:cubicBezTo>
                    <a:pt x="253" y="119"/>
                    <a:pt x="251" y="118"/>
                    <a:pt x="251" y="116"/>
                  </a:cubicBezTo>
                  <a:cubicBezTo>
                    <a:pt x="249" y="115"/>
                    <a:pt x="248" y="111"/>
                    <a:pt x="246" y="110"/>
                  </a:cubicBezTo>
                  <a:cubicBezTo>
                    <a:pt x="253" y="120"/>
                    <a:pt x="256" y="134"/>
                    <a:pt x="264" y="143"/>
                  </a:cubicBezTo>
                  <a:close/>
                  <a:moveTo>
                    <a:pt x="160" y="111"/>
                  </a:moveTo>
                  <a:cubicBezTo>
                    <a:pt x="160" y="112"/>
                    <a:pt x="162" y="111"/>
                    <a:pt x="162" y="110"/>
                  </a:cubicBezTo>
                  <a:cubicBezTo>
                    <a:pt x="161" y="110"/>
                    <a:pt x="161" y="111"/>
                    <a:pt x="160" y="111"/>
                  </a:cubicBezTo>
                  <a:close/>
                  <a:moveTo>
                    <a:pt x="192" y="112"/>
                  </a:moveTo>
                  <a:cubicBezTo>
                    <a:pt x="191" y="112"/>
                    <a:pt x="189" y="111"/>
                    <a:pt x="188" y="111"/>
                  </a:cubicBezTo>
                  <a:cubicBezTo>
                    <a:pt x="190" y="111"/>
                    <a:pt x="191" y="113"/>
                    <a:pt x="192" y="112"/>
                  </a:cubicBezTo>
                  <a:close/>
                  <a:moveTo>
                    <a:pt x="114" y="115"/>
                  </a:moveTo>
                  <a:cubicBezTo>
                    <a:pt x="115" y="114"/>
                    <a:pt x="117" y="113"/>
                    <a:pt x="117" y="111"/>
                  </a:cubicBezTo>
                  <a:cubicBezTo>
                    <a:pt x="116" y="112"/>
                    <a:pt x="113" y="113"/>
                    <a:pt x="114" y="115"/>
                  </a:cubicBezTo>
                  <a:close/>
                  <a:moveTo>
                    <a:pt x="165" y="113"/>
                  </a:moveTo>
                  <a:cubicBezTo>
                    <a:pt x="169" y="117"/>
                    <a:pt x="178" y="114"/>
                    <a:pt x="184" y="117"/>
                  </a:cubicBezTo>
                  <a:cubicBezTo>
                    <a:pt x="179" y="113"/>
                    <a:pt x="172" y="110"/>
                    <a:pt x="165" y="113"/>
                  </a:cubicBezTo>
                  <a:close/>
                  <a:moveTo>
                    <a:pt x="97" y="115"/>
                  </a:moveTo>
                  <a:cubicBezTo>
                    <a:pt x="98" y="114"/>
                    <a:pt x="100" y="114"/>
                    <a:pt x="101" y="112"/>
                  </a:cubicBezTo>
                  <a:cubicBezTo>
                    <a:pt x="98" y="112"/>
                    <a:pt x="97" y="113"/>
                    <a:pt x="97" y="115"/>
                  </a:cubicBezTo>
                  <a:close/>
                  <a:moveTo>
                    <a:pt x="145" y="116"/>
                  </a:moveTo>
                  <a:cubicBezTo>
                    <a:pt x="149" y="116"/>
                    <a:pt x="153" y="114"/>
                    <a:pt x="155" y="112"/>
                  </a:cubicBezTo>
                  <a:cubicBezTo>
                    <a:pt x="152" y="112"/>
                    <a:pt x="148" y="114"/>
                    <a:pt x="145" y="116"/>
                  </a:cubicBezTo>
                  <a:close/>
                  <a:moveTo>
                    <a:pt x="207" y="117"/>
                  </a:moveTo>
                  <a:cubicBezTo>
                    <a:pt x="205" y="115"/>
                    <a:pt x="201" y="112"/>
                    <a:pt x="198" y="113"/>
                  </a:cubicBezTo>
                  <a:cubicBezTo>
                    <a:pt x="202" y="113"/>
                    <a:pt x="204" y="117"/>
                    <a:pt x="207" y="117"/>
                  </a:cubicBezTo>
                  <a:close/>
                  <a:moveTo>
                    <a:pt x="158" y="115"/>
                  </a:moveTo>
                  <a:cubicBezTo>
                    <a:pt x="159" y="116"/>
                    <a:pt x="161" y="115"/>
                    <a:pt x="162" y="115"/>
                  </a:cubicBezTo>
                  <a:cubicBezTo>
                    <a:pt x="162" y="114"/>
                    <a:pt x="159" y="114"/>
                    <a:pt x="158" y="115"/>
                  </a:cubicBezTo>
                  <a:close/>
                  <a:moveTo>
                    <a:pt x="201" y="121"/>
                  </a:moveTo>
                  <a:cubicBezTo>
                    <a:pt x="197" y="119"/>
                    <a:pt x="193" y="117"/>
                    <a:pt x="189" y="114"/>
                  </a:cubicBezTo>
                  <a:cubicBezTo>
                    <a:pt x="192" y="117"/>
                    <a:pt x="196" y="121"/>
                    <a:pt x="201" y="121"/>
                  </a:cubicBezTo>
                  <a:close/>
                  <a:moveTo>
                    <a:pt x="108" y="121"/>
                  </a:moveTo>
                  <a:cubicBezTo>
                    <a:pt x="110" y="120"/>
                    <a:pt x="111" y="116"/>
                    <a:pt x="111" y="115"/>
                  </a:cubicBezTo>
                  <a:cubicBezTo>
                    <a:pt x="110" y="117"/>
                    <a:pt x="108" y="119"/>
                    <a:pt x="108" y="121"/>
                  </a:cubicBezTo>
                  <a:close/>
                  <a:moveTo>
                    <a:pt x="155" y="116"/>
                  </a:moveTo>
                  <a:cubicBezTo>
                    <a:pt x="156" y="116"/>
                    <a:pt x="158" y="116"/>
                    <a:pt x="158" y="115"/>
                  </a:cubicBezTo>
                  <a:cubicBezTo>
                    <a:pt x="158" y="115"/>
                    <a:pt x="156" y="115"/>
                    <a:pt x="155" y="116"/>
                  </a:cubicBezTo>
                  <a:close/>
                  <a:moveTo>
                    <a:pt x="200" y="117"/>
                  </a:moveTo>
                  <a:cubicBezTo>
                    <a:pt x="199" y="116"/>
                    <a:pt x="198" y="115"/>
                    <a:pt x="197" y="115"/>
                  </a:cubicBezTo>
                  <a:cubicBezTo>
                    <a:pt x="198" y="116"/>
                    <a:pt x="198" y="117"/>
                    <a:pt x="200" y="117"/>
                  </a:cubicBezTo>
                  <a:close/>
                  <a:moveTo>
                    <a:pt x="53" y="122"/>
                  </a:moveTo>
                  <a:cubicBezTo>
                    <a:pt x="54" y="121"/>
                    <a:pt x="57" y="118"/>
                    <a:pt x="56" y="116"/>
                  </a:cubicBezTo>
                  <a:cubicBezTo>
                    <a:pt x="55" y="118"/>
                    <a:pt x="53" y="120"/>
                    <a:pt x="53" y="122"/>
                  </a:cubicBezTo>
                  <a:close/>
                  <a:moveTo>
                    <a:pt x="81" y="121"/>
                  </a:moveTo>
                  <a:cubicBezTo>
                    <a:pt x="82" y="120"/>
                    <a:pt x="85" y="117"/>
                    <a:pt x="83" y="116"/>
                  </a:cubicBezTo>
                  <a:cubicBezTo>
                    <a:pt x="83" y="118"/>
                    <a:pt x="81" y="119"/>
                    <a:pt x="81" y="121"/>
                  </a:cubicBezTo>
                  <a:close/>
                  <a:moveTo>
                    <a:pt x="211" y="118"/>
                  </a:moveTo>
                  <a:cubicBezTo>
                    <a:pt x="211" y="117"/>
                    <a:pt x="210" y="116"/>
                    <a:pt x="209" y="116"/>
                  </a:cubicBezTo>
                  <a:cubicBezTo>
                    <a:pt x="210" y="116"/>
                    <a:pt x="210" y="118"/>
                    <a:pt x="211" y="118"/>
                  </a:cubicBezTo>
                  <a:close/>
                  <a:moveTo>
                    <a:pt x="94" y="119"/>
                  </a:moveTo>
                  <a:cubicBezTo>
                    <a:pt x="93" y="123"/>
                    <a:pt x="90" y="126"/>
                    <a:pt x="90" y="129"/>
                  </a:cubicBezTo>
                  <a:cubicBezTo>
                    <a:pt x="92" y="125"/>
                    <a:pt x="96" y="121"/>
                    <a:pt x="98" y="117"/>
                  </a:cubicBezTo>
                  <a:cubicBezTo>
                    <a:pt x="97" y="118"/>
                    <a:pt x="96" y="118"/>
                    <a:pt x="94" y="119"/>
                  </a:cubicBezTo>
                  <a:close/>
                  <a:moveTo>
                    <a:pt x="32" y="134"/>
                  </a:moveTo>
                  <a:cubicBezTo>
                    <a:pt x="35" y="129"/>
                    <a:pt x="37" y="123"/>
                    <a:pt x="41" y="118"/>
                  </a:cubicBezTo>
                  <a:cubicBezTo>
                    <a:pt x="41" y="118"/>
                    <a:pt x="41" y="117"/>
                    <a:pt x="40" y="117"/>
                  </a:cubicBezTo>
                  <a:cubicBezTo>
                    <a:pt x="36" y="122"/>
                    <a:pt x="33" y="127"/>
                    <a:pt x="32" y="134"/>
                  </a:cubicBezTo>
                  <a:close/>
                  <a:moveTo>
                    <a:pt x="117" y="120"/>
                  </a:moveTo>
                  <a:cubicBezTo>
                    <a:pt x="116" y="123"/>
                    <a:pt x="113" y="125"/>
                    <a:pt x="113" y="128"/>
                  </a:cubicBezTo>
                  <a:cubicBezTo>
                    <a:pt x="116" y="127"/>
                    <a:pt x="120" y="127"/>
                    <a:pt x="124" y="126"/>
                  </a:cubicBezTo>
                  <a:cubicBezTo>
                    <a:pt x="127" y="122"/>
                    <a:pt x="132" y="121"/>
                    <a:pt x="135" y="117"/>
                  </a:cubicBezTo>
                  <a:cubicBezTo>
                    <a:pt x="128" y="117"/>
                    <a:pt x="123" y="118"/>
                    <a:pt x="117" y="120"/>
                  </a:cubicBezTo>
                  <a:close/>
                  <a:moveTo>
                    <a:pt x="135" y="121"/>
                  </a:moveTo>
                  <a:cubicBezTo>
                    <a:pt x="138" y="120"/>
                    <a:pt x="140" y="119"/>
                    <a:pt x="144" y="118"/>
                  </a:cubicBezTo>
                  <a:cubicBezTo>
                    <a:pt x="140" y="117"/>
                    <a:pt x="136" y="120"/>
                    <a:pt x="135" y="121"/>
                  </a:cubicBezTo>
                  <a:close/>
                  <a:moveTo>
                    <a:pt x="244" y="129"/>
                  </a:moveTo>
                  <a:cubicBezTo>
                    <a:pt x="243" y="126"/>
                    <a:pt x="242" y="124"/>
                    <a:pt x="240" y="123"/>
                  </a:cubicBezTo>
                  <a:cubicBezTo>
                    <a:pt x="240" y="121"/>
                    <a:pt x="237" y="119"/>
                    <a:pt x="236" y="118"/>
                  </a:cubicBezTo>
                  <a:cubicBezTo>
                    <a:pt x="238" y="122"/>
                    <a:pt x="241" y="127"/>
                    <a:pt x="244" y="129"/>
                  </a:cubicBezTo>
                  <a:close/>
                  <a:moveTo>
                    <a:pt x="164" y="118"/>
                  </a:moveTo>
                  <a:cubicBezTo>
                    <a:pt x="164" y="118"/>
                    <a:pt x="164" y="118"/>
                    <a:pt x="163" y="118"/>
                  </a:cubicBezTo>
                  <a:cubicBezTo>
                    <a:pt x="164" y="119"/>
                    <a:pt x="168" y="118"/>
                    <a:pt x="164" y="118"/>
                  </a:cubicBezTo>
                  <a:close/>
                  <a:moveTo>
                    <a:pt x="99" y="128"/>
                  </a:moveTo>
                  <a:cubicBezTo>
                    <a:pt x="102" y="125"/>
                    <a:pt x="106" y="123"/>
                    <a:pt x="106" y="118"/>
                  </a:cubicBezTo>
                  <a:cubicBezTo>
                    <a:pt x="103" y="120"/>
                    <a:pt x="98" y="123"/>
                    <a:pt x="99" y="128"/>
                  </a:cubicBezTo>
                  <a:close/>
                  <a:moveTo>
                    <a:pt x="139" y="123"/>
                  </a:moveTo>
                  <a:cubicBezTo>
                    <a:pt x="146" y="125"/>
                    <a:pt x="153" y="122"/>
                    <a:pt x="158" y="120"/>
                  </a:cubicBezTo>
                  <a:cubicBezTo>
                    <a:pt x="152" y="118"/>
                    <a:pt x="143" y="120"/>
                    <a:pt x="139" y="123"/>
                  </a:cubicBezTo>
                  <a:close/>
                  <a:moveTo>
                    <a:pt x="220" y="128"/>
                  </a:moveTo>
                  <a:cubicBezTo>
                    <a:pt x="218" y="126"/>
                    <a:pt x="216" y="121"/>
                    <a:pt x="212" y="120"/>
                  </a:cubicBezTo>
                  <a:cubicBezTo>
                    <a:pt x="215" y="122"/>
                    <a:pt x="217" y="126"/>
                    <a:pt x="220" y="128"/>
                  </a:cubicBezTo>
                  <a:close/>
                  <a:moveTo>
                    <a:pt x="222" y="127"/>
                  </a:moveTo>
                  <a:cubicBezTo>
                    <a:pt x="224" y="127"/>
                    <a:pt x="224" y="131"/>
                    <a:pt x="226" y="130"/>
                  </a:cubicBezTo>
                  <a:cubicBezTo>
                    <a:pt x="223" y="127"/>
                    <a:pt x="221" y="122"/>
                    <a:pt x="217" y="119"/>
                  </a:cubicBezTo>
                  <a:cubicBezTo>
                    <a:pt x="218" y="122"/>
                    <a:pt x="221" y="124"/>
                    <a:pt x="222" y="127"/>
                  </a:cubicBezTo>
                  <a:close/>
                  <a:moveTo>
                    <a:pt x="43" y="124"/>
                  </a:moveTo>
                  <a:cubicBezTo>
                    <a:pt x="42" y="123"/>
                    <a:pt x="45" y="122"/>
                    <a:pt x="44" y="121"/>
                  </a:cubicBezTo>
                  <a:cubicBezTo>
                    <a:pt x="43" y="122"/>
                    <a:pt x="42" y="123"/>
                    <a:pt x="43" y="124"/>
                  </a:cubicBezTo>
                  <a:close/>
                  <a:moveTo>
                    <a:pt x="235" y="123"/>
                  </a:moveTo>
                  <a:cubicBezTo>
                    <a:pt x="235" y="123"/>
                    <a:pt x="234" y="121"/>
                    <a:pt x="233" y="122"/>
                  </a:cubicBezTo>
                  <a:cubicBezTo>
                    <a:pt x="234" y="122"/>
                    <a:pt x="234" y="124"/>
                    <a:pt x="235" y="123"/>
                  </a:cubicBezTo>
                  <a:close/>
                  <a:moveTo>
                    <a:pt x="154" y="124"/>
                  </a:moveTo>
                  <a:cubicBezTo>
                    <a:pt x="158" y="126"/>
                    <a:pt x="163" y="123"/>
                    <a:pt x="167" y="122"/>
                  </a:cubicBezTo>
                  <a:cubicBezTo>
                    <a:pt x="163" y="122"/>
                    <a:pt x="158" y="123"/>
                    <a:pt x="154" y="124"/>
                  </a:cubicBezTo>
                  <a:close/>
                  <a:moveTo>
                    <a:pt x="111" y="124"/>
                  </a:moveTo>
                  <a:cubicBezTo>
                    <a:pt x="111" y="124"/>
                    <a:pt x="111" y="124"/>
                    <a:pt x="111" y="123"/>
                  </a:cubicBezTo>
                  <a:cubicBezTo>
                    <a:pt x="111" y="123"/>
                    <a:pt x="110" y="122"/>
                    <a:pt x="110" y="123"/>
                  </a:cubicBezTo>
                  <a:cubicBezTo>
                    <a:pt x="111" y="123"/>
                    <a:pt x="110" y="124"/>
                    <a:pt x="111" y="124"/>
                  </a:cubicBezTo>
                  <a:close/>
                  <a:moveTo>
                    <a:pt x="67" y="137"/>
                  </a:moveTo>
                  <a:cubicBezTo>
                    <a:pt x="69" y="132"/>
                    <a:pt x="69" y="129"/>
                    <a:pt x="71" y="123"/>
                  </a:cubicBezTo>
                  <a:cubicBezTo>
                    <a:pt x="71" y="123"/>
                    <a:pt x="71" y="123"/>
                    <a:pt x="70" y="123"/>
                  </a:cubicBezTo>
                  <a:cubicBezTo>
                    <a:pt x="68" y="127"/>
                    <a:pt x="67" y="133"/>
                    <a:pt x="67" y="137"/>
                  </a:cubicBezTo>
                  <a:close/>
                  <a:moveTo>
                    <a:pt x="200" y="127"/>
                  </a:moveTo>
                  <a:cubicBezTo>
                    <a:pt x="198" y="124"/>
                    <a:pt x="195" y="123"/>
                    <a:pt x="191" y="123"/>
                  </a:cubicBezTo>
                  <a:cubicBezTo>
                    <a:pt x="193" y="125"/>
                    <a:pt x="198" y="126"/>
                    <a:pt x="200" y="127"/>
                  </a:cubicBezTo>
                  <a:close/>
                  <a:moveTo>
                    <a:pt x="106" y="125"/>
                  </a:moveTo>
                  <a:cubicBezTo>
                    <a:pt x="107" y="126"/>
                    <a:pt x="106" y="126"/>
                    <a:pt x="106" y="127"/>
                  </a:cubicBezTo>
                  <a:cubicBezTo>
                    <a:pt x="106" y="127"/>
                    <a:pt x="107" y="128"/>
                    <a:pt x="107" y="128"/>
                  </a:cubicBezTo>
                  <a:cubicBezTo>
                    <a:pt x="107" y="126"/>
                    <a:pt x="108" y="125"/>
                    <a:pt x="108" y="124"/>
                  </a:cubicBezTo>
                  <a:cubicBezTo>
                    <a:pt x="108" y="126"/>
                    <a:pt x="107" y="124"/>
                    <a:pt x="106" y="125"/>
                  </a:cubicBezTo>
                  <a:close/>
                  <a:moveTo>
                    <a:pt x="51" y="130"/>
                  </a:moveTo>
                  <a:cubicBezTo>
                    <a:pt x="52" y="129"/>
                    <a:pt x="54" y="127"/>
                    <a:pt x="54" y="125"/>
                  </a:cubicBezTo>
                  <a:cubicBezTo>
                    <a:pt x="52" y="126"/>
                    <a:pt x="51" y="129"/>
                    <a:pt x="51" y="130"/>
                  </a:cubicBezTo>
                  <a:close/>
                  <a:moveTo>
                    <a:pt x="75" y="132"/>
                  </a:moveTo>
                  <a:cubicBezTo>
                    <a:pt x="74" y="137"/>
                    <a:pt x="70" y="140"/>
                    <a:pt x="72" y="146"/>
                  </a:cubicBezTo>
                  <a:cubicBezTo>
                    <a:pt x="75" y="143"/>
                    <a:pt x="76" y="136"/>
                    <a:pt x="79" y="133"/>
                  </a:cubicBezTo>
                  <a:cubicBezTo>
                    <a:pt x="78" y="130"/>
                    <a:pt x="81" y="127"/>
                    <a:pt x="80" y="125"/>
                  </a:cubicBezTo>
                  <a:cubicBezTo>
                    <a:pt x="78" y="127"/>
                    <a:pt x="77" y="131"/>
                    <a:pt x="75" y="132"/>
                  </a:cubicBezTo>
                  <a:close/>
                  <a:moveTo>
                    <a:pt x="175" y="125"/>
                  </a:moveTo>
                  <a:cubicBezTo>
                    <a:pt x="173" y="126"/>
                    <a:pt x="170" y="127"/>
                    <a:pt x="166" y="127"/>
                  </a:cubicBezTo>
                  <a:cubicBezTo>
                    <a:pt x="172" y="128"/>
                    <a:pt x="181" y="130"/>
                    <a:pt x="188" y="132"/>
                  </a:cubicBezTo>
                  <a:cubicBezTo>
                    <a:pt x="188" y="132"/>
                    <a:pt x="189" y="134"/>
                    <a:pt x="190" y="132"/>
                  </a:cubicBezTo>
                  <a:cubicBezTo>
                    <a:pt x="186" y="129"/>
                    <a:pt x="181" y="126"/>
                    <a:pt x="175" y="125"/>
                  </a:cubicBezTo>
                  <a:close/>
                  <a:moveTo>
                    <a:pt x="143" y="126"/>
                  </a:moveTo>
                  <a:cubicBezTo>
                    <a:pt x="140" y="125"/>
                    <a:pt x="138" y="126"/>
                    <a:pt x="136" y="126"/>
                  </a:cubicBezTo>
                  <a:cubicBezTo>
                    <a:pt x="137" y="127"/>
                    <a:pt x="141" y="127"/>
                    <a:pt x="143" y="126"/>
                  </a:cubicBezTo>
                  <a:close/>
                  <a:moveTo>
                    <a:pt x="310" y="142"/>
                  </a:moveTo>
                  <a:cubicBezTo>
                    <a:pt x="311" y="145"/>
                    <a:pt x="313" y="147"/>
                    <a:pt x="314" y="150"/>
                  </a:cubicBezTo>
                  <a:cubicBezTo>
                    <a:pt x="317" y="160"/>
                    <a:pt x="316" y="171"/>
                    <a:pt x="320" y="180"/>
                  </a:cubicBezTo>
                  <a:cubicBezTo>
                    <a:pt x="322" y="159"/>
                    <a:pt x="314" y="142"/>
                    <a:pt x="307" y="126"/>
                  </a:cubicBezTo>
                  <a:cubicBezTo>
                    <a:pt x="306" y="126"/>
                    <a:pt x="306" y="126"/>
                    <a:pt x="306" y="126"/>
                  </a:cubicBezTo>
                  <a:cubicBezTo>
                    <a:pt x="308" y="131"/>
                    <a:pt x="308" y="136"/>
                    <a:pt x="310" y="142"/>
                  </a:cubicBezTo>
                  <a:close/>
                  <a:moveTo>
                    <a:pt x="146" y="128"/>
                  </a:moveTo>
                  <a:cubicBezTo>
                    <a:pt x="148" y="129"/>
                    <a:pt x="150" y="127"/>
                    <a:pt x="152" y="126"/>
                  </a:cubicBezTo>
                  <a:cubicBezTo>
                    <a:pt x="149" y="126"/>
                    <a:pt x="147" y="126"/>
                    <a:pt x="146" y="128"/>
                  </a:cubicBezTo>
                  <a:close/>
                  <a:moveTo>
                    <a:pt x="234" y="136"/>
                  </a:moveTo>
                  <a:cubicBezTo>
                    <a:pt x="231" y="133"/>
                    <a:pt x="229" y="129"/>
                    <a:pt x="226" y="126"/>
                  </a:cubicBezTo>
                  <a:cubicBezTo>
                    <a:pt x="228" y="129"/>
                    <a:pt x="230" y="135"/>
                    <a:pt x="234" y="136"/>
                  </a:cubicBezTo>
                  <a:close/>
                  <a:moveTo>
                    <a:pt x="272" y="128"/>
                  </a:moveTo>
                  <a:cubicBezTo>
                    <a:pt x="272" y="127"/>
                    <a:pt x="271" y="126"/>
                    <a:pt x="271" y="126"/>
                  </a:cubicBezTo>
                  <a:cubicBezTo>
                    <a:pt x="271" y="127"/>
                    <a:pt x="271" y="128"/>
                    <a:pt x="272" y="128"/>
                  </a:cubicBezTo>
                  <a:close/>
                  <a:moveTo>
                    <a:pt x="213" y="133"/>
                  </a:moveTo>
                  <a:cubicBezTo>
                    <a:pt x="214" y="134"/>
                    <a:pt x="214" y="135"/>
                    <a:pt x="215" y="134"/>
                  </a:cubicBezTo>
                  <a:cubicBezTo>
                    <a:pt x="211" y="132"/>
                    <a:pt x="208" y="129"/>
                    <a:pt x="203" y="127"/>
                  </a:cubicBezTo>
                  <a:cubicBezTo>
                    <a:pt x="205" y="130"/>
                    <a:pt x="210" y="132"/>
                    <a:pt x="213" y="133"/>
                  </a:cubicBezTo>
                  <a:close/>
                  <a:moveTo>
                    <a:pt x="335" y="158"/>
                  </a:moveTo>
                  <a:cubicBezTo>
                    <a:pt x="335" y="157"/>
                    <a:pt x="335" y="158"/>
                    <a:pt x="335" y="158"/>
                  </a:cubicBezTo>
                  <a:cubicBezTo>
                    <a:pt x="335" y="158"/>
                    <a:pt x="335" y="158"/>
                    <a:pt x="335" y="159"/>
                  </a:cubicBezTo>
                  <a:cubicBezTo>
                    <a:pt x="335" y="159"/>
                    <a:pt x="336" y="159"/>
                    <a:pt x="336" y="160"/>
                  </a:cubicBezTo>
                  <a:cubicBezTo>
                    <a:pt x="339" y="168"/>
                    <a:pt x="342" y="177"/>
                    <a:pt x="343" y="187"/>
                  </a:cubicBezTo>
                  <a:cubicBezTo>
                    <a:pt x="343" y="194"/>
                    <a:pt x="342" y="199"/>
                    <a:pt x="344" y="205"/>
                  </a:cubicBezTo>
                  <a:cubicBezTo>
                    <a:pt x="350" y="196"/>
                    <a:pt x="349" y="188"/>
                    <a:pt x="347" y="178"/>
                  </a:cubicBezTo>
                  <a:cubicBezTo>
                    <a:pt x="343" y="160"/>
                    <a:pt x="338" y="141"/>
                    <a:pt x="330" y="127"/>
                  </a:cubicBezTo>
                  <a:cubicBezTo>
                    <a:pt x="332" y="136"/>
                    <a:pt x="336" y="147"/>
                    <a:pt x="335" y="158"/>
                  </a:cubicBezTo>
                  <a:close/>
                  <a:moveTo>
                    <a:pt x="42" y="137"/>
                  </a:moveTo>
                  <a:cubicBezTo>
                    <a:pt x="41" y="138"/>
                    <a:pt x="40" y="140"/>
                    <a:pt x="41" y="142"/>
                  </a:cubicBezTo>
                  <a:cubicBezTo>
                    <a:pt x="43" y="138"/>
                    <a:pt x="43" y="132"/>
                    <a:pt x="44" y="128"/>
                  </a:cubicBezTo>
                  <a:cubicBezTo>
                    <a:pt x="44" y="127"/>
                    <a:pt x="44" y="127"/>
                    <a:pt x="43" y="127"/>
                  </a:cubicBezTo>
                  <a:cubicBezTo>
                    <a:pt x="43" y="131"/>
                    <a:pt x="39" y="134"/>
                    <a:pt x="42" y="137"/>
                  </a:cubicBezTo>
                  <a:close/>
                  <a:moveTo>
                    <a:pt x="205" y="139"/>
                  </a:moveTo>
                  <a:cubicBezTo>
                    <a:pt x="200" y="134"/>
                    <a:pt x="196" y="128"/>
                    <a:pt x="188" y="128"/>
                  </a:cubicBezTo>
                  <a:cubicBezTo>
                    <a:pt x="194" y="130"/>
                    <a:pt x="199" y="135"/>
                    <a:pt x="205" y="139"/>
                  </a:cubicBezTo>
                  <a:close/>
                  <a:moveTo>
                    <a:pt x="35" y="138"/>
                  </a:moveTo>
                  <a:cubicBezTo>
                    <a:pt x="35" y="138"/>
                    <a:pt x="35" y="137"/>
                    <a:pt x="34" y="137"/>
                  </a:cubicBezTo>
                  <a:cubicBezTo>
                    <a:pt x="34" y="140"/>
                    <a:pt x="31" y="144"/>
                    <a:pt x="31" y="147"/>
                  </a:cubicBezTo>
                  <a:cubicBezTo>
                    <a:pt x="34" y="145"/>
                    <a:pt x="36" y="141"/>
                    <a:pt x="37" y="137"/>
                  </a:cubicBezTo>
                  <a:cubicBezTo>
                    <a:pt x="38" y="134"/>
                    <a:pt x="39" y="131"/>
                    <a:pt x="39" y="128"/>
                  </a:cubicBezTo>
                  <a:cubicBezTo>
                    <a:pt x="37" y="131"/>
                    <a:pt x="36" y="135"/>
                    <a:pt x="35" y="138"/>
                  </a:cubicBezTo>
                  <a:close/>
                  <a:moveTo>
                    <a:pt x="126" y="129"/>
                  </a:moveTo>
                  <a:cubicBezTo>
                    <a:pt x="127" y="129"/>
                    <a:pt x="128" y="129"/>
                    <a:pt x="128" y="128"/>
                  </a:cubicBezTo>
                  <a:cubicBezTo>
                    <a:pt x="127" y="128"/>
                    <a:pt x="126" y="129"/>
                    <a:pt x="126" y="129"/>
                  </a:cubicBezTo>
                  <a:close/>
                  <a:moveTo>
                    <a:pt x="130" y="130"/>
                  </a:moveTo>
                  <a:cubicBezTo>
                    <a:pt x="132" y="130"/>
                    <a:pt x="133" y="131"/>
                    <a:pt x="134" y="131"/>
                  </a:cubicBezTo>
                  <a:cubicBezTo>
                    <a:pt x="135" y="131"/>
                    <a:pt x="136" y="130"/>
                    <a:pt x="137" y="129"/>
                  </a:cubicBezTo>
                  <a:cubicBezTo>
                    <a:pt x="134" y="129"/>
                    <a:pt x="131" y="128"/>
                    <a:pt x="130" y="130"/>
                  </a:cubicBezTo>
                  <a:close/>
                  <a:moveTo>
                    <a:pt x="57" y="140"/>
                  </a:moveTo>
                  <a:cubicBezTo>
                    <a:pt x="59" y="137"/>
                    <a:pt x="60" y="132"/>
                    <a:pt x="60" y="129"/>
                  </a:cubicBezTo>
                  <a:cubicBezTo>
                    <a:pt x="59" y="132"/>
                    <a:pt x="56" y="135"/>
                    <a:pt x="57" y="140"/>
                  </a:cubicBezTo>
                  <a:close/>
                  <a:moveTo>
                    <a:pt x="274" y="132"/>
                  </a:moveTo>
                  <a:cubicBezTo>
                    <a:pt x="274" y="130"/>
                    <a:pt x="274" y="129"/>
                    <a:pt x="272" y="129"/>
                  </a:cubicBezTo>
                  <a:cubicBezTo>
                    <a:pt x="273" y="130"/>
                    <a:pt x="273" y="131"/>
                    <a:pt x="274" y="132"/>
                  </a:cubicBezTo>
                  <a:close/>
                  <a:moveTo>
                    <a:pt x="326" y="158"/>
                  </a:moveTo>
                  <a:cubicBezTo>
                    <a:pt x="327" y="163"/>
                    <a:pt x="329" y="169"/>
                    <a:pt x="331" y="175"/>
                  </a:cubicBezTo>
                  <a:cubicBezTo>
                    <a:pt x="331" y="155"/>
                    <a:pt x="322" y="143"/>
                    <a:pt x="315" y="129"/>
                  </a:cubicBezTo>
                  <a:cubicBezTo>
                    <a:pt x="315" y="129"/>
                    <a:pt x="314" y="129"/>
                    <a:pt x="314" y="130"/>
                  </a:cubicBezTo>
                  <a:cubicBezTo>
                    <a:pt x="319" y="139"/>
                    <a:pt x="322" y="149"/>
                    <a:pt x="326" y="158"/>
                  </a:cubicBezTo>
                  <a:close/>
                  <a:moveTo>
                    <a:pt x="140" y="131"/>
                  </a:moveTo>
                  <a:cubicBezTo>
                    <a:pt x="142" y="132"/>
                    <a:pt x="143" y="131"/>
                    <a:pt x="144" y="130"/>
                  </a:cubicBezTo>
                  <a:cubicBezTo>
                    <a:pt x="142" y="129"/>
                    <a:pt x="140" y="130"/>
                    <a:pt x="140" y="131"/>
                  </a:cubicBezTo>
                  <a:close/>
                  <a:moveTo>
                    <a:pt x="107" y="137"/>
                  </a:moveTo>
                  <a:cubicBezTo>
                    <a:pt x="108" y="138"/>
                    <a:pt x="106" y="140"/>
                    <a:pt x="107" y="141"/>
                  </a:cubicBezTo>
                  <a:cubicBezTo>
                    <a:pt x="110" y="137"/>
                    <a:pt x="114" y="134"/>
                    <a:pt x="118" y="130"/>
                  </a:cubicBezTo>
                  <a:cubicBezTo>
                    <a:pt x="115" y="130"/>
                    <a:pt x="113" y="130"/>
                    <a:pt x="110" y="131"/>
                  </a:cubicBezTo>
                  <a:cubicBezTo>
                    <a:pt x="111" y="134"/>
                    <a:pt x="108" y="135"/>
                    <a:pt x="108" y="136"/>
                  </a:cubicBezTo>
                  <a:cubicBezTo>
                    <a:pt x="108" y="136"/>
                    <a:pt x="108" y="136"/>
                    <a:pt x="109" y="135"/>
                  </a:cubicBezTo>
                  <a:cubicBezTo>
                    <a:pt x="108" y="136"/>
                    <a:pt x="109" y="137"/>
                    <a:pt x="107" y="137"/>
                  </a:cubicBezTo>
                  <a:close/>
                  <a:moveTo>
                    <a:pt x="266" y="139"/>
                  </a:moveTo>
                  <a:cubicBezTo>
                    <a:pt x="265" y="135"/>
                    <a:pt x="264" y="131"/>
                    <a:pt x="262" y="130"/>
                  </a:cubicBezTo>
                  <a:cubicBezTo>
                    <a:pt x="264" y="133"/>
                    <a:pt x="265" y="136"/>
                    <a:pt x="266" y="139"/>
                  </a:cubicBezTo>
                  <a:close/>
                  <a:moveTo>
                    <a:pt x="116" y="136"/>
                  </a:moveTo>
                  <a:cubicBezTo>
                    <a:pt x="119" y="136"/>
                    <a:pt x="120" y="135"/>
                    <a:pt x="123" y="135"/>
                  </a:cubicBezTo>
                  <a:cubicBezTo>
                    <a:pt x="123" y="134"/>
                    <a:pt x="125" y="133"/>
                    <a:pt x="125" y="131"/>
                  </a:cubicBezTo>
                  <a:cubicBezTo>
                    <a:pt x="120" y="130"/>
                    <a:pt x="119" y="134"/>
                    <a:pt x="116" y="136"/>
                  </a:cubicBezTo>
                  <a:close/>
                  <a:moveTo>
                    <a:pt x="164" y="132"/>
                  </a:moveTo>
                  <a:cubicBezTo>
                    <a:pt x="170" y="133"/>
                    <a:pt x="176" y="136"/>
                    <a:pt x="181" y="137"/>
                  </a:cubicBezTo>
                  <a:cubicBezTo>
                    <a:pt x="176" y="135"/>
                    <a:pt x="171" y="130"/>
                    <a:pt x="164" y="132"/>
                  </a:cubicBezTo>
                  <a:close/>
                  <a:moveTo>
                    <a:pt x="126" y="134"/>
                  </a:moveTo>
                  <a:cubicBezTo>
                    <a:pt x="128" y="134"/>
                    <a:pt x="130" y="134"/>
                    <a:pt x="131" y="133"/>
                  </a:cubicBezTo>
                  <a:cubicBezTo>
                    <a:pt x="130" y="133"/>
                    <a:pt x="129" y="132"/>
                    <a:pt x="128" y="132"/>
                  </a:cubicBezTo>
                  <a:cubicBezTo>
                    <a:pt x="128" y="133"/>
                    <a:pt x="126" y="133"/>
                    <a:pt x="126" y="134"/>
                  </a:cubicBezTo>
                  <a:close/>
                  <a:moveTo>
                    <a:pt x="220" y="154"/>
                  </a:moveTo>
                  <a:cubicBezTo>
                    <a:pt x="216" y="146"/>
                    <a:pt x="211" y="139"/>
                    <a:pt x="206" y="133"/>
                  </a:cubicBezTo>
                  <a:cubicBezTo>
                    <a:pt x="204" y="134"/>
                    <a:pt x="203" y="132"/>
                    <a:pt x="202" y="132"/>
                  </a:cubicBezTo>
                  <a:cubicBezTo>
                    <a:pt x="210" y="138"/>
                    <a:pt x="214" y="147"/>
                    <a:pt x="220" y="154"/>
                  </a:cubicBezTo>
                  <a:close/>
                  <a:moveTo>
                    <a:pt x="48" y="140"/>
                  </a:moveTo>
                  <a:cubicBezTo>
                    <a:pt x="48" y="145"/>
                    <a:pt x="46" y="149"/>
                    <a:pt x="46" y="154"/>
                  </a:cubicBezTo>
                  <a:cubicBezTo>
                    <a:pt x="47" y="146"/>
                    <a:pt x="52" y="140"/>
                    <a:pt x="52" y="132"/>
                  </a:cubicBezTo>
                  <a:cubicBezTo>
                    <a:pt x="51" y="135"/>
                    <a:pt x="50" y="138"/>
                    <a:pt x="48" y="140"/>
                  </a:cubicBezTo>
                  <a:close/>
                  <a:moveTo>
                    <a:pt x="93" y="133"/>
                  </a:moveTo>
                  <a:cubicBezTo>
                    <a:pt x="94" y="136"/>
                    <a:pt x="92" y="137"/>
                    <a:pt x="91" y="139"/>
                  </a:cubicBezTo>
                  <a:cubicBezTo>
                    <a:pt x="93" y="138"/>
                    <a:pt x="95" y="134"/>
                    <a:pt x="94" y="132"/>
                  </a:cubicBezTo>
                  <a:cubicBezTo>
                    <a:pt x="94" y="133"/>
                    <a:pt x="93" y="133"/>
                    <a:pt x="93" y="133"/>
                  </a:cubicBezTo>
                  <a:close/>
                  <a:moveTo>
                    <a:pt x="203" y="147"/>
                  </a:moveTo>
                  <a:cubicBezTo>
                    <a:pt x="198" y="139"/>
                    <a:pt x="188" y="136"/>
                    <a:pt x="178" y="132"/>
                  </a:cubicBezTo>
                  <a:cubicBezTo>
                    <a:pt x="187" y="137"/>
                    <a:pt x="194" y="144"/>
                    <a:pt x="203" y="147"/>
                  </a:cubicBezTo>
                  <a:close/>
                  <a:moveTo>
                    <a:pt x="20" y="164"/>
                  </a:moveTo>
                  <a:cubicBezTo>
                    <a:pt x="21" y="161"/>
                    <a:pt x="22" y="158"/>
                    <a:pt x="24" y="155"/>
                  </a:cubicBezTo>
                  <a:cubicBezTo>
                    <a:pt x="24" y="155"/>
                    <a:pt x="24" y="152"/>
                    <a:pt x="25" y="152"/>
                  </a:cubicBezTo>
                  <a:cubicBezTo>
                    <a:pt x="26" y="147"/>
                    <a:pt x="29" y="139"/>
                    <a:pt x="29" y="133"/>
                  </a:cubicBezTo>
                  <a:cubicBezTo>
                    <a:pt x="24" y="141"/>
                    <a:pt x="19" y="152"/>
                    <a:pt x="20" y="164"/>
                  </a:cubicBezTo>
                  <a:close/>
                  <a:moveTo>
                    <a:pt x="102" y="145"/>
                  </a:moveTo>
                  <a:cubicBezTo>
                    <a:pt x="105" y="143"/>
                    <a:pt x="105" y="137"/>
                    <a:pt x="106" y="133"/>
                  </a:cubicBezTo>
                  <a:cubicBezTo>
                    <a:pt x="102" y="134"/>
                    <a:pt x="104" y="141"/>
                    <a:pt x="102" y="145"/>
                  </a:cubicBezTo>
                  <a:close/>
                  <a:moveTo>
                    <a:pt x="304" y="176"/>
                  </a:moveTo>
                  <a:cubicBezTo>
                    <a:pt x="304" y="170"/>
                    <a:pt x="304" y="161"/>
                    <a:pt x="301" y="156"/>
                  </a:cubicBezTo>
                  <a:cubicBezTo>
                    <a:pt x="298" y="148"/>
                    <a:pt x="292" y="141"/>
                    <a:pt x="288" y="134"/>
                  </a:cubicBezTo>
                  <a:cubicBezTo>
                    <a:pt x="294" y="147"/>
                    <a:pt x="299" y="163"/>
                    <a:pt x="304" y="176"/>
                  </a:cubicBezTo>
                  <a:close/>
                  <a:moveTo>
                    <a:pt x="286" y="147"/>
                  </a:moveTo>
                  <a:cubicBezTo>
                    <a:pt x="285" y="142"/>
                    <a:pt x="284" y="139"/>
                    <a:pt x="281" y="135"/>
                  </a:cubicBezTo>
                  <a:cubicBezTo>
                    <a:pt x="282" y="139"/>
                    <a:pt x="284" y="144"/>
                    <a:pt x="286" y="147"/>
                  </a:cubicBezTo>
                  <a:close/>
                  <a:moveTo>
                    <a:pt x="150" y="135"/>
                  </a:moveTo>
                  <a:cubicBezTo>
                    <a:pt x="149" y="135"/>
                    <a:pt x="150" y="136"/>
                    <a:pt x="150" y="136"/>
                  </a:cubicBezTo>
                  <a:cubicBezTo>
                    <a:pt x="159" y="136"/>
                    <a:pt x="164" y="142"/>
                    <a:pt x="173" y="140"/>
                  </a:cubicBezTo>
                  <a:cubicBezTo>
                    <a:pt x="166" y="137"/>
                    <a:pt x="157" y="134"/>
                    <a:pt x="150" y="135"/>
                  </a:cubicBezTo>
                  <a:close/>
                  <a:moveTo>
                    <a:pt x="217" y="137"/>
                  </a:moveTo>
                  <a:cubicBezTo>
                    <a:pt x="219" y="137"/>
                    <a:pt x="216" y="135"/>
                    <a:pt x="215" y="136"/>
                  </a:cubicBezTo>
                  <a:cubicBezTo>
                    <a:pt x="216" y="136"/>
                    <a:pt x="217" y="137"/>
                    <a:pt x="217" y="137"/>
                  </a:cubicBezTo>
                  <a:close/>
                  <a:moveTo>
                    <a:pt x="247" y="137"/>
                  </a:moveTo>
                  <a:cubicBezTo>
                    <a:pt x="247" y="136"/>
                    <a:pt x="247" y="136"/>
                    <a:pt x="246" y="136"/>
                  </a:cubicBezTo>
                  <a:cubicBezTo>
                    <a:pt x="246" y="136"/>
                    <a:pt x="246" y="137"/>
                    <a:pt x="247" y="137"/>
                  </a:cubicBezTo>
                  <a:close/>
                  <a:moveTo>
                    <a:pt x="235" y="146"/>
                  </a:moveTo>
                  <a:cubicBezTo>
                    <a:pt x="233" y="143"/>
                    <a:pt x="231" y="137"/>
                    <a:pt x="228" y="136"/>
                  </a:cubicBezTo>
                  <a:cubicBezTo>
                    <a:pt x="230" y="140"/>
                    <a:pt x="232" y="143"/>
                    <a:pt x="235" y="146"/>
                  </a:cubicBezTo>
                  <a:close/>
                  <a:moveTo>
                    <a:pt x="98" y="142"/>
                  </a:moveTo>
                  <a:cubicBezTo>
                    <a:pt x="98" y="140"/>
                    <a:pt x="100" y="137"/>
                    <a:pt x="99" y="136"/>
                  </a:cubicBezTo>
                  <a:cubicBezTo>
                    <a:pt x="98" y="137"/>
                    <a:pt x="97" y="140"/>
                    <a:pt x="98" y="142"/>
                  </a:cubicBezTo>
                  <a:close/>
                  <a:moveTo>
                    <a:pt x="247" y="150"/>
                  </a:moveTo>
                  <a:cubicBezTo>
                    <a:pt x="251" y="155"/>
                    <a:pt x="254" y="161"/>
                    <a:pt x="258" y="167"/>
                  </a:cubicBezTo>
                  <a:cubicBezTo>
                    <a:pt x="255" y="155"/>
                    <a:pt x="249" y="148"/>
                    <a:pt x="244" y="138"/>
                  </a:cubicBezTo>
                  <a:cubicBezTo>
                    <a:pt x="243" y="138"/>
                    <a:pt x="243" y="137"/>
                    <a:pt x="242" y="136"/>
                  </a:cubicBezTo>
                  <a:cubicBezTo>
                    <a:pt x="242" y="143"/>
                    <a:pt x="244" y="146"/>
                    <a:pt x="247" y="150"/>
                  </a:cubicBezTo>
                  <a:close/>
                  <a:moveTo>
                    <a:pt x="252" y="146"/>
                  </a:moveTo>
                  <a:cubicBezTo>
                    <a:pt x="251" y="143"/>
                    <a:pt x="250" y="139"/>
                    <a:pt x="247" y="137"/>
                  </a:cubicBezTo>
                  <a:cubicBezTo>
                    <a:pt x="249" y="140"/>
                    <a:pt x="250" y="143"/>
                    <a:pt x="252" y="146"/>
                  </a:cubicBezTo>
                  <a:close/>
                  <a:moveTo>
                    <a:pt x="281" y="146"/>
                  </a:moveTo>
                  <a:cubicBezTo>
                    <a:pt x="281" y="142"/>
                    <a:pt x="279" y="140"/>
                    <a:pt x="277" y="137"/>
                  </a:cubicBezTo>
                  <a:cubicBezTo>
                    <a:pt x="277" y="142"/>
                    <a:pt x="279" y="143"/>
                    <a:pt x="281" y="146"/>
                  </a:cubicBezTo>
                  <a:close/>
                  <a:moveTo>
                    <a:pt x="59" y="156"/>
                  </a:moveTo>
                  <a:cubicBezTo>
                    <a:pt x="60" y="151"/>
                    <a:pt x="64" y="143"/>
                    <a:pt x="63" y="138"/>
                  </a:cubicBezTo>
                  <a:cubicBezTo>
                    <a:pt x="62" y="144"/>
                    <a:pt x="57" y="149"/>
                    <a:pt x="59" y="156"/>
                  </a:cubicBezTo>
                  <a:close/>
                  <a:moveTo>
                    <a:pt x="81" y="146"/>
                  </a:moveTo>
                  <a:cubicBezTo>
                    <a:pt x="82" y="144"/>
                    <a:pt x="84" y="140"/>
                    <a:pt x="83" y="138"/>
                  </a:cubicBezTo>
                  <a:cubicBezTo>
                    <a:pt x="82" y="140"/>
                    <a:pt x="80" y="143"/>
                    <a:pt x="81" y="146"/>
                  </a:cubicBezTo>
                  <a:close/>
                  <a:moveTo>
                    <a:pt x="126" y="144"/>
                  </a:moveTo>
                  <a:cubicBezTo>
                    <a:pt x="128" y="142"/>
                    <a:pt x="130" y="140"/>
                    <a:pt x="132" y="138"/>
                  </a:cubicBezTo>
                  <a:cubicBezTo>
                    <a:pt x="130" y="138"/>
                    <a:pt x="127" y="142"/>
                    <a:pt x="126" y="144"/>
                  </a:cubicBezTo>
                  <a:close/>
                  <a:moveTo>
                    <a:pt x="226" y="160"/>
                  </a:moveTo>
                  <a:cubicBezTo>
                    <a:pt x="226" y="154"/>
                    <a:pt x="224" y="149"/>
                    <a:pt x="221" y="143"/>
                  </a:cubicBezTo>
                  <a:cubicBezTo>
                    <a:pt x="218" y="142"/>
                    <a:pt x="216" y="138"/>
                    <a:pt x="213" y="138"/>
                  </a:cubicBezTo>
                  <a:cubicBezTo>
                    <a:pt x="219" y="145"/>
                    <a:pt x="222" y="153"/>
                    <a:pt x="226" y="160"/>
                  </a:cubicBezTo>
                  <a:close/>
                  <a:moveTo>
                    <a:pt x="143" y="138"/>
                  </a:moveTo>
                  <a:cubicBezTo>
                    <a:pt x="136" y="143"/>
                    <a:pt x="128" y="148"/>
                    <a:pt x="126" y="155"/>
                  </a:cubicBezTo>
                  <a:cubicBezTo>
                    <a:pt x="133" y="148"/>
                    <a:pt x="140" y="142"/>
                    <a:pt x="153" y="141"/>
                  </a:cubicBezTo>
                  <a:cubicBezTo>
                    <a:pt x="149" y="140"/>
                    <a:pt x="147" y="138"/>
                    <a:pt x="143" y="138"/>
                  </a:cubicBezTo>
                  <a:close/>
                  <a:moveTo>
                    <a:pt x="84" y="147"/>
                  </a:moveTo>
                  <a:cubicBezTo>
                    <a:pt x="86" y="145"/>
                    <a:pt x="88" y="141"/>
                    <a:pt x="88" y="139"/>
                  </a:cubicBezTo>
                  <a:cubicBezTo>
                    <a:pt x="87" y="141"/>
                    <a:pt x="84" y="144"/>
                    <a:pt x="84" y="147"/>
                  </a:cubicBezTo>
                  <a:close/>
                  <a:moveTo>
                    <a:pt x="125" y="140"/>
                  </a:moveTo>
                  <a:cubicBezTo>
                    <a:pt x="122" y="139"/>
                    <a:pt x="120" y="143"/>
                    <a:pt x="120" y="146"/>
                  </a:cubicBezTo>
                  <a:cubicBezTo>
                    <a:pt x="122" y="143"/>
                    <a:pt x="124" y="141"/>
                    <a:pt x="126" y="139"/>
                  </a:cubicBezTo>
                  <a:cubicBezTo>
                    <a:pt x="125" y="138"/>
                    <a:pt x="125" y="140"/>
                    <a:pt x="125" y="140"/>
                  </a:cubicBezTo>
                  <a:close/>
                  <a:moveTo>
                    <a:pt x="184" y="141"/>
                  </a:moveTo>
                  <a:cubicBezTo>
                    <a:pt x="181" y="141"/>
                    <a:pt x="179" y="139"/>
                    <a:pt x="177" y="139"/>
                  </a:cubicBezTo>
                  <a:cubicBezTo>
                    <a:pt x="179" y="140"/>
                    <a:pt x="181" y="142"/>
                    <a:pt x="184" y="141"/>
                  </a:cubicBezTo>
                  <a:close/>
                  <a:moveTo>
                    <a:pt x="112" y="141"/>
                  </a:moveTo>
                  <a:cubicBezTo>
                    <a:pt x="113" y="140"/>
                    <a:pt x="114" y="140"/>
                    <a:pt x="115" y="139"/>
                  </a:cubicBezTo>
                  <a:cubicBezTo>
                    <a:pt x="114" y="139"/>
                    <a:pt x="112" y="140"/>
                    <a:pt x="112" y="141"/>
                  </a:cubicBezTo>
                  <a:close/>
                  <a:moveTo>
                    <a:pt x="269" y="145"/>
                  </a:moveTo>
                  <a:cubicBezTo>
                    <a:pt x="268" y="143"/>
                    <a:pt x="268" y="141"/>
                    <a:pt x="267" y="139"/>
                  </a:cubicBezTo>
                  <a:cubicBezTo>
                    <a:pt x="267" y="141"/>
                    <a:pt x="268" y="143"/>
                    <a:pt x="269" y="145"/>
                  </a:cubicBezTo>
                  <a:close/>
                  <a:moveTo>
                    <a:pt x="97" y="162"/>
                  </a:moveTo>
                  <a:cubicBezTo>
                    <a:pt x="96" y="162"/>
                    <a:pt x="95" y="163"/>
                    <a:pt x="96" y="164"/>
                  </a:cubicBezTo>
                  <a:cubicBezTo>
                    <a:pt x="96" y="163"/>
                    <a:pt x="97" y="162"/>
                    <a:pt x="98" y="163"/>
                  </a:cubicBezTo>
                  <a:cubicBezTo>
                    <a:pt x="97" y="156"/>
                    <a:pt x="101" y="147"/>
                    <a:pt x="100" y="140"/>
                  </a:cubicBezTo>
                  <a:cubicBezTo>
                    <a:pt x="98" y="147"/>
                    <a:pt x="96" y="155"/>
                    <a:pt x="97" y="162"/>
                  </a:cubicBezTo>
                  <a:close/>
                  <a:moveTo>
                    <a:pt x="241" y="152"/>
                  </a:moveTo>
                  <a:cubicBezTo>
                    <a:pt x="240" y="147"/>
                    <a:pt x="238" y="143"/>
                    <a:pt x="235" y="141"/>
                  </a:cubicBezTo>
                  <a:cubicBezTo>
                    <a:pt x="237" y="145"/>
                    <a:pt x="238" y="149"/>
                    <a:pt x="241" y="152"/>
                  </a:cubicBezTo>
                  <a:close/>
                  <a:moveTo>
                    <a:pt x="34" y="168"/>
                  </a:moveTo>
                  <a:cubicBezTo>
                    <a:pt x="35" y="166"/>
                    <a:pt x="36" y="161"/>
                    <a:pt x="37" y="160"/>
                  </a:cubicBezTo>
                  <a:cubicBezTo>
                    <a:pt x="38" y="160"/>
                    <a:pt x="38" y="162"/>
                    <a:pt x="38" y="160"/>
                  </a:cubicBezTo>
                  <a:cubicBezTo>
                    <a:pt x="38" y="156"/>
                    <a:pt x="40" y="150"/>
                    <a:pt x="39" y="142"/>
                  </a:cubicBezTo>
                  <a:cubicBezTo>
                    <a:pt x="36" y="149"/>
                    <a:pt x="33" y="160"/>
                    <a:pt x="34" y="168"/>
                  </a:cubicBezTo>
                  <a:close/>
                  <a:moveTo>
                    <a:pt x="113" y="158"/>
                  </a:moveTo>
                  <a:cubicBezTo>
                    <a:pt x="116" y="154"/>
                    <a:pt x="116" y="147"/>
                    <a:pt x="118" y="142"/>
                  </a:cubicBezTo>
                  <a:cubicBezTo>
                    <a:pt x="119" y="142"/>
                    <a:pt x="119" y="142"/>
                    <a:pt x="118" y="142"/>
                  </a:cubicBezTo>
                  <a:cubicBezTo>
                    <a:pt x="113" y="144"/>
                    <a:pt x="111" y="152"/>
                    <a:pt x="113" y="158"/>
                  </a:cubicBezTo>
                  <a:close/>
                  <a:moveTo>
                    <a:pt x="268" y="155"/>
                  </a:moveTo>
                  <a:cubicBezTo>
                    <a:pt x="267" y="150"/>
                    <a:pt x="263" y="147"/>
                    <a:pt x="261" y="143"/>
                  </a:cubicBezTo>
                  <a:cubicBezTo>
                    <a:pt x="262" y="148"/>
                    <a:pt x="265" y="151"/>
                    <a:pt x="268" y="155"/>
                  </a:cubicBezTo>
                  <a:close/>
                  <a:moveTo>
                    <a:pt x="122" y="172"/>
                  </a:moveTo>
                  <a:cubicBezTo>
                    <a:pt x="123" y="174"/>
                    <a:pt x="125" y="176"/>
                    <a:pt x="127" y="178"/>
                  </a:cubicBezTo>
                  <a:cubicBezTo>
                    <a:pt x="128" y="174"/>
                    <a:pt x="127" y="172"/>
                    <a:pt x="128" y="169"/>
                  </a:cubicBezTo>
                  <a:cubicBezTo>
                    <a:pt x="129" y="168"/>
                    <a:pt x="131" y="166"/>
                    <a:pt x="131" y="164"/>
                  </a:cubicBezTo>
                  <a:cubicBezTo>
                    <a:pt x="131" y="163"/>
                    <a:pt x="131" y="162"/>
                    <a:pt x="131" y="161"/>
                  </a:cubicBezTo>
                  <a:cubicBezTo>
                    <a:pt x="132" y="159"/>
                    <a:pt x="135" y="157"/>
                    <a:pt x="136" y="155"/>
                  </a:cubicBezTo>
                  <a:cubicBezTo>
                    <a:pt x="137" y="154"/>
                    <a:pt x="137" y="153"/>
                    <a:pt x="137" y="152"/>
                  </a:cubicBezTo>
                  <a:cubicBezTo>
                    <a:pt x="139" y="151"/>
                    <a:pt x="142" y="149"/>
                    <a:pt x="144" y="148"/>
                  </a:cubicBezTo>
                  <a:cubicBezTo>
                    <a:pt x="146" y="148"/>
                    <a:pt x="148" y="148"/>
                    <a:pt x="150" y="147"/>
                  </a:cubicBezTo>
                  <a:cubicBezTo>
                    <a:pt x="152" y="147"/>
                    <a:pt x="154" y="144"/>
                    <a:pt x="157" y="143"/>
                  </a:cubicBezTo>
                  <a:cubicBezTo>
                    <a:pt x="138" y="144"/>
                    <a:pt x="125" y="154"/>
                    <a:pt x="122" y="172"/>
                  </a:cubicBezTo>
                  <a:close/>
                  <a:moveTo>
                    <a:pt x="112" y="169"/>
                  </a:moveTo>
                  <a:cubicBezTo>
                    <a:pt x="114" y="161"/>
                    <a:pt x="109" y="157"/>
                    <a:pt x="110" y="148"/>
                  </a:cubicBezTo>
                  <a:cubicBezTo>
                    <a:pt x="110" y="147"/>
                    <a:pt x="113" y="146"/>
                    <a:pt x="112" y="144"/>
                  </a:cubicBezTo>
                  <a:cubicBezTo>
                    <a:pt x="107" y="149"/>
                    <a:pt x="108" y="163"/>
                    <a:pt x="112" y="169"/>
                  </a:cubicBezTo>
                  <a:close/>
                  <a:moveTo>
                    <a:pt x="120" y="150"/>
                  </a:moveTo>
                  <a:cubicBezTo>
                    <a:pt x="119" y="154"/>
                    <a:pt x="115" y="159"/>
                    <a:pt x="116" y="163"/>
                  </a:cubicBezTo>
                  <a:cubicBezTo>
                    <a:pt x="118" y="162"/>
                    <a:pt x="118" y="157"/>
                    <a:pt x="119" y="154"/>
                  </a:cubicBezTo>
                  <a:cubicBezTo>
                    <a:pt x="121" y="151"/>
                    <a:pt x="123" y="148"/>
                    <a:pt x="125" y="145"/>
                  </a:cubicBezTo>
                  <a:cubicBezTo>
                    <a:pt x="123" y="146"/>
                    <a:pt x="122" y="149"/>
                    <a:pt x="120" y="150"/>
                  </a:cubicBezTo>
                  <a:close/>
                  <a:moveTo>
                    <a:pt x="217" y="177"/>
                  </a:moveTo>
                  <a:cubicBezTo>
                    <a:pt x="215" y="169"/>
                    <a:pt x="211" y="163"/>
                    <a:pt x="207" y="158"/>
                  </a:cubicBezTo>
                  <a:cubicBezTo>
                    <a:pt x="205" y="155"/>
                    <a:pt x="203" y="152"/>
                    <a:pt x="200" y="151"/>
                  </a:cubicBezTo>
                  <a:cubicBezTo>
                    <a:pt x="197" y="148"/>
                    <a:pt x="193" y="147"/>
                    <a:pt x="189" y="145"/>
                  </a:cubicBezTo>
                  <a:cubicBezTo>
                    <a:pt x="187" y="146"/>
                    <a:pt x="187" y="145"/>
                    <a:pt x="185" y="145"/>
                  </a:cubicBezTo>
                  <a:cubicBezTo>
                    <a:pt x="197" y="155"/>
                    <a:pt x="209" y="163"/>
                    <a:pt x="217" y="177"/>
                  </a:cubicBezTo>
                  <a:close/>
                  <a:moveTo>
                    <a:pt x="157" y="146"/>
                  </a:moveTo>
                  <a:cubicBezTo>
                    <a:pt x="159" y="147"/>
                    <a:pt x="161" y="147"/>
                    <a:pt x="164" y="147"/>
                  </a:cubicBezTo>
                  <a:cubicBezTo>
                    <a:pt x="163" y="145"/>
                    <a:pt x="159" y="145"/>
                    <a:pt x="157" y="146"/>
                  </a:cubicBezTo>
                  <a:close/>
                  <a:moveTo>
                    <a:pt x="171" y="147"/>
                  </a:moveTo>
                  <a:cubicBezTo>
                    <a:pt x="171" y="146"/>
                    <a:pt x="169" y="146"/>
                    <a:pt x="169" y="146"/>
                  </a:cubicBezTo>
                  <a:cubicBezTo>
                    <a:pt x="169" y="147"/>
                    <a:pt x="170" y="147"/>
                    <a:pt x="171" y="147"/>
                  </a:cubicBezTo>
                  <a:close/>
                  <a:moveTo>
                    <a:pt x="304" y="151"/>
                  </a:moveTo>
                  <a:cubicBezTo>
                    <a:pt x="304" y="150"/>
                    <a:pt x="304" y="147"/>
                    <a:pt x="303" y="146"/>
                  </a:cubicBezTo>
                  <a:cubicBezTo>
                    <a:pt x="303" y="148"/>
                    <a:pt x="303" y="151"/>
                    <a:pt x="304" y="151"/>
                  </a:cubicBezTo>
                  <a:close/>
                  <a:moveTo>
                    <a:pt x="207" y="150"/>
                  </a:moveTo>
                  <a:cubicBezTo>
                    <a:pt x="212" y="153"/>
                    <a:pt x="206" y="147"/>
                    <a:pt x="205" y="147"/>
                  </a:cubicBezTo>
                  <a:cubicBezTo>
                    <a:pt x="206" y="148"/>
                    <a:pt x="206" y="149"/>
                    <a:pt x="207" y="150"/>
                  </a:cubicBezTo>
                  <a:close/>
                  <a:moveTo>
                    <a:pt x="64" y="150"/>
                  </a:moveTo>
                  <a:cubicBezTo>
                    <a:pt x="64" y="150"/>
                    <a:pt x="64" y="150"/>
                    <a:pt x="65" y="150"/>
                  </a:cubicBezTo>
                  <a:cubicBezTo>
                    <a:pt x="65" y="149"/>
                    <a:pt x="66" y="147"/>
                    <a:pt x="65" y="147"/>
                  </a:cubicBezTo>
                  <a:cubicBezTo>
                    <a:pt x="65" y="149"/>
                    <a:pt x="64" y="148"/>
                    <a:pt x="64" y="150"/>
                  </a:cubicBezTo>
                  <a:close/>
                  <a:moveTo>
                    <a:pt x="27" y="158"/>
                  </a:moveTo>
                  <a:cubicBezTo>
                    <a:pt x="26" y="166"/>
                    <a:pt x="28" y="179"/>
                    <a:pt x="30" y="188"/>
                  </a:cubicBezTo>
                  <a:cubicBezTo>
                    <a:pt x="30" y="186"/>
                    <a:pt x="30" y="187"/>
                    <a:pt x="31" y="186"/>
                  </a:cubicBezTo>
                  <a:cubicBezTo>
                    <a:pt x="31" y="186"/>
                    <a:pt x="30" y="186"/>
                    <a:pt x="30" y="185"/>
                  </a:cubicBezTo>
                  <a:cubicBezTo>
                    <a:pt x="31" y="185"/>
                    <a:pt x="31" y="185"/>
                    <a:pt x="31" y="185"/>
                  </a:cubicBezTo>
                  <a:cubicBezTo>
                    <a:pt x="30" y="175"/>
                    <a:pt x="31" y="162"/>
                    <a:pt x="33" y="150"/>
                  </a:cubicBezTo>
                  <a:cubicBezTo>
                    <a:pt x="33" y="150"/>
                    <a:pt x="33" y="150"/>
                    <a:pt x="34" y="151"/>
                  </a:cubicBezTo>
                  <a:cubicBezTo>
                    <a:pt x="33" y="150"/>
                    <a:pt x="35" y="147"/>
                    <a:pt x="34" y="147"/>
                  </a:cubicBezTo>
                  <a:cubicBezTo>
                    <a:pt x="32" y="151"/>
                    <a:pt x="28" y="154"/>
                    <a:pt x="27" y="158"/>
                  </a:cubicBezTo>
                  <a:close/>
                  <a:moveTo>
                    <a:pt x="74" y="153"/>
                  </a:moveTo>
                  <a:cubicBezTo>
                    <a:pt x="76" y="156"/>
                    <a:pt x="73" y="160"/>
                    <a:pt x="74" y="164"/>
                  </a:cubicBezTo>
                  <a:cubicBezTo>
                    <a:pt x="75" y="164"/>
                    <a:pt x="75" y="164"/>
                    <a:pt x="76" y="164"/>
                  </a:cubicBezTo>
                  <a:cubicBezTo>
                    <a:pt x="77" y="159"/>
                    <a:pt x="77" y="154"/>
                    <a:pt x="78" y="148"/>
                  </a:cubicBezTo>
                  <a:cubicBezTo>
                    <a:pt x="78" y="148"/>
                    <a:pt x="77" y="148"/>
                    <a:pt x="77" y="148"/>
                  </a:cubicBezTo>
                  <a:cubicBezTo>
                    <a:pt x="76" y="150"/>
                    <a:pt x="76" y="152"/>
                    <a:pt x="74" y="153"/>
                  </a:cubicBezTo>
                  <a:close/>
                  <a:moveTo>
                    <a:pt x="106" y="151"/>
                  </a:moveTo>
                  <a:cubicBezTo>
                    <a:pt x="106" y="165"/>
                    <a:pt x="103" y="185"/>
                    <a:pt x="114" y="192"/>
                  </a:cubicBezTo>
                  <a:cubicBezTo>
                    <a:pt x="112" y="187"/>
                    <a:pt x="113" y="181"/>
                    <a:pt x="112" y="176"/>
                  </a:cubicBezTo>
                  <a:cubicBezTo>
                    <a:pt x="111" y="175"/>
                    <a:pt x="110" y="174"/>
                    <a:pt x="110" y="173"/>
                  </a:cubicBezTo>
                  <a:cubicBezTo>
                    <a:pt x="107" y="165"/>
                    <a:pt x="106" y="157"/>
                    <a:pt x="107" y="150"/>
                  </a:cubicBezTo>
                  <a:cubicBezTo>
                    <a:pt x="106" y="150"/>
                    <a:pt x="106" y="151"/>
                    <a:pt x="106" y="151"/>
                  </a:cubicBezTo>
                  <a:close/>
                  <a:moveTo>
                    <a:pt x="150" y="151"/>
                  </a:moveTo>
                  <a:cubicBezTo>
                    <a:pt x="151" y="151"/>
                    <a:pt x="152" y="151"/>
                    <a:pt x="152" y="150"/>
                  </a:cubicBezTo>
                  <a:cubicBezTo>
                    <a:pt x="151" y="149"/>
                    <a:pt x="150" y="150"/>
                    <a:pt x="150" y="151"/>
                  </a:cubicBezTo>
                  <a:close/>
                  <a:moveTo>
                    <a:pt x="233" y="162"/>
                  </a:moveTo>
                  <a:cubicBezTo>
                    <a:pt x="231" y="160"/>
                    <a:pt x="232" y="155"/>
                    <a:pt x="230" y="154"/>
                  </a:cubicBezTo>
                  <a:cubicBezTo>
                    <a:pt x="229" y="152"/>
                    <a:pt x="227" y="150"/>
                    <a:pt x="227" y="150"/>
                  </a:cubicBezTo>
                  <a:cubicBezTo>
                    <a:pt x="228" y="153"/>
                    <a:pt x="229" y="158"/>
                    <a:pt x="229" y="162"/>
                  </a:cubicBezTo>
                  <a:cubicBezTo>
                    <a:pt x="229" y="164"/>
                    <a:pt x="229" y="165"/>
                    <a:pt x="229" y="166"/>
                  </a:cubicBezTo>
                  <a:cubicBezTo>
                    <a:pt x="230" y="169"/>
                    <a:pt x="233" y="172"/>
                    <a:pt x="234" y="174"/>
                  </a:cubicBezTo>
                  <a:cubicBezTo>
                    <a:pt x="234" y="169"/>
                    <a:pt x="233" y="166"/>
                    <a:pt x="233" y="162"/>
                  </a:cubicBezTo>
                  <a:close/>
                  <a:moveTo>
                    <a:pt x="259" y="157"/>
                  </a:moveTo>
                  <a:cubicBezTo>
                    <a:pt x="259" y="155"/>
                    <a:pt x="258" y="151"/>
                    <a:pt x="256" y="150"/>
                  </a:cubicBezTo>
                  <a:cubicBezTo>
                    <a:pt x="257" y="152"/>
                    <a:pt x="257" y="155"/>
                    <a:pt x="259" y="157"/>
                  </a:cubicBezTo>
                  <a:close/>
                  <a:moveTo>
                    <a:pt x="182" y="156"/>
                  </a:moveTo>
                  <a:cubicBezTo>
                    <a:pt x="187" y="158"/>
                    <a:pt x="190" y="160"/>
                    <a:pt x="193" y="163"/>
                  </a:cubicBezTo>
                  <a:cubicBezTo>
                    <a:pt x="190" y="158"/>
                    <a:pt x="184" y="155"/>
                    <a:pt x="179" y="151"/>
                  </a:cubicBezTo>
                  <a:cubicBezTo>
                    <a:pt x="177" y="150"/>
                    <a:pt x="176" y="151"/>
                    <a:pt x="176" y="150"/>
                  </a:cubicBezTo>
                  <a:cubicBezTo>
                    <a:pt x="176" y="153"/>
                    <a:pt x="181" y="153"/>
                    <a:pt x="182" y="156"/>
                  </a:cubicBezTo>
                  <a:close/>
                  <a:moveTo>
                    <a:pt x="161" y="150"/>
                  </a:moveTo>
                  <a:cubicBezTo>
                    <a:pt x="158" y="151"/>
                    <a:pt x="153" y="152"/>
                    <a:pt x="150" y="155"/>
                  </a:cubicBezTo>
                  <a:cubicBezTo>
                    <a:pt x="156" y="153"/>
                    <a:pt x="163" y="151"/>
                    <a:pt x="169" y="152"/>
                  </a:cubicBezTo>
                  <a:cubicBezTo>
                    <a:pt x="167" y="151"/>
                    <a:pt x="164" y="150"/>
                    <a:pt x="161" y="150"/>
                  </a:cubicBezTo>
                  <a:close/>
                  <a:moveTo>
                    <a:pt x="11" y="165"/>
                  </a:moveTo>
                  <a:cubicBezTo>
                    <a:pt x="10" y="171"/>
                    <a:pt x="12" y="177"/>
                    <a:pt x="12" y="183"/>
                  </a:cubicBezTo>
                  <a:cubicBezTo>
                    <a:pt x="14" y="181"/>
                    <a:pt x="13" y="177"/>
                    <a:pt x="16" y="178"/>
                  </a:cubicBezTo>
                  <a:cubicBezTo>
                    <a:pt x="16" y="168"/>
                    <a:pt x="17" y="160"/>
                    <a:pt x="18" y="151"/>
                  </a:cubicBezTo>
                  <a:cubicBezTo>
                    <a:pt x="18" y="151"/>
                    <a:pt x="18" y="151"/>
                    <a:pt x="17" y="151"/>
                  </a:cubicBezTo>
                  <a:cubicBezTo>
                    <a:pt x="17" y="156"/>
                    <a:pt x="12" y="160"/>
                    <a:pt x="11" y="165"/>
                  </a:cubicBezTo>
                  <a:close/>
                  <a:moveTo>
                    <a:pt x="54" y="162"/>
                  </a:moveTo>
                  <a:cubicBezTo>
                    <a:pt x="55" y="157"/>
                    <a:pt x="57" y="155"/>
                    <a:pt x="56" y="151"/>
                  </a:cubicBezTo>
                  <a:cubicBezTo>
                    <a:pt x="55" y="154"/>
                    <a:pt x="54" y="159"/>
                    <a:pt x="54" y="162"/>
                  </a:cubicBezTo>
                  <a:close/>
                  <a:moveTo>
                    <a:pt x="135" y="160"/>
                  </a:moveTo>
                  <a:cubicBezTo>
                    <a:pt x="139" y="158"/>
                    <a:pt x="144" y="156"/>
                    <a:pt x="147" y="151"/>
                  </a:cubicBezTo>
                  <a:cubicBezTo>
                    <a:pt x="141" y="152"/>
                    <a:pt x="137" y="156"/>
                    <a:pt x="135" y="160"/>
                  </a:cubicBezTo>
                  <a:close/>
                  <a:moveTo>
                    <a:pt x="245" y="164"/>
                  </a:moveTo>
                  <a:cubicBezTo>
                    <a:pt x="251" y="170"/>
                    <a:pt x="254" y="177"/>
                    <a:pt x="259" y="183"/>
                  </a:cubicBezTo>
                  <a:cubicBezTo>
                    <a:pt x="258" y="170"/>
                    <a:pt x="252" y="159"/>
                    <a:pt x="244" y="151"/>
                  </a:cubicBezTo>
                  <a:cubicBezTo>
                    <a:pt x="245" y="155"/>
                    <a:pt x="246" y="160"/>
                    <a:pt x="245" y="164"/>
                  </a:cubicBezTo>
                  <a:close/>
                  <a:moveTo>
                    <a:pt x="323" y="170"/>
                  </a:moveTo>
                  <a:cubicBezTo>
                    <a:pt x="323" y="176"/>
                    <a:pt x="322" y="183"/>
                    <a:pt x="322" y="187"/>
                  </a:cubicBezTo>
                  <a:cubicBezTo>
                    <a:pt x="322" y="191"/>
                    <a:pt x="325" y="196"/>
                    <a:pt x="326" y="200"/>
                  </a:cubicBezTo>
                  <a:cubicBezTo>
                    <a:pt x="327" y="194"/>
                    <a:pt x="326" y="189"/>
                    <a:pt x="326" y="183"/>
                  </a:cubicBezTo>
                  <a:cubicBezTo>
                    <a:pt x="325" y="180"/>
                    <a:pt x="324" y="173"/>
                    <a:pt x="325" y="170"/>
                  </a:cubicBezTo>
                  <a:cubicBezTo>
                    <a:pt x="323" y="165"/>
                    <a:pt x="323" y="156"/>
                    <a:pt x="319" y="151"/>
                  </a:cubicBezTo>
                  <a:cubicBezTo>
                    <a:pt x="320" y="157"/>
                    <a:pt x="322" y="163"/>
                    <a:pt x="323" y="170"/>
                  </a:cubicBezTo>
                  <a:close/>
                  <a:moveTo>
                    <a:pt x="280" y="152"/>
                  </a:moveTo>
                  <a:cubicBezTo>
                    <a:pt x="281" y="153"/>
                    <a:pt x="280" y="155"/>
                    <a:pt x="281" y="155"/>
                  </a:cubicBezTo>
                  <a:cubicBezTo>
                    <a:pt x="281" y="154"/>
                    <a:pt x="280" y="150"/>
                    <a:pt x="280" y="152"/>
                  </a:cubicBezTo>
                  <a:close/>
                  <a:moveTo>
                    <a:pt x="83" y="162"/>
                  </a:moveTo>
                  <a:cubicBezTo>
                    <a:pt x="83" y="159"/>
                    <a:pt x="84" y="156"/>
                    <a:pt x="84" y="154"/>
                  </a:cubicBezTo>
                  <a:cubicBezTo>
                    <a:pt x="83" y="156"/>
                    <a:pt x="82" y="160"/>
                    <a:pt x="83" y="162"/>
                  </a:cubicBezTo>
                  <a:close/>
                  <a:moveTo>
                    <a:pt x="160" y="155"/>
                  </a:moveTo>
                  <a:cubicBezTo>
                    <a:pt x="169" y="156"/>
                    <a:pt x="177" y="160"/>
                    <a:pt x="184" y="162"/>
                  </a:cubicBezTo>
                  <a:cubicBezTo>
                    <a:pt x="180" y="155"/>
                    <a:pt x="169" y="153"/>
                    <a:pt x="160" y="155"/>
                  </a:cubicBezTo>
                  <a:close/>
                  <a:moveTo>
                    <a:pt x="295" y="161"/>
                  </a:moveTo>
                  <a:cubicBezTo>
                    <a:pt x="296" y="163"/>
                    <a:pt x="296" y="164"/>
                    <a:pt x="297" y="166"/>
                  </a:cubicBezTo>
                  <a:cubicBezTo>
                    <a:pt x="298" y="166"/>
                    <a:pt x="295" y="162"/>
                    <a:pt x="296" y="161"/>
                  </a:cubicBezTo>
                  <a:cubicBezTo>
                    <a:pt x="294" y="159"/>
                    <a:pt x="295" y="155"/>
                    <a:pt x="293" y="154"/>
                  </a:cubicBezTo>
                  <a:cubicBezTo>
                    <a:pt x="293" y="157"/>
                    <a:pt x="295" y="158"/>
                    <a:pt x="295" y="161"/>
                  </a:cubicBezTo>
                  <a:close/>
                  <a:moveTo>
                    <a:pt x="93" y="175"/>
                  </a:moveTo>
                  <a:cubicBezTo>
                    <a:pt x="95" y="169"/>
                    <a:pt x="91" y="161"/>
                    <a:pt x="90" y="155"/>
                  </a:cubicBezTo>
                  <a:cubicBezTo>
                    <a:pt x="89" y="162"/>
                    <a:pt x="89" y="170"/>
                    <a:pt x="93" y="175"/>
                  </a:cubicBezTo>
                  <a:close/>
                  <a:moveTo>
                    <a:pt x="221" y="175"/>
                  </a:moveTo>
                  <a:cubicBezTo>
                    <a:pt x="222" y="180"/>
                    <a:pt x="220" y="185"/>
                    <a:pt x="222" y="188"/>
                  </a:cubicBezTo>
                  <a:cubicBezTo>
                    <a:pt x="225" y="176"/>
                    <a:pt x="221" y="158"/>
                    <a:pt x="210" y="155"/>
                  </a:cubicBezTo>
                  <a:cubicBezTo>
                    <a:pt x="214" y="161"/>
                    <a:pt x="220" y="168"/>
                    <a:pt x="221" y="175"/>
                  </a:cubicBezTo>
                  <a:close/>
                  <a:moveTo>
                    <a:pt x="52" y="171"/>
                  </a:moveTo>
                  <a:cubicBezTo>
                    <a:pt x="51" y="168"/>
                    <a:pt x="52" y="168"/>
                    <a:pt x="51" y="166"/>
                  </a:cubicBezTo>
                  <a:cubicBezTo>
                    <a:pt x="52" y="164"/>
                    <a:pt x="51" y="159"/>
                    <a:pt x="52" y="157"/>
                  </a:cubicBezTo>
                  <a:cubicBezTo>
                    <a:pt x="52" y="156"/>
                    <a:pt x="51" y="155"/>
                    <a:pt x="51" y="157"/>
                  </a:cubicBezTo>
                  <a:cubicBezTo>
                    <a:pt x="49" y="166"/>
                    <a:pt x="46" y="178"/>
                    <a:pt x="50" y="186"/>
                  </a:cubicBezTo>
                  <a:cubicBezTo>
                    <a:pt x="52" y="182"/>
                    <a:pt x="49" y="174"/>
                    <a:pt x="52" y="171"/>
                  </a:cubicBezTo>
                  <a:close/>
                  <a:moveTo>
                    <a:pt x="59" y="164"/>
                  </a:moveTo>
                  <a:cubicBezTo>
                    <a:pt x="58" y="165"/>
                    <a:pt x="57" y="167"/>
                    <a:pt x="58" y="167"/>
                  </a:cubicBezTo>
                  <a:cubicBezTo>
                    <a:pt x="58" y="167"/>
                    <a:pt x="58" y="167"/>
                    <a:pt x="58" y="167"/>
                  </a:cubicBezTo>
                  <a:cubicBezTo>
                    <a:pt x="59" y="172"/>
                    <a:pt x="59" y="179"/>
                    <a:pt x="61" y="183"/>
                  </a:cubicBezTo>
                  <a:cubicBezTo>
                    <a:pt x="62" y="173"/>
                    <a:pt x="60" y="167"/>
                    <a:pt x="61" y="157"/>
                  </a:cubicBezTo>
                  <a:cubicBezTo>
                    <a:pt x="62" y="157"/>
                    <a:pt x="61" y="155"/>
                    <a:pt x="61" y="157"/>
                  </a:cubicBezTo>
                  <a:cubicBezTo>
                    <a:pt x="60" y="159"/>
                    <a:pt x="59" y="162"/>
                    <a:pt x="59" y="164"/>
                  </a:cubicBezTo>
                  <a:close/>
                  <a:moveTo>
                    <a:pt x="67" y="160"/>
                  </a:moveTo>
                  <a:cubicBezTo>
                    <a:pt x="68" y="159"/>
                    <a:pt x="68" y="159"/>
                    <a:pt x="68" y="159"/>
                  </a:cubicBezTo>
                  <a:cubicBezTo>
                    <a:pt x="67" y="159"/>
                    <a:pt x="68" y="157"/>
                    <a:pt x="67" y="157"/>
                  </a:cubicBezTo>
                  <a:cubicBezTo>
                    <a:pt x="67" y="158"/>
                    <a:pt x="67" y="160"/>
                    <a:pt x="67" y="160"/>
                  </a:cubicBezTo>
                  <a:close/>
                  <a:moveTo>
                    <a:pt x="160" y="158"/>
                  </a:moveTo>
                  <a:cubicBezTo>
                    <a:pt x="157" y="157"/>
                    <a:pt x="153" y="157"/>
                    <a:pt x="151" y="159"/>
                  </a:cubicBezTo>
                  <a:cubicBezTo>
                    <a:pt x="156" y="159"/>
                    <a:pt x="161" y="158"/>
                    <a:pt x="166" y="160"/>
                  </a:cubicBezTo>
                  <a:cubicBezTo>
                    <a:pt x="165" y="159"/>
                    <a:pt x="162" y="158"/>
                    <a:pt x="160" y="158"/>
                  </a:cubicBezTo>
                  <a:close/>
                  <a:moveTo>
                    <a:pt x="104" y="178"/>
                  </a:moveTo>
                  <a:cubicBezTo>
                    <a:pt x="103" y="171"/>
                    <a:pt x="103" y="163"/>
                    <a:pt x="103" y="158"/>
                  </a:cubicBezTo>
                  <a:cubicBezTo>
                    <a:pt x="102" y="163"/>
                    <a:pt x="100" y="174"/>
                    <a:pt x="104" y="178"/>
                  </a:cubicBezTo>
                  <a:close/>
                  <a:moveTo>
                    <a:pt x="277" y="158"/>
                  </a:moveTo>
                  <a:cubicBezTo>
                    <a:pt x="278" y="159"/>
                    <a:pt x="278" y="163"/>
                    <a:pt x="279" y="165"/>
                  </a:cubicBezTo>
                  <a:cubicBezTo>
                    <a:pt x="279" y="162"/>
                    <a:pt x="279" y="159"/>
                    <a:pt x="277" y="158"/>
                  </a:cubicBezTo>
                  <a:close/>
                  <a:moveTo>
                    <a:pt x="285" y="169"/>
                  </a:moveTo>
                  <a:cubicBezTo>
                    <a:pt x="286" y="172"/>
                    <a:pt x="286" y="176"/>
                    <a:pt x="288" y="178"/>
                  </a:cubicBezTo>
                  <a:cubicBezTo>
                    <a:pt x="289" y="170"/>
                    <a:pt x="288" y="163"/>
                    <a:pt x="283" y="158"/>
                  </a:cubicBezTo>
                  <a:cubicBezTo>
                    <a:pt x="282" y="163"/>
                    <a:pt x="284" y="166"/>
                    <a:pt x="285" y="169"/>
                  </a:cubicBezTo>
                  <a:close/>
                  <a:moveTo>
                    <a:pt x="241" y="168"/>
                  </a:moveTo>
                  <a:cubicBezTo>
                    <a:pt x="241" y="165"/>
                    <a:pt x="240" y="161"/>
                    <a:pt x="237" y="159"/>
                  </a:cubicBezTo>
                  <a:cubicBezTo>
                    <a:pt x="238" y="163"/>
                    <a:pt x="240" y="166"/>
                    <a:pt x="241" y="168"/>
                  </a:cubicBezTo>
                  <a:close/>
                  <a:moveTo>
                    <a:pt x="142" y="167"/>
                  </a:moveTo>
                  <a:cubicBezTo>
                    <a:pt x="143" y="167"/>
                    <a:pt x="143" y="166"/>
                    <a:pt x="145" y="164"/>
                  </a:cubicBezTo>
                  <a:cubicBezTo>
                    <a:pt x="146" y="163"/>
                    <a:pt x="149" y="163"/>
                    <a:pt x="150" y="162"/>
                  </a:cubicBezTo>
                  <a:cubicBezTo>
                    <a:pt x="145" y="161"/>
                    <a:pt x="143" y="164"/>
                    <a:pt x="142" y="167"/>
                  </a:cubicBezTo>
                  <a:close/>
                  <a:moveTo>
                    <a:pt x="137" y="170"/>
                  </a:moveTo>
                  <a:cubicBezTo>
                    <a:pt x="137" y="168"/>
                    <a:pt x="140" y="166"/>
                    <a:pt x="139" y="164"/>
                  </a:cubicBezTo>
                  <a:cubicBezTo>
                    <a:pt x="138" y="166"/>
                    <a:pt x="136" y="168"/>
                    <a:pt x="137" y="170"/>
                  </a:cubicBezTo>
                  <a:close/>
                  <a:moveTo>
                    <a:pt x="211" y="178"/>
                  </a:moveTo>
                  <a:cubicBezTo>
                    <a:pt x="210" y="174"/>
                    <a:pt x="209" y="171"/>
                    <a:pt x="207" y="168"/>
                  </a:cubicBezTo>
                  <a:cubicBezTo>
                    <a:pt x="206" y="167"/>
                    <a:pt x="205" y="164"/>
                    <a:pt x="203" y="165"/>
                  </a:cubicBezTo>
                  <a:cubicBezTo>
                    <a:pt x="207" y="168"/>
                    <a:pt x="208" y="175"/>
                    <a:pt x="211" y="178"/>
                  </a:cubicBezTo>
                  <a:close/>
                  <a:moveTo>
                    <a:pt x="142" y="175"/>
                  </a:moveTo>
                  <a:cubicBezTo>
                    <a:pt x="143" y="176"/>
                    <a:pt x="144" y="174"/>
                    <a:pt x="146" y="174"/>
                  </a:cubicBezTo>
                  <a:cubicBezTo>
                    <a:pt x="148" y="170"/>
                    <a:pt x="149" y="168"/>
                    <a:pt x="152" y="165"/>
                  </a:cubicBezTo>
                  <a:cubicBezTo>
                    <a:pt x="146" y="166"/>
                    <a:pt x="143" y="169"/>
                    <a:pt x="142" y="175"/>
                  </a:cubicBezTo>
                  <a:close/>
                  <a:moveTo>
                    <a:pt x="270" y="167"/>
                  </a:moveTo>
                  <a:cubicBezTo>
                    <a:pt x="270" y="166"/>
                    <a:pt x="270" y="165"/>
                    <a:pt x="269" y="165"/>
                  </a:cubicBezTo>
                  <a:cubicBezTo>
                    <a:pt x="269" y="165"/>
                    <a:pt x="269" y="167"/>
                    <a:pt x="270" y="167"/>
                  </a:cubicBezTo>
                  <a:close/>
                  <a:moveTo>
                    <a:pt x="98" y="171"/>
                  </a:moveTo>
                  <a:cubicBezTo>
                    <a:pt x="98" y="170"/>
                    <a:pt x="98" y="168"/>
                    <a:pt x="99" y="169"/>
                  </a:cubicBezTo>
                  <a:cubicBezTo>
                    <a:pt x="99" y="167"/>
                    <a:pt x="98" y="167"/>
                    <a:pt x="98" y="165"/>
                  </a:cubicBezTo>
                  <a:cubicBezTo>
                    <a:pt x="97" y="167"/>
                    <a:pt x="97" y="169"/>
                    <a:pt x="98" y="171"/>
                  </a:cubicBezTo>
                  <a:close/>
                  <a:moveTo>
                    <a:pt x="267" y="173"/>
                  </a:moveTo>
                  <a:cubicBezTo>
                    <a:pt x="268" y="173"/>
                    <a:pt x="268" y="172"/>
                    <a:pt x="268" y="172"/>
                  </a:cubicBezTo>
                  <a:cubicBezTo>
                    <a:pt x="267" y="170"/>
                    <a:pt x="266" y="166"/>
                    <a:pt x="265" y="166"/>
                  </a:cubicBezTo>
                  <a:cubicBezTo>
                    <a:pt x="266" y="168"/>
                    <a:pt x="266" y="171"/>
                    <a:pt x="267" y="173"/>
                  </a:cubicBezTo>
                  <a:close/>
                  <a:moveTo>
                    <a:pt x="153" y="171"/>
                  </a:moveTo>
                  <a:cubicBezTo>
                    <a:pt x="159" y="170"/>
                    <a:pt x="165" y="169"/>
                    <a:pt x="172" y="169"/>
                  </a:cubicBezTo>
                  <a:cubicBezTo>
                    <a:pt x="168" y="163"/>
                    <a:pt x="156" y="166"/>
                    <a:pt x="153" y="171"/>
                  </a:cubicBezTo>
                  <a:close/>
                  <a:moveTo>
                    <a:pt x="115" y="166"/>
                  </a:moveTo>
                  <a:cubicBezTo>
                    <a:pt x="114" y="168"/>
                    <a:pt x="113" y="174"/>
                    <a:pt x="115" y="177"/>
                  </a:cubicBezTo>
                  <a:cubicBezTo>
                    <a:pt x="115" y="173"/>
                    <a:pt x="115" y="171"/>
                    <a:pt x="116" y="168"/>
                  </a:cubicBezTo>
                  <a:cubicBezTo>
                    <a:pt x="115" y="167"/>
                    <a:pt x="115" y="168"/>
                    <a:pt x="115" y="166"/>
                  </a:cubicBezTo>
                  <a:close/>
                  <a:moveTo>
                    <a:pt x="206" y="177"/>
                  </a:moveTo>
                  <a:cubicBezTo>
                    <a:pt x="205" y="173"/>
                    <a:pt x="203" y="168"/>
                    <a:pt x="200" y="167"/>
                  </a:cubicBezTo>
                  <a:cubicBezTo>
                    <a:pt x="203" y="170"/>
                    <a:pt x="204" y="174"/>
                    <a:pt x="206" y="177"/>
                  </a:cubicBezTo>
                  <a:close/>
                  <a:moveTo>
                    <a:pt x="200" y="170"/>
                  </a:moveTo>
                  <a:cubicBezTo>
                    <a:pt x="199" y="169"/>
                    <a:pt x="198" y="168"/>
                    <a:pt x="197" y="167"/>
                  </a:cubicBezTo>
                  <a:cubicBezTo>
                    <a:pt x="198" y="168"/>
                    <a:pt x="199" y="170"/>
                    <a:pt x="200" y="170"/>
                  </a:cubicBezTo>
                  <a:close/>
                  <a:moveTo>
                    <a:pt x="335" y="169"/>
                  </a:moveTo>
                  <a:cubicBezTo>
                    <a:pt x="336" y="169"/>
                    <a:pt x="336" y="169"/>
                    <a:pt x="336" y="169"/>
                  </a:cubicBezTo>
                  <a:cubicBezTo>
                    <a:pt x="337" y="167"/>
                    <a:pt x="335" y="167"/>
                    <a:pt x="335" y="169"/>
                  </a:cubicBezTo>
                  <a:close/>
                  <a:moveTo>
                    <a:pt x="37" y="189"/>
                  </a:moveTo>
                  <a:cubicBezTo>
                    <a:pt x="37" y="184"/>
                    <a:pt x="37" y="174"/>
                    <a:pt x="37" y="168"/>
                  </a:cubicBezTo>
                  <a:cubicBezTo>
                    <a:pt x="34" y="175"/>
                    <a:pt x="34" y="182"/>
                    <a:pt x="37" y="189"/>
                  </a:cubicBezTo>
                  <a:close/>
                  <a:moveTo>
                    <a:pt x="296" y="175"/>
                  </a:moveTo>
                  <a:cubicBezTo>
                    <a:pt x="296" y="172"/>
                    <a:pt x="295" y="170"/>
                    <a:pt x="294" y="168"/>
                  </a:cubicBezTo>
                  <a:cubicBezTo>
                    <a:pt x="295" y="170"/>
                    <a:pt x="295" y="173"/>
                    <a:pt x="296" y="175"/>
                  </a:cubicBezTo>
                  <a:close/>
                  <a:moveTo>
                    <a:pt x="194" y="172"/>
                  </a:moveTo>
                  <a:cubicBezTo>
                    <a:pt x="194" y="170"/>
                    <a:pt x="192" y="169"/>
                    <a:pt x="191" y="169"/>
                  </a:cubicBezTo>
                  <a:cubicBezTo>
                    <a:pt x="192" y="170"/>
                    <a:pt x="192" y="172"/>
                    <a:pt x="194" y="172"/>
                  </a:cubicBezTo>
                  <a:close/>
                  <a:moveTo>
                    <a:pt x="134" y="182"/>
                  </a:moveTo>
                  <a:cubicBezTo>
                    <a:pt x="134" y="177"/>
                    <a:pt x="133" y="174"/>
                    <a:pt x="134" y="169"/>
                  </a:cubicBezTo>
                  <a:cubicBezTo>
                    <a:pt x="134" y="169"/>
                    <a:pt x="134" y="169"/>
                    <a:pt x="134" y="169"/>
                  </a:cubicBezTo>
                  <a:cubicBezTo>
                    <a:pt x="130" y="172"/>
                    <a:pt x="132" y="178"/>
                    <a:pt x="134" y="182"/>
                  </a:cubicBezTo>
                  <a:close/>
                  <a:moveTo>
                    <a:pt x="340" y="182"/>
                  </a:moveTo>
                  <a:cubicBezTo>
                    <a:pt x="339" y="177"/>
                    <a:pt x="338" y="173"/>
                    <a:pt x="336" y="169"/>
                  </a:cubicBezTo>
                  <a:cubicBezTo>
                    <a:pt x="337" y="173"/>
                    <a:pt x="338" y="179"/>
                    <a:pt x="340" y="182"/>
                  </a:cubicBezTo>
                  <a:close/>
                  <a:moveTo>
                    <a:pt x="308" y="194"/>
                  </a:moveTo>
                  <a:cubicBezTo>
                    <a:pt x="308" y="184"/>
                    <a:pt x="311" y="176"/>
                    <a:pt x="307" y="169"/>
                  </a:cubicBezTo>
                  <a:cubicBezTo>
                    <a:pt x="308" y="178"/>
                    <a:pt x="306" y="187"/>
                    <a:pt x="308" y="194"/>
                  </a:cubicBezTo>
                  <a:close/>
                  <a:moveTo>
                    <a:pt x="118" y="174"/>
                  </a:moveTo>
                  <a:cubicBezTo>
                    <a:pt x="118" y="173"/>
                    <a:pt x="118" y="170"/>
                    <a:pt x="117" y="171"/>
                  </a:cubicBezTo>
                  <a:cubicBezTo>
                    <a:pt x="118" y="172"/>
                    <a:pt x="117" y="173"/>
                    <a:pt x="118" y="174"/>
                  </a:cubicBezTo>
                  <a:close/>
                  <a:moveTo>
                    <a:pt x="28" y="215"/>
                  </a:moveTo>
                  <a:cubicBezTo>
                    <a:pt x="27" y="207"/>
                    <a:pt x="29" y="200"/>
                    <a:pt x="29" y="194"/>
                  </a:cubicBezTo>
                  <a:cubicBezTo>
                    <a:pt x="28" y="192"/>
                    <a:pt x="27" y="189"/>
                    <a:pt x="26" y="186"/>
                  </a:cubicBezTo>
                  <a:cubicBezTo>
                    <a:pt x="25" y="181"/>
                    <a:pt x="26" y="174"/>
                    <a:pt x="25" y="171"/>
                  </a:cubicBezTo>
                  <a:cubicBezTo>
                    <a:pt x="22" y="186"/>
                    <a:pt x="23" y="202"/>
                    <a:pt x="28" y="215"/>
                  </a:cubicBezTo>
                  <a:close/>
                  <a:moveTo>
                    <a:pt x="136" y="179"/>
                  </a:moveTo>
                  <a:cubicBezTo>
                    <a:pt x="140" y="179"/>
                    <a:pt x="138" y="173"/>
                    <a:pt x="139" y="171"/>
                  </a:cubicBezTo>
                  <a:cubicBezTo>
                    <a:pt x="138" y="174"/>
                    <a:pt x="136" y="176"/>
                    <a:pt x="136" y="179"/>
                  </a:cubicBezTo>
                  <a:close/>
                  <a:moveTo>
                    <a:pt x="202" y="174"/>
                  </a:moveTo>
                  <a:cubicBezTo>
                    <a:pt x="201" y="173"/>
                    <a:pt x="201" y="171"/>
                    <a:pt x="200" y="171"/>
                  </a:cubicBezTo>
                  <a:cubicBezTo>
                    <a:pt x="200" y="172"/>
                    <a:pt x="201" y="174"/>
                    <a:pt x="202" y="174"/>
                  </a:cubicBezTo>
                  <a:close/>
                  <a:moveTo>
                    <a:pt x="237" y="174"/>
                  </a:moveTo>
                  <a:cubicBezTo>
                    <a:pt x="237" y="173"/>
                    <a:pt x="237" y="172"/>
                    <a:pt x="236" y="171"/>
                  </a:cubicBezTo>
                  <a:cubicBezTo>
                    <a:pt x="236" y="172"/>
                    <a:pt x="236" y="174"/>
                    <a:pt x="237" y="174"/>
                  </a:cubicBezTo>
                  <a:close/>
                  <a:moveTo>
                    <a:pt x="253" y="195"/>
                  </a:moveTo>
                  <a:cubicBezTo>
                    <a:pt x="256" y="194"/>
                    <a:pt x="257" y="191"/>
                    <a:pt x="258" y="188"/>
                  </a:cubicBezTo>
                  <a:cubicBezTo>
                    <a:pt x="255" y="182"/>
                    <a:pt x="252" y="176"/>
                    <a:pt x="247" y="171"/>
                  </a:cubicBezTo>
                  <a:cubicBezTo>
                    <a:pt x="251" y="178"/>
                    <a:pt x="252" y="187"/>
                    <a:pt x="253" y="195"/>
                  </a:cubicBezTo>
                  <a:close/>
                  <a:moveTo>
                    <a:pt x="4" y="206"/>
                  </a:moveTo>
                  <a:cubicBezTo>
                    <a:pt x="4" y="206"/>
                    <a:pt x="4" y="206"/>
                    <a:pt x="4" y="206"/>
                  </a:cubicBezTo>
                  <a:cubicBezTo>
                    <a:pt x="6" y="230"/>
                    <a:pt x="17" y="247"/>
                    <a:pt x="30" y="260"/>
                  </a:cubicBezTo>
                  <a:cubicBezTo>
                    <a:pt x="27" y="255"/>
                    <a:pt x="24" y="251"/>
                    <a:pt x="21" y="246"/>
                  </a:cubicBezTo>
                  <a:cubicBezTo>
                    <a:pt x="14" y="233"/>
                    <a:pt x="8" y="214"/>
                    <a:pt x="11" y="197"/>
                  </a:cubicBezTo>
                  <a:cubicBezTo>
                    <a:pt x="12" y="189"/>
                    <a:pt x="9" y="180"/>
                    <a:pt x="9" y="171"/>
                  </a:cubicBezTo>
                  <a:cubicBezTo>
                    <a:pt x="4" y="181"/>
                    <a:pt x="4" y="196"/>
                    <a:pt x="4" y="206"/>
                  </a:cubicBezTo>
                  <a:close/>
                  <a:moveTo>
                    <a:pt x="163" y="173"/>
                  </a:moveTo>
                  <a:cubicBezTo>
                    <a:pt x="169" y="172"/>
                    <a:pt x="175" y="174"/>
                    <a:pt x="179" y="174"/>
                  </a:cubicBezTo>
                  <a:cubicBezTo>
                    <a:pt x="176" y="170"/>
                    <a:pt x="168" y="172"/>
                    <a:pt x="163" y="173"/>
                  </a:cubicBezTo>
                  <a:close/>
                  <a:moveTo>
                    <a:pt x="89" y="179"/>
                  </a:moveTo>
                  <a:cubicBezTo>
                    <a:pt x="90" y="178"/>
                    <a:pt x="90" y="180"/>
                    <a:pt x="91" y="181"/>
                  </a:cubicBezTo>
                  <a:cubicBezTo>
                    <a:pt x="91" y="177"/>
                    <a:pt x="89" y="175"/>
                    <a:pt x="89" y="172"/>
                  </a:cubicBezTo>
                  <a:cubicBezTo>
                    <a:pt x="89" y="175"/>
                    <a:pt x="88" y="177"/>
                    <a:pt x="89" y="179"/>
                  </a:cubicBezTo>
                  <a:close/>
                  <a:moveTo>
                    <a:pt x="283" y="183"/>
                  </a:moveTo>
                  <a:cubicBezTo>
                    <a:pt x="282" y="180"/>
                    <a:pt x="283" y="175"/>
                    <a:pt x="281" y="173"/>
                  </a:cubicBezTo>
                  <a:cubicBezTo>
                    <a:pt x="280" y="177"/>
                    <a:pt x="281" y="180"/>
                    <a:pt x="283" y="183"/>
                  </a:cubicBezTo>
                  <a:close/>
                  <a:moveTo>
                    <a:pt x="69" y="175"/>
                  </a:moveTo>
                  <a:cubicBezTo>
                    <a:pt x="69" y="175"/>
                    <a:pt x="69" y="174"/>
                    <a:pt x="70" y="174"/>
                  </a:cubicBezTo>
                  <a:cubicBezTo>
                    <a:pt x="70" y="175"/>
                    <a:pt x="70" y="175"/>
                    <a:pt x="70" y="175"/>
                  </a:cubicBezTo>
                  <a:cubicBezTo>
                    <a:pt x="70" y="174"/>
                    <a:pt x="70" y="174"/>
                    <a:pt x="70" y="173"/>
                  </a:cubicBezTo>
                  <a:cubicBezTo>
                    <a:pt x="69" y="173"/>
                    <a:pt x="69" y="176"/>
                    <a:pt x="69" y="175"/>
                  </a:cubicBezTo>
                  <a:close/>
                  <a:moveTo>
                    <a:pt x="19" y="178"/>
                  </a:moveTo>
                  <a:cubicBezTo>
                    <a:pt x="19" y="177"/>
                    <a:pt x="20" y="174"/>
                    <a:pt x="19" y="174"/>
                  </a:cubicBezTo>
                  <a:cubicBezTo>
                    <a:pt x="19" y="175"/>
                    <a:pt x="18" y="176"/>
                    <a:pt x="19" y="178"/>
                  </a:cubicBezTo>
                  <a:close/>
                  <a:moveTo>
                    <a:pt x="40" y="176"/>
                  </a:moveTo>
                  <a:cubicBezTo>
                    <a:pt x="41" y="179"/>
                    <a:pt x="41" y="174"/>
                    <a:pt x="40" y="174"/>
                  </a:cubicBezTo>
                  <a:cubicBezTo>
                    <a:pt x="40" y="175"/>
                    <a:pt x="40" y="175"/>
                    <a:pt x="40" y="176"/>
                  </a:cubicBezTo>
                  <a:close/>
                  <a:moveTo>
                    <a:pt x="265" y="178"/>
                  </a:moveTo>
                  <a:cubicBezTo>
                    <a:pt x="266" y="177"/>
                    <a:pt x="265" y="175"/>
                    <a:pt x="264" y="174"/>
                  </a:cubicBezTo>
                  <a:cubicBezTo>
                    <a:pt x="265" y="175"/>
                    <a:pt x="264" y="178"/>
                    <a:pt x="265" y="178"/>
                  </a:cubicBezTo>
                  <a:close/>
                  <a:moveTo>
                    <a:pt x="118" y="177"/>
                  </a:moveTo>
                  <a:cubicBezTo>
                    <a:pt x="118" y="176"/>
                    <a:pt x="119" y="176"/>
                    <a:pt x="119" y="176"/>
                  </a:cubicBezTo>
                  <a:cubicBezTo>
                    <a:pt x="119" y="175"/>
                    <a:pt x="119" y="174"/>
                    <a:pt x="118" y="174"/>
                  </a:cubicBezTo>
                  <a:cubicBezTo>
                    <a:pt x="118" y="175"/>
                    <a:pt x="117" y="176"/>
                    <a:pt x="118" y="177"/>
                  </a:cubicBezTo>
                  <a:close/>
                  <a:moveTo>
                    <a:pt x="237" y="184"/>
                  </a:moveTo>
                  <a:cubicBezTo>
                    <a:pt x="238" y="181"/>
                    <a:pt x="237" y="177"/>
                    <a:pt x="237" y="174"/>
                  </a:cubicBezTo>
                  <a:cubicBezTo>
                    <a:pt x="237" y="178"/>
                    <a:pt x="235" y="181"/>
                    <a:pt x="237" y="184"/>
                  </a:cubicBezTo>
                  <a:close/>
                  <a:moveTo>
                    <a:pt x="52" y="178"/>
                  </a:moveTo>
                  <a:cubicBezTo>
                    <a:pt x="52" y="177"/>
                    <a:pt x="52" y="175"/>
                    <a:pt x="51" y="175"/>
                  </a:cubicBezTo>
                  <a:cubicBezTo>
                    <a:pt x="52" y="176"/>
                    <a:pt x="51" y="178"/>
                    <a:pt x="52" y="178"/>
                  </a:cubicBezTo>
                  <a:close/>
                  <a:moveTo>
                    <a:pt x="275" y="179"/>
                  </a:moveTo>
                  <a:cubicBezTo>
                    <a:pt x="275" y="178"/>
                    <a:pt x="274" y="175"/>
                    <a:pt x="274" y="175"/>
                  </a:cubicBezTo>
                  <a:cubicBezTo>
                    <a:pt x="275" y="176"/>
                    <a:pt x="273" y="187"/>
                    <a:pt x="275" y="189"/>
                  </a:cubicBezTo>
                  <a:cubicBezTo>
                    <a:pt x="276" y="185"/>
                    <a:pt x="275" y="183"/>
                    <a:pt x="275" y="179"/>
                  </a:cubicBezTo>
                  <a:close/>
                  <a:moveTo>
                    <a:pt x="125" y="192"/>
                  </a:moveTo>
                  <a:cubicBezTo>
                    <a:pt x="125" y="192"/>
                    <a:pt x="125" y="192"/>
                    <a:pt x="125" y="192"/>
                  </a:cubicBezTo>
                  <a:cubicBezTo>
                    <a:pt x="126" y="193"/>
                    <a:pt x="125" y="192"/>
                    <a:pt x="125" y="193"/>
                  </a:cubicBezTo>
                  <a:cubicBezTo>
                    <a:pt x="126" y="194"/>
                    <a:pt x="126" y="193"/>
                    <a:pt x="126" y="193"/>
                  </a:cubicBezTo>
                  <a:cubicBezTo>
                    <a:pt x="127" y="197"/>
                    <a:pt x="131" y="200"/>
                    <a:pt x="134" y="202"/>
                  </a:cubicBezTo>
                  <a:cubicBezTo>
                    <a:pt x="132" y="196"/>
                    <a:pt x="128" y="188"/>
                    <a:pt x="128" y="182"/>
                  </a:cubicBezTo>
                  <a:cubicBezTo>
                    <a:pt x="126" y="180"/>
                    <a:pt x="124" y="177"/>
                    <a:pt x="122" y="175"/>
                  </a:cubicBezTo>
                  <a:cubicBezTo>
                    <a:pt x="120" y="181"/>
                    <a:pt x="124" y="190"/>
                    <a:pt x="125" y="192"/>
                  </a:cubicBezTo>
                  <a:close/>
                  <a:moveTo>
                    <a:pt x="227" y="201"/>
                  </a:moveTo>
                  <a:cubicBezTo>
                    <a:pt x="229" y="200"/>
                    <a:pt x="229" y="199"/>
                    <a:pt x="229" y="197"/>
                  </a:cubicBezTo>
                  <a:cubicBezTo>
                    <a:pt x="230" y="194"/>
                    <a:pt x="233" y="190"/>
                    <a:pt x="232" y="187"/>
                  </a:cubicBezTo>
                  <a:cubicBezTo>
                    <a:pt x="232" y="182"/>
                    <a:pt x="229" y="179"/>
                    <a:pt x="228" y="176"/>
                  </a:cubicBezTo>
                  <a:cubicBezTo>
                    <a:pt x="228" y="183"/>
                    <a:pt x="229" y="192"/>
                    <a:pt x="227" y="201"/>
                  </a:cubicBezTo>
                  <a:close/>
                  <a:moveTo>
                    <a:pt x="189" y="178"/>
                  </a:moveTo>
                  <a:cubicBezTo>
                    <a:pt x="188" y="178"/>
                    <a:pt x="187" y="176"/>
                    <a:pt x="186" y="176"/>
                  </a:cubicBezTo>
                  <a:cubicBezTo>
                    <a:pt x="186" y="177"/>
                    <a:pt x="188" y="179"/>
                    <a:pt x="189" y="178"/>
                  </a:cubicBezTo>
                  <a:close/>
                  <a:moveTo>
                    <a:pt x="271" y="182"/>
                  </a:moveTo>
                  <a:cubicBezTo>
                    <a:pt x="270" y="181"/>
                    <a:pt x="270" y="179"/>
                    <a:pt x="270" y="178"/>
                  </a:cubicBezTo>
                  <a:cubicBezTo>
                    <a:pt x="269" y="177"/>
                    <a:pt x="270" y="176"/>
                    <a:pt x="269" y="176"/>
                  </a:cubicBezTo>
                  <a:cubicBezTo>
                    <a:pt x="268" y="178"/>
                    <a:pt x="270" y="181"/>
                    <a:pt x="271" y="182"/>
                  </a:cubicBezTo>
                  <a:close/>
                  <a:moveTo>
                    <a:pt x="329" y="201"/>
                  </a:moveTo>
                  <a:cubicBezTo>
                    <a:pt x="333" y="194"/>
                    <a:pt x="331" y="184"/>
                    <a:pt x="329" y="176"/>
                  </a:cubicBezTo>
                  <a:cubicBezTo>
                    <a:pt x="329" y="186"/>
                    <a:pt x="329" y="192"/>
                    <a:pt x="329" y="201"/>
                  </a:cubicBezTo>
                  <a:close/>
                  <a:moveTo>
                    <a:pt x="217" y="182"/>
                  </a:moveTo>
                  <a:cubicBezTo>
                    <a:pt x="215" y="181"/>
                    <a:pt x="215" y="178"/>
                    <a:pt x="214" y="177"/>
                  </a:cubicBezTo>
                  <a:cubicBezTo>
                    <a:pt x="214" y="180"/>
                    <a:pt x="213" y="186"/>
                    <a:pt x="216" y="187"/>
                  </a:cubicBezTo>
                  <a:cubicBezTo>
                    <a:pt x="216" y="185"/>
                    <a:pt x="218" y="182"/>
                    <a:pt x="217" y="181"/>
                  </a:cubicBezTo>
                  <a:cubicBezTo>
                    <a:pt x="217" y="181"/>
                    <a:pt x="217" y="181"/>
                    <a:pt x="217" y="182"/>
                  </a:cubicBezTo>
                  <a:close/>
                  <a:moveTo>
                    <a:pt x="302" y="188"/>
                  </a:moveTo>
                  <a:cubicBezTo>
                    <a:pt x="305" y="186"/>
                    <a:pt x="302" y="180"/>
                    <a:pt x="301" y="177"/>
                  </a:cubicBezTo>
                  <a:cubicBezTo>
                    <a:pt x="301" y="181"/>
                    <a:pt x="303" y="185"/>
                    <a:pt x="302" y="188"/>
                  </a:cubicBezTo>
                  <a:close/>
                  <a:moveTo>
                    <a:pt x="174" y="178"/>
                  </a:moveTo>
                  <a:cubicBezTo>
                    <a:pt x="177" y="180"/>
                    <a:pt x="181" y="182"/>
                    <a:pt x="186" y="182"/>
                  </a:cubicBezTo>
                  <a:cubicBezTo>
                    <a:pt x="184" y="179"/>
                    <a:pt x="178" y="177"/>
                    <a:pt x="174" y="178"/>
                  </a:cubicBezTo>
                  <a:close/>
                  <a:moveTo>
                    <a:pt x="298" y="180"/>
                  </a:moveTo>
                  <a:cubicBezTo>
                    <a:pt x="297" y="179"/>
                    <a:pt x="298" y="178"/>
                    <a:pt x="297" y="178"/>
                  </a:cubicBezTo>
                  <a:cubicBezTo>
                    <a:pt x="297" y="178"/>
                    <a:pt x="297" y="180"/>
                    <a:pt x="298" y="180"/>
                  </a:cubicBezTo>
                  <a:close/>
                  <a:moveTo>
                    <a:pt x="45" y="179"/>
                  </a:moveTo>
                  <a:cubicBezTo>
                    <a:pt x="45" y="178"/>
                    <a:pt x="46" y="178"/>
                    <a:pt x="45" y="178"/>
                  </a:cubicBezTo>
                  <a:cubicBezTo>
                    <a:pt x="45" y="179"/>
                    <a:pt x="44" y="179"/>
                    <a:pt x="45" y="179"/>
                  </a:cubicBezTo>
                  <a:close/>
                  <a:moveTo>
                    <a:pt x="201" y="183"/>
                  </a:moveTo>
                  <a:cubicBezTo>
                    <a:pt x="200" y="181"/>
                    <a:pt x="199" y="179"/>
                    <a:pt x="198" y="178"/>
                  </a:cubicBezTo>
                  <a:cubicBezTo>
                    <a:pt x="197" y="180"/>
                    <a:pt x="199" y="183"/>
                    <a:pt x="201" y="183"/>
                  </a:cubicBezTo>
                  <a:close/>
                  <a:moveTo>
                    <a:pt x="155" y="180"/>
                  </a:moveTo>
                  <a:cubicBezTo>
                    <a:pt x="157" y="180"/>
                    <a:pt x="159" y="180"/>
                    <a:pt x="160" y="178"/>
                  </a:cubicBezTo>
                  <a:cubicBezTo>
                    <a:pt x="158" y="178"/>
                    <a:pt x="155" y="178"/>
                    <a:pt x="155" y="180"/>
                  </a:cubicBezTo>
                  <a:close/>
                  <a:moveTo>
                    <a:pt x="73" y="183"/>
                  </a:moveTo>
                  <a:cubicBezTo>
                    <a:pt x="75" y="182"/>
                    <a:pt x="74" y="180"/>
                    <a:pt x="73" y="178"/>
                  </a:cubicBezTo>
                  <a:cubicBezTo>
                    <a:pt x="73" y="180"/>
                    <a:pt x="73" y="181"/>
                    <a:pt x="73" y="183"/>
                  </a:cubicBezTo>
                  <a:close/>
                  <a:moveTo>
                    <a:pt x="148" y="179"/>
                  </a:moveTo>
                  <a:cubicBezTo>
                    <a:pt x="148" y="180"/>
                    <a:pt x="149" y="181"/>
                    <a:pt x="150" y="182"/>
                  </a:cubicBezTo>
                  <a:cubicBezTo>
                    <a:pt x="151" y="182"/>
                    <a:pt x="152" y="180"/>
                    <a:pt x="153" y="178"/>
                  </a:cubicBezTo>
                  <a:cubicBezTo>
                    <a:pt x="151" y="178"/>
                    <a:pt x="149" y="179"/>
                    <a:pt x="148" y="179"/>
                  </a:cubicBezTo>
                  <a:close/>
                  <a:moveTo>
                    <a:pt x="294" y="189"/>
                  </a:moveTo>
                  <a:cubicBezTo>
                    <a:pt x="293" y="185"/>
                    <a:pt x="294" y="182"/>
                    <a:pt x="292" y="178"/>
                  </a:cubicBezTo>
                  <a:cubicBezTo>
                    <a:pt x="293" y="183"/>
                    <a:pt x="292" y="186"/>
                    <a:pt x="294" y="189"/>
                  </a:cubicBezTo>
                  <a:close/>
                  <a:moveTo>
                    <a:pt x="42" y="186"/>
                  </a:moveTo>
                  <a:cubicBezTo>
                    <a:pt x="41" y="184"/>
                    <a:pt x="41" y="181"/>
                    <a:pt x="40" y="179"/>
                  </a:cubicBezTo>
                  <a:cubicBezTo>
                    <a:pt x="41" y="182"/>
                    <a:pt x="40" y="184"/>
                    <a:pt x="42" y="186"/>
                  </a:cubicBezTo>
                  <a:close/>
                  <a:moveTo>
                    <a:pt x="144" y="181"/>
                  </a:moveTo>
                  <a:cubicBezTo>
                    <a:pt x="145" y="181"/>
                    <a:pt x="146" y="180"/>
                    <a:pt x="145" y="179"/>
                  </a:cubicBezTo>
                  <a:cubicBezTo>
                    <a:pt x="145" y="180"/>
                    <a:pt x="145" y="181"/>
                    <a:pt x="144" y="181"/>
                  </a:cubicBezTo>
                  <a:close/>
                  <a:moveTo>
                    <a:pt x="105" y="191"/>
                  </a:moveTo>
                  <a:cubicBezTo>
                    <a:pt x="104" y="191"/>
                    <a:pt x="104" y="191"/>
                    <a:pt x="104" y="191"/>
                  </a:cubicBezTo>
                  <a:cubicBezTo>
                    <a:pt x="106" y="191"/>
                    <a:pt x="106" y="194"/>
                    <a:pt x="107" y="194"/>
                  </a:cubicBezTo>
                  <a:cubicBezTo>
                    <a:pt x="107" y="191"/>
                    <a:pt x="106" y="188"/>
                    <a:pt x="106" y="186"/>
                  </a:cubicBezTo>
                  <a:cubicBezTo>
                    <a:pt x="105" y="185"/>
                    <a:pt x="104" y="181"/>
                    <a:pt x="102" y="179"/>
                  </a:cubicBezTo>
                  <a:cubicBezTo>
                    <a:pt x="102" y="184"/>
                    <a:pt x="103" y="187"/>
                    <a:pt x="105" y="191"/>
                  </a:cubicBezTo>
                  <a:close/>
                  <a:moveTo>
                    <a:pt x="164" y="181"/>
                  </a:moveTo>
                  <a:cubicBezTo>
                    <a:pt x="167" y="181"/>
                    <a:pt x="170" y="181"/>
                    <a:pt x="172" y="181"/>
                  </a:cubicBezTo>
                  <a:cubicBezTo>
                    <a:pt x="170" y="180"/>
                    <a:pt x="166" y="179"/>
                    <a:pt x="164" y="181"/>
                  </a:cubicBezTo>
                  <a:close/>
                  <a:moveTo>
                    <a:pt x="285" y="189"/>
                  </a:moveTo>
                  <a:cubicBezTo>
                    <a:pt x="288" y="187"/>
                    <a:pt x="286" y="183"/>
                    <a:pt x="285" y="180"/>
                  </a:cubicBezTo>
                  <a:cubicBezTo>
                    <a:pt x="285" y="183"/>
                    <a:pt x="285" y="186"/>
                    <a:pt x="285" y="189"/>
                  </a:cubicBezTo>
                  <a:close/>
                  <a:moveTo>
                    <a:pt x="334" y="195"/>
                  </a:moveTo>
                  <a:cubicBezTo>
                    <a:pt x="335" y="208"/>
                    <a:pt x="335" y="221"/>
                    <a:pt x="330" y="231"/>
                  </a:cubicBezTo>
                  <a:cubicBezTo>
                    <a:pt x="340" y="220"/>
                    <a:pt x="344" y="197"/>
                    <a:pt x="336" y="180"/>
                  </a:cubicBezTo>
                  <a:cubicBezTo>
                    <a:pt x="335" y="185"/>
                    <a:pt x="334" y="189"/>
                    <a:pt x="334" y="195"/>
                  </a:cubicBezTo>
                  <a:close/>
                  <a:moveTo>
                    <a:pt x="139" y="187"/>
                  </a:moveTo>
                  <a:cubicBezTo>
                    <a:pt x="139" y="184"/>
                    <a:pt x="139" y="183"/>
                    <a:pt x="138" y="182"/>
                  </a:cubicBezTo>
                  <a:cubicBezTo>
                    <a:pt x="137" y="183"/>
                    <a:pt x="137" y="187"/>
                    <a:pt x="139" y="187"/>
                  </a:cubicBezTo>
                  <a:close/>
                  <a:moveTo>
                    <a:pt x="209" y="188"/>
                  </a:moveTo>
                  <a:cubicBezTo>
                    <a:pt x="210" y="185"/>
                    <a:pt x="209" y="182"/>
                    <a:pt x="207" y="182"/>
                  </a:cubicBezTo>
                  <a:cubicBezTo>
                    <a:pt x="208" y="183"/>
                    <a:pt x="207" y="186"/>
                    <a:pt x="209" y="188"/>
                  </a:cubicBezTo>
                  <a:close/>
                  <a:moveTo>
                    <a:pt x="90" y="190"/>
                  </a:moveTo>
                  <a:cubicBezTo>
                    <a:pt x="91" y="187"/>
                    <a:pt x="91" y="183"/>
                    <a:pt x="89" y="182"/>
                  </a:cubicBezTo>
                  <a:cubicBezTo>
                    <a:pt x="89" y="184"/>
                    <a:pt x="89" y="187"/>
                    <a:pt x="90" y="190"/>
                  </a:cubicBezTo>
                  <a:close/>
                  <a:moveTo>
                    <a:pt x="45" y="184"/>
                  </a:moveTo>
                  <a:cubicBezTo>
                    <a:pt x="45" y="184"/>
                    <a:pt x="45" y="183"/>
                    <a:pt x="44" y="183"/>
                  </a:cubicBezTo>
                  <a:cubicBezTo>
                    <a:pt x="44" y="183"/>
                    <a:pt x="44" y="184"/>
                    <a:pt x="45" y="184"/>
                  </a:cubicBezTo>
                  <a:close/>
                  <a:moveTo>
                    <a:pt x="14" y="199"/>
                  </a:moveTo>
                  <a:cubicBezTo>
                    <a:pt x="16" y="212"/>
                    <a:pt x="21" y="225"/>
                    <a:pt x="25" y="235"/>
                  </a:cubicBezTo>
                  <a:cubicBezTo>
                    <a:pt x="26" y="238"/>
                    <a:pt x="26" y="239"/>
                    <a:pt x="27" y="241"/>
                  </a:cubicBezTo>
                  <a:cubicBezTo>
                    <a:pt x="30" y="247"/>
                    <a:pt x="33" y="254"/>
                    <a:pt x="37" y="259"/>
                  </a:cubicBezTo>
                  <a:cubicBezTo>
                    <a:pt x="30" y="247"/>
                    <a:pt x="25" y="234"/>
                    <a:pt x="21" y="219"/>
                  </a:cubicBezTo>
                  <a:cubicBezTo>
                    <a:pt x="20" y="217"/>
                    <a:pt x="20" y="215"/>
                    <a:pt x="20" y="212"/>
                  </a:cubicBezTo>
                  <a:cubicBezTo>
                    <a:pt x="19" y="211"/>
                    <a:pt x="18" y="211"/>
                    <a:pt x="18" y="210"/>
                  </a:cubicBezTo>
                  <a:cubicBezTo>
                    <a:pt x="15" y="201"/>
                    <a:pt x="15" y="191"/>
                    <a:pt x="15" y="183"/>
                  </a:cubicBezTo>
                  <a:cubicBezTo>
                    <a:pt x="13" y="189"/>
                    <a:pt x="13" y="193"/>
                    <a:pt x="14" y="199"/>
                  </a:cubicBezTo>
                  <a:close/>
                  <a:moveTo>
                    <a:pt x="291" y="191"/>
                  </a:moveTo>
                  <a:cubicBezTo>
                    <a:pt x="290" y="189"/>
                    <a:pt x="291" y="185"/>
                    <a:pt x="290" y="183"/>
                  </a:cubicBezTo>
                  <a:cubicBezTo>
                    <a:pt x="289" y="186"/>
                    <a:pt x="289" y="189"/>
                    <a:pt x="291" y="191"/>
                  </a:cubicBezTo>
                  <a:close/>
                  <a:moveTo>
                    <a:pt x="251" y="185"/>
                  </a:moveTo>
                  <a:cubicBezTo>
                    <a:pt x="251" y="184"/>
                    <a:pt x="250" y="183"/>
                    <a:pt x="250" y="183"/>
                  </a:cubicBezTo>
                  <a:cubicBezTo>
                    <a:pt x="250" y="184"/>
                    <a:pt x="250" y="185"/>
                    <a:pt x="251" y="185"/>
                  </a:cubicBezTo>
                  <a:close/>
                  <a:moveTo>
                    <a:pt x="147" y="186"/>
                  </a:moveTo>
                  <a:cubicBezTo>
                    <a:pt x="148" y="186"/>
                    <a:pt x="148" y="183"/>
                    <a:pt x="147" y="183"/>
                  </a:cubicBezTo>
                  <a:cubicBezTo>
                    <a:pt x="147" y="184"/>
                    <a:pt x="147" y="185"/>
                    <a:pt x="147" y="186"/>
                  </a:cubicBezTo>
                  <a:close/>
                  <a:moveTo>
                    <a:pt x="160" y="184"/>
                  </a:moveTo>
                  <a:cubicBezTo>
                    <a:pt x="159" y="188"/>
                    <a:pt x="162" y="191"/>
                    <a:pt x="164" y="193"/>
                  </a:cubicBezTo>
                  <a:cubicBezTo>
                    <a:pt x="167" y="193"/>
                    <a:pt x="169" y="193"/>
                    <a:pt x="172" y="193"/>
                  </a:cubicBezTo>
                  <a:cubicBezTo>
                    <a:pt x="172" y="191"/>
                    <a:pt x="175" y="189"/>
                    <a:pt x="174" y="187"/>
                  </a:cubicBezTo>
                  <a:cubicBezTo>
                    <a:pt x="170" y="185"/>
                    <a:pt x="165" y="183"/>
                    <a:pt x="160" y="184"/>
                  </a:cubicBezTo>
                  <a:close/>
                  <a:moveTo>
                    <a:pt x="186" y="190"/>
                  </a:moveTo>
                  <a:cubicBezTo>
                    <a:pt x="183" y="188"/>
                    <a:pt x="182" y="184"/>
                    <a:pt x="177" y="184"/>
                  </a:cubicBezTo>
                  <a:cubicBezTo>
                    <a:pt x="179" y="186"/>
                    <a:pt x="183" y="188"/>
                    <a:pt x="186" y="190"/>
                  </a:cubicBezTo>
                  <a:close/>
                  <a:moveTo>
                    <a:pt x="310" y="197"/>
                  </a:moveTo>
                  <a:cubicBezTo>
                    <a:pt x="312" y="194"/>
                    <a:pt x="313" y="189"/>
                    <a:pt x="312" y="184"/>
                  </a:cubicBezTo>
                  <a:cubicBezTo>
                    <a:pt x="311" y="189"/>
                    <a:pt x="311" y="193"/>
                    <a:pt x="310" y="197"/>
                  </a:cubicBezTo>
                  <a:close/>
                  <a:moveTo>
                    <a:pt x="133" y="188"/>
                  </a:moveTo>
                  <a:cubicBezTo>
                    <a:pt x="133" y="187"/>
                    <a:pt x="133" y="185"/>
                    <a:pt x="131" y="185"/>
                  </a:cubicBezTo>
                  <a:cubicBezTo>
                    <a:pt x="131" y="186"/>
                    <a:pt x="132" y="187"/>
                    <a:pt x="133" y="188"/>
                  </a:cubicBezTo>
                  <a:close/>
                  <a:moveTo>
                    <a:pt x="155" y="186"/>
                  </a:moveTo>
                  <a:cubicBezTo>
                    <a:pt x="156" y="189"/>
                    <a:pt x="158" y="192"/>
                    <a:pt x="161" y="193"/>
                  </a:cubicBezTo>
                  <a:cubicBezTo>
                    <a:pt x="159" y="191"/>
                    <a:pt x="158" y="188"/>
                    <a:pt x="158" y="185"/>
                  </a:cubicBezTo>
                  <a:cubicBezTo>
                    <a:pt x="156" y="185"/>
                    <a:pt x="156" y="185"/>
                    <a:pt x="155" y="186"/>
                  </a:cubicBezTo>
                  <a:close/>
                  <a:moveTo>
                    <a:pt x="188" y="188"/>
                  </a:moveTo>
                  <a:cubicBezTo>
                    <a:pt x="188" y="186"/>
                    <a:pt x="187" y="185"/>
                    <a:pt x="185" y="185"/>
                  </a:cubicBezTo>
                  <a:cubicBezTo>
                    <a:pt x="186" y="186"/>
                    <a:pt x="187" y="187"/>
                    <a:pt x="188" y="188"/>
                  </a:cubicBezTo>
                  <a:close/>
                  <a:moveTo>
                    <a:pt x="100" y="187"/>
                  </a:moveTo>
                  <a:cubicBezTo>
                    <a:pt x="100" y="186"/>
                    <a:pt x="100" y="185"/>
                    <a:pt x="99" y="185"/>
                  </a:cubicBezTo>
                  <a:cubicBezTo>
                    <a:pt x="99" y="186"/>
                    <a:pt x="100" y="187"/>
                    <a:pt x="100" y="187"/>
                  </a:cubicBezTo>
                  <a:close/>
                  <a:moveTo>
                    <a:pt x="46" y="191"/>
                  </a:moveTo>
                  <a:cubicBezTo>
                    <a:pt x="45" y="189"/>
                    <a:pt x="46" y="186"/>
                    <a:pt x="45" y="185"/>
                  </a:cubicBezTo>
                  <a:cubicBezTo>
                    <a:pt x="45" y="186"/>
                    <a:pt x="45" y="189"/>
                    <a:pt x="46" y="191"/>
                  </a:cubicBezTo>
                  <a:close/>
                  <a:moveTo>
                    <a:pt x="249" y="199"/>
                  </a:moveTo>
                  <a:cubicBezTo>
                    <a:pt x="250" y="195"/>
                    <a:pt x="250" y="189"/>
                    <a:pt x="248" y="185"/>
                  </a:cubicBezTo>
                  <a:cubicBezTo>
                    <a:pt x="249" y="191"/>
                    <a:pt x="247" y="196"/>
                    <a:pt x="249" y="199"/>
                  </a:cubicBezTo>
                  <a:close/>
                  <a:moveTo>
                    <a:pt x="270" y="198"/>
                  </a:moveTo>
                  <a:cubicBezTo>
                    <a:pt x="272" y="193"/>
                    <a:pt x="271" y="188"/>
                    <a:pt x="269" y="185"/>
                  </a:cubicBezTo>
                  <a:cubicBezTo>
                    <a:pt x="270" y="190"/>
                    <a:pt x="269" y="193"/>
                    <a:pt x="270" y="198"/>
                  </a:cubicBezTo>
                  <a:close/>
                  <a:moveTo>
                    <a:pt x="143" y="190"/>
                  </a:moveTo>
                  <a:cubicBezTo>
                    <a:pt x="144" y="188"/>
                    <a:pt x="142" y="187"/>
                    <a:pt x="142" y="186"/>
                  </a:cubicBezTo>
                  <a:cubicBezTo>
                    <a:pt x="142" y="187"/>
                    <a:pt x="142" y="189"/>
                    <a:pt x="143" y="190"/>
                  </a:cubicBezTo>
                  <a:close/>
                  <a:moveTo>
                    <a:pt x="151" y="187"/>
                  </a:moveTo>
                  <a:cubicBezTo>
                    <a:pt x="153" y="189"/>
                    <a:pt x="154" y="192"/>
                    <a:pt x="157" y="194"/>
                  </a:cubicBezTo>
                  <a:cubicBezTo>
                    <a:pt x="156" y="191"/>
                    <a:pt x="154" y="188"/>
                    <a:pt x="152" y="186"/>
                  </a:cubicBezTo>
                  <a:cubicBezTo>
                    <a:pt x="152" y="186"/>
                    <a:pt x="152" y="186"/>
                    <a:pt x="151" y="187"/>
                  </a:cubicBezTo>
                  <a:close/>
                  <a:moveTo>
                    <a:pt x="224" y="200"/>
                  </a:moveTo>
                  <a:cubicBezTo>
                    <a:pt x="225" y="200"/>
                    <a:pt x="225" y="198"/>
                    <a:pt x="226" y="198"/>
                  </a:cubicBezTo>
                  <a:cubicBezTo>
                    <a:pt x="226" y="194"/>
                    <a:pt x="226" y="189"/>
                    <a:pt x="226" y="187"/>
                  </a:cubicBezTo>
                  <a:cubicBezTo>
                    <a:pt x="225" y="192"/>
                    <a:pt x="224" y="195"/>
                    <a:pt x="224" y="200"/>
                  </a:cubicBezTo>
                  <a:close/>
                  <a:moveTo>
                    <a:pt x="189" y="194"/>
                  </a:moveTo>
                  <a:cubicBezTo>
                    <a:pt x="192" y="193"/>
                    <a:pt x="191" y="189"/>
                    <a:pt x="191" y="187"/>
                  </a:cubicBezTo>
                  <a:cubicBezTo>
                    <a:pt x="190" y="190"/>
                    <a:pt x="189" y="190"/>
                    <a:pt x="189" y="194"/>
                  </a:cubicBezTo>
                  <a:close/>
                  <a:moveTo>
                    <a:pt x="95" y="190"/>
                  </a:moveTo>
                  <a:cubicBezTo>
                    <a:pt x="95" y="190"/>
                    <a:pt x="92" y="187"/>
                    <a:pt x="93" y="188"/>
                  </a:cubicBezTo>
                  <a:cubicBezTo>
                    <a:pt x="93" y="191"/>
                    <a:pt x="93" y="193"/>
                    <a:pt x="93" y="196"/>
                  </a:cubicBezTo>
                  <a:cubicBezTo>
                    <a:pt x="95" y="199"/>
                    <a:pt x="96" y="201"/>
                    <a:pt x="98" y="203"/>
                  </a:cubicBezTo>
                  <a:cubicBezTo>
                    <a:pt x="96" y="199"/>
                    <a:pt x="97" y="193"/>
                    <a:pt x="95" y="190"/>
                  </a:cubicBezTo>
                  <a:close/>
                  <a:moveTo>
                    <a:pt x="195" y="198"/>
                  </a:moveTo>
                  <a:cubicBezTo>
                    <a:pt x="196" y="195"/>
                    <a:pt x="199" y="192"/>
                    <a:pt x="197" y="187"/>
                  </a:cubicBezTo>
                  <a:cubicBezTo>
                    <a:pt x="197" y="191"/>
                    <a:pt x="195" y="195"/>
                    <a:pt x="195" y="198"/>
                  </a:cubicBezTo>
                  <a:close/>
                  <a:moveTo>
                    <a:pt x="217" y="192"/>
                  </a:moveTo>
                  <a:cubicBezTo>
                    <a:pt x="218" y="191"/>
                    <a:pt x="218" y="190"/>
                    <a:pt x="218" y="187"/>
                  </a:cubicBezTo>
                  <a:cubicBezTo>
                    <a:pt x="217" y="188"/>
                    <a:pt x="215" y="192"/>
                    <a:pt x="217" y="192"/>
                  </a:cubicBezTo>
                  <a:close/>
                  <a:moveTo>
                    <a:pt x="147" y="189"/>
                  </a:moveTo>
                  <a:cubicBezTo>
                    <a:pt x="149" y="191"/>
                    <a:pt x="150" y="194"/>
                    <a:pt x="153" y="194"/>
                  </a:cubicBezTo>
                  <a:cubicBezTo>
                    <a:pt x="151" y="193"/>
                    <a:pt x="150" y="186"/>
                    <a:pt x="147" y="189"/>
                  </a:cubicBezTo>
                  <a:close/>
                  <a:moveTo>
                    <a:pt x="177" y="188"/>
                  </a:moveTo>
                  <a:cubicBezTo>
                    <a:pt x="176" y="190"/>
                    <a:pt x="175" y="191"/>
                    <a:pt x="175" y="193"/>
                  </a:cubicBezTo>
                  <a:cubicBezTo>
                    <a:pt x="177" y="193"/>
                    <a:pt x="179" y="197"/>
                    <a:pt x="176" y="198"/>
                  </a:cubicBezTo>
                  <a:cubicBezTo>
                    <a:pt x="181" y="199"/>
                    <a:pt x="184" y="197"/>
                    <a:pt x="185" y="193"/>
                  </a:cubicBezTo>
                  <a:cubicBezTo>
                    <a:pt x="183" y="191"/>
                    <a:pt x="180" y="189"/>
                    <a:pt x="177" y="188"/>
                  </a:cubicBezTo>
                  <a:close/>
                  <a:moveTo>
                    <a:pt x="266" y="204"/>
                  </a:moveTo>
                  <a:cubicBezTo>
                    <a:pt x="268" y="199"/>
                    <a:pt x="266" y="192"/>
                    <a:pt x="264" y="188"/>
                  </a:cubicBezTo>
                  <a:cubicBezTo>
                    <a:pt x="265" y="194"/>
                    <a:pt x="264" y="199"/>
                    <a:pt x="266" y="204"/>
                  </a:cubicBezTo>
                  <a:close/>
                  <a:moveTo>
                    <a:pt x="196" y="201"/>
                  </a:moveTo>
                  <a:cubicBezTo>
                    <a:pt x="200" y="198"/>
                    <a:pt x="203" y="196"/>
                    <a:pt x="203" y="190"/>
                  </a:cubicBezTo>
                  <a:cubicBezTo>
                    <a:pt x="202" y="190"/>
                    <a:pt x="201" y="188"/>
                    <a:pt x="200" y="189"/>
                  </a:cubicBezTo>
                  <a:cubicBezTo>
                    <a:pt x="201" y="193"/>
                    <a:pt x="197" y="198"/>
                    <a:pt x="196" y="201"/>
                  </a:cubicBezTo>
                  <a:close/>
                  <a:moveTo>
                    <a:pt x="244" y="193"/>
                  </a:moveTo>
                  <a:cubicBezTo>
                    <a:pt x="245" y="193"/>
                    <a:pt x="245" y="190"/>
                    <a:pt x="244" y="189"/>
                  </a:cubicBezTo>
                  <a:cubicBezTo>
                    <a:pt x="244" y="191"/>
                    <a:pt x="244" y="192"/>
                    <a:pt x="244" y="193"/>
                  </a:cubicBezTo>
                  <a:close/>
                  <a:moveTo>
                    <a:pt x="293" y="201"/>
                  </a:moveTo>
                  <a:cubicBezTo>
                    <a:pt x="294" y="198"/>
                    <a:pt x="294" y="191"/>
                    <a:pt x="293" y="189"/>
                  </a:cubicBezTo>
                  <a:cubicBezTo>
                    <a:pt x="293" y="194"/>
                    <a:pt x="293" y="197"/>
                    <a:pt x="293" y="201"/>
                  </a:cubicBezTo>
                  <a:close/>
                  <a:moveTo>
                    <a:pt x="41" y="213"/>
                  </a:moveTo>
                  <a:cubicBezTo>
                    <a:pt x="42" y="213"/>
                    <a:pt x="40" y="211"/>
                    <a:pt x="41" y="210"/>
                  </a:cubicBezTo>
                  <a:cubicBezTo>
                    <a:pt x="41" y="209"/>
                    <a:pt x="41" y="211"/>
                    <a:pt x="41" y="210"/>
                  </a:cubicBezTo>
                  <a:cubicBezTo>
                    <a:pt x="40" y="209"/>
                    <a:pt x="40" y="207"/>
                    <a:pt x="40" y="206"/>
                  </a:cubicBezTo>
                  <a:cubicBezTo>
                    <a:pt x="39" y="202"/>
                    <a:pt x="37" y="199"/>
                    <a:pt x="36" y="195"/>
                  </a:cubicBezTo>
                  <a:cubicBezTo>
                    <a:pt x="35" y="193"/>
                    <a:pt x="36" y="191"/>
                    <a:pt x="34" y="190"/>
                  </a:cubicBezTo>
                  <a:cubicBezTo>
                    <a:pt x="36" y="197"/>
                    <a:pt x="37" y="207"/>
                    <a:pt x="41" y="213"/>
                  </a:cubicBezTo>
                  <a:close/>
                  <a:moveTo>
                    <a:pt x="38" y="213"/>
                  </a:moveTo>
                  <a:cubicBezTo>
                    <a:pt x="35" y="206"/>
                    <a:pt x="33" y="198"/>
                    <a:pt x="32" y="190"/>
                  </a:cubicBezTo>
                  <a:cubicBezTo>
                    <a:pt x="30" y="199"/>
                    <a:pt x="35" y="206"/>
                    <a:pt x="38" y="213"/>
                  </a:cubicBezTo>
                  <a:close/>
                  <a:moveTo>
                    <a:pt x="118" y="205"/>
                  </a:moveTo>
                  <a:cubicBezTo>
                    <a:pt x="118" y="199"/>
                    <a:pt x="115" y="197"/>
                    <a:pt x="113" y="194"/>
                  </a:cubicBezTo>
                  <a:cubicBezTo>
                    <a:pt x="111" y="193"/>
                    <a:pt x="111" y="190"/>
                    <a:pt x="109" y="190"/>
                  </a:cubicBezTo>
                  <a:cubicBezTo>
                    <a:pt x="111" y="196"/>
                    <a:pt x="111" y="204"/>
                    <a:pt x="118" y="205"/>
                  </a:cubicBezTo>
                  <a:close/>
                  <a:moveTo>
                    <a:pt x="237" y="194"/>
                  </a:moveTo>
                  <a:cubicBezTo>
                    <a:pt x="237" y="192"/>
                    <a:pt x="238" y="191"/>
                    <a:pt x="237" y="190"/>
                  </a:cubicBezTo>
                  <a:cubicBezTo>
                    <a:pt x="237" y="191"/>
                    <a:pt x="236" y="193"/>
                    <a:pt x="237" y="194"/>
                  </a:cubicBezTo>
                  <a:close/>
                  <a:moveTo>
                    <a:pt x="294" y="220"/>
                  </a:moveTo>
                  <a:cubicBezTo>
                    <a:pt x="297" y="214"/>
                    <a:pt x="300" y="207"/>
                    <a:pt x="299" y="199"/>
                  </a:cubicBezTo>
                  <a:cubicBezTo>
                    <a:pt x="298" y="196"/>
                    <a:pt x="297" y="191"/>
                    <a:pt x="296" y="190"/>
                  </a:cubicBezTo>
                  <a:cubicBezTo>
                    <a:pt x="297" y="200"/>
                    <a:pt x="295" y="211"/>
                    <a:pt x="294" y="220"/>
                  </a:cubicBezTo>
                  <a:close/>
                  <a:moveTo>
                    <a:pt x="141" y="209"/>
                  </a:moveTo>
                  <a:cubicBezTo>
                    <a:pt x="144" y="209"/>
                    <a:pt x="145" y="211"/>
                    <a:pt x="149" y="211"/>
                  </a:cubicBezTo>
                  <a:cubicBezTo>
                    <a:pt x="148" y="209"/>
                    <a:pt x="147" y="208"/>
                    <a:pt x="146" y="206"/>
                  </a:cubicBezTo>
                  <a:cubicBezTo>
                    <a:pt x="140" y="203"/>
                    <a:pt x="137" y="196"/>
                    <a:pt x="132" y="191"/>
                  </a:cubicBezTo>
                  <a:cubicBezTo>
                    <a:pt x="134" y="198"/>
                    <a:pt x="136" y="205"/>
                    <a:pt x="141" y="209"/>
                  </a:cubicBezTo>
                  <a:close/>
                  <a:moveTo>
                    <a:pt x="285" y="201"/>
                  </a:moveTo>
                  <a:cubicBezTo>
                    <a:pt x="284" y="206"/>
                    <a:pt x="285" y="211"/>
                    <a:pt x="285" y="215"/>
                  </a:cubicBezTo>
                  <a:cubicBezTo>
                    <a:pt x="284" y="221"/>
                    <a:pt x="283" y="226"/>
                    <a:pt x="282" y="231"/>
                  </a:cubicBezTo>
                  <a:cubicBezTo>
                    <a:pt x="284" y="229"/>
                    <a:pt x="284" y="226"/>
                    <a:pt x="285" y="223"/>
                  </a:cubicBezTo>
                  <a:cubicBezTo>
                    <a:pt x="287" y="220"/>
                    <a:pt x="289" y="214"/>
                    <a:pt x="290" y="210"/>
                  </a:cubicBezTo>
                  <a:cubicBezTo>
                    <a:pt x="290" y="203"/>
                    <a:pt x="288" y="196"/>
                    <a:pt x="288" y="191"/>
                  </a:cubicBezTo>
                  <a:cubicBezTo>
                    <a:pt x="288" y="194"/>
                    <a:pt x="285" y="198"/>
                    <a:pt x="285" y="201"/>
                  </a:cubicBezTo>
                  <a:close/>
                  <a:moveTo>
                    <a:pt x="17" y="194"/>
                  </a:moveTo>
                  <a:cubicBezTo>
                    <a:pt x="18" y="194"/>
                    <a:pt x="18" y="192"/>
                    <a:pt x="17" y="192"/>
                  </a:cubicBezTo>
                  <a:cubicBezTo>
                    <a:pt x="17" y="193"/>
                    <a:pt x="18" y="193"/>
                    <a:pt x="17" y="194"/>
                  </a:cubicBezTo>
                  <a:close/>
                  <a:moveTo>
                    <a:pt x="75" y="218"/>
                  </a:moveTo>
                  <a:cubicBezTo>
                    <a:pt x="71" y="210"/>
                    <a:pt x="69" y="201"/>
                    <a:pt x="66" y="192"/>
                  </a:cubicBezTo>
                  <a:cubicBezTo>
                    <a:pt x="66" y="204"/>
                    <a:pt x="71" y="210"/>
                    <a:pt x="75" y="218"/>
                  </a:cubicBezTo>
                  <a:close/>
                  <a:moveTo>
                    <a:pt x="127" y="203"/>
                  </a:moveTo>
                  <a:cubicBezTo>
                    <a:pt x="128" y="202"/>
                    <a:pt x="127" y="202"/>
                    <a:pt x="127" y="201"/>
                  </a:cubicBezTo>
                  <a:cubicBezTo>
                    <a:pt x="125" y="198"/>
                    <a:pt x="123" y="194"/>
                    <a:pt x="121" y="192"/>
                  </a:cubicBezTo>
                  <a:cubicBezTo>
                    <a:pt x="121" y="197"/>
                    <a:pt x="125" y="199"/>
                    <a:pt x="127" y="203"/>
                  </a:cubicBezTo>
                  <a:close/>
                  <a:moveTo>
                    <a:pt x="207" y="199"/>
                  </a:moveTo>
                  <a:cubicBezTo>
                    <a:pt x="208" y="198"/>
                    <a:pt x="209" y="197"/>
                    <a:pt x="209" y="196"/>
                  </a:cubicBezTo>
                  <a:cubicBezTo>
                    <a:pt x="209" y="194"/>
                    <a:pt x="208" y="194"/>
                    <a:pt x="207" y="193"/>
                  </a:cubicBezTo>
                  <a:cubicBezTo>
                    <a:pt x="207" y="196"/>
                    <a:pt x="206" y="197"/>
                    <a:pt x="207" y="199"/>
                  </a:cubicBezTo>
                  <a:close/>
                  <a:moveTo>
                    <a:pt x="62" y="214"/>
                  </a:moveTo>
                  <a:cubicBezTo>
                    <a:pt x="60" y="206"/>
                    <a:pt x="58" y="201"/>
                    <a:pt x="55" y="194"/>
                  </a:cubicBezTo>
                  <a:cubicBezTo>
                    <a:pt x="56" y="202"/>
                    <a:pt x="57" y="210"/>
                    <a:pt x="62" y="214"/>
                  </a:cubicBezTo>
                  <a:close/>
                  <a:moveTo>
                    <a:pt x="104" y="210"/>
                  </a:moveTo>
                  <a:cubicBezTo>
                    <a:pt x="105" y="208"/>
                    <a:pt x="103" y="207"/>
                    <a:pt x="104" y="206"/>
                  </a:cubicBezTo>
                  <a:cubicBezTo>
                    <a:pt x="102" y="204"/>
                    <a:pt x="101" y="201"/>
                    <a:pt x="101" y="198"/>
                  </a:cubicBezTo>
                  <a:cubicBezTo>
                    <a:pt x="101" y="198"/>
                    <a:pt x="102" y="199"/>
                    <a:pt x="102" y="198"/>
                  </a:cubicBezTo>
                  <a:cubicBezTo>
                    <a:pt x="102" y="197"/>
                    <a:pt x="101" y="197"/>
                    <a:pt x="100" y="197"/>
                  </a:cubicBezTo>
                  <a:cubicBezTo>
                    <a:pt x="100" y="196"/>
                    <a:pt x="99" y="195"/>
                    <a:pt x="98" y="194"/>
                  </a:cubicBezTo>
                  <a:cubicBezTo>
                    <a:pt x="99" y="199"/>
                    <a:pt x="101" y="206"/>
                    <a:pt x="104" y="210"/>
                  </a:cubicBezTo>
                  <a:close/>
                  <a:moveTo>
                    <a:pt x="148" y="197"/>
                  </a:moveTo>
                  <a:cubicBezTo>
                    <a:pt x="148" y="196"/>
                    <a:pt x="149" y="196"/>
                    <a:pt x="149" y="195"/>
                  </a:cubicBezTo>
                  <a:cubicBezTo>
                    <a:pt x="148" y="195"/>
                    <a:pt x="148" y="194"/>
                    <a:pt x="147" y="194"/>
                  </a:cubicBezTo>
                  <a:cubicBezTo>
                    <a:pt x="147" y="195"/>
                    <a:pt x="147" y="197"/>
                    <a:pt x="148" y="197"/>
                  </a:cubicBezTo>
                  <a:close/>
                  <a:moveTo>
                    <a:pt x="258" y="194"/>
                  </a:moveTo>
                  <a:cubicBezTo>
                    <a:pt x="256" y="196"/>
                    <a:pt x="255" y="198"/>
                    <a:pt x="253" y="200"/>
                  </a:cubicBezTo>
                  <a:cubicBezTo>
                    <a:pt x="254" y="205"/>
                    <a:pt x="252" y="210"/>
                    <a:pt x="253" y="215"/>
                  </a:cubicBezTo>
                  <a:cubicBezTo>
                    <a:pt x="255" y="209"/>
                    <a:pt x="257" y="202"/>
                    <a:pt x="258" y="194"/>
                  </a:cubicBezTo>
                  <a:close/>
                  <a:moveTo>
                    <a:pt x="322" y="215"/>
                  </a:moveTo>
                  <a:cubicBezTo>
                    <a:pt x="326" y="210"/>
                    <a:pt x="324" y="200"/>
                    <a:pt x="322" y="195"/>
                  </a:cubicBezTo>
                  <a:cubicBezTo>
                    <a:pt x="322" y="199"/>
                    <a:pt x="323" y="209"/>
                    <a:pt x="322" y="215"/>
                  </a:cubicBezTo>
                  <a:close/>
                  <a:moveTo>
                    <a:pt x="172" y="196"/>
                  </a:moveTo>
                  <a:cubicBezTo>
                    <a:pt x="173" y="196"/>
                    <a:pt x="174" y="196"/>
                    <a:pt x="174" y="196"/>
                  </a:cubicBezTo>
                  <a:cubicBezTo>
                    <a:pt x="173" y="195"/>
                    <a:pt x="172" y="196"/>
                    <a:pt x="172" y="196"/>
                  </a:cubicBezTo>
                  <a:close/>
                  <a:moveTo>
                    <a:pt x="213" y="200"/>
                  </a:moveTo>
                  <a:cubicBezTo>
                    <a:pt x="214" y="199"/>
                    <a:pt x="213" y="197"/>
                    <a:pt x="213" y="196"/>
                  </a:cubicBezTo>
                  <a:cubicBezTo>
                    <a:pt x="212" y="197"/>
                    <a:pt x="212" y="199"/>
                    <a:pt x="213" y="200"/>
                  </a:cubicBezTo>
                  <a:close/>
                  <a:moveTo>
                    <a:pt x="165" y="196"/>
                  </a:moveTo>
                  <a:cubicBezTo>
                    <a:pt x="164" y="196"/>
                    <a:pt x="163" y="195"/>
                    <a:pt x="163" y="196"/>
                  </a:cubicBezTo>
                  <a:cubicBezTo>
                    <a:pt x="163" y="197"/>
                    <a:pt x="164" y="197"/>
                    <a:pt x="165" y="196"/>
                  </a:cubicBezTo>
                  <a:close/>
                  <a:moveTo>
                    <a:pt x="91" y="199"/>
                  </a:moveTo>
                  <a:cubicBezTo>
                    <a:pt x="90" y="199"/>
                    <a:pt x="91" y="198"/>
                    <a:pt x="90" y="197"/>
                  </a:cubicBezTo>
                  <a:cubicBezTo>
                    <a:pt x="90" y="198"/>
                    <a:pt x="90" y="199"/>
                    <a:pt x="91" y="199"/>
                  </a:cubicBezTo>
                  <a:close/>
                  <a:moveTo>
                    <a:pt x="150" y="198"/>
                  </a:moveTo>
                  <a:cubicBezTo>
                    <a:pt x="151" y="201"/>
                    <a:pt x="156" y="202"/>
                    <a:pt x="158" y="201"/>
                  </a:cubicBezTo>
                  <a:cubicBezTo>
                    <a:pt x="156" y="200"/>
                    <a:pt x="153" y="196"/>
                    <a:pt x="150" y="198"/>
                  </a:cubicBezTo>
                  <a:close/>
                  <a:moveTo>
                    <a:pt x="45" y="201"/>
                  </a:moveTo>
                  <a:cubicBezTo>
                    <a:pt x="46" y="200"/>
                    <a:pt x="45" y="199"/>
                    <a:pt x="44" y="198"/>
                  </a:cubicBezTo>
                  <a:cubicBezTo>
                    <a:pt x="45" y="200"/>
                    <a:pt x="44" y="200"/>
                    <a:pt x="45" y="201"/>
                  </a:cubicBezTo>
                  <a:close/>
                  <a:moveTo>
                    <a:pt x="231" y="205"/>
                  </a:moveTo>
                  <a:cubicBezTo>
                    <a:pt x="232" y="206"/>
                    <a:pt x="233" y="207"/>
                    <a:pt x="234" y="208"/>
                  </a:cubicBezTo>
                  <a:cubicBezTo>
                    <a:pt x="235" y="206"/>
                    <a:pt x="235" y="201"/>
                    <a:pt x="234" y="198"/>
                  </a:cubicBezTo>
                  <a:cubicBezTo>
                    <a:pt x="233" y="201"/>
                    <a:pt x="231" y="202"/>
                    <a:pt x="231" y="205"/>
                  </a:cubicBezTo>
                  <a:close/>
                  <a:moveTo>
                    <a:pt x="260" y="211"/>
                  </a:moveTo>
                  <a:cubicBezTo>
                    <a:pt x="262" y="208"/>
                    <a:pt x="262" y="200"/>
                    <a:pt x="261" y="198"/>
                  </a:cubicBezTo>
                  <a:cubicBezTo>
                    <a:pt x="261" y="202"/>
                    <a:pt x="260" y="207"/>
                    <a:pt x="260" y="211"/>
                  </a:cubicBezTo>
                  <a:close/>
                  <a:moveTo>
                    <a:pt x="107" y="200"/>
                  </a:moveTo>
                  <a:cubicBezTo>
                    <a:pt x="108" y="199"/>
                    <a:pt x="108" y="199"/>
                    <a:pt x="107" y="198"/>
                  </a:cubicBezTo>
                  <a:cubicBezTo>
                    <a:pt x="107" y="198"/>
                    <a:pt x="107" y="198"/>
                    <a:pt x="107" y="198"/>
                  </a:cubicBezTo>
                  <a:cubicBezTo>
                    <a:pt x="107" y="199"/>
                    <a:pt x="106" y="200"/>
                    <a:pt x="107" y="200"/>
                  </a:cubicBezTo>
                  <a:close/>
                  <a:moveTo>
                    <a:pt x="168" y="200"/>
                  </a:moveTo>
                  <a:cubicBezTo>
                    <a:pt x="170" y="201"/>
                    <a:pt x="174" y="201"/>
                    <a:pt x="176" y="200"/>
                  </a:cubicBezTo>
                  <a:cubicBezTo>
                    <a:pt x="173" y="199"/>
                    <a:pt x="170" y="199"/>
                    <a:pt x="168" y="200"/>
                  </a:cubicBezTo>
                  <a:close/>
                  <a:moveTo>
                    <a:pt x="89" y="207"/>
                  </a:moveTo>
                  <a:cubicBezTo>
                    <a:pt x="89" y="204"/>
                    <a:pt x="87" y="200"/>
                    <a:pt x="85" y="200"/>
                  </a:cubicBezTo>
                  <a:cubicBezTo>
                    <a:pt x="87" y="202"/>
                    <a:pt x="87" y="205"/>
                    <a:pt x="89" y="207"/>
                  </a:cubicBezTo>
                  <a:close/>
                  <a:moveTo>
                    <a:pt x="182" y="206"/>
                  </a:moveTo>
                  <a:cubicBezTo>
                    <a:pt x="187" y="206"/>
                    <a:pt x="189" y="203"/>
                    <a:pt x="189" y="200"/>
                  </a:cubicBezTo>
                  <a:cubicBezTo>
                    <a:pt x="187" y="202"/>
                    <a:pt x="184" y="203"/>
                    <a:pt x="182" y="206"/>
                  </a:cubicBezTo>
                  <a:close/>
                  <a:moveTo>
                    <a:pt x="199" y="207"/>
                  </a:moveTo>
                  <a:cubicBezTo>
                    <a:pt x="200" y="207"/>
                    <a:pt x="200" y="206"/>
                    <a:pt x="202" y="206"/>
                  </a:cubicBezTo>
                  <a:cubicBezTo>
                    <a:pt x="201" y="204"/>
                    <a:pt x="205" y="203"/>
                    <a:pt x="203" y="200"/>
                  </a:cubicBezTo>
                  <a:cubicBezTo>
                    <a:pt x="203" y="203"/>
                    <a:pt x="200" y="205"/>
                    <a:pt x="199" y="207"/>
                  </a:cubicBezTo>
                  <a:close/>
                  <a:moveTo>
                    <a:pt x="121" y="202"/>
                  </a:moveTo>
                  <a:cubicBezTo>
                    <a:pt x="120" y="202"/>
                    <a:pt x="121" y="201"/>
                    <a:pt x="120" y="201"/>
                  </a:cubicBezTo>
                  <a:cubicBezTo>
                    <a:pt x="119" y="201"/>
                    <a:pt x="120" y="203"/>
                    <a:pt x="121" y="202"/>
                  </a:cubicBezTo>
                  <a:close/>
                  <a:moveTo>
                    <a:pt x="31" y="223"/>
                  </a:moveTo>
                  <a:cubicBezTo>
                    <a:pt x="34" y="229"/>
                    <a:pt x="39" y="236"/>
                    <a:pt x="43" y="241"/>
                  </a:cubicBezTo>
                  <a:cubicBezTo>
                    <a:pt x="46" y="241"/>
                    <a:pt x="48" y="244"/>
                    <a:pt x="51" y="245"/>
                  </a:cubicBezTo>
                  <a:cubicBezTo>
                    <a:pt x="50" y="242"/>
                    <a:pt x="49" y="239"/>
                    <a:pt x="48" y="235"/>
                  </a:cubicBezTo>
                  <a:cubicBezTo>
                    <a:pt x="41" y="226"/>
                    <a:pt x="35" y="213"/>
                    <a:pt x="30" y="201"/>
                  </a:cubicBezTo>
                  <a:cubicBezTo>
                    <a:pt x="30" y="208"/>
                    <a:pt x="30" y="214"/>
                    <a:pt x="31" y="223"/>
                  </a:cubicBezTo>
                  <a:close/>
                  <a:moveTo>
                    <a:pt x="345" y="208"/>
                  </a:moveTo>
                  <a:cubicBezTo>
                    <a:pt x="345" y="210"/>
                    <a:pt x="345" y="213"/>
                    <a:pt x="346" y="215"/>
                  </a:cubicBezTo>
                  <a:cubicBezTo>
                    <a:pt x="347" y="211"/>
                    <a:pt x="348" y="206"/>
                    <a:pt x="349" y="201"/>
                  </a:cubicBezTo>
                  <a:cubicBezTo>
                    <a:pt x="347" y="203"/>
                    <a:pt x="346" y="206"/>
                    <a:pt x="345" y="208"/>
                  </a:cubicBezTo>
                  <a:close/>
                  <a:moveTo>
                    <a:pt x="222" y="207"/>
                  </a:moveTo>
                  <a:cubicBezTo>
                    <a:pt x="224" y="206"/>
                    <a:pt x="226" y="203"/>
                    <a:pt x="223" y="201"/>
                  </a:cubicBezTo>
                  <a:cubicBezTo>
                    <a:pt x="223" y="203"/>
                    <a:pt x="222" y="205"/>
                    <a:pt x="222" y="207"/>
                  </a:cubicBezTo>
                  <a:close/>
                  <a:moveTo>
                    <a:pt x="37" y="264"/>
                  </a:moveTo>
                  <a:cubicBezTo>
                    <a:pt x="25" y="246"/>
                    <a:pt x="18" y="226"/>
                    <a:pt x="12" y="202"/>
                  </a:cubicBezTo>
                  <a:cubicBezTo>
                    <a:pt x="12" y="228"/>
                    <a:pt x="23" y="250"/>
                    <a:pt x="37" y="264"/>
                  </a:cubicBezTo>
                  <a:close/>
                  <a:moveTo>
                    <a:pt x="194" y="205"/>
                  </a:moveTo>
                  <a:cubicBezTo>
                    <a:pt x="194" y="206"/>
                    <a:pt x="193" y="206"/>
                    <a:pt x="193" y="207"/>
                  </a:cubicBezTo>
                  <a:cubicBezTo>
                    <a:pt x="197" y="208"/>
                    <a:pt x="198" y="204"/>
                    <a:pt x="198" y="202"/>
                  </a:cubicBezTo>
                  <a:cubicBezTo>
                    <a:pt x="197" y="203"/>
                    <a:pt x="196" y="204"/>
                    <a:pt x="194" y="205"/>
                  </a:cubicBezTo>
                  <a:close/>
                  <a:moveTo>
                    <a:pt x="244" y="204"/>
                  </a:moveTo>
                  <a:cubicBezTo>
                    <a:pt x="245" y="204"/>
                    <a:pt x="245" y="202"/>
                    <a:pt x="244" y="202"/>
                  </a:cubicBezTo>
                  <a:cubicBezTo>
                    <a:pt x="244" y="203"/>
                    <a:pt x="244" y="203"/>
                    <a:pt x="244" y="204"/>
                  </a:cubicBezTo>
                  <a:close/>
                  <a:moveTo>
                    <a:pt x="250" y="214"/>
                  </a:moveTo>
                  <a:cubicBezTo>
                    <a:pt x="250" y="210"/>
                    <a:pt x="251" y="207"/>
                    <a:pt x="251" y="202"/>
                  </a:cubicBezTo>
                  <a:cubicBezTo>
                    <a:pt x="251" y="202"/>
                    <a:pt x="250" y="202"/>
                    <a:pt x="250" y="202"/>
                  </a:cubicBezTo>
                  <a:cubicBezTo>
                    <a:pt x="249" y="205"/>
                    <a:pt x="249" y="211"/>
                    <a:pt x="250" y="214"/>
                  </a:cubicBezTo>
                  <a:close/>
                  <a:moveTo>
                    <a:pt x="164" y="206"/>
                  </a:moveTo>
                  <a:cubicBezTo>
                    <a:pt x="158" y="206"/>
                    <a:pt x="154" y="203"/>
                    <a:pt x="149" y="203"/>
                  </a:cubicBezTo>
                  <a:cubicBezTo>
                    <a:pt x="153" y="205"/>
                    <a:pt x="158" y="207"/>
                    <a:pt x="164" y="206"/>
                  </a:cubicBezTo>
                  <a:close/>
                  <a:moveTo>
                    <a:pt x="292" y="204"/>
                  </a:moveTo>
                  <a:cubicBezTo>
                    <a:pt x="293" y="205"/>
                    <a:pt x="291" y="208"/>
                    <a:pt x="292" y="210"/>
                  </a:cubicBezTo>
                  <a:cubicBezTo>
                    <a:pt x="293" y="207"/>
                    <a:pt x="294" y="204"/>
                    <a:pt x="293" y="202"/>
                  </a:cubicBezTo>
                  <a:cubicBezTo>
                    <a:pt x="293" y="203"/>
                    <a:pt x="292" y="204"/>
                    <a:pt x="292" y="204"/>
                  </a:cubicBezTo>
                  <a:close/>
                  <a:moveTo>
                    <a:pt x="310" y="240"/>
                  </a:moveTo>
                  <a:cubicBezTo>
                    <a:pt x="318" y="233"/>
                    <a:pt x="322" y="216"/>
                    <a:pt x="319" y="203"/>
                  </a:cubicBezTo>
                  <a:cubicBezTo>
                    <a:pt x="319" y="217"/>
                    <a:pt x="315" y="229"/>
                    <a:pt x="310" y="240"/>
                  </a:cubicBezTo>
                  <a:close/>
                  <a:moveTo>
                    <a:pt x="124" y="205"/>
                  </a:moveTo>
                  <a:cubicBezTo>
                    <a:pt x="124" y="204"/>
                    <a:pt x="125" y="205"/>
                    <a:pt x="125" y="205"/>
                  </a:cubicBezTo>
                  <a:cubicBezTo>
                    <a:pt x="125" y="204"/>
                    <a:pt x="124" y="204"/>
                    <a:pt x="123" y="203"/>
                  </a:cubicBezTo>
                  <a:cubicBezTo>
                    <a:pt x="123" y="204"/>
                    <a:pt x="123" y="205"/>
                    <a:pt x="124" y="205"/>
                  </a:cubicBezTo>
                  <a:close/>
                  <a:moveTo>
                    <a:pt x="312" y="209"/>
                  </a:moveTo>
                  <a:cubicBezTo>
                    <a:pt x="313" y="207"/>
                    <a:pt x="312" y="206"/>
                    <a:pt x="313" y="205"/>
                  </a:cubicBezTo>
                  <a:cubicBezTo>
                    <a:pt x="313" y="205"/>
                    <a:pt x="313" y="204"/>
                    <a:pt x="313" y="203"/>
                  </a:cubicBezTo>
                  <a:cubicBezTo>
                    <a:pt x="312" y="205"/>
                    <a:pt x="311" y="207"/>
                    <a:pt x="312" y="209"/>
                  </a:cubicBezTo>
                  <a:close/>
                  <a:moveTo>
                    <a:pt x="81" y="219"/>
                  </a:moveTo>
                  <a:cubicBezTo>
                    <a:pt x="79" y="214"/>
                    <a:pt x="78" y="208"/>
                    <a:pt x="75" y="204"/>
                  </a:cubicBezTo>
                  <a:cubicBezTo>
                    <a:pt x="77" y="209"/>
                    <a:pt x="78" y="215"/>
                    <a:pt x="81" y="219"/>
                  </a:cubicBezTo>
                  <a:close/>
                  <a:moveTo>
                    <a:pt x="94" y="225"/>
                  </a:moveTo>
                  <a:cubicBezTo>
                    <a:pt x="94" y="223"/>
                    <a:pt x="91" y="220"/>
                    <a:pt x="91" y="217"/>
                  </a:cubicBezTo>
                  <a:cubicBezTo>
                    <a:pt x="89" y="214"/>
                    <a:pt x="87" y="211"/>
                    <a:pt x="86" y="208"/>
                  </a:cubicBezTo>
                  <a:cubicBezTo>
                    <a:pt x="85" y="207"/>
                    <a:pt x="84" y="205"/>
                    <a:pt x="83" y="204"/>
                  </a:cubicBezTo>
                  <a:cubicBezTo>
                    <a:pt x="85" y="213"/>
                    <a:pt x="89" y="219"/>
                    <a:pt x="94" y="225"/>
                  </a:cubicBezTo>
                  <a:close/>
                  <a:moveTo>
                    <a:pt x="176" y="204"/>
                  </a:moveTo>
                  <a:cubicBezTo>
                    <a:pt x="178" y="205"/>
                    <a:pt x="180" y="205"/>
                    <a:pt x="180" y="204"/>
                  </a:cubicBezTo>
                  <a:cubicBezTo>
                    <a:pt x="179" y="204"/>
                    <a:pt x="176" y="203"/>
                    <a:pt x="176" y="204"/>
                  </a:cubicBezTo>
                  <a:close/>
                  <a:moveTo>
                    <a:pt x="54" y="217"/>
                  </a:moveTo>
                  <a:cubicBezTo>
                    <a:pt x="59" y="225"/>
                    <a:pt x="63" y="234"/>
                    <a:pt x="70" y="240"/>
                  </a:cubicBezTo>
                  <a:cubicBezTo>
                    <a:pt x="66" y="234"/>
                    <a:pt x="62" y="228"/>
                    <a:pt x="58" y="223"/>
                  </a:cubicBezTo>
                  <a:cubicBezTo>
                    <a:pt x="56" y="218"/>
                    <a:pt x="53" y="212"/>
                    <a:pt x="51" y="207"/>
                  </a:cubicBezTo>
                  <a:cubicBezTo>
                    <a:pt x="51" y="206"/>
                    <a:pt x="52" y="205"/>
                    <a:pt x="50" y="205"/>
                  </a:cubicBezTo>
                  <a:cubicBezTo>
                    <a:pt x="50" y="209"/>
                    <a:pt x="53" y="213"/>
                    <a:pt x="54" y="217"/>
                  </a:cubicBezTo>
                  <a:close/>
                  <a:moveTo>
                    <a:pt x="171" y="205"/>
                  </a:moveTo>
                  <a:cubicBezTo>
                    <a:pt x="169" y="204"/>
                    <a:pt x="166" y="204"/>
                    <a:pt x="165" y="205"/>
                  </a:cubicBezTo>
                  <a:cubicBezTo>
                    <a:pt x="167" y="205"/>
                    <a:pt x="169" y="205"/>
                    <a:pt x="171" y="205"/>
                  </a:cubicBezTo>
                  <a:close/>
                  <a:moveTo>
                    <a:pt x="102" y="214"/>
                  </a:moveTo>
                  <a:cubicBezTo>
                    <a:pt x="101" y="210"/>
                    <a:pt x="99" y="206"/>
                    <a:pt x="97" y="206"/>
                  </a:cubicBezTo>
                  <a:cubicBezTo>
                    <a:pt x="98" y="208"/>
                    <a:pt x="100" y="211"/>
                    <a:pt x="102" y="214"/>
                  </a:cubicBezTo>
                  <a:close/>
                  <a:moveTo>
                    <a:pt x="133" y="210"/>
                  </a:moveTo>
                  <a:cubicBezTo>
                    <a:pt x="131" y="208"/>
                    <a:pt x="129" y="207"/>
                    <a:pt x="126" y="205"/>
                  </a:cubicBezTo>
                  <a:cubicBezTo>
                    <a:pt x="128" y="207"/>
                    <a:pt x="129" y="211"/>
                    <a:pt x="133" y="210"/>
                  </a:cubicBezTo>
                  <a:close/>
                  <a:moveTo>
                    <a:pt x="126" y="208"/>
                  </a:moveTo>
                  <a:cubicBezTo>
                    <a:pt x="125" y="208"/>
                    <a:pt x="125" y="206"/>
                    <a:pt x="124" y="206"/>
                  </a:cubicBezTo>
                  <a:cubicBezTo>
                    <a:pt x="124" y="206"/>
                    <a:pt x="124" y="209"/>
                    <a:pt x="126" y="208"/>
                  </a:cubicBezTo>
                  <a:close/>
                  <a:moveTo>
                    <a:pt x="341" y="212"/>
                  </a:moveTo>
                  <a:cubicBezTo>
                    <a:pt x="342" y="210"/>
                    <a:pt x="343" y="208"/>
                    <a:pt x="342" y="206"/>
                  </a:cubicBezTo>
                  <a:cubicBezTo>
                    <a:pt x="342" y="208"/>
                    <a:pt x="341" y="210"/>
                    <a:pt x="341" y="212"/>
                  </a:cubicBezTo>
                  <a:close/>
                  <a:moveTo>
                    <a:pt x="179" y="207"/>
                  </a:moveTo>
                  <a:cubicBezTo>
                    <a:pt x="172" y="209"/>
                    <a:pt x="164" y="209"/>
                    <a:pt x="158" y="208"/>
                  </a:cubicBezTo>
                  <a:cubicBezTo>
                    <a:pt x="156" y="208"/>
                    <a:pt x="154" y="206"/>
                    <a:pt x="152" y="206"/>
                  </a:cubicBezTo>
                  <a:cubicBezTo>
                    <a:pt x="158" y="213"/>
                    <a:pt x="172" y="211"/>
                    <a:pt x="179" y="207"/>
                  </a:cubicBezTo>
                  <a:close/>
                  <a:moveTo>
                    <a:pt x="226" y="211"/>
                  </a:moveTo>
                  <a:cubicBezTo>
                    <a:pt x="228" y="210"/>
                    <a:pt x="231" y="211"/>
                    <a:pt x="231" y="209"/>
                  </a:cubicBezTo>
                  <a:cubicBezTo>
                    <a:pt x="230" y="208"/>
                    <a:pt x="230" y="207"/>
                    <a:pt x="229" y="207"/>
                  </a:cubicBezTo>
                  <a:cubicBezTo>
                    <a:pt x="228" y="209"/>
                    <a:pt x="227" y="209"/>
                    <a:pt x="226" y="211"/>
                  </a:cubicBezTo>
                  <a:close/>
                  <a:moveTo>
                    <a:pt x="240" y="217"/>
                  </a:moveTo>
                  <a:cubicBezTo>
                    <a:pt x="242" y="215"/>
                    <a:pt x="244" y="210"/>
                    <a:pt x="243" y="207"/>
                  </a:cubicBezTo>
                  <a:cubicBezTo>
                    <a:pt x="242" y="210"/>
                    <a:pt x="241" y="213"/>
                    <a:pt x="240" y="217"/>
                  </a:cubicBezTo>
                  <a:close/>
                  <a:moveTo>
                    <a:pt x="328" y="219"/>
                  </a:moveTo>
                  <a:cubicBezTo>
                    <a:pt x="329" y="215"/>
                    <a:pt x="331" y="210"/>
                    <a:pt x="330" y="207"/>
                  </a:cubicBezTo>
                  <a:cubicBezTo>
                    <a:pt x="329" y="211"/>
                    <a:pt x="327" y="214"/>
                    <a:pt x="328" y="219"/>
                  </a:cubicBezTo>
                  <a:close/>
                  <a:moveTo>
                    <a:pt x="120" y="210"/>
                  </a:moveTo>
                  <a:cubicBezTo>
                    <a:pt x="120" y="209"/>
                    <a:pt x="118" y="207"/>
                    <a:pt x="117" y="208"/>
                  </a:cubicBezTo>
                  <a:cubicBezTo>
                    <a:pt x="118" y="208"/>
                    <a:pt x="119" y="209"/>
                    <a:pt x="120" y="210"/>
                  </a:cubicBezTo>
                  <a:close/>
                  <a:moveTo>
                    <a:pt x="112" y="214"/>
                  </a:moveTo>
                  <a:cubicBezTo>
                    <a:pt x="112" y="216"/>
                    <a:pt x="114" y="218"/>
                    <a:pt x="115" y="218"/>
                  </a:cubicBezTo>
                  <a:cubicBezTo>
                    <a:pt x="113" y="215"/>
                    <a:pt x="111" y="210"/>
                    <a:pt x="109" y="208"/>
                  </a:cubicBezTo>
                  <a:cubicBezTo>
                    <a:pt x="110" y="210"/>
                    <a:pt x="110" y="213"/>
                    <a:pt x="112" y="214"/>
                  </a:cubicBezTo>
                  <a:close/>
                  <a:moveTo>
                    <a:pt x="50" y="225"/>
                  </a:moveTo>
                  <a:cubicBezTo>
                    <a:pt x="50" y="219"/>
                    <a:pt x="49" y="212"/>
                    <a:pt x="45" y="208"/>
                  </a:cubicBezTo>
                  <a:cubicBezTo>
                    <a:pt x="46" y="216"/>
                    <a:pt x="47" y="220"/>
                    <a:pt x="50" y="225"/>
                  </a:cubicBezTo>
                  <a:close/>
                  <a:moveTo>
                    <a:pt x="221" y="211"/>
                  </a:moveTo>
                  <a:cubicBezTo>
                    <a:pt x="223" y="211"/>
                    <a:pt x="223" y="209"/>
                    <a:pt x="222" y="209"/>
                  </a:cubicBezTo>
                  <a:cubicBezTo>
                    <a:pt x="221" y="209"/>
                    <a:pt x="221" y="210"/>
                    <a:pt x="221" y="211"/>
                  </a:cubicBezTo>
                  <a:close/>
                  <a:moveTo>
                    <a:pt x="25" y="219"/>
                  </a:moveTo>
                  <a:cubicBezTo>
                    <a:pt x="25" y="218"/>
                    <a:pt x="24" y="216"/>
                    <a:pt x="24" y="214"/>
                  </a:cubicBezTo>
                  <a:cubicBezTo>
                    <a:pt x="23" y="212"/>
                    <a:pt x="22" y="210"/>
                    <a:pt x="21" y="210"/>
                  </a:cubicBezTo>
                  <a:cubicBezTo>
                    <a:pt x="22" y="212"/>
                    <a:pt x="23" y="219"/>
                    <a:pt x="25" y="219"/>
                  </a:cubicBezTo>
                  <a:close/>
                  <a:moveTo>
                    <a:pt x="178" y="213"/>
                  </a:moveTo>
                  <a:cubicBezTo>
                    <a:pt x="182" y="212"/>
                    <a:pt x="186" y="212"/>
                    <a:pt x="188" y="210"/>
                  </a:cubicBezTo>
                  <a:cubicBezTo>
                    <a:pt x="184" y="209"/>
                    <a:pt x="182" y="211"/>
                    <a:pt x="178" y="213"/>
                  </a:cubicBezTo>
                  <a:close/>
                  <a:moveTo>
                    <a:pt x="310" y="212"/>
                  </a:moveTo>
                  <a:cubicBezTo>
                    <a:pt x="309" y="211"/>
                    <a:pt x="311" y="211"/>
                    <a:pt x="309" y="211"/>
                  </a:cubicBezTo>
                  <a:cubicBezTo>
                    <a:pt x="310" y="213"/>
                    <a:pt x="309" y="218"/>
                    <a:pt x="310" y="219"/>
                  </a:cubicBezTo>
                  <a:cubicBezTo>
                    <a:pt x="310" y="217"/>
                    <a:pt x="310" y="216"/>
                    <a:pt x="312" y="215"/>
                  </a:cubicBezTo>
                  <a:cubicBezTo>
                    <a:pt x="310" y="214"/>
                    <a:pt x="312" y="211"/>
                    <a:pt x="311" y="210"/>
                  </a:cubicBezTo>
                  <a:cubicBezTo>
                    <a:pt x="310" y="210"/>
                    <a:pt x="311" y="211"/>
                    <a:pt x="310" y="212"/>
                  </a:cubicBezTo>
                  <a:close/>
                  <a:moveTo>
                    <a:pt x="124" y="212"/>
                  </a:moveTo>
                  <a:cubicBezTo>
                    <a:pt x="124" y="211"/>
                    <a:pt x="123" y="209"/>
                    <a:pt x="122" y="210"/>
                  </a:cubicBezTo>
                  <a:cubicBezTo>
                    <a:pt x="123" y="210"/>
                    <a:pt x="123" y="213"/>
                    <a:pt x="124" y="212"/>
                  </a:cubicBezTo>
                  <a:close/>
                  <a:moveTo>
                    <a:pt x="188" y="211"/>
                  </a:moveTo>
                  <a:cubicBezTo>
                    <a:pt x="189" y="212"/>
                    <a:pt x="190" y="211"/>
                    <a:pt x="190" y="210"/>
                  </a:cubicBezTo>
                  <a:cubicBezTo>
                    <a:pt x="189" y="210"/>
                    <a:pt x="188" y="210"/>
                    <a:pt x="188" y="211"/>
                  </a:cubicBezTo>
                  <a:close/>
                  <a:moveTo>
                    <a:pt x="346" y="222"/>
                  </a:moveTo>
                  <a:cubicBezTo>
                    <a:pt x="345" y="228"/>
                    <a:pt x="346" y="235"/>
                    <a:pt x="344" y="242"/>
                  </a:cubicBezTo>
                  <a:cubicBezTo>
                    <a:pt x="347" y="233"/>
                    <a:pt x="350" y="220"/>
                    <a:pt x="349" y="210"/>
                  </a:cubicBezTo>
                  <a:cubicBezTo>
                    <a:pt x="349" y="215"/>
                    <a:pt x="347" y="218"/>
                    <a:pt x="346" y="222"/>
                  </a:cubicBezTo>
                  <a:close/>
                  <a:moveTo>
                    <a:pt x="139" y="212"/>
                  </a:moveTo>
                  <a:cubicBezTo>
                    <a:pt x="138" y="212"/>
                    <a:pt x="137" y="211"/>
                    <a:pt x="135" y="210"/>
                  </a:cubicBezTo>
                  <a:cubicBezTo>
                    <a:pt x="136" y="211"/>
                    <a:pt x="138" y="212"/>
                    <a:pt x="139" y="212"/>
                  </a:cubicBezTo>
                  <a:close/>
                  <a:moveTo>
                    <a:pt x="204" y="211"/>
                  </a:moveTo>
                  <a:cubicBezTo>
                    <a:pt x="205" y="211"/>
                    <a:pt x="205" y="211"/>
                    <a:pt x="206" y="211"/>
                  </a:cubicBezTo>
                  <a:cubicBezTo>
                    <a:pt x="206" y="210"/>
                    <a:pt x="204" y="210"/>
                    <a:pt x="204" y="211"/>
                  </a:cubicBezTo>
                  <a:close/>
                  <a:moveTo>
                    <a:pt x="271" y="211"/>
                  </a:moveTo>
                  <a:cubicBezTo>
                    <a:pt x="272" y="213"/>
                    <a:pt x="270" y="214"/>
                    <a:pt x="271" y="216"/>
                  </a:cubicBezTo>
                  <a:cubicBezTo>
                    <a:pt x="272" y="215"/>
                    <a:pt x="272" y="213"/>
                    <a:pt x="272" y="210"/>
                  </a:cubicBezTo>
                  <a:cubicBezTo>
                    <a:pt x="271" y="210"/>
                    <a:pt x="271" y="211"/>
                    <a:pt x="271" y="211"/>
                  </a:cubicBezTo>
                  <a:close/>
                  <a:moveTo>
                    <a:pt x="97" y="215"/>
                  </a:moveTo>
                  <a:cubicBezTo>
                    <a:pt x="100" y="217"/>
                    <a:pt x="101" y="222"/>
                    <a:pt x="104" y="224"/>
                  </a:cubicBezTo>
                  <a:cubicBezTo>
                    <a:pt x="104" y="220"/>
                    <a:pt x="100" y="220"/>
                    <a:pt x="100" y="216"/>
                  </a:cubicBezTo>
                  <a:cubicBezTo>
                    <a:pt x="98" y="215"/>
                    <a:pt x="97" y="212"/>
                    <a:pt x="95" y="211"/>
                  </a:cubicBezTo>
                  <a:cubicBezTo>
                    <a:pt x="95" y="213"/>
                    <a:pt x="96" y="213"/>
                    <a:pt x="97" y="215"/>
                  </a:cubicBezTo>
                  <a:close/>
                  <a:moveTo>
                    <a:pt x="129" y="213"/>
                  </a:moveTo>
                  <a:cubicBezTo>
                    <a:pt x="128" y="212"/>
                    <a:pt x="127" y="210"/>
                    <a:pt x="126" y="212"/>
                  </a:cubicBezTo>
                  <a:cubicBezTo>
                    <a:pt x="127" y="212"/>
                    <a:pt x="127" y="214"/>
                    <a:pt x="127" y="213"/>
                  </a:cubicBezTo>
                  <a:cubicBezTo>
                    <a:pt x="127" y="213"/>
                    <a:pt x="127" y="212"/>
                    <a:pt x="128" y="212"/>
                  </a:cubicBezTo>
                  <a:cubicBezTo>
                    <a:pt x="128" y="212"/>
                    <a:pt x="129" y="214"/>
                    <a:pt x="129" y="213"/>
                  </a:cubicBezTo>
                  <a:close/>
                  <a:moveTo>
                    <a:pt x="242" y="221"/>
                  </a:moveTo>
                  <a:cubicBezTo>
                    <a:pt x="243" y="222"/>
                    <a:pt x="244" y="223"/>
                    <a:pt x="244" y="225"/>
                  </a:cubicBezTo>
                  <a:cubicBezTo>
                    <a:pt x="250" y="225"/>
                    <a:pt x="247" y="216"/>
                    <a:pt x="247" y="211"/>
                  </a:cubicBezTo>
                  <a:cubicBezTo>
                    <a:pt x="244" y="213"/>
                    <a:pt x="244" y="216"/>
                    <a:pt x="242" y="221"/>
                  </a:cubicBezTo>
                  <a:close/>
                  <a:moveTo>
                    <a:pt x="263" y="215"/>
                  </a:moveTo>
                  <a:cubicBezTo>
                    <a:pt x="264" y="214"/>
                    <a:pt x="264" y="212"/>
                    <a:pt x="263" y="211"/>
                  </a:cubicBezTo>
                  <a:cubicBezTo>
                    <a:pt x="263" y="212"/>
                    <a:pt x="263" y="214"/>
                    <a:pt x="263" y="215"/>
                  </a:cubicBezTo>
                  <a:close/>
                  <a:moveTo>
                    <a:pt x="59" y="218"/>
                  </a:moveTo>
                  <a:cubicBezTo>
                    <a:pt x="58" y="217"/>
                    <a:pt x="58" y="216"/>
                    <a:pt x="59" y="216"/>
                  </a:cubicBezTo>
                  <a:cubicBezTo>
                    <a:pt x="58" y="215"/>
                    <a:pt x="57" y="213"/>
                    <a:pt x="56" y="211"/>
                  </a:cubicBezTo>
                  <a:cubicBezTo>
                    <a:pt x="56" y="214"/>
                    <a:pt x="58" y="216"/>
                    <a:pt x="59" y="218"/>
                  </a:cubicBezTo>
                  <a:close/>
                  <a:moveTo>
                    <a:pt x="222" y="223"/>
                  </a:moveTo>
                  <a:cubicBezTo>
                    <a:pt x="226" y="221"/>
                    <a:pt x="231" y="220"/>
                    <a:pt x="231" y="215"/>
                  </a:cubicBezTo>
                  <a:cubicBezTo>
                    <a:pt x="229" y="215"/>
                    <a:pt x="227" y="216"/>
                    <a:pt x="225" y="217"/>
                  </a:cubicBezTo>
                  <a:cubicBezTo>
                    <a:pt x="225" y="216"/>
                    <a:pt x="224" y="216"/>
                    <a:pt x="225" y="215"/>
                  </a:cubicBezTo>
                  <a:cubicBezTo>
                    <a:pt x="227" y="214"/>
                    <a:pt x="230" y="214"/>
                    <a:pt x="232" y="212"/>
                  </a:cubicBezTo>
                  <a:cubicBezTo>
                    <a:pt x="230" y="211"/>
                    <a:pt x="227" y="214"/>
                    <a:pt x="226" y="212"/>
                  </a:cubicBezTo>
                  <a:cubicBezTo>
                    <a:pt x="226" y="212"/>
                    <a:pt x="227" y="211"/>
                    <a:pt x="226" y="211"/>
                  </a:cubicBezTo>
                  <a:cubicBezTo>
                    <a:pt x="224" y="215"/>
                    <a:pt x="223" y="220"/>
                    <a:pt x="222" y="223"/>
                  </a:cubicBezTo>
                  <a:close/>
                  <a:moveTo>
                    <a:pt x="195" y="222"/>
                  </a:moveTo>
                  <a:cubicBezTo>
                    <a:pt x="202" y="222"/>
                    <a:pt x="203" y="217"/>
                    <a:pt x="206" y="213"/>
                  </a:cubicBezTo>
                  <a:cubicBezTo>
                    <a:pt x="205" y="213"/>
                    <a:pt x="205" y="212"/>
                    <a:pt x="204" y="212"/>
                  </a:cubicBezTo>
                  <a:cubicBezTo>
                    <a:pt x="200" y="215"/>
                    <a:pt x="198" y="219"/>
                    <a:pt x="195" y="222"/>
                  </a:cubicBezTo>
                  <a:close/>
                  <a:moveTo>
                    <a:pt x="256" y="216"/>
                  </a:moveTo>
                  <a:cubicBezTo>
                    <a:pt x="256" y="215"/>
                    <a:pt x="258" y="213"/>
                    <a:pt x="257" y="212"/>
                  </a:cubicBezTo>
                  <a:cubicBezTo>
                    <a:pt x="257" y="213"/>
                    <a:pt x="255" y="215"/>
                    <a:pt x="256" y="216"/>
                  </a:cubicBezTo>
                  <a:close/>
                  <a:moveTo>
                    <a:pt x="84" y="214"/>
                  </a:moveTo>
                  <a:cubicBezTo>
                    <a:pt x="83" y="214"/>
                    <a:pt x="83" y="212"/>
                    <a:pt x="82" y="213"/>
                  </a:cubicBezTo>
                  <a:cubicBezTo>
                    <a:pt x="83" y="213"/>
                    <a:pt x="83" y="215"/>
                    <a:pt x="84" y="214"/>
                  </a:cubicBezTo>
                  <a:close/>
                  <a:moveTo>
                    <a:pt x="144" y="223"/>
                  </a:moveTo>
                  <a:cubicBezTo>
                    <a:pt x="138" y="221"/>
                    <a:pt x="138" y="214"/>
                    <a:pt x="132" y="213"/>
                  </a:cubicBezTo>
                  <a:cubicBezTo>
                    <a:pt x="135" y="217"/>
                    <a:pt x="138" y="223"/>
                    <a:pt x="144" y="223"/>
                  </a:cubicBezTo>
                  <a:close/>
                  <a:moveTo>
                    <a:pt x="190" y="215"/>
                  </a:moveTo>
                  <a:cubicBezTo>
                    <a:pt x="191" y="215"/>
                    <a:pt x="195" y="214"/>
                    <a:pt x="194" y="213"/>
                  </a:cubicBezTo>
                  <a:cubicBezTo>
                    <a:pt x="193" y="214"/>
                    <a:pt x="191" y="213"/>
                    <a:pt x="190" y="215"/>
                  </a:cubicBezTo>
                  <a:close/>
                  <a:moveTo>
                    <a:pt x="110" y="221"/>
                  </a:moveTo>
                  <a:cubicBezTo>
                    <a:pt x="109" y="218"/>
                    <a:pt x="108" y="215"/>
                    <a:pt x="104" y="213"/>
                  </a:cubicBezTo>
                  <a:cubicBezTo>
                    <a:pt x="106" y="217"/>
                    <a:pt x="107" y="219"/>
                    <a:pt x="110" y="221"/>
                  </a:cubicBezTo>
                  <a:close/>
                  <a:moveTo>
                    <a:pt x="167" y="215"/>
                  </a:moveTo>
                  <a:cubicBezTo>
                    <a:pt x="166" y="213"/>
                    <a:pt x="161" y="214"/>
                    <a:pt x="159" y="214"/>
                  </a:cubicBezTo>
                  <a:cubicBezTo>
                    <a:pt x="161" y="215"/>
                    <a:pt x="164" y="216"/>
                    <a:pt x="167" y="215"/>
                  </a:cubicBezTo>
                  <a:close/>
                  <a:moveTo>
                    <a:pt x="212" y="216"/>
                  </a:moveTo>
                  <a:cubicBezTo>
                    <a:pt x="214" y="216"/>
                    <a:pt x="214" y="215"/>
                    <a:pt x="215" y="214"/>
                  </a:cubicBezTo>
                  <a:cubicBezTo>
                    <a:pt x="213" y="213"/>
                    <a:pt x="213" y="215"/>
                    <a:pt x="212" y="216"/>
                  </a:cubicBezTo>
                  <a:close/>
                  <a:moveTo>
                    <a:pt x="304" y="219"/>
                  </a:moveTo>
                  <a:cubicBezTo>
                    <a:pt x="304" y="220"/>
                    <a:pt x="304" y="223"/>
                    <a:pt x="303" y="225"/>
                  </a:cubicBezTo>
                  <a:cubicBezTo>
                    <a:pt x="305" y="222"/>
                    <a:pt x="308" y="217"/>
                    <a:pt x="307" y="214"/>
                  </a:cubicBezTo>
                  <a:cubicBezTo>
                    <a:pt x="306" y="215"/>
                    <a:pt x="306" y="218"/>
                    <a:pt x="304" y="219"/>
                  </a:cubicBezTo>
                  <a:close/>
                  <a:moveTo>
                    <a:pt x="339" y="219"/>
                  </a:moveTo>
                  <a:cubicBezTo>
                    <a:pt x="340" y="219"/>
                    <a:pt x="339" y="220"/>
                    <a:pt x="340" y="221"/>
                  </a:cubicBezTo>
                  <a:cubicBezTo>
                    <a:pt x="336" y="228"/>
                    <a:pt x="333" y="238"/>
                    <a:pt x="330" y="245"/>
                  </a:cubicBezTo>
                  <a:cubicBezTo>
                    <a:pt x="332" y="241"/>
                    <a:pt x="337" y="237"/>
                    <a:pt x="339" y="232"/>
                  </a:cubicBezTo>
                  <a:cubicBezTo>
                    <a:pt x="339" y="231"/>
                    <a:pt x="339" y="230"/>
                    <a:pt x="340" y="230"/>
                  </a:cubicBezTo>
                  <a:cubicBezTo>
                    <a:pt x="341" y="227"/>
                    <a:pt x="343" y="225"/>
                    <a:pt x="344" y="221"/>
                  </a:cubicBezTo>
                  <a:cubicBezTo>
                    <a:pt x="344" y="219"/>
                    <a:pt x="343" y="216"/>
                    <a:pt x="343" y="214"/>
                  </a:cubicBezTo>
                  <a:cubicBezTo>
                    <a:pt x="342" y="215"/>
                    <a:pt x="342" y="218"/>
                    <a:pt x="339" y="219"/>
                  </a:cubicBezTo>
                  <a:close/>
                  <a:moveTo>
                    <a:pt x="127" y="225"/>
                  </a:moveTo>
                  <a:cubicBezTo>
                    <a:pt x="127" y="223"/>
                    <a:pt x="125" y="222"/>
                    <a:pt x="126" y="220"/>
                  </a:cubicBezTo>
                  <a:cubicBezTo>
                    <a:pt x="123" y="218"/>
                    <a:pt x="120" y="215"/>
                    <a:pt x="117" y="214"/>
                  </a:cubicBezTo>
                  <a:cubicBezTo>
                    <a:pt x="119" y="219"/>
                    <a:pt x="122" y="223"/>
                    <a:pt x="127" y="225"/>
                  </a:cubicBezTo>
                  <a:close/>
                  <a:moveTo>
                    <a:pt x="81" y="238"/>
                  </a:moveTo>
                  <a:cubicBezTo>
                    <a:pt x="76" y="231"/>
                    <a:pt x="72" y="222"/>
                    <a:pt x="68" y="215"/>
                  </a:cubicBezTo>
                  <a:cubicBezTo>
                    <a:pt x="71" y="224"/>
                    <a:pt x="76" y="231"/>
                    <a:pt x="81" y="238"/>
                  </a:cubicBezTo>
                  <a:close/>
                  <a:moveTo>
                    <a:pt x="158" y="227"/>
                  </a:moveTo>
                  <a:cubicBezTo>
                    <a:pt x="153" y="223"/>
                    <a:pt x="146" y="221"/>
                    <a:pt x="143" y="215"/>
                  </a:cubicBezTo>
                  <a:cubicBezTo>
                    <a:pt x="142" y="215"/>
                    <a:pt x="140" y="214"/>
                    <a:pt x="139" y="215"/>
                  </a:cubicBezTo>
                  <a:cubicBezTo>
                    <a:pt x="144" y="220"/>
                    <a:pt x="151" y="225"/>
                    <a:pt x="158" y="227"/>
                  </a:cubicBezTo>
                  <a:close/>
                  <a:moveTo>
                    <a:pt x="257" y="225"/>
                  </a:moveTo>
                  <a:cubicBezTo>
                    <a:pt x="259" y="222"/>
                    <a:pt x="260" y="219"/>
                    <a:pt x="260" y="215"/>
                  </a:cubicBezTo>
                  <a:cubicBezTo>
                    <a:pt x="258" y="217"/>
                    <a:pt x="257" y="222"/>
                    <a:pt x="257" y="225"/>
                  </a:cubicBezTo>
                  <a:close/>
                  <a:moveTo>
                    <a:pt x="139" y="223"/>
                  </a:moveTo>
                  <a:cubicBezTo>
                    <a:pt x="135" y="221"/>
                    <a:pt x="131" y="218"/>
                    <a:pt x="128" y="215"/>
                  </a:cubicBezTo>
                  <a:cubicBezTo>
                    <a:pt x="129" y="220"/>
                    <a:pt x="135" y="222"/>
                    <a:pt x="139" y="223"/>
                  </a:cubicBezTo>
                  <a:close/>
                  <a:moveTo>
                    <a:pt x="252" y="218"/>
                  </a:moveTo>
                  <a:cubicBezTo>
                    <a:pt x="252" y="217"/>
                    <a:pt x="253" y="216"/>
                    <a:pt x="253" y="215"/>
                  </a:cubicBezTo>
                  <a:cubicBezTo>
                    <a:pt x="252" y="216"/>
                    <a:pt x="251" y="217"/>
                    <a:pt x="252" y="218"/>
                  </a:cubicBezTo>
                  <a:close/>
                  <a:moveTo>
                    <a:pt x="150" y="216"/>
                  </a:moveTo>
                  <a:cubicBezTo>
                    <a:pt x="149" y="217"/>
                    <a:pt x="147" y="215"/>
                    <a:pt x="145" y="216"/>
                  </a:cubicBezTo>
                  <a:cubicBezTo>
                    <a:pt x="152" y="221"/>
                    <a:pt x="158" y="226"/>
                    <a:pt x="168" y="227"/>
                  </a:cubicBezTo>
                  <a:cubicBezTo>
                    <a:pt x="169" y="228"/>
                    <a:pt x="170" y="229"/>
                    <a:pt x="170" y="228"/>
                  </a:cubicBezTo>
                  <a:cubicBezTo>
                    <a:pt x="163" y="225"/>
                    <a:pt x="157" y="220"/>
                    <a:pt x="150" y="216"/>
                  </a:cubicBezTo>
                  <a:close/>
                  <a:moveTo>
                    <a:pt x="176" y="220"/>
                  </a:moveTo>
                  <a:cubicBezTo>
                    <a:pt x="175" y="220"/>
                    <a:pt x="175" y="219"/>
                    <a:pt x="175" y="219"/>
                  </a:cubicBezTo>
                  <a:cubicBezTo>
                    <a:pt x="169" y="219"/>
                    <a:pt x="164" y="218"/>
                    <a:pt x="160" y="218"/>
                  </a:cubicBezTo>
                  <a:cubicBezTo>
                    <a:pt x="161" y="220"/>
                    <a:pt x="162" y="219"/>
                    <a:pt x="164" y="219"/>
                  </a:cubicBezTo>
                  <a:cubicBezTo>
                    <a:pt x="167" y="220"/>
                    <a:pt x="170" y="221"/>
                    <a:pt x="173" y="221"/>
                  </a:cubicBezTo>
                  <a:cubicBezTo>
                    <a:pt x="179" y="222"/>
                    <a:pt x="186" y="223"/>
                    <a:pt x="190" y="222"/>
                  </a:cubicBezTo>
                  <a:cubicBezTo>
                    <a:pt x="193" y="222"/>
                    <a:pt x="194" y="218"/>
                    <a:pt x="196" y="216"/>
                  </a:cubicBezTo>
                  <a:cubicBezTo>
                    <a:pt x="189" y="216"/>
                    <a:pt x="184" y="220"/>
                    <a:pt x="176" y="220"/>
                  </a:cubicBezTo>
                  <a:close/>
                  <a:moveTo>
                    <a:pt x="277" y="220"/>
                  </a:moveTo>
                  <a:cubicBezTo>
                    <a:pt x="277" y="219"/>
                    <a:pt x="279" y="218"/>
                    <a:pt x="277" y="217"/>
                  </a:cubicBezTo>
                  <a:cubicBezTo>
                    <a:pt x="277" y="218"/>
                    <a:pt x="277" y="220"/>
                    <a:pt x="277" y="220"/>
                  </a:cubicBezTo>
                  <a:close/>
                  <a:moveTo>
                    <a:pt x="216" y="225"/>
                  </a:moveTo>
                  <a:cubicBezTo>
                    <a:pt x="217" y="225"/>
                    <a:pt x="217" y="225"/>
                    <a:pt x="218" y="225"/>
                  </a:cubicBezTo>
                  <a:cubicBezTo>
                    <a:pt x="219" y="223"/>
                    <a:pt x="220" y="221"/>
                    <a:pt x="221" y="218"/>
                  </a:cubicBezTo>
                  <a:cubicBezTo>
                    <a:pt x="218" y="219"/>
                    <a:pt x="218" y="222"/>
                    <a:pt x="216" y="225"/>
                  </a:cubicBezTo>
                  <a:close/>
                  <a:moveTo>
                    <a:pt x="90" y="235"/>
                  </a:moveTo>
                  <a:cubicBezTo>
                    <a:pt x="94" y="237"/>
                    <a:pt x="97" y="240"/>
                    <a:pt x="101" y="243"/>
                  </a:cubicBezTo>
                  <a:cubicBezTo>
                    <a:pt x="94" y="235"/>
                    <a:pt x="89" y="228"/>
                    <a:pt x="83" y="219"/>
                  </a:cubicBezTo>
                  <a:cubicBezTo>
                    <a:pt x="85" y="225"/>
                    <a:pt x="87" y="230"/>
                    <a:pt x="90" y="235"/>
                  </a:cubicBezTo>
                  <a:close/>
                  <a:moveTo>
                    <a:pt x="249" y="234"/>
                  </a:moveTo>
                  <a:cubicBezTo>
                    <a:pt x="253" y="231"/>
                    <a:pt x="255" y="225"/>
                    <a:pt x="255" y="219"/>
                  </a:cubicBezTo>
                  <a:cubicBezTo>
                    <a:pt x="253" y="223"/>
                    <a:pt x="250" y="229"/>
                    <a:pt x="249" y="234"/>
                  </a:cubicBezTo>
                  <a:close/>
                  <a:moveTo>
                    <a:pt x="202" y="226"/>
                  </a:moveTo>
                  <a:cubicBezTo>
                    <a:pt x="206" y="225"/>
                    <a:pt x="209" y="224"/>
                    <a:pt x="211" y="222"/>
                  </a:cubicBezTo>
                  <a:cubicBezTo>
                    <a:pt x="209" y="222"/>
                    <a:pt x="211" y="221"/>
                    <a:pt x="210" y="220"/>
                  </a:cubicBezTo>
                  <a:cubicBezTo>
                    <a:pt x="208" y="222"/>
                    <a:pt x="203" y="223"/>
                    <a:pt x="202" y="226"/>
                  </a:cubicBezTo>
                  <a:close/>
                  <a:moveTo>
                    <a:pt x="261" y="226"/>
                  </a:moveTo>
                  <a:cubicBezTo>
                    <a:pt x="262" y="225"/>
                    <a:pt x="263" y="222"/>
                    <a:pt x="262" y="221"/>
                  </a:cubicBezTo>
                  <a:cubicBezTo>
                    <a:pt x="261" y="222"/>
                    <a:pt x="261" y="224"/>
                    <a:pt x="261" y="226"/>
                  </a:cubicBezTo>
                  <a:close/>
                  <a:moveTo>
                    <a:pt x="265" y="225"/>
                  </a:moveTo>
                  <a:cubicBezTo>
                    <a:pt x="265" y="224"/>
                    <a:pt x="266" y="223"/>
                    <a:pt x="266" y="222"/>
                  </a:cubicBezTo>
                  <a:cubicBezTo>
                    <a:pt x="266" y="222"/>
                    <a:pt x="266" y="221"/>
                    <a:pt x="265" y="221"/>
                  </a:cubicBezTo>
                  <a:cubicBezTo>
                    <a:pt x="265" y="222"/>
                    <a:pt x="264" y="224"/>
                    <a:pt x="265" y="225"/>
                  </a:cubicBezTo>
                  <a:close/>
                  <a:moveTo>
                    <a:pt x="281" y="246"/>
                  </a:moveTo>
                  <a:cubicBezTo>
                    <a:pt x="284" y="239"/>
                    <a:pt x="291" y="232"/>
                    <a:pt x="289" y="221"/>
                  </a:cubicBezTo>
                  <a:cubicBezTo>
                    <a:pt x="287" y="230"/>
                    <a:pt x="280" y="238"/>
                    <a:pt x="281" y="246"/>
                  </a:cubicBezTo>
                  <a:close/>
                  <a:moveTo>
                    <a:pt x="121" y="227"/>
                  </a:moveTo>
                  <a:cubicBezTo>
                    <a:pt x="121" y="226"/>
                    <a:pt x="120" y="226"/>
                    <a:pt x="120" y="225"/>
                  </a:cubicBezTo>
                  <a:cubicBezTo>
                    <a:pt x="120" y="225"/>
                    <a:pt x="121" y="225"/>
                    <a:pt x="121" y="226"/>
                  </a:cubicBezTo>
                  <a:cubicBezTo>
                    <a:pt x="120" y="225"/>
                    <a:pt x="120" y="224"/>
                    <a:pt x="119" y="224"/>
                  </a:cubicBezTo>
                  <a:cubicBezTo>
                    <a:pt x="119" y="223"/>
                    <a:pt x="116" y="222"/>
                    <a:pt x="116" y="222"/>
                  </a:cubicBezTo>
                  <a:cubicBezTo>
                    <a:pt x="117" y="224"/>
                    <a:pt x="118" y="226"/>
                    <a:pt x="121" y="227"/>
                  </a:cubicBezTo>
                  <a:close/>
                  <a:moveTo>
                    <a:pt x="132" y="227"/>
                  </a:moveTo>
                  <a:cubicBezTo>
                    <a:pt x="132" y="226"/>
                    <a:pt x="131" y="226"/>
                    <a:pt x="131" y="224"/>
                  </a:cubicBezTo>
                  <a:cubicBezTo>
                    <a:pt x="132" y="225"/>
                    <a:pt x="132" y="224"/>
                    <a:pt x="132" y="224"/>
                  </a:cubicBezTo>
                  <a:cubicBezTo>
                    <a:pt x="131" y="222"/>
                    <a:pt x="130" y="223"/>
                    <a:pt x="128" y="222"/>
                  </a:cubicBezTo>
                  <a:cubicBezTo>
                    <a:pt x="129" y="224"/>
                    <a:pt x="131" y="226"/>
                    <a:pt x="132" y="227"/>
                  </a:cubicBezTo>
                  <a:close/>
                  <a:moveTo>
                    <a:pt x="317" y="243"/>
                  </a:moveTo>
                  <a:cubicBezTo>
                    <a:pt x="318" y="246"/>
                    <a:pt x="314" y="249"/>
                    <a:pt x="314" y="251"/>
                  </a:cubicBezTo>
                  <a:cubicBezTo>
                    <a:pt x="322" y="246"/>
                    <a:pt x="328" y="232"/>
                    <a:pt x="326" y="222"/>
                  </a:cubicBezTo>
                  <a:cubicBezTo>
                    <a:pt x="323" y="229"/>
                    <a:pt x="322" y="238"/>
                    <a:pt x="317" y="243"/>
                  </a:cubicBezTo>
                  <a:close/>
                  <a:moveTo>
                    <a:pt x="193" y="224"/>
                  </a:moveTo>
                  <a:cubicBezTo>
                    <a:pt x="193" y="224"/>
                    <a:pt x="194" y="224"/>
                    <a:pt x="194" y="224"/>
                  </a:cubicBezTo>
                  <a:cubicBezTo>
                    <a:pt x="195" y="224"/>
                    <a:pt x="196" y="223"/>
                    <a:pt x="195" y="223"/>
                  </a:cubicBezTo>
                  <a:cubicBezTo>
                    <a:pt x="195" y="223"/>
                    <a:pt x="193" y="222"/>
                    <a:pt x="193" y="224"/>
                  </a:cubicBezTo>
                  <a:close/>
                  <a:moveTo>
                    <a:pt x="93" y="229"/>
                  </a:moveTo>
                  <a:cubicBezTo>
                    <a:pt x="92" y="227"/>
                    <a:pt x="90" y="224"/>
                    <a:pt x="89" y="223"/>
                  </a:cubicBezTo>
                  <a:cubicBezTo>
                    <a:pt x="90" y="225"/>
                    <a:pt x="91" y="228"/>
                    <a:pt x="93" y="229"/>
                  </a:cubicBezTo>
                  <a:close/>
                  <a:moveTo>
                    <a:pt x="182" y="226"/>
                  </a:moveTo>
                  <a:cubicBezTo>
                    <a:pt x="182" y="226"/>
                    <a:pt x="182" y="227"/>
                    <a:pt x="183" y="227"/>
                  </a:cubicBezTo>
                  <a:cubicBezTo>
                    <a:pt x="184" y="226"/>
                    <a:pt x="184" y="225"/>
                    <a:pt x="185" y="224"/>
                  </a:cubicBezTo>
                  <a:cubicBezTo>
                    <a:pt x="180" y="224"/>
                    <a:pt x="176" y="223"/>
                    <a:pt x="171" y="223"/>
                  </a:cubicBezTo>
                  <a:cubicBezTo>
                    <a:pt x="175" y="224"/>
                    <a:pt x="178" y="227"/>
                    <a:pt x="182" y="226"/>
                  </a:cubicBezTo>
                  <a:close/>
                  <a:moveTo>
                    <a:pt x="221" y="226"/>
                  </a:moveTo>
                  <a:cubicBezTo>
                    <a:pt x="219" y="229"/>
                    <a:pt x="217" y="234"/>
                    <a:pt x="217" y="237"/>
                  </a:cubicBezTo>
                  <a:cubicBezTo>
                    <a:pt x="223" y="235"/>
                    <a:pt x="224" y="228"/>
                    <a:pt x="227" y="223"/>
                  </a:cubicBezTo>
                  <a:cubicBezTo>
                    <a:pt x="225" y="223"/>
                    <a:pt x="223" y="226"/>
                    <a:pt x="221" y="226"/>
                  </a:cubicBezTo>
                  <a:close/>
                  <a:moveTo>
                    <a:pt x="32" y="243"/>
                  </a:moveTo>
                  <a:cubicBezTo>
                    <a:pt x="31" y="240"/>
                    <a:pt x="30" y="235"/>
                    <a:pt x="30" y="232"/>
                  </a:cubicBezTo>
                  <a:cubicBezTo>
                    <a:pt x="30" y="232"/>
                    <a:pt x="30" y="232"/>
                    <a:pt x="31" y="232"/>
                  </a:cubicBezTo>
                  <a:cubicBezTo>
                    <a:pt x="30" y="229"/>
                    <a:pt x="26" y="226"/>
                    <a:pt x="25" y="224"/>
                  </a:cubicBezTo>
                  <a:cubicBezTo>
                    <a:pt x="27" y="231"/>
                    <a:pt x="29" y="237"/>
                    <a:pt x="32" y="243"/>
                  </a:cubicBezTo>
                  <a:close/>
                  <a:moveTo>
                    <a:pt x="238" y="229"/>
                  </a:moveTo>
                  <a:cubicBezTo>
                    <a:pt x="240" y="229"/>
                    <a:pt x="240" y="228"/>
                    <a:pt x="242" y="227"/>
                  </a:cubicBezTo>
                  <a:cubicBezTo>
                    <a:pt x="242" y="226"/>
                    <a:pt x="241" y="225"/>
                    <a:pt x="241" y="224"/>
                  </a:cubicBezTo>
                  <a:cubicBezTo>
                    <a:pt x="239" y="225"/>
                    <a:pt x="239" y="227"/>
                    <a:pt x="238" y="229"/>
                  </a:cubicBezTo>
                  <a:close/>
                  <a:moveTo>
                    <a:pt x="306" y="227"/>
                  </a:moveTo>
                  <a:cubicBezTo>
                    <a:pt x="307" y="227"/>
                    <a:pt x="307" y="225"/>
                    <a:pt x="306" y="225"/>
                  </a:cubicBezTo>
                  <a:cubicBezTo>
                    <a:pt x="306" y="226"/>
                    <a:pt x="305" y="226"/>
                    <a:pt x="306" y="227"/>
                  </a:cubicBezTo>
                  <a:close/>
                  <a:moveTo>
                    <a:pt x="262" y="231"/>
                  </a:moveTo>
                  <a:cubicBezTo>
                    <a:pt x="260" y="235"/>
                    <a:pt x="258" y="240"/>
                    <a:pt x="257" y="243"/>
                  </a:cubicBezTo>
                  <a:cubicBezTo>
                    <a:pt x="261" y="238"/>
                    <a:pt x="263" y="232"/>
                    <a:pt x="265" y="225"/>
                  </a:cubicBezTo>
                  <a:cubicBezTo>
                    <a:pt x="264" y="227"/>
                    <a:pt x="263" y="229"/>
                    <a:pt x="262" y="231"/>
                  </a:cubicBezTo>
                  <a:close/>
                  <a:moveTo>
                    <a:pt x="146" y="231"/>
                  </a:moveTo>
                  <a:cubicBezTo>
                    <a:pt x="143" y="228"/>
                    <a:pt x="138" y="226"/>
                    <a:pt x="135" y="226"/>
                  </a:cubicBezTo>
                  <a:cubicBezTo>
                    <a:pt x="136" y="230"/>
                    <a:pt x="141" y="230"/>
                    <a:pt x="146" y="231"/>
                  </a:cubicBezTo>
                  <a:close/>
                  <a:moveTo>
                    <a:pt x="162" y="231"/>
                  </a:moveTo>
                  <a:cubicBezTo>
                    <a:pt x="157" y="228"/>
                    <a:pt x="149" y="227"/>
                    <a:pt x="144" y="226"/>
                  </a:cubicBezTo>
                  <a:cubicBezTo>
                    <a:pt x="149" y="228"/>
                    <a:pt x="155" y="230"/>
                    <a:pt x="162" y="231"/>
                  </a:cubicBezTo>
                  <a:close/>
                  <a:moveTo>
                    <a:pt x="206" y="228"/>
                  </a:moveTo>
                  <a:cubicBezTo>
                    <a:pt x="207" y="228"/>
                    <a:pt x="207" y="227"/>
                    <a:pt x="208" y="228"/>
                  </a:cubicBezTo>
                  <a:cubicBezTo>
                    <a:pt x="209" y="227"/>
                    <a:pt x="210" y="226"/>
                    <a:pt x="209" y="226"/>
                  </a:cubicBezTo>
                  <a:cubicBezTo>
                    <a:pt x="208" y="227"/>
                    <a:pt x="207" y="227"/>
                    <a:pt x="206" y="228"/>
                  </a:cubicBezTo>
                  <a:close/>
                  <a:moveTo>
                    <a:pt x="267" y="230"/>
                  </a:moveTo>
                  <a:cubicBezTo>
                    <a:pt x="267" y="230"/>
                    <a:pt x="269" y="226"/>
                    <a:pt x="267" y="226"/>
                  </a:cubicBezTo>
                  <a:cubicBezTo>
                    <a:pt x="268" y="227"/>
                    <a:pt x="266" y="229"/>
                    <a:pt x="267" y="230"/>
                  </a:cubicBezTo>
                  <a:close/>
                  <a:moveTo>
                    <a:pt x="120" y="239"/>
                  </a:moveTo>
                  <a:cubicBezTo>
                    <a:pt x="120" y="237"/>
                    <a:pt x="122" y="238"/>
                    <a:pt x="122" y="238"/>
                  </a:cubicBezTo>
                  <a:cubicBezTo>
                    <a:pt x="121" y="236"/>
                    <a:pt x="119" y="236"/>
                    <a:pt x="119" y="233"/>
                  </a:cubicBezTo>
                  <a:cubicBezTo>
                    <a:pt x="116" y="231"/>
                    <a:pt x="114" y="228"/>
                    <a:pt x="111" y="226"/>
                  </a:cubicBezTo>
                  <a:cubicBezTo>
                    <a:pt x="113" y="231"/>
                    <a:pt x="116" y="235"/>
                    <a:pt x="120" y="239"/>
                  </a:cubicBezTo>
                  <a:close/>
                  <a:moveTo>
                    <a:pt x="54" y="232"/>
                  </a:moveTo>
                  <a:cubicBezTo>
                    <a:pt x="54" y="233"/>
                    <a:pt x="55" y="235"/>
                    <a:pt x="56" y="236"/>
                  </a:cubicBezTo>
                  <a:cubicBezTo>
                    <a:pt x="56" y="233"/>
                    <a:pt x="54" y="229"/>
                    <a:pt x="53" y="227"/>
                  </a:cubicBezTo>
                  <a:cubicBezTo>
                    <a:pt x="53" y="228"/>
                    <a:pt x="54" y="230"/>
                    <a:pt x="54" y="232"/>
                  </a:cubicBezTo>
                  <a:close/>
                  <a:moveTo>
                    <a:pt x="161" y="228"/>
                  </a:moveTo>
                  <a:cubicBezTo>
                    <a:pt x="160" y="227"/>
                    <a:pt x="160" y="227"/>
                    <a:pt x="159" y="227"/>
                  </a:cubicBezTo>
                  <a:cubicBezTo>
                    <a:pt x="159" y="228"/>
                    <a:pt x="161" y="228"/>
                    <a:pt x="161" y="228"/>
                  </a:cubicBezTo>
                  <a:close/>
                  <a:moveTo>
                    <a:pt x="233" y="232"/>
                  </a:moveTo>
                  <a:cubicBezTo>
                    <a:pt x="235" y="230"/>
                    <a:pt x="236" y="229"/>
                    <a:pt x="237" y="227"/>
                  </a:cubicBezTo>
                  <a:cubicBezTo>
                    <a:pt x="235" y="227"/>
                    <a:pt x="233" y="230"/>
                    <a:pt x="233" y="232"/>
                  </a:cubicBezTo>
                  <a:close/>
                  <a:moveTo>
                    <a:pt x="77" y="227"/>
                  </a:moveTo>
                  <a:cubicBezTo>
                    <a:pt x="81" y="234"/>
                    <a:pt x="85" y="242"/>
                    <a:pt x="89" y="247"/>
                  </a:cubicBezTo>
                  <a:cubicBezTo>
                    <a:pt x="87" y="243"/>
                    <a:pt x="84" y="238"/>
                    <a:pt x="82" y="233"/>
                  </a:cubicBezTo>
                  <a:cubicBezTo>
                    <a:pt x="82" y="233"/>
                    <a:pt x="82" y="234"/>
                    <a:pt x="83" y="233"/>
                  </a:cubicBezTo>
                  <a:cubicBezTo>
                    <a:pt x="82" y="231"/>
                    <a:pt x="78" y="228"/>
                    <a:pt x="77" y="227"/>
                  </a:cubicBezTo>
                  <a:close/>
                  <a:moveTo>
                    <a:pt x="132" y="232"/>
                  </a:moveTo>
                  <a:cubicBezTo>
                    <a:pt x="131" y="230"/>
                    <a:pt x="129" y="228"/>
                    <a:pt x="126" y="227"/>
                  </a:cubicBezTo>
                  <a:cubicBezTo>
                    <a:pt x="128" y="229"/>
                    <a:pt x="130" y="232"/>
                    <a:pt x="132" y="232"/>
                  </a:cubicBezTo>
                  <a:close/>
                  <a:moveTo>
                    <a:pt x="190" y="228"/>
                  </a:moveTo>
                  <a:cubicBezTo>
                    <a:pt x="191" y="228"/>
                    <a:pt x="192" y="228"/>
                    <a:pt x="192" y="227"/>
                  </a:cubicBezTo>
                  <a:cubicBezTo>
                    <a:pt x="191" y="227"/>
                    <a:pt x="190" y="227"/>
                    <a:pt x="190" y="228"/>
                  </a:cubicBezTo>
                  <a:close/>
                  <a:moveTo>
                    <a:pt x="217" y="227"/>
                  </a:moveTo>
                  <a:cubicBezTo>
                    <a:pt x="216" y="228"/>
                    <a:pt x="215" y="228"/>
                    <a:pt x="215" y="228"/>
                  </a:cubicBezTo>
                  <a:cubicBezTo>
                    <a:pt x="213" y="232"/>
                    <a:pt x="211" y="235"/>
                    <a:pt x="209" y="238"/>
                  </a:cubicBezTo>
                  <a:cubicBezTo>
                    <a:pt x="211" y="238"/>
                    <a:pt x="212" y="238"/>
                    <a:pt x="213" y="238"/>
                  </a:cubicBezTo>
                  <a:cubicBezTo>
                    <a:pt x="214" y="235"/>
                    <a:pt x="217" y="230"/>
                    <a:pt x="217" y="227"/>
                  </a:cubicBezTo>
                  <a:close/>
                  <a:moveTo>
                    <a:pt x="246" y="252"/>
                  </a:moveTo>
                  <a:cubicBezTo>
                    <a:pt x="252" y="246"/>
                    <a:pt x="257" y="237"/>
                    <a:pt x="258" y="228"/>
                  </a:cubicBezTo>
                  <a:cubicBezTo>
                    <a:pt x="253" y="234"/>
                    <a:pt x="250" y="245"/>
                    <a:pt x="246" y="252"/>
                  </a:cubicBezTo>
                  <a:close/>
                  <a:moveTo>
                    <a:pt x="320" y="231"/>
                  </a:moveTo>
                  <a:cubicBezTo>
                    <a:pt x="320" y="230"/>
                    <a:pt x="321" y="229"/>
                    <a:pt x="321" y="228"/>
                  </a:cubicBezTo>
                  <a:cubicBezTo>
                    <a:pt x="321" y="229"/>
                    <a:pt x="319" y="230"/>
                    <a:pt x="320" y="231"/>
                  </a:cubicBezTo>
                  <a:close/>
                  <a:moveTo>
                    <a:pt x="286" y="307"/>
                  </a:moveTo>
                  <a:cubicBezTo>
                    <a:pt x="298" y="304"/>
                    <a:pt x="307" y="296"/>
                    <a:pt x="317" y="290"/>
                  </a:cubicBezTo>
                  <a:cubicBezTo>
                    <a:pt x="323" y="282"/>
                    <a:pt x="330" y="274"/>
                    <a:pt x="335" y="264"/>
                  </a:cubicBezTo>
                  <a:cubicBezTo>
                    <a:pt x="339" y="253"/>
                    <a:pt x="342" y="242"/>
                    <a:pt x="343" y="229"/>
                  </a:cubicBezTo>
                  <a:cubicBezTo>
                    <a:pt x="343" y="229"/>
                    <a:pt x="344" y="228"/>
                    <a:pt x="343" y="228"/>
                  </a:cubicBezTo>
                  <a:cubicBezTo>
                    <a:pt x="338" y="237"/>
                    <a:pt x="333" y="247"/>
                    <a:pt x="325" y="253"/>
                  </a:cubicBezTo>
                  <a:cubicBezTo>
                    <a:pt x="323" y="258"/>
                    <a:pt x="321" y="263"/>
                    <a:pt x="319" y="268"/>
                  </a:cubicBezTo>
                  <a:cubicBezTo>
                    <a:pt x="315" y="274"/>
                    <a:pt x="312" y="280"/>
                    <a:pt x="307" y="286"/>
                  </a:cubicBezTo>
                  <a:cubicBezTo>
                    <a:pt x="301" y="293"/>
                    <a:pt x="297" y="300"/>
                    <a:pt x="288" y="303"/>
                  </a:cubicBezTo>
                  <a:cubicBezTo>
                    <a:pt x="288" y="303"/>
                    <a:pt x="288" y="302"/>
                    <a:pt x="288" y="302"/>
                  </a:cubicBezTo>
                  <a:cubicBezTo>
                    <a:pt x="282" y="305"/>
                    <a:pt x="276" y="308"/>
                    <a:pt x="271" y="311"/>
                  </a:cubicBezTo>
                  <a:cubicBezTo>
                    <a:pt x="276" y="310"/>
                    <a:pt x="281" y="309"/>
                    <a:pt x="286" y="307"/>
                  </a:cubicBezTo>
                  <a:close/>
                  <a:moveTo>
                    <a:pt x="163" y="229"/>
                  </a:moveTo>
                  <a:cubicBezTo>
                    <a:pt x="164" y="229"/>
                    <a:pt x="164" y="230"/>
                    <a:pt x="166" y="229"/>
                  </a:cubicBezTo>
                  <a:cubicBezTo>
                    <a:pt x="166" y="229"/>
                    <a:pt x="163" y="228"/>
                    <a:pt x="163" y="229"/>
                  </a:cubicBezTo>
                  <a:close/>
                  <a:moveTo>
                    <a:pt x="52" y="236"/>
                  </a:moveTo>
                  <a:cubicBezTo>
                    <a:pt x="51" y="233"/>
                    <a:pt x="50" y="231"/>
                    <a:pt x="49" y="229"/>
                  </a:cubicBezTo>
                  <a:cubicBezTo>
                    <a:pt x="49" y="232"/>
                    <a:pt x="50" y="234"/>
                    <a:pt x="52" y="236"/>
                  </a:cubicBezTo>
                  <a:close/>
                  <a:moveTo>
                    <a:pt x="242" y="233"/>
                  </a:moveTo>
                  <a:cubicBezTo>
                    <a:pt x="242" y="231"/>
                    <a:pt x="243" y="230"/>
                    <a:pt x="242" y="229"/>
                  </a:cubicBezTo>
                  <a:cubicBezTo>
                    <a:pt x="235" y="232"/>
                    <a:pt x="232" y="239"/>
                    <a:pt x="228" y="246"/>
                  </a:cubicBezTo>
                  <a:cubicBezTo>
                    <a:pt x="234" y="242"/>
                    <a:pt x="238" y="238"/>
                    <a:pt x="242" y="233"/>
                  </a:cubicBezTo>
                  <a:close/>
                  <a:moveTo>
                    <a:pt x="99" y="237"/>
                  </a:moveTo>
                  <a:cubicBezTo>
                    <a:pt x="98" y="234"/>
                    <a:pt x="96" y="231"/>
                    <a:pt x="93" y="230"/>
                  </a:cubicBezTo>
                  <a:cubicBezTo>
                    <a:pt x="95" y="233"/>
                    <a:pt x="97" y="235"/>
                    <a:pt x="99" y="237"/>
                  </a:cubicBezTo>
                  <a:close/>
                  <a:moveTo>
                    <a:pt x="200" y="230"/>
                  </a:moveTo>
                  <a:cubicBezTo>
                    <a:pt x="198" y="233"/>
                    <a:pt x="195" y="236"/>
                    <a:pt x="193" y="239"/>
                  </a:cubicBezTo>
                  <a:cubicBezTo>
                    <a:pt x="202" y="241"/>
                    <a:pt x="204" y="235"/>
                    <a:pt x="207" y="230"/>
                  </a:cubicBezTo>
                  <a:cubicBezTo>
                    <a:pt x="205" y="230"/>
                    <a:pt x="202" y="231"/>
                    <a:pt x="200" y="230"/>
                  </a:cubicBezTo>
                  <a:close/>
                  <a:moveTo>
                    <a:pt x="303" y="232"/>
                  </a:moveTo>
                  <a:cubicBezTo>
                    <a:pt x="303" y="231"/>
                    <a:pt x="304" y="231"/>
                    <a:pt x="304" y="230"/>
                  </a:cubicBezTo>
                  <a:cubicBezTo>
                    <a:pt x="304" y="230"/>
                    <a:pt x="304" y="230"/>
                    <a:pt x="303" y="230"/>
                  </a:cubicBezTo>
                  <a:cubicBezTo>
                    <a:pt x="303" y="230"/>
                    <a:pt x="303" y="232"/>
                    <a:pt x="303" y="232"/>
                  </a:cubicBezTo>
                  <a:close/>
                  <a:moveTo>
                    <a:pt x="173" y="231"/>
                  </a:moveTo>
                  <a:cubicBezTo>
                    <a:pt x="174" y="231"/>
                    <a:pt x="175" y="231"/>
                    <a:pt x="176" y="230"/>
                  </a:cubicBezTo>
                  <a:cubicBezTo>
                    <a:pt x="174" y="230"/>
                    <a:pt x="174" y="230"/>
                    <a:pt x="173" y="231"/>
                  </a:cubicBezTo>
                  <a:close/>
                  <a:moveTo>
                    <a:pt x="181" y="231"/>
                  </a:moveTo>
                  <a:cubicBezTo>
                    <a:pt x="182" y="231"/>
                    <a:pt x="183" y="231"/>
                    <a:pt x="184" y="230"/>
                  </a:cubicBezTo>
                  <a:cubicBezTo>
                    <a:pt x="182" y="230"/>
                    <a:pt x="181" y="230"/>
                    <a:pt x="181" y="231"/>
                  </a:cubicBezTo>
                  <a:close/>
                  <a:moveTo>
                    <a:pt x="139" y="234"/>
                  </a:moveTo>
                  <a:cubicBezTo>
                    <a:pt x="137" y="233"/>
                    <a:pt x="136" y="231"/>
                    <a:pt x="134" y="230"/>
                  </a:cubicBezTo>
                  <a:cubicBezTo>
                    <a:pt x="135" y="232"/>
                    <a:pt x="136" y="235"/>
                    <a:pt x="139" y="234"/>
                  </a:cubicBezTo>
                  <a:close/>
                  <a:moveTo>
                    <a:pt x="181" y="238"/>
                  </a:moveTo>
                  <a:cubicBezTo>
                    <a:pt x="184" y="239"/>
                    <a:pt x="186" y="239"/>
                    <a:pt x="189" y="239"/>
                  </a:cubicBezTo>
                  <a:cubicBezTo>
                    <a:pt x="191" y="237"/>
                    <a:pt x="195" y="234"/>
                    <a:pt x="195" y="230"/>
                  </a:cubicBezTo>
                  <a:cubicBezTo>
                    <a:pt x="191" y="234"/>
                    <a:pt x="186" y="236"/>
                    <a:pt x="181" y="238"/>
                  </a:cubicBezTo>
                  <a:close/>
                  <a:moveTo>
                    <a:pt x="71" y="255"/>
                  </a:moveTo>
                  <a:cubicBezTo>
                    <a:pt x="65" y="247"/>
                    <a:pt x="62" y="239"/>
                    <a:pt x="57" y="231"/>
                  </a:cubicBezTo>
                  <a:cubicBezTo>
                    <a:pt x="61" y="239"/>
                    <a:pt x="65" y="249"/>
                    <a:pt x="71" y="255"/>
                  </a:cubicBezTo>
                  <a:close/>
                  <a:moveTo>
                    <a:pt x="124" y="233"/>
                  </a:moveTo>
                  <a:cubicBezTo>
                    <a:pt x="123" y="233"/>
                    <a:pt x="123" y="231"/>
                    <a:pt x="122" y="231"/>
                  </a:cubicBezTo>
                  <a:cubicBezTo>
                    <a:pt x="122" y="232"/>
                    <a:pt x="123" y="234"/>
                    <a:pt x="124" y="233"/>
                  </a:cubicBezTo>
                  <a:close/>
                  <a:moveTo>
                    <a:pt x="328" y="236"/>
                  </a:moveTo>
                  <a:cubicBezTo>
                    <a:pt x="328" y="239"/>
                    <a:pt x="326" y="243"/>
                    <a:pt x="327" y="247"/>
                  </a:cubicBezTo>
                  <a:cubicBezTo>
                    <a:pt x="327" y="245"/>
                    <a:pt x="328" y="245"/>
                    <a:pt x="328" y="243"/>
                  </a:cubicBezTo>
                  <a:cubicBezTo>
                    <a:pt x="330" y="241"/>
                    <a:pt x="331" y="236"/>
                    <a:pt x="332" y="233"/>
                  </a:cubicBezTo>
                  <a:cubicBezTo>
                    <a:pt x="333" y="232"/>
                    <a:pt x="334" y="231"/>
                    <a:pt x="333" y="231"/>
                  </a:cubicBezTo>
                  <a:cubicBezTo>
                    <a:pt x="332" y="233"/>
                    <a:pt x="330" y="237"/>
                    <a:pt x="328" y="236"/>
                  </a:cubicBezTo>
                  <a:close/>
                  <a:moveTo>
                    <a:pt x="278" y="234"/>
                  </a:moveTo>
                  <a:cubicBezTo>
                    <a:pt x="278" y="234"/>
                    <a:pt x="279" y="232"/>
                    <a:pt x="278" y="232"/>
                  </a:cubicBezTo>
                  <a:cubicBezTo>
                    <a:pt x="278" y="232"/>
                    <a:pt x="277" y="234"/>
                    <a:pt x="278" y="234"/>
                  </a:cubicBezTo>
                  <a:close/>
                  <a:moveTo>
                    <a:pt x="309" y="235"/>
                  </a:moveTo>
                  <a:cubicBezTo>
                    <a:pt x="310" y="234"/>
                    <a:pt x="311" y="232"/>
                    <a:pt x="310" y="232"/>
                  </a:cubicBezTo>
                  <a:cubicBezTo>
                    <a:pt x="310" y="233"/>
                    <a:pt x="308" y="234"/>
                    <a:pt x="309" y="235"/>
                  </a:cubicBezTo>
                  <a:close/>
                  <a:moveTo>
                    <a:pt x="163" y="238"/>
                  </a:moveTo>
                  <a:cubicBezTo>
                    <a:pt x="161" y="237"/>
                    <a:pt x="159" y="237"/>
                    <a:pt x="157" y="235"/>
                  </a:cubicBezTo>
                  <a:cubicBezTo>
                    <a:pt x="152" y="234"/>
                    <a:pt x="145" y="233"/>
                    <a:pt x="140" y="232"/>
                  </a:cubicBezTo>
                  <a:cubicBezTo>
                    <a:pt x="144" y="238"/>
                    <a:pt x="156" y="238"/>
                    <a:pt x="163" y="238"/>
                  </a:cubicBezTo>
                  <a:close/>
                  <a:moveTo>
                    <a:pt x="164" y="235"/>
                  </a:moveTo>
                  <a:cubicBezTo>
                    <a:pt x="171" y="238"/>
                    <a:pt x="180" y="238"/>
                    <a:pt x="186" y="233"/>
                  </a:cubicBezTo>
                  <a:cubicBezTo>
                    <a:pt x="182" y="233"/>
                    <a:pt x="179" y="234"/>
                    <a:pt x="176" y="233"/>
                  </a:cubicBezTo>
                  <a:cubicBezTo>
                    <a:pt x="176" y="233"/>
                    <a:pt x="178" y="232"/>
                    <a:pt x="177" y="232"/>
                  </a:cubicBezTo>
                  <a:cubicBezTo>
                    <a:pt x="176" y="235"/>
                    <a:pt x="170" y="233"/>
                    <a:pt x="164" y="235"/>
                  </a:cubicBezTo>
                  <a:close/>
                  <a:moveTo>
                    <a:pt x="243" y="240"/>
                  </a:moveTo>
                  <a:cubicBezTo>
                    <a:pt x="245" y="238"/>
                    <a:pt x="246" y="235"/>
                    <a:pt x="246" y="233"/>
                  </a:cubicBezTo>
                  <a:cubicBezTo>
                    <a:pt x="245" y="235"/>
                    <a:pt x="244" y="238"/>
                    <a:pt x="243" y="240"/>
                  </a:cubicBezTo>
                  <a:close/>
                  <a:moveTo>
                    <a:pt x="132" y="239"/>
                  </a:moveTo>
                  <a:cubicBezTo>
                    <a:pt x="130" y="237"/>
                    <a:pt x="128" y="235"/>
                    <a:pt x="129" y="233"/>
                  </a:cubicBezTo>
                  <a:cubicBezTo>
                    <a:pt x="128" y="233"/>
                    <a:pt x="128" y="233"/>
                    <a:pt x="127" y="233"/>
                  </a:cubicBezTo>
                  <a:cubicBezTo>
                    <a:pt x="128" y="236"/>
                    <a:pt x="129" y="239"/>
                    <a:pt x="132" y="239"/>
                  </a:cubicBezTo>
                  <a:close/>
                  <a:moveTo>
                    <a:pt x="37" y="251"/>
                  </a:moveTo>
                  <a:cubicBezTo>
                    <a:pt x="38" y="256"/>
                    <a:pt x="41" y="260"/>
                    <a:pt x="44" y="264"/>
                  </a:cubicBezTo>
                  <a:cubicBezTo>
                    <a:pt x="48" y="269"/>
                    <a:pt x="51" y="273"/>
                    <a:pt x="56" y="278"/>
                  </a:cubicBezTo>
                  <a:cubicBezTo>
                    <a:pt x="58" y="280"/>
                    <a:pt x="60" y="282"/>
                    <a:pt x="61" y="283"/>
                  </a:cubicBezTo>
                  <a:cubicBezTo>
                    <a:pt x="62" y="284"/>
                    <a:pt x="64" y="284"/>
                    <a:pt x="65" y="285"/>
                  </a:cubicBezTo>
                  <a:cubicBezTo>
                    <a:pt x="69" y="287"/>
                    <a:pt x="74" y="291"/>
                    <a:pt x="79" y="291"/>
                  </a:cubicBezTo>
                  <a:cubicBezTo>
                    <a:pt x="72" y="285"/>
                    <a:pt x="65" y="280"/>
                    <a:pt x="60" y="273"/>
                  </a:cubicBezTo>
                  <a:cubicBezTo>
                    <a:pt x="59" y="273"/>
                    <a:pt x="59" y="272"/>
                    <a:pt x="58" y="271"/>
                  </a:cubicBezTo>
                  <a:cubicBezTo>
                    <a:pt x="49" y="260"/>
                    <a:pt x="39" y="249"/>
                    <a:pt x="33" y="235"/>
                  </a:cubicBezTo>
                  <a:cubicBezTo>
                    <a:pt x="33" y="235"/>
                    <a:pt x="33" y="234"/>
                    <a:pt x="33" y="234"/>
                  </a:cubicBezTo>
                  <a:cubicBezTo>
                    <a:pt x="34" y="241"/>
                    <a:pt x="35" y="246"/>
                    <a:pt x="37" y="251"/>
                  </a:cubicBezTo>
                  <a:close/>
                  <a:moveTo>
                    <a:pt x="203" y="239"/>
                  </a:moveTo>
                  <a:cubicBezTo>
                    <a:pt x="204" y="239"/>
                    <a:pt x="205" y="239"/>
                    <a:pt x="206" y="239"/>
                  </a:cubicBezTo>
                  <a:cubicBezTo>
                    <a:pt x="206" y="238"/>
                    <a:pt x="209" y="237"/>
                    <a:pt x="208" y="236"/>
                  </a:cubicBezTo>
                  <a:cubicBezTo>
                    <a:pt x="207" y="238"/>
                    <a:pt x="204" y="238"/>
                    <a:pt x="203" y="239"/>
                  </a:cubicBezTo>
                  <a:close/>
                  <a:moveTo>
                    <a:pt x="108" y="241"/>
                  </a:moveTo>
                  <a:cubicBezTo>
                    <a:pt x="106" y="239"/>
                    <a:pt x="105" y="237"/>
                    <a:pt x="104" y="236"/>
                  </a:cubicBezTo>
                  <a:cubicBezTo>
                    <a:pt x="104" y="238"/>
                    <a:pt x="106" y="240"/>
                    <a:pt x="108" y="241"/>
                  </a:cubicBezTo>
                  <a:close/>
                  <a:moveTo>
                    <a:pt x="147" y="247"/>
                  </a:moveTo>
                  <a:cubicBezTo>
                    <a:pt x="146" y="247"/>
                    <a:pt x="146" y="246"/>
                    <a:pt x="147" y="245"/>
                  </a:cubicBezTo>
                  <a:cubicBezTo>
                    <a:pt x="142" y="243"/>
                    <a:pt x="137" y="239"/>
                    <a:pt x="133" y="236"/>
                  </a:cubicBezTo>
                  <a:cubicBezTo>
                    <a:pt x="136" y="241"/>
                    <a:pt x="141" y="246"/>
                    <a:pt x="147" y="247"/>
                  </a:cubicBezTo>
                  <a:close/>
                  <a:moveTo>
                    <a:pt x="125" y="252"/>
                  </a:moveTo>
                  <a:cubicBezTo>
                    <a:pt x="126" y="252"/>
                    <a:pt x="126" y="253"/>
                    <a:pt x="127" y="253"/>
                  </a:cubicBezTo>
                  <a:cubicBezTo>
                    <a:pt x="127" y="256"/>
                    <a:pt x="132" y="256"/>
                    <a:pt x="135" y="257"/>
                  </a:cubicBezTo>
                  <a:cubicBezTo>
                    <a:pt x="126" y="251"/>
                    <a:pt x="119" y="242"/>
                    <a:pt x="111" y="237"/>
                  </a:cubicBezTo>
                  <a:cubicBezTo>
                    <a:pt x="115" y="242"/>
                    <a:pt x="120" y="247"/>
                    <a:pt x="125" y="252"/>
                  </a:cubicBezTo>
                  <a:close/>
                  <a:moveTo>
                    <a:pt x="157" y="246"/>
                  </a:moveTo>
                  <a:cubicBezTo>
                    <a:pt x="151" y="243"/>
                    <a:pt x="146" y="239"/>
                    <a:pt x="139" y="237"/>
                  </a:cubicBezTo>
                  <a:cubicBezTo>
                    <a:pt x="139" y="237"/>
                    <a:pt x="139" y="237"/>
                    <a:pt x="139" y="237"/>
                  </a:cubicBezTo>
                  <a:cubicBezTo>
                    <a:pt x="141" y="240"/>
                    <a:pt x="146" y="242"/>
                    <a:pt x="151" y="245"/>
                  </a:cubicBezTo>
                  <a:cubicBezTo>
                    <a:pt x="159" y="249"/>
                    <a:pt x="166" y="253"/>
                    <a:pt x="174" y="249"/>
                  </a:cubicBezTo>
                  <a:cubicBezTo>
                    <a:pt x="168" y="248"/>
                    <a:pt x="162" y="248"/>
                    <a:pt x="157" y="246"/>
                  </a:cubicBezTo>
                  <a:close/>
                  <a:moveTo>
                    <a:pt x="68" y="278"/>
                  </a:moveTo>
                  <a:cubicBezTo>
                    <a:pt x="68" y="277"/>
                    <a:pt x="66" y="275"/>
                    <a:pt x="65" y="273"/>
                  </a:cubicBezTo>
                  <a:cubicBezTo>
                    <a:pt x="62" y="269"/>
                    <a:pt x="60" y="265"/>
                    <a:pt x="58" y="261"/>
                  </a:cubicBezTo>
                  <a:cubicBezTo>
                    <a:pt x="57" y="259"/>
                    <a:pt x="56" y="257"/>
                    <a:pt x="55" y="255"/>
                  </a:cubicBezTo>
                  <a:cubicBezTo>
                    <a:pt x="54" y="254"/>
                    <a:pt x="52" y="253"/>
                    <a:pt x="50" y="251"/>
                  </a:cubicBezTo>
                  <a:cubicBezTo>
                    <a:pt x="45" y="247"/>
                    <a:pt x="41" y="241"/>
                    <a:pt x="37" y="237"/>
                  </a:cubicBezTo>
                  <a:cubicBezTo>
                    <a:pt x="45" y="253"/>
                    <a:pt x="56" y="266"/>
                    <a:pt x="68" y="278"/>
                  </a:cubicBezTo>
                  <a:close/>
                  <a:moveTo>
                    <a:pt x="247" y="246"/>
                  </a:moveTo>
                  <a:cubicBezTo>
                    <a:pt x="247" y="243"/>
                    <a:pt x="250" y="239"/>
                    <a:pt x="250" y="237"/>
                  </a:cubicBezTo>
                  <a:cubicBezTo>
                    <a:pt x="247" y="238"/>
                    <a:pt x="246" y="243"/>
                    <a:pt x="247" y="246"/>
                  </a:cubicBezTo>
                  <a:close/>
                  <a:moveTo>
                    <a:pt x="302" y="239"/>
                  </a:moveTo>
                  <a:cubicBezTo>
                    <a:pt x="303" y="239"/>
                    <a:pt x="303" y="238"/>
                    <a:pt x="303" y="237"/>
                  </a:cubicBezTo>
                  <a:cubicBezTo>
                    <a:pt x="302" y="237"/>
                    <a:pt x="302" y="239"/>
                    <a:pt x="302" y="239"/>
                  </a:cubicBezTo>
                  <a:close/>
                  <a:moveTo>
                    <a:pt x="88" y="239"/>
                  </a:moveTo>
                  <a:cubicBezTo>
                    <a:pt x="88" y="238"/>
                    <a:pt x="87" y="237"/>
                    <a:pt x="86" y="238"/>
                  </a:cubicBezTo>
                  <a:cubicBezTo>
                    <a:pt x="87" y="238"/>
                    <a:pt x="86" y="240"/>
                    <a:pt x="88" y="239"/>
                  </a:cubicBezTo>
                  <a:close/>
                  <a:moveTo>
                    <a:pt x="287" y="252"/>
                  </a:moveTo>
                  <a:cubicBezTo>
                    <a:pt x="289" y="251"/>
                    <a:pt x="289" y="249"/>
                    <a:pt x="291" y="248"/>
                  </a:cubicBezTo>
                  <a:cubicBezTo>
                    <a:pt x="291" y="244"/>
                    <a:pt x="294" y="241"/>
                    <a:pt x="295" y="238"/>
                  </a:cubicBezTo>
                  <a:cubicBezTo>
                    <a:pt x="292" y="242"/>
                    <a:pt x="289" y="248"/>
                    <a:pt x="287" y="252"/>
                  </a:cubicBezTo>
                  <a:close/>
                  <a:moveTo>
                    <a:pt x="128" y="242"/>
                  </a:moveTo>
                  <a:cubicBezTo>
                    <a:pt x="128" y="240"/>
                    <a:pt x="127" y="240"/>
                    <a:pt x="126" y="239"/>
                  </a:cubicBezTo>
                  <a:cubicBezTo>
                    <a:pt x="126" y="240"/>
                    <a:pt x="127" y="241"/>
                    <a:pt x="128" y="242"/>
                  </a:cubicBezTo>
                  <a:close/>
                  <a:moveTo>
                    <a:pt x="213" y="248"/>
                  </a:moveTo>
                  <a:cubicBezTo>
                    <a:pt x="217" y="246"/>
                    <a:pt x="220" y="242"/>
                    <a:pt x="223" y="239"/>
                  </a:cubicBezTo>
                  <a:cubicBezTo>
                    <a:pt x="222" y="239"/>
                    <a:pt x="221" y="240"/>
                    <a:pt x="221" y="239"/>
                  </a:cubicBezTo>
                  <a:cubicBezTo>
                    <a:pt x="219" y="242"/>
                    <a:pt x="216" y="245"/>
                    <a:pt x="213" y="248"/>
                  </a:cubicBezTo>
                  <a:close/>
                  <a:moveTo>
                    <a:pt x="81" y="247"/>
                  </a:moveTo>
                  <a:cubicBezTo>
                    <a:pt x="83" y="248"/>
                    <a:pt x="86" y="251"/>
                    <a:pt x="87" y="251"/>
                  </a:cubicBezTo>
                  <a:cubicBezTo>
                    <a:pt x="84" y="247"/>
                    <a:pt x="81" y="243"/>
                    <a:pt x="78" y="239"/>
                  </a:cubicBezTo>
                  <a:cubicBezTo>
                    <a:pt x="79" y="242"/>
                    <a:pt x="80" y="244"/>
                    <a:pt x="81" y="247"/>
                  </a:cubicBezTo>
                  <a:close/>
                  <a:moveTo>
                    <a:pt x="161" y="245"/>
                  </a:moveTo>
                  <a:cubicBezTo>
                    <a:pt x="168" y="247"/>
                    <a:pt x="180" y="248"/>
                    <a:pt x="184" y="243"/>
                  </a:cubicBezTo>
                  <a:cubicBezTo>
                    <a:pt x="173" y="240"/>
                    <a:pt x="161" y="241"/>
                    <a:pt x="149" y="240"/>
                  </a:cubicBezTo>
                  <a:cubicBezTo>
                    <a:pt x="153" y="241"/>
                    <a:pt x="156" y="244"/>
                    <a:pt x="161" y="245"/>
                  </a:cubicBezTo>
                  <a:close/>
                  <a:moveTo>
                    <a:pt x="127" y="245"/>
                  </a:moveTo>
                  <a:cubicBezTo>
                    <a:pt x="127" y="245"/>
                    <a:pt x="127" y="245"/>
                    <a:pt x="127" y="246"/>
                  </a:cubicBezTo>
                  <a:cubicBezTo>
                    <a:pt x="127" y="246"/>
                    <a:pt x="127" y="246"/>
                    <a:pt x="127" y="246"/>
                  </a:cubicBezTo>
                  <a:cubicBezTo>
                    <a:pt x="129" y="244"/>
                    <a:pt x="124" y="242"/>
                    <a:pt x="122" y="241"/>
                  </a:cubicBezTo>
                  <a:cubicBezTo>
                    <a:pt x="123" y="242"/>
                    <a:pt x="124" y="244"/>
                    <a:pt x="126" y="244"/>
                  </a:cubicBezTo>
                  <a:cubicBezTo>
                    <a:pt x="125" y="245"/>
                    <a:pt x="127" y="245"/>
                    <a:pt x="127" y="245"/>
                  </a:cubicBezTo>
                  <a:close/>
                  <a:moveTo>
                    <a:pt x="249" y="263"/>
                  </a:moveTo>
                  <a:cubicBezTo>
                    <a:pt x="255" y="258"/>
                    <a:pt x="260" y="251"/>
                    <a:pt x="261" y="241"/>
                  </a:cubicBezTo>
                  <a:cubicBezTo>
                    <a:pt x="257" y="248"/>
                    <a:pt x="252" y="255"/>
                    <a:pt x="249" y="263"/>
                  </a:cubicBezTo>
                  <a:close/>
                  <a:moveTo>
                    <a:pt x="300" y="263"/>
                  </a:moveTo>
                  <a:cubicBezTo>
                    <a:pt x="304" y="261"/>
                    <a:pt x="306" y="258"/>
                    <a:pt x="309" y="256"/>
                  </a:cubicBezTo>
                  <a:cubicBezTo>
                    <a:pt x="310" y="250"/>
                    <a:pt x="314" y="246"/>
                    <a:pt x="314" y="242"/>
                  </a:cubicBezTo>
                  <a:cubicBezTo>
                    <a:pt x="310" y="249"/>
                    <a:pt x="305" y="256"/>
                    <a:pt x="300" y="263"/>
                  </a:cubicBezTo>
                  <a:close/>
                  <a:moveTo>
                    <a:pt x="107" y="246"/>
                  </a:moveTo>
                  <a:cubicBezTo>
                    <a:pt x="107" y="244"/>
                    <a:pt x="105" y="243"/>
                    <a:pt x="104" y="242"/>
                  </a:cubicBezTo>
                  <a:cubicBezTo>
                    <a:pt x="105" y="244"/>
                    <a:pt x="106" y="245"/>
                    <a:pt x="107" y="246"/>
                  </a:cubicBezTo>
                  <a:close/>
                  <a:moveTo>
                    <a:pt x="230" y="249"/>
                  </a:moveTo>
                  <a:cubicBezTo>
                    <a:pt x="233" y="247"/>
                    <a:pt x="237" y="245"/>
                    <a:pt x="237" y="242"/>
                  </a:cubicBezTo>
                  <a:cubicBezTo>
                    <a:pt x="235" y="245"/>
                    <a:pt x="232" y="247"/>
                    <a:pt x="230" y="249"/>
                  </a:cubicBezTo>
                  <a:close/>
                  <a:moveTo>
                    <a:pt x="110" y="245"/>
                  </a:moveTo>
                  <a:cubicBezTo>
                    <a:pt x="110" y="243"/>
                    <a:pt x="109" y="243"/>
                    <a:pt x="109" y="242"/>
                  </a:cubicBezTo>
                  <a:cubicBezTo>
                    <a:pt x="108" y="244"/>
                    <a:pt x="109" y="244"/>
                    <a:pt x="110" y="245"/>
                  </a:cubicBezTo>
                  <a:close/>
                  <a:moveTo>
                    <a:pt x="302" y="245"/>
                  </a:moveTo>
                  <a:cubicBezTo>
                    <a:pt x="302" y="244"/>
                    <a:pt x="303" y="243"/>
                    <a:pt x="302" y="242"/>
                  </a:cubicBezTo>
                  <a:cubicBezTo>
                    <a:pt x="302" y="243"/>
                    <a:pt x="301" y="244"/>
                    <a:pt x="302" y="245"/>
                  </a:cubicBezTo>
                  <a:close/>
                  <a:moveTo>
                    <a:pt x="58" y="250"/>
                  </a:moveTo>
                  <a:cubicBezTo>
                    <a:pt x="57" y="249"/>
                    <a:pt x="59" y="250"/>
                    <a:pt x="59" y="249"/>
                  </a:cubicBezTo>
                  <a:cubicBezTo>
                    <a:pt x="57" y="248"/>
                    <a:pt x="56" y="243"/>
                    <a:pt x="53" y="243"/>
                  </a:cubicBezTo>
                  <a:cubicBezTo>
                    <a:pt x="55" y="245"/>
                    <a:pt x="56" y="248"/>
                    <a:pt x="58" y="250"/>
                  </a:cubicBezTo>
                  <a:close/>
                  <a:moveTo>
                    <a:pt x="75" y="249"/>
                  </a:moveTo>
                  <a:cubicBezTo>
                    <a:pt x="74" y="246"/>
                    <a:pt x="72" y="244"/>
                    <a:pt x="70" y="243"/>
                  </a:cubicBezTo>
                  <a:cubicBezTo>
                    <a:pt x="71" y="245"/>
                    <a:pt x="73" y="247"/>
                    <a:pt x="75" y="249"/>
                  </a:cubicBezTo>
                  <a:close/>
                  <a:moveTo>
                    <a:pt x="202" y="247"/>
                  </a:moveTo>
                  <a:cubicBezTo>
                    <a:pt x="205" y="246"/>
                    <a:pt x="209" y="245"/>
                    <a:pt x="211" y="243"/>
                  </a:cubicBezTo>
                  <a:cubicBezTo>
                    <a:pt x="207" y="243"/>
                    <a:pt x="204" y="244"/>
                    <a:pt x="202" y="247"/>
                  </a:cubicBezTo>
                  <a:close/>
                  <a:moveTo>
                    <a:pt x="110" y="258"/>
                  </a:moveTo>
                  <a:cubicBezTo>
                    <a:pt x="108" y="250"/>
                    <a:pt x="101" y="247"/>
                    <a:pt x="95" y="243"/>
                  </a:cubicBezTo>
                  <a:cubicBezTo>
                    <a:pt x="99" y="249"/>
                    <a:pt x="104" y="253"/>
                    <a:pt x="110" y="258"/>
                  </a:cubicBezTo>
                  <a:close/>
                  <a:moveTo>
                    <a:pt x="138" y="246"/>
                  </a:moveTo>
                  <a:cubicBezTo>
                    <a:pt x="137" y="245"/>
                    <a:pt x="135" y="243"/>
                    <a:pt x="134" y="243"/>
                  </a:cubicBezTo>
                  <a:cubicBezTo>
                    <a:pt x="135" y="244"/>
                    <a:pt x="136" y="245"/>
                    <a:pt x="138" y="246"/>
                  </a:cubicBezTo>
                  <a:close/>
                  <a:moveTo>
                    <a:pt x="186" y="246"/>
                  </a:moveTo>
                  <a:cubicBezTo>
                    <a:pt x="187" y="245"/>
                    <a:pt x="190" y="245"/>
                    <a:pt x="190" y="244"/>
                  </a:cubicBezTo>
                  <a:cubicBezTo>
                    <a:pt x="188" y="243"/>
                    <a:pt x="185" y="244"/>
                    <a:pt x="186" y="246"/>
                  </a:cubicBezTo>
                  <a:close/>
                  <a:moveTo>
                    <a:pt x="193" y="249"/>
                  </a:moveTo>
                  <a:cubicBezTo>
                    <a:pt x="196" y="249"/>
                    <a:pt x="200" y="246"/>
                    <a:pt x="201" y="244"/>
                  </a:cubicBezTo>
                  <a:cubicBezTo>
                    <a:pt x="197" y="244"/>
                    <a:pt x="195" y="247"/>
                    <a:pt x="193" y="249"/>
                  </a:cubicBezTo>
                  <a:close/>
                  <a:moveTo>
                    <a:pt x="71" y="249"/>
                  </a:moveTo>
                  <a:cubicBezTo>
                    <a:pt x="70" y="248"/>
                    <a:pt x="68" y="244"/>
                    <a:pt x="67" y="245"/>
                  </a:cubicBezTo>
                  <a:cubicBezTo>
                    <a:pt x="70" y="249"/>
                    <a:pt x="72" y="254"/>
                    <a:pt x="75" y="258"/>
                  </a:cubicBezTo>
                  <a:cubicBezTo>
                    <a:pt x="76" y="257"/>
                    <a:pt x="77" y="258"/>
                    <a:pt x="78" y="257"/>
                  </a:cubicBezTo>
                  <a:cubicBezTo>
                    <a:pt x="76" y="255"/>
                    <a:pt x="73" y="252"/>
                    <a:pt x="71" y="249"/>
                  </a:cubicBezTo>
                  <a:close/>
                  <a:moveTo>
                    <a:pt x="260" y="256"/>
                  </a:moveTo>
                  <a:cubicBezTo>
                    <a:pt x="263" y="253"/>
                    <a:pt x="263" y="248"/>
                    <a:pt x="265" y="245"/>
                  </a:cubicBezTo>
                  <a:cubicBezTo>
                    <a:pt x="265" y="245"/>
                    <a:pt x="265" y="245"/>
                    <a:pt x="264" y="245"/>
                  </a:cubicBezTo>
                  <a:cubicBezTo>
                    <a:pt x="263" y="248"/>
                    <a:pt x="261" y="252"/>
                    <a:pt x="260" y="256"/>
                  </a:cubicBezTo>
                  <a:close/>
                  <a:moveTo>
                    <a:pt x="274" y="251"/>
                  </a:moveTo>
                  <a:cubicBezTo>
                    <a:pt x="276" y="251"/>
                    <a:pt x="279" y="247"/>
                    <a:pt x="277" y="245"/>
                  </a:cubicBezTo>
                  <a:cubicBezTo>
                    <a:pt x="277" y="247"/>
                    <a:pt x="274" y="249"/>
                    <a:pt x="274" y="251"/>
                  </a:cubicBezTo>
                  <a:close/>
                  <a:moveTo>
                    <a:pt x="321" y="255"/>
                  </a:moveTo>
                  <a:cubicBezTo>
                    <a:pt x="323" y="253"/>
                    <a:pt x="324" y="247"/>
                    <a:pt x="324" y="245"/>
                  </a:cubicBezTo>
                  <a:cubicBezTo>
                    <a:pt x="323" y="248"/>
                    <a:pt x="321" y="252"/>
                    <a:pt x="321" y="255"/>
                  </a:cubicBezTo>
                  <a:close/>
                  <a:moveTo>
                    <a:pt x="224" y="265"/>
                  </a:moveTo>
                  <a:cubicBezTo>
                    <a:pt x="229" y="265"/>
                    <a:pt x="233" y="261"/>
                    <a:pt x="234" y="257"/>
                  </a:cubicBezTo>
                  <a:cubicBezTo>
                    <a:pt x="236" y="256"/>
                    <a:pt x="237" y="253"/>
                    <a:pt x="238" y="251"/>
                  </a:cubicBezTo>
                  <a:cubicBezTo>
                    <a:pt x="239" y="249"/>
                    <a:pt x="241" y="245"/>
                    <a:pt x="240" y="245"/>
                  </a:cubicBezTo>
                  <a:cubicBezTo>
                    <a:pt x="236" y="253"/>
                    <a:pt x="230" y="258"/>
                    <a:pt x="224" y="265"/>
                  </a:cubicBezTo>
                  <a:close/>
                  <a:moveTo>
                    <a:pt x="117" y="249"/>
                  </a:moveTo>
                  <a:cubicBezTo>
                    <a:pt x="117" y="250"/>
                    <a:pt x="119" y="252"/>
                    <a:pt x="120" y="251"/>
                  </a:cubicBezTo>
                  <a:cubicBezTo>
                    <a:pt x="118" y="249"/>
                    <a:pt x="116" y="246"/>
                    <a:pt x="114" y="246"/>
                  </a:cubicBezTo>
                  <a:cubicBezTo>
                    <a:pt x="115" y="247"/>
                    <a:pt x="116" y="248"/>
                    <a:pt x="117" y="249"/>
                  </a:cubicBezTo>
                  <a:close/>
                  <a:moveTo>
                    <a:pt x="133" y="247"/>
                  </a:moveTo>
                  <a:cubicBezTo>
                    <a:pt x="134" y="246"/>
                    <a:pt x="132" y="246"/>
                    <a:pt x="131" y="246"/>
                  </a:cubicBezTo>
                  <a:cubicBezTo>
                    <a:pt x="132" y="247"/>
                    <a:pt x="132" y="247"/>
                    <a:pt x="133" y="247"/>
                  </a:cubicBezTo>
                  <a:close/>
                  <a:moveTo>
                    <a:pt x="208" y="255"/>
                  </a:moveTo>
                  <a:cubicBezTo>
                    <a:pt x="214" y="254"/>
                    <a:pt x="219" y="250"/>
                    <a:pt x="220" y="246"/>
                  </a:cubicBezTo>
                  <a:cubicBezTo>
                    <a:pt x="216" y="249"/>
                    <a:pt x="212" y="251"/>
                    <a:pt x="208" y="255"/>
                  </a:cubicBezTo>
                  <a:close/>
                  <a:moveTo>
                    <a:pt x="53" y="250"/>
                  </a:moveTo>
                  <a:cubicBezTo>
                    <a:pt x="53" y="247"/>
                    <a:pt x="49" y="246"/>
                    <a:pt x="48" y="246"/>
                  </a:cubicBezTo>
                  <a:cubicBezTo>
                    <a:pt x="50" y="247"/>
                    <a:pt x="51" y="249"/>
                    <a:pt x="53" y="250"/>
                  </a:cubicBezTo>
                  <a:close/>
                  <a:moveTo>
                    <a:pt x="97" y="255"/>
                  </a:moveTo>
                  <a:cubicBezTo>
                    <a:pt x="96" y="255"/>
                    <a:pt x="97" y="256"/>
                    <a:pt x="98" y="256"/>
                  </a:cubicBezTo>
                  <a:cubicBezTo>
                    <a:pt x="97" y="254"/>
                    <a:pt x="99" y="256"/>
                    <a:pt x="99" y="255"/>
                  </a:cubicBezTo>
                  <a:cubicBezTo>
                    <a:pt x="96" y="252"/>
                    <a:pt x="94" y="249"/>
                    <a:pt x="91" y="246"/>
                  </a:cubicBezTo>
                  <a:cubicBezTo>
                    <a:pt x="93" y="249"/>
                    <a:pt x="95" y="252"/>
                    <a:pt x="97" y="255"/>
                  </a:cubicBezTo>
                  <a:close/>
                  <a:moveTo>
                    <a:pt x="192" y="246"/>
                  </a:moveTo>
                  <a:cubicBezTo>
                    <a:pt x="187" y="249"/>
                    <a:pt x="181" y="247"/>
                    <a:pt x="178" y="251"/>
                  </a:cubicBezTo>
                  <a:cubicBezTo>
                    <a:pt x="184" y="251"/>
                    <a:pt x="189" y="249"/>
                    <a:pt x="192" y="247"/>
                  </a:cubicBezTo>
                  <a:cubicBezTo>
                    <a:pt x="192" y="246"/>
                    <a:pt x="192" y="246"/>
                    <a:pt x="192" y="246"/>
                  </a:cubicBezTo>
                  <a:close/>
                  <a:moveTo>
                    <a:pt x="235" y="260"/>
                  </a:moveTo>
                  <a:cubicBezTo>
                    <a:pt x="240" y="259"/>
                    <a:pt x="244" y="252"/>
                    <a:pt x="243" y="247"/>
                  </a:cubicBezTo>
                  <a:cubicBezTo>
                    <a:pt x="241" y="251"/>
                    <a:pt x="238" y="256"/>
                    <a:pt x="235" y="260"/>
                  </a:cubicBezTo>
                  <a:close/>
                  <a:moveTo>
                    <a:pt x="186" y="256"/>
                  </a:moveTo>
                  <a:cubicBezTo>
                    <a:pt x="193" y="257"/>
                    <a:pt x="198" y="254"/>
                    <a:pt x="203" y="251"/>
                  </a:cubicBezTo>
                  <a:cubicBezTo>
                    <a:pt x="205" y="250"/>
                    <a:pt x="208" y="249"/>
                    <a:pt x="208" y="247"/>
                  </a:cubicBezTo>
                  <a:cubicBezTo>
                    <a:pt x="200" y="249"/>
                    <a:pt x="193" y="252"/>
                    <a:pt x="186" y="256"/>
                  </a:cubicBezTo>
                  <a:close/>
                  <a:moveTo>
                    <a:pt x="280" y="251"/>
                  </a:moveTo>
                  <a:cubicBezTo>
                    <a:pt x="280" y="252"/>
                    <a:pt x="280" y="251"/>
                    <a:pt x="280" y="252"/>
                  </a:cubicBezTo>
                  <a:cubicBezTo>
                    <a:pt x="281" y="252"/>
                    <a:pt x="281" y="250"/>
                    <a:pt x="282" y="249"/>
                  </a:cubicBezTo>
                  <a:cubicBezTo>
                    <a:pt x="281" y="249"/>
                    <a:pt x="281" y="249"/>
                    <a:pt x="281" y="249"/>
                  </a:cubicBezTo>
                  <a:cubicBezTo>
                    <a:pt x="281" y="249"/>
                    <a:pt x="281" y="251"/>
                    <a:pt x="280" y="251"/>
                  </a:cubicBezTo>
                  <a:close/>
                  <a:moveTo>
                    <a:pt x="306" y="266"/>
                  </a:moveTo>
                  <a:cubicBezTo>
                    <a:pt x="310" y="265"/>
                    <a:pt x="313" y="262"/>
                    <a:pt x="317" y="259"/>
                  </a:cubicBezTo>
                  <a:cubicBezTo>
                    <a:pt x="317" y="256"/>
                    <a:pt x="320" y="252"/>
                    <a:pt x="319" y="249"/>
                  </a:cubicBezTo>
                  <a:cubicBezTo>
                    <a:pt x="315" y="256"/>
                    <a:pt x="309" y="259"/>
                    <a:pt x="306" y="266"/>
                  </a:cubicBezTo>
                  <a:close/>
                  <a:moveTo>
                    <a:pt x="85" y="261"/>
                  </a:moveTo>
                  <a:cubicBezTo>
                    <a:pt x="83" y="257"/>
                    <a:pt x="81" y="254"/>
                    <a:pt x="79" y="250"/>
                  </a:cubicBezTo>
                  <a:cubicBezTo>
                    <a:pt x="80" y="255"/>
                    <a:pt x="82" y="259"/>
                    <a:pt x="85" y="261"/>
                  </a:cubicBezTo>
                  <a:close/>
                  <a:moveTo>
                    <a:pt x="171" y="253"/>
                  </a:moveTo>
                  <a:cubicBezTo>
                    <a:pt x="174" y="253"/>
                    <a:pt x="176" y="254"/>
                    <a:pt x="177" y="253"/>
                  </a:cubicBezTo>
                  <a:cubicBezTo>
                    <a:pt x="176" y="253"/>
                    <a:pt x="175" y="253"/>
                    <a:pt x="173" y="253"/>
                  </a:cubicBezTo>
                  <a:cubicBezTo>
                    <a:pt x="173" y="252"/>
                    <a:pt x="174" y="252"/>
                    <a:pt x="173" y="251"/>
                  </a:cubicBezTo>
                  <a:cubicBezTo>
                    <a:pt x="172" y="252"/>
                    <a:pt x="172" y="252"/>
                    <a:pt x="171" y="253"/>
                  </a:cubicBezTo>
                  <a:close/>
                  <a:moveTo>
                    <a:pt x="58" y="254"/>
                  </a:moveTo>
                  <a:cubicBezTo>
                    <a:pt x="57" y="254"/>
                    <a:pt x="56" y="251"/>
                    <a:pt x="56" y="252"/>
                  </a:cubicBezTo>
                  <a:cubicBezTo>
                    <a:pt x="56" y="253"/>
                    <a:pt x="57" y="255"/>
                    <a:pt x="58" y="254"/>
                  </a:cubicBezTo>
                  <a:close/>
                  <a:moveTo>
                    <a:pt x="182" y="255"/>
                  </a:moveTo>
                  <a:cubicBezTo>
                    <a:pt x="183" y="255"/>
                    <a:pt x="184" y="256"/>
                    <a:pt x="184" y="255"/>
                  </a:cubicBezTo>
                  <a:cubicBezTo>
                    <a:pt x="184" y="254"/>
                    <a:pt x="184" y="254"/>
                    <a:pt x="184" y="254"/>
                  </a:cubicBezTo>
                  <a:cubicBezTo>
                    <a:pt x="185" y="253"/>
                    <a:pt x="188" y="253"/>
                    <a:pt x="189" y="252"/>
                  </a:cubicBezTo>
                  <a:cubicBezTo>
                    <a:pt x="185" y="252"/>
                    <a:pt x="184" y="252"/>
                    <a:pt x="182" y="255"/>
                  </a:cubicBezTo>
                  <a:close/>
                  <a:moveTo>
                    <a:pt x="241" y="264"/>
                  </a:moveTo>
                  <a:cubicBezTo>
                    <a:pt x="245" y="261"/>
                    <a:pt x="249" y="257"/>
                    <a:pt x="250" y="252"/>
                  </a:cubicBezTo>
                  <a:cubicBezTo>
                    <a:pt x="247" y="256"/>
                    <a:pt x="242" y="258"/>
                    <a:pt x="241" y="264"/>
                  </a:cubicBezTo>
                  <a:close/>
                  <a:moveTo>
                    <a:pt x="226" y="253"/>
                  </a:moveTo>
                  <a:cubicBezTo>
                    <a:pt x="224" y="254"/>
                    <a:pt x="221" y="256"/>
                    <a:pt x="221" y="258"/>
                  </a:cubicBezTo>
                  <a:cubicBezTo>
                    <a:pt x="224" y="256"/>
                    <a:pt x="227" y="255"/>
                    <a:pt x="228" y="252"/>
                  </a:cubicBezTo>
                  <a:cubicBezTo>
                    <a:pt x="227" y="252"/>
                    <a:pt x="226" y="254"/>
                    <a:pt x="226" y="253"/>
                  </a:cubicBezTo>
                  <a:close/>
                  <a:moveTo>
                    <a:pt x="135" y="254"/>
                  </a:moveTo>
                  <a:cubicBezTo>
                    <a:pt x="134" y="254"/>
                    <a:pt x="134" y="252"/>
                    <a:pt x="133" y="253"/>
                  </a:cubicBezTo>
                  <a:cubicBezTo>
                    <a:pt x="133" y="253"/>
                    <a:pt x="134" y="254"/>
                    <a:pt x="135" y="254"/>
                  </a:cubicBezTo>
                  <a:close/>
                  <a:moveTo>
                    <a:pt x="168" y="253"/>
                  </a:moveTo>
                  <a:cubicBezTo>
                    <a:pt x="168" y="254"/>
                    <a:pt x="169" y="254"/>
                    <a:pt x="170" y="254"/>
                  </a:cubicBezTo>
                  <a:cubicBezTo>
                    <a:pt x="170" y="253"/>
                    <a:pt x="169" y="253"/>
                    <a:pt x="168" y="253"/>
                  </a:cubicBezTo>
                  <a:close/>
                  <a:moveTo>
                    <a:pt x="214" y="268"/>
                  </a:moveTo>
                  <a:cubicBezTo>
                    <a:pt x="216" y="267"/>
                    <a:pt x="218" y="266"/>
                    <a:pt x="217" y="265"/>
                  </a:cubicBezTo>
                  <a:cubicBezTo>
                    <a:pt x="224" y="263"/>
                    <a:pt x="228" y="257"/>
                    <a:pt x="231" y="253"/>
                  </a:cubicBezTo>
                  <a:cubicBezTo>
                    <a:pt x="227" y="259"/>
                    <a:pt x="217" y="261"/>
                    <a:pt x="214" y="268"/>
                  </a:cubicBezTo>
                  <a:close/>
                  <a:moveTo>
                    <a:pt x="87" y="255"/>
                  </a:moveTo>
                  <a:cubicBezTo>
                    <a:pt x="87" y="254"/>
                    <a:pt x="87" y="253"/>
                    <a:pt x="85" y="253"/>
                  </a:cubicBezTo>
                  <a:cubicBezTo>
                    <a:pt x="85" y="254"/>
                    <a:pt x="86" y="254"/>
                    <a:pt x="87" y="255"/>
                  </a:cubicBezTo>
                  <a:close/>
                  <a:moveTo>
                    <a:pt x="68" y="260"/>
                  </a:moveTo>
                  <a:cubicBezTo>
                    <a:pt x="66" y="258"/>
                    <a:pt x="65" y="255"/>
                    <a:pt x="63" y="254"/>
                  </a:cubicBezTo>
                  <a:cubicBezTo>
                    <a:pt x="64" y="257"/>
                    <a:pt x="66" y="260"/>
                    <a:pt x="68" y="263"/>
                  </a:cubicBezTo>
                  <a:cubicBezTo>
                    <a:pt x="71" y="263"/>
                    <a:pt x="73" y="266"/>
                    <a:pt x="75" y="265"/>
                  </a:cubicBezTo>
                  <a:cubicBezTo>
                    <a:pt x="73" y="263"/>
                    <a:pt x="70" y="262"/>
                    <a:pt x="68" y="260"/>
                  </a:cubicBezTo>
                  <a:close/>
                  <a:moveTo>
                    <a:pt x="162" y="254"/>
                  </a:moveTo>
                  <a:cubicBezTo>
                    <a:pt x="162" y="255"/>
                    <a:pt x="164" y="255"/>
                    <a:pt x="165" y="255"/>
                  </a:cubicBezTo>
                  <a:cubicBezTo>
                    <a:pt x="164" y="255"/>
                    <a:pt x="165" y="254"/>
                    <a:pt x="164" y="254"/>
                  </a:cubicBezTo>
                  <a:cubicBezTo>
                    <a:pt x="163" y="254"/>
                    <a:pt x="162" y="254"/>
                    <a:pt x="162" y="254"/>
                  </a:cubicBezTo>
                  <a:close/>
                  <a:moveTo>
                    <a:pt x="156" y="255"/>
                  </a:moveTo>
                  <a:cubicBezTo>
                    <a:pt x="157" y="255"/>
                    <a:pt x="158" y="256"/>
                    <a:pt x="158" y="255"/>
                  </a:cubicBezTo>
                  <a:cubicBezTo>
                    <a:pt x="158" y="255"/>
                    <a:pt x="159" y="254"/>
                    <a:pt x="158" y="254"/>
                  </a:cubicBezTo>
                  <a:cubicBezTo>
                    <a:pt x="158" y="255"/>
                    <a:pt x="156" y="254"/>
                    <a:pt x="156" y="255"/>
                  </a:cubicBezTo>
                  <a:close/>
                  <a:moveTo>
                    <a:pt x="88" y="255"/>
                  </a:moveTo>
                  <a:cubicBezTo>
                    <a:pt x="89" y="256"/>
                    <a:pt x="89" y="256"/>
                    <a:pt x="90" y="256"/>
                  </a:cubicBezTo>
                  <a:cubicBezTo>
                    <a:pt x="92" y="258"/>
                    <a:pt x="90" y="256"/>
                    <a:pt x="89" y="256"/>
                  </a:cubicBezTo>
                  <a:cubicBezTo>
                    <a:pt x="89" y="255"/>
                    <a:pt x="87" y="254"/>
                    <a:pt x="87" y="255"/>
                  </a:cubicBezTo>
                  <a:cubicBezTo>
                    <a:pt x="88" y="256"/>
                    <a:pt x="87" y="255"/>
                    <a:pt x="88" y="255"/>
                  </a:cubicBezTo>
                  <a:close/>
                  <a:moveTo>
                    <a:pt x="72" y="257"/>
                  </a:moveTo>
                  <a:cubicBezTo>
                    <a:pt x="72" y="256"/>
                    <a:pt x="71" y="255"/>
                    <a:pt x="71" y="255"/>
                  </a:cubicBezTo>
                  <a:cubicBezTo>
                    <a:pt x="71" y="256"/>
                    <a:pt x="71" y="257"/>
                    <a:pt x="72" y="257"/>
                  </a:cubicBezTo>
                  <a:close/>
                  <a:moveTo>
                    <a:pt x="121" y="258"/>
                  </a:moveTo>
                  <a:cubicBezTo>
                    <a:pt x="121" y="257"/>
                    <a:pt x="120" y="256"/>
                    <a:pt x="119" y="255"/>
                  </a:cubicBezTo>
                  <a:cubicBezTo>
                    <a:pt x="119" y="256"/>
                    <a:pt x="121" y="257"/>
                    <a:pt x="121" y="258"/>
                  </a:cubicBezTo>
                  <a:close/>
                  <a:moveTo>
                    <a:pt x="173" y="257"/>
                  </a:moveTo>
                  <a:cubicBezTo>
                    <a:pt x="174" y="257"/>
                    <a:pt x="175" y="257"/>
                    <a:pt x="175" y="256"/>
                  </a:cubicBezTo>
                  <a:cubicBezTo>
                    <a:pt x="174" y="256"/>
                    <a:pt x="173" y="256"/>
                    <a:pt x="173" y="257"/>
                  </a:cubicBezTo>
                  <a:close/>
                  <a:moveTo>
                    <a:pt x="115" y="265"/>
                  </a:moveTo>
                  <a:cubicBezTo>
                    <a:pt x="112" y="262"/>
                    <a:pt x="109" y="259"/>
                    <a:pt x="105" y="257"/>
                  </a:cubicBezTo>
                  <a:cubicBezTo>
                    <a:pt x="107" y="260"/>
                    <a:pt x="109" y="262"/>
                    <a:pt x="112" y="265"/>
                  </a:cubicBezTo>
                  <a:cubicBezTo>
                    <a:pt x="113" y="264"/>
                    <a:pt x="114" y="264"/>
                    <a:pt x="115" y="265"/>
                  </a:cubicBezTo>
                  <a:close/>
                  <a:moveTo>
                    <a:pt x="170" y="259"/>
                  </a:moveTo>
                  <a:cubicBezTo>
                    <a:pt x="169" y="258"/>
                    <a:pt x="170" y="258"/>
                    <a:pt x="170" y="257"/>
                  </a:cubicBezTo>
                  <a:cubicBezTo>
                    <a:pt x="170" y="257"/>
                    <a:pt x="169" y="257"/>
                    <a:pt x="168" y="257"/>
                  </a:cubicBezTo>
                  <a:cubicBezTo>
                    <a:pt x="168" y="258"/>
                    <a:pt x="170" y="258"/>
                    <a:pt x="168" y="258"/>
                  </a:cubicBezTo>
                  <a:cubicBezTo>
                    <a:pt x="168" y="258"/>
                    <a:pt x="168" y="257"/>
                    <a:pt x="167" y="257"/>
                  </a:cubicBezTo>
                  <a:cubicBezTo>
                    <a:pt x="167" y="258"/>
                    <a:pt x="167" y="258"/>
                    <a:pt x="167" y="258"/>
                  </a:cubicBezTo>
                  <a:cubicBezTo>
                    <a:pt x="166" y="258"/>
                    <a:pt x="165" y="259"/>
                    <a:pt x="164" y="258"/>
                  </a:cubicBezTo>
                  <a:cubicBezTo>
                    <a:pt x="164" y="258"/>
                    <a:pt x="164" y="259"/>
                    <a:pt x="164" y="259"/>
                  </a:cubicBezTo>
                  <a:cubicBezTo>
                    <a:pt x="159" y="258"/>
                    <a:pt x="155" y="258"/>
                    <a:pt x="151" y="257"/>
                  </a:cubicBezTo>
                  <a:cubicBezTo>
                    <a:pt x="156" y="261"/>
                    <a:pt x="163" y="260"/>
                    <a:pt x="170" y="259"/>
                  </a:cubicBezTo>
                  <a:close/>
                  <a:moveTo>
                    <a:pt x="259" y="260"/>
                  </a:moveTo>
                  <a:cubicBezTo>
                    <a:pt x="259" y="259"/>
                    <a:pt x="261" y="258"/>
                    <a:pt x="260" y="257"/>
                  </a:cubicBezTo>
                  <a:cubicBezTo>
                    <a:pt x="260" y="258"/>
                    <a:pt x="258" y="259"/>
                    <a:pt x="259" y="260"/>
                  </a:cubicBezTo>
                  <a:close/>
                  <a:moveTo>
                    <a:pt x="80" y="289"/>
                  </a:moveTo>
                  <a:cubicBezTo>
                    <a:pt x="81" y="290"/>
                    <a:pt x="82" y="289"/>
                    <a:pt x="83" y="290"/>
                  </a:cubicBezTo>
                  <a:cubicBezTo>
                    <a:pt x="90" y="296"/>
                    <a:pt x="105" y="300"/>
                    <a:pt x="113" y="303"/>
                  </a:cubicBezTo>
                  <a:cubicBezTo>
                    <a:pt x="113" y="302"/>
                    <a:pt x="114" y="302"/>
                    <a:pt x="114" y="302"/>
                  </a:cubicBezTo>
                  <a:cubicBezTo>
                    <a:pt x="113" y="302"/>
                    <a:pt x="110" y="300"/>
                    <a:pt x="109" y="299"/>
                  </a:cubicBezTo>
                  <a:cubicBezTo>
                    <a:pt x="98" y="295"/>
                    <a:pt x="89" y="289"/>
                    <a:pt x="81" y="281"/>
                  </a:cubicBezTo>
                  <a:cubicBezTo>
                    <a:pt x="74" y="274"/>
                    <a:pt x="67" y="264"/>
                    <a:pt x="59" y="258"/>
                  </a:cubicBezTo>
                  <a:cubicBezTo>
                    <a:pt x="64" y="270"/>
                    <a:pt x="72" y="280"/>
                    <a:pt x="80" y="289"/>
                  </a:cubicBezTo>
                  <a:close/>
                  <a:moveTo>
                    <a:pt x="129" y="259"/>
                  </a:moveTo>
                  <a:cubicBezTo>
                    <a:pt x="128" y="258"/>
                    <a:pt x="127" y="258"/>
                    <a:pt x="126" y="258"/>
                  </a:cubicBezTo>
                  <a:cubicBezTo>
                    <a:pt x="126" y="259"/>
                    <a:pt x="129" y="261"/>
                    <a:pt x="129" y="259"/>
                  </a:cubicBezTo>
                  <a:close/>
                  <a:moveTo>
                    <a:pt x="253" y="262"/>
                  </a:moveTo>
                  <a:cubicBezTo>
                    <a:pt x="255" y="262"/>
                    <a:pt x="256" y="259"/>
                    <a:pt x="256" y="258"/>
                  </a:cubicBezTo>
                  <a:cubicBezTo>
                    <a:pt x="256" y="259"/>
                    <a:pt x="253" y="261"/>
                    <a:pt x="253" y="262"/>
                  </a:cubicBezTo>
                  <a:close/>
                  <a:moveTo>
                    <a:pt x="267" y="268"/>
                  </a:moveTo>
                  <a:cubicBezTo>
                    <a:pt x="271" y="266"/>
                    <a:pt x="274" y="263"/>
                    <a:pt x="275" y="258"/>
                  </a:cubicBezTo>
                  <a:cubicBezTo>
                    <a:pt x="276" y="258"/>
                    <a:pt x="275" y="258"/>
                    <a:pt x="275" y="258"/>
                  </a:cubicBezTo>
                  <a:cubicBezTo>
                    <a:pt x="273" y="261"/>
                    <a:pt x="269" y="265"/>
                    <a:pt x="267" y="268"/>
                  </a:cubicBezTo>
                  <a:close/>
                  <a:moveTo>
                    <a:pt x="129" y="270"/>
                  </a:moveTo>
                  <a:cubicBezTo>
                    <a:pt x="130" y="270"/>
                    <a:pt x="131" y="270"/>
                    <a:pt x="132" y="270"/>
                  </a:cubicBezTo>
                  <a:cubicBezTo>
                    <a:pt x="127" y="267"/>
                    <a:pt x="123" y="261"/>
                    <a:pt x="117" y="258"/>
                  </a:cubicBezTo>
                  <a:cubicBezTo>
                    <a:pt x="120" y="263"/>
                    <a:pt x="124" y="267"/>
                    <a:pt x="129" y="270"/>
                  </a:cubicBezTo>
                  <a:close/>
                  <a:moveTo>
                    <a:pt x="191" y="259"/>
                  </a:moveTo>
                  <a:cubicBezTo>
                    <a:pt x="191" y="260"/>
                    <a:pt x="193" y="259"/>
                    <a:pt x="192" y="259"/>
                  </a:cubicBezTo>
                  <a:cubicBezTo>
                    <a:pt x="192" y="259"/>
                    <a:pt x="191" y="258"/>
                    <a:pt x="191" y="259"/>
                  </a:cubicBezTo>
                  <a:close/>
                  <a:moveTo>
                    <a:pt x="204" y="266"/>
                  </a:moveTo>
                  <a:cubicBezTo>
                    <a:pt x="205" y="266"/>
                    <a:pt x="208" y="265"/>
                    <a:pt x="209" y="263"/>
                  </a:cubicBezTo>
                  <a:cubicBezTo>
                    <a:pt x="211" y="263"/>
                    <a:pt x="211" y="263"/>
                    <a:pt x="212" y="263"/>
                  </a:cubicBezTo>
                  <a:cubicBezTo>
                    <a:pt x="212" y="261"/>
                    <a:pt x="216" y="259"/>
                    <a:pt x="214" y="259"/>
                  </a:cubicBezTo>
                  <a:cubicBezTo>
                    <a:pt x="211" y="261"/>
                    <a:pt x="207" y="263"/>
                    <a:pt x="204" y="266"/>
                  </a:cubicBezTo>
                  <a:close/>
                  <a:moveTo>
                    <a:pt x="86" y="270"/>
                  </a:moveTo>
                  <a:cubicBezTo>
                    <a:pt x="86" y="270"/>
                    <a:pt x="86" y="270"/>
                    <a:pt x="87" y="270"/>
                  </a:cubicBezTo>
                  <a:cubicBezTo>
                    <a:pt x="84" y="266"/>
                    <a:pt x="82" y="260"/>
                    <a:pt x="76" y="259"/>
                  </a:cubicBezTo>
                  <a:cubicBezTo>
                    <a:pt x="79" y="264"/>
                    <a:pt x="82" y="267"/>
                    <a:pt x="86" y="270"/>
                  </a:cubicBezTo>
                  <a:close/>
                  <a:moveTo>
                    <a:pt x="102" y="260"/>
                  </a:moveTo>
                  <a:cubicBezTo>
                    <a:pt x="102" y="259"/>
                    <a:pt x="101" y="259"/>
                    <a:pt x="100" y="259"/>
                  </a:cubicBezTo>
                  <a:cubicBezTo>
                    <a:pt x="100" y="260"/>
                    <a:pt x="101" y="260"/>
                    <a:pt x="102" y="260"/>
                  </a:cubicBezTo>
                  <a:close/>
                  <a:moveTo>
                    <a:pt x="195" y="261"/>
                  </a:moveTo>
                  <a:cubicBezTo>
                    <a:pt x="197" y="261"/>
                    <a:pt x="198" y="261"/>
                    <a:pt x="198" y="260"/>
                  </a:cubicBezTo>
                  <a:cubicBezTo>
                    <a:pt x="197" y="260"/>
                    <a:pt x="196" y="259"/>
                    <a:pt x="195" y="261"/>
                  </a:cubicBezTo>
                  <a:close/>
                  <a:moveTo>
                    <a:pt x="170" y="262"/>
                  </a:moveTo>
                  <a:cubicBezTo>
                    <a:pt x="176" y="262"/>
                    <a:pt x="183" y="264"/>
                    <a:pt x="188" y="261"/>
                  </a:cubicBezTo>
                  <a:cubicBezTo>
                    <a:pt x="182" y="260"/>
                    <a:pt x="175" y="261"/>
                    <a:pt x="170" y="262"/>
                  </a:cubicBezTo>
                  <a:close/>
                  <a:moveTo>
                    <a:pt x="100" y="265"/>
                  </a:moveTo>
                  <a:cubicBezTo>
                    <a:pt x="99" y="263"/>
                    <a:pt x="96" y="262"/>
                    <a:pt x="94" y="261"/>
                  </a:cubicBezTo>
                  <a:cubicBezTo>
                    <a:pt x="95" y="263"/>
                    <a:pt x="98" y="264"/>
                    <a:pt x="100" y="265"/>
                  </a:cubicBezTo>
                  <a:close/>
                  <a:moveTo>
                    <a:pt x="156" y="264"/>
                  </a:moveTo>
                  <a:cubicBezTo>
                    <a:pt x="156" y="262"/>
                    <a:pt x="157" y="262"/>
                    <a:pt x="157" y="262"/>
                  </a:cubicBezTo>
                  <a:cubicBezTo>
                    <a:pt x="154" y="261"/>
                    <a:pt x="153" y="262"/>
                    <a:pt x="151" y="261"/>
                  </a:cubicBezTo>
                  <a:cubicBezTo>
                    <a:pt x="151" y="264"/>
                    <a:pt x="154" y="262"/>
                    <a:pt x="156" y="264"/>
                  </a:cubicBezTo>
                  <a:close/>
                  <a:moveTo>
                    <a:pt x="141" y="268"/>
                  </a:moveTo>
                  <a:cubicBezTo>
                    <a:pt x="144" y="269"/>
                    <a:pt x="146" y="270"/>
                    <a:pt x="148" y="270"/>
                  </a:cubicBezTo>
                  <a:cubicBezTo>
                    <a:pt x="146" y="268"/>
                    <a:pt x="142" y="267"/>
                    <a:pt x="140" y="265"/>
                  </a:cubicBezTo>
                  <a:cubicBezTo>
                    <a:pt x="137" y="264"/>
                    <a:pt x="134" y="262"/>
                    <a:pt x="131" y="261"/>
                  </a:cubicBezTo>
                  <a:cubicBezTo>
                    <a:pt x="133" y="265"/>
                    <a:pt x="139" y="265"/>
                    <a:pt x="141" y="268"/>
                  </a:cubicBezTo>
                  <a:close/>
                  <a:moveTo>
                    <a:pt x="164" y="262"/>
                  </a:moveTo>
                  <a:cubicBezTo>
                    <a:pt x="163" y="261"/>
                    <a:pt x="161" y="262"/>
                    <a:pt x="159" y="262"/>
                  </a:cubicBezTo>
                  <a:cubicBezTo>
                    <a:pt x="161" y="265"/>
                    <a:pt x="165" y="265"/>
                    <a:pt x="167" y="264"/>
                  </a:cubicBezTo>
                  <a:cubicBezTo>
                    <a:pt x="166" y="263"/>
                    <a:pt x="162" y="264"/>
                    <a:pt x="164" y="262"/>
                  </a:cubicBezTo>
                  <a:close/>
                  <a:moveTo>
                    <a:pt x="274" y="303"/>
                  </a:moveTo>
                  <a:cubicBezTo>
                    <a:pt x="275" y="303"/>
                    <a:pt x="276" y="302"/>
                    <a:pt x="277" y="303"/>
                  </a:cubicBezTo>
                  <a:cubicBezTo>
                    <a:pt x="291" y="293"/>
                    <a:pt x="304" y="282"/>
                    <a:pt x="314" y="267"/>
                  </a:cubicBezTo>
                  <a:cubicBezTo>
                    <a:pt x="314" y="265"/>
                    <a:pt x="315" y="264"/>
                    <a:pt x="315" y="262"/>
                  </a:cubicBezTo>
                  <a:cubicBezTo>
                    <a:pt x="311" y="265"/>
                    <a:pt x="307" y="268"/>
                    <a:pt x="303" y="270"/>
                  </a:cubicBezTo>
                  <a:cubicBezTo>
                    <a:pt x="298" y="277"/>
                    <a:pt x="293" y="285"/>
                    <a:pt x="286" y="289"/>
                  </a:cubicBezTo>
                  <a:cubicBezTo>
                    <a:pt x="286" y="288"/>
                    <a:pt x="287" y="287"/>
                    <a:pt x="286" y="287"/>
                  </a:cubicBezTo>
                  <a:cubicBezTo>
                    <a:pt x="284" y="292"/>
                    <a:pt x="277" y="297"/>
                    <a:pt x="274" y="303"/>
                  </a:cubicBezTo>
                  <a:close/>
                  <a:moveTo>
                    <a:pt x="109" y="267"/>
                  </a:moveTo>
                  <a:cubicBezTo>
                    <a:pt x="108" y="265"/>
                    <a:pt x="106" y="263"/>
                    <a:pt x="104" y="263"/>
                  </a:cubicBezTo>
                  <a:cubicBezTo>
                    <a:pt x="105" y="265"/>
                    <a:pt x="106" y="267"/>
                    <a:pt x="109" y="267"/>
                  </a:cubicBezTo>
                  <a:close/>
                  <a:moveTo>
                    <a:pt x="244" y="272"/>
                  </a:moveTo>
                  <a:cubicBezTo>
                    <a:pt x="248" y="270"/>
                    <a:pt x="253" y="269"/>
                    <a:pt x="254" y="264"/>
                  </a:cubicBezTo>
                  <a:cubicBezTo>
                    <a:pt x="253" y="264"/>
                    <a:pt x="252" y="264"/>
                    <a:pt x="252" y="263"/>
                  </a:cubicBezTo>
                  <a:cubicBezTo>
                    <a:pt x="249" y="266"/>
                    <a:pt x="246" y="268"/>
                    <a:pt x="244" y="272"/>
                  </a:cubicBezTo>
                  <a:close/>
                  <a:moveTo>
                    <a:pt x="200" y="266"/>
                  </a:moveTo>
                  <a:cubicBezTo>
                    <a:pt x="201" y="265"/>
                    <a:pt x="203" y="265"/>
                    <a:pt x="203" y="263"/>
                  </a:cubicBezTo>
                  <a:cubicBezTo>
                    <a:pt x="201" y="263"/>
                    <a:pt x="200" y="265"/>
                    <a:pt x="200" y="266"/>
                  </a:cubicBezTo>
                  <a:close/>
                  <a:moveTo>
                    <a:pt x="150" y="265"/>
                  </a:moveTo>
                  <a:cubicBezTo>
                    <a:pt x="150" y="264"/>
                    <a:pt x="148" y="265"/>
                    <a:pt x="147" y="264"/>
                  </a:cubicBezTo>
                  <a:cubicBezTo>
                    <a:pt x="147" y="265"/>
                    <a:pt x="149" y="265"/>
                    <a:pt x="150" y="265"/>
                  </a:cubicBezTo>
                  <a:close/>
                  <a:moveTo>
                    <a:pt x="295" y="269"/>
                  </a:moveTo>
                  <a:cubicBezTo>
                    <a:pt x="293" y="273"/>
                    <a:pt x="290" y="279"/>
                    <a:pt x="288" y="284"/>
                  </a:cubicBezTo>
                  <a:cubicBezTo>
                    <a:pt x="290" y="284"/>
                    <a:pt x="291" y="281"/>
                    <a:pt x="292" y="280"/>
                  </a:cubicBezTo>
                  <a:cubicBezTo>
                    <a:pt x="293" y="280"/>
                    <a:pt x="293" y="280"/>
                    <a:pt x="293" y="280"/>
                  </a:cubicBezTo>
                  <a:cubicBezTo>
                    <a:pt x="295" y="278"/>
                    <a:pt x="296" y="275"/>
                    <a:pt x="299" y="273"/>
                  </a:cubicBezTo>
                  <a:cubicBezTo>
                    <a:pt x="297" y="273"/>
                    <a:pt x="295" y="275"/>
                    <a:pt x="294" y="273"/>
                  </a:cubicBezTo>
                  <a:cubicBezTo>
                    <a:pt x="298" y="271"/>
                    <a:pt x="303" y="268"/>
                    <a:pt x="303" y="265"/>
                  </a:cubicBezTo>
                  <a:cubicBezTo>
                    <a:pt x="301" y="266"/>
                    <a:pt x="299" y="270"/>
                    <a:pt x="295" y="269"/>
                  </a:cubicBezTo>
                  <a:close/>
                  <a:moveTo>
                    <a:pt x="168" y="269"/>
                  </a:moveTo>
                  <a:cubicBezTo>
                    <a:pt x="168" y="269"/>
                    <a:pt x="166" y="269"/>
                    <a:pt x="166" y="268"/>
                  </a:cubicBezTo>
                  <a:cubicBezTo>
                    <a:pt x="166" y="268"/>
                    <a:pt x="167" y="268"/>
                    <a:pt x="167" y="267"/>
                  </a:cubicBezTo>
                  <a:cubicBezTo>
                    <a:pt x="161" y="266"/>
                    <a:pt x="159" y="267"/>
                    <a:pt x="154" y="265"/>
                  </a:cubicBezTo>
                  <a:cubicBezTo>
                    <a:pt x="158" y="268"/>
                    <a:pt x="163" y="269"/>
                    <a:pt x="168" y="269"/>
                  </a:cubicBezTo>
                  <a:close/>
                  <a:moveTo>
                    <a:pt x="168" y="267"/>
                  </a:moveTo>
                  <a:cubicBezTo>
                    <a:pt x="172" y="270"/>
                    <a:pt x="178" y="271"/>
                    <a:pt x="182" y="270"/>
                  </a:cubicBezTo>
                  <a:cubicBezTo>
                    <a:pt x="188" y="269"/>
                    <a:pt x="195" y="270"/>
                    <a:pt x="197" y="265"/>
                  </a:cubicBezTo>
                  <a:cubicBezTo>
                    <a:pt x="187" y="267"/>
                    <a:pt x="178" y="267"/>
                    <a:pt x="168" y="267"/>
                  </a:cubicBezTo>
                  <a:close/>
                  <a:moveTo>
                    <a:pt x="92" y="282"/>
                  </a:moveTo>
                  <a:cubicBezTo>
                    <a:pt x="87" y="274"/>
                    <a:pt x="78" y="270"/>
                    <a:pt x="70" y="265"/>
                  </a:cubicBezTo>
                  <a:cubicBezTo>
                    <a:pt x="75" y="273"/>
                    <a:pt x="83" y="278"/>
                    <a:pt x="92" y="282"/>
                  </a:cubicBezTo>
                  <a:close/>
                  <a:moveTo>
                    <a:pt x="229" y="274"/>
                  </a:moveTo>
                  <a:cubicBezTo>
                    <a:pt x="233" y="272"/>
                    <a:pt x="236" y="270"/>
                    <a:pt x="237" y="265"/>
                  </a:cubicBezTo>
                  <a:cubicBezTo>
                    <a:pt x="234" y="268"/>
                    <a:pt x="232" y="271"/>
                    <a:pt x="229" y="274"/>
                  </a:cubicBezTo>
                  <a:close/>
                  <a:moveTo>
                    <a:pt x="238" y="271"/>
                  </a:moveTo>
                  <a:cubicBezTo>
                    <a:pt x="241" y="271"/>
                    <a:pt x="243" y="269"/>
                    <a:pt x="244" y="266"/>
                  </a:cubicBezTo>
                  <a:cubicBezTo>
                    <a:pt x="244" y="266"/>
                    <a:pt x="244" y="265"/>
                    <a:pt x="244" y="265"/>
                  </a:cubicBezTo>
                  <a:cubicBezTo>
                    <a:pt x="241" y="267"/>
                    <a:pt x="239" y="269"/>
                    <a:pt x="238" y="271"/>
                  </a:cubicBezTo>
                  <a:close/>
                  <a:moveTo>
                    <a:pt x="218" y="269"/>
                  </a:moveTo>
                  <a:cubicBezTo>
                    <a:pt x="220" y="268"/>
                    <a:pt x="223" y="267"/>
                    <a:pt x="224" y="266"/>
                  </a:cubicBezTo>
                  <a:cubicBezTo>
                    <a:pt x="222" y="265"/>
                    <a:pt x="220" y="267"/>
                    <a:pt x="218" y="267"/>
                  </a:cubicBezTo>
                  <a:cubicBezTo>
                    <a:pt x="219" y="268"/>
                    <a:pt x="218" y="268"/>
                    <a:pt x="218" y="269"/>
                  </a:cubicBezTo>
                  <a:close/>
                  <a:moveTo>
                    <a:pt x="279" y="271"/>
                  </a:moveTo>
                  <a:cubicBezTo>
                    <a:pt x="281" y="271"/>
                    <a:pt x="284" y="268"/>
                    <a:pt x="284" y="266"/>
                  </a:cubicBezTo>
                  <a:cubicBezTo>
                    <a:pt x="283" y="268"/>
                    <a:pt x="280" y="269"/>
                    <a:pt x="279" y="271"/>
                  </a:cubicBezTo>
                  <a:close/>
                  <a:moveTo>
                    <a:pt x="287" y="271"/>
                  </a:moveTo>
                  <a:cubicBezTo>
                    <a:pt x="289" y="270"/>
                    <a:pt x="290" y="269"/>
                    <a:pt x="291" y="267"/>
                  </a:cubicBezTo>
                  <a:cubicBezTo>
                    <a:pt x="289" y="268"/>
                    <a:pt x="288" y="269"/>
                    <a:pt x="287" y="271"/>
                  </a:cubicBezTo>
                  <a:close/>
                  <a:moveTo>
                    <a:pt x="128" y="287"/>
                  </a:moveTo>
                  <a:cubicBezTo>
                    <a:pt x="121" y="282"/>
                    <a:pt x="113" y="277"/>
                    <a:pt x="107" y="270"/>
                  </a:cubicBezTo>
                  <a:cubicBezTo>
                    <a:pt x="104" y="270"/>
                    <a:pt x="103" y="268"/>
                    <a:pt x="100" y="267"/>
                  </a:cubicBezTo>
                  <a:cubicBezTo>
                    <a:pt x="108" y="275"/>
                    <a:pt x="118" y="284"/>
                    <a:pt x="128" y="287"/>
                  </a:cubicBezTo>
                  <a:close/>
                  <a:moveTo>
                    <a:pt x="199" y="269"/>
                  </a:moveTo>
                  <a:cubicBezTo>
                    <a:pt x="200" y="269"/>
                    <a:pt x="200" y="269"/>
                    <a:pt x="200" y="268"/>
                  </a:cubicBezTo>
                  <a:cubicBezTo>
                    <a:pt x="196" y="269"/>
                    <a:pt x="194" y="272"/>
                    <a:pt x="191" y="274"/>
                  </a:cubicBezTo>
                  <a:cubicBezTo>
                    <a:pt x="197" y="275"/>
                    <a:pt x="202" y="273"/>
                    <a:pt x="205" y="270"/>
                  </a:cubicBezTo>
                  <a:cubicBezTo>
                    <a:pt x="206" y="270"/>
                    <a:pt x="207" y="268"/>
                    <a:pt x="207" y="267"/>
                  </a:cubicBezTo>
                  <a:cubicBezTo>
                    <a:pt x="205" y="268"/>
                    <a:pt x="202" y="269"/>
                    <a:pt x="199" y="269"/>
                  </a:cubicBezTo>
                  <a:close/>
                  <a:moveTo>
                    <a:pt x="221" y="269"/>
                  </a:moveTo>
                  <a:cubicBezTo>
                    <a:pt x="217" y="273"/>
                    <a:pt x="209" y="272"/>
                    <a:pt x="205" y="276"/>
                  </a:cubicBezTo>
                  <a:cubicBezTo>
                    <a:pt x="211" y="275"/>
                    <a:pt x="216" y="273"/>
                    <a:pt x="221" y="271"/>
                  </a:cubicBezTo>
                  <a:cubicBezTo>
                    <a:pt x="223" y="270"/>
                    <a:pt x="226" y="270"/>
                    <a:pt x="226" y="267"/>
                  </a:cubicBezTo>
                  <a:cubicBezTo>
                    <a:pt x="225" y="268"/>
                    <a:pt x="223" y="269"/>
                    <a:pt x="221" y="269"/>
                  </a:cubicBezTo>
                  <a:close/>
                  <a:moveTo>
                    <a:pt x="121" y="272"/>
                  </a:moveTo>
                  <a:cubicBezTo>
                    <a:pt x="120" y="269"/>
                    <a:pt x="118" y="268"/>
                    <a:pt x="116" y="268"/>
                  </a:cubicBezTo>
                  <a:cubicBezTo>
                    <a:pt x="117" y="270"/>
                    <a:pt x="119" y="270"/>
                    <a:pt x="121" y="272"/>
                  </a:cubicBezTo>
                  <a:close/>
                  <a:moveTo>
                    <a:pt x="46" y="273"/>
                  </a:moveTo>
                  <a:cubicBezTo>
                    <a:pt x="49" y="275"/>
                    <a:pt x="52" y="279"/>
                    <a:pt x="54" y="279"/>
                  </a:cubicBezTo>
                  <a:cubicBezTo>
                    <a:pt x="51" y="276"/>
                    <a:pt x="48" y="272"/>
                    <a:pt x="44" y="268"/>
                  </a:cubicBezTo>
                  <a:cubicBezTo>
                    <a:pt x="44" y="270"/>
                    <a:pt x="46" y="271"/>
                    <a:pt x="46" y="273"/>
                  </a:cubicBezTo>
                  <a:close/>
                  <a:moveTo>
                    <a:pt x="163" y="274"/>
                  </a:moveTo>
                  <a:cubicBezTo>
                    <a:pt x="163" y="275"/>
                    <a:pt x="166" y="275"/>
                    <a:pt x="165" y="274"/>
                  </a:cubicBezTo>
                  <a:cubicBezTo>
                    <a:pt x="164" y="275"/>
                    <a:pt x="165" y="274"/>
                    <a:pt x="165" y="273"/>
                  </a:cubicBezTo>
                  <a:cubicBezTo>
                    <a:pt x="165" y="273"/>
                    <a:pt x="164" y="273"/>
                    <a:pt x="164" y="273"/>
                  </a:cubicBezTo>
                  <a:cubicBezTo>
                    <a:pt x="161" y="270"/>
                    <a:pt x="153" y="269"/>
                    <a:pt x="150" y="269"/>
                  </a:cubicBezTo>
                  <a:cubicBezTo>
                    <a:pt x="155" y="271"/>
                    <a:pt x="158" y="273"/>
                    <a:pt x="163" y="274"/>
                  </a:cubicBezTo>
                  <a:close/>
                  <a:moveTo>
                    <a:pt x="314" y="272"/>
                  </a:moveTo>
                  <a:cubicBezTo>
                    <a:pt x="314" y="271"/>
                    <a:pt x="316" y="270"/>
                    <a:pt x="316" y="269"/>
                  </a:cubicBezTo>
                  <a:cubicBezTo>
                    <a:pt x="315" y="269"/>
                    <a:pt x="314" y="271"/>
                    <a:pt x="314" y="272"/>
                  </a:cubicBezTo>
                  <a:close/>
                  <a:moveTo>
                    <a:pt x="225" y="275"/>
                  </a:moveTo>
                  <a:cubicBezTo>
                    <a:pt x="226" y="273"/>
                    <a:pt x="228" y="272"/>
                    <a:pt x="230" y="270"/>
                  </a:cubicBezTo>
                  <a:cubicBezTo>
                    <a:pt x="227" y="271"/>
                    <a:pt x="225" y="273"/>
                    <a:pt x="225" y="275"/>
                  </a:cubicBezTo>
                  <a:close/>
                  <a:moveTo>
                    <a:pt x="95" y="274"/>
                  </a:moveTo>
                  <a:cubicBezTo>
                    <a:pt x="94" y="273"/>
                    <a:pt x="92" y="270"/>
                    <a:pt x="91" y="270"/>
                  </a:cubicBezTo>
                  <a:cubicBezTo>
                    <a:pt x="92" y="272"/>
                    <a:pt x="94" y="274"/>
                    <a:pt x="95" y="274"/>
                  </a:cubicBezTo>
                  <a:close/>
                  <a:moveTo>
                    <a:pt x="145" y="274"/>
                  </a:moveTo>
                  <a:cubicBezTo>
                    <a:pt x="144" y="273"/>
                    <a:pt x="143" y="273"/>
                    <a:pt x="144" y="272"/>
                  </a:cubicBezTo>
                  <a:cubicBezTo>
                    <a:pt x="143" y="272"/>
                    <a:pt x="141" y="270"/>
                    <a:pt x="140" y="271"/>
                  </a:cubicBezTo>
                  <a:cubicBezTo>
                    <a:pt x="141" y="272"/>
                    <a:pt x="144" y="274"/>
                    <a:pt x="145" y="274"/>
                  </a:cubicBezTo>
                  <a:close/>
                  <a:moveTo>
                    <a:pt x="125" y="273"/>
                  </a:moveTo>
                  <a:cubicBezTo>
                    <a:pt x="125" y="272"/>
                    <a:pt x="127" y="274"/>
                    <a:pt x="128" y="273"/>
                  </a:cubicBezTo>
                  <a:cubicBezTo>
                    <a:pt x="126" y="272"/>
                    <a:pt x="125" y="271"/>
                    <a:pt x="123" y="271"/>
                  </a:cubicBezTo>
                  <a:cubicBezTo>
                    <a:pt x="124" y="272"/>
                    <a:pt x="124" y="272"/>
                    <a:pt x="125" y="273"/>
                  </a:cubicBezTo>
                  <a:close/>
                  <a:moveTo>
                    <a:pt x="182" y="273"/>
                  </a:moveTo>
                  <a:cubicBezTo>
                    <a:pt x="184" y="273"/>
                    <a:pt x="187" y="276"/>
                    <a:pt x="189" y="274"/>
                  </a:cubicBezTo>
                  <a:cubicBezTo>
                    <a:pt x="188" y="274"/>
                    <a:pt x="190" y="272"/>
                    <a:pt x="190" y="272"/>
                  </a:cubicBezTo>
                  <a:cubicBezTo>
                    <a:pt x="188" y="272"/>
                    <a:pt x="184" y="272"/>
                    <a:pt x="182" y="273"/>
                  </a:cubicBezTo>
                  <a:close/>
                  <a:moveTo>
                    <a:pt x="285" y="273"/>
                  </a:moveTo>
                  <a:cubicBezTo>
                    <a:pt x="286" y="273"/>
                    <a:pt x="286" y="273"/>
                    <a:pt x="286" y="272"/>
                  </a:cubicBezTo>
                  <a:cubicBezTo>
                    <a:pt x="285" y="272"/>
                    <a:pt x="285" y="272"/>
                    <a:pt x="285" y="272"/>
                  </a:cubicBezTo>
                  <a:cubicBezTo>
                    <a:pt x="285" y="272"/>
                    <a:pt x="285" y="273"/>
                    <a:pt x="285" y="273"/>
                  </a:cubicBezTo>
                  <a:close/>
                  <a:moveTo>
                    <a:pt x="180" y="274"/>
                  </a:moveTo>
                  <a:cubicBezTo>
                    <a:pt x="179" y="271"/>
                    <a:pt x="175" y="273"/>
                    <a:pt x="173" y="272"/>
                  </a:cubicBezTo>
                  <a:cubicBezTo>
                    <a:pt x="174" y="274"/>
                    <a:pt x="177" y="274"/>
                    <a:pt x="180" y="274"/>
                  </a:cubicBezTo>
                  <a:close/>
                  <a:moveTo>
                    <a:pt x="131" y="274"/>
                  </a:moveTo>
                  <a:cubicBezTo>
                    <a:pt x="131" y="273"/>
                    <a:pt x="129" y="273"/>
                    <a:pt x="128" y="273"/>
                  </a:cubicBezTo>
                  <a:cubicBezTo>
                    <a:pt x="129" y="274"/>
                    <a:pt x="130" y="274"/>
                    <a:pt x="131" y="274"/>
                  </a:cubicBezTo>
                  <a:close/>
                  <a:moveTo>
                    <a:pt x="252" y="275"/>
                  </a:moveTo>
                  <a:cubicBezTo>
                    <a:pt x="252" y="275"/>
                    <a:pt x="254" y="274"/>
                    <a:pt x="254" y="273"/>
                  </a:cubicBezTo>
                  <a:cubicBezTo>
                    <a:pt x="253" y="273"/>
                    <a:pt x="253" y="273"/>
                    <a:pt x="253" y="273"/>
                  </a:cubicBezTo>
                  <a:cubicBezTo>
                    <a:pt x="253" y="274"/>
                    <a:pt x="251" y="274"/>
                    <a:pt x="252" y="275"/>
                  </a:cubicBezTo>
                  <a:close/>
                  <a:moveTo>
                    <a:pt x="257" y="278"/>
                  </a:moveTo>
                  <a:cubicBezTo>
                    <a:pt x="259" y="278"/>
                    <a:pt x="260" y="277"/>
                    <a:pt x="262" y="277"/>
                  </a:cubicBezTo>
                  <a:cubicBezTo>
                    <a:pt x="262" y="275"/>
                    <a:pt x="265" y="274"/>
                    <a:pt x="264" y="273"/>
                  </a:cubicBezTo>
                  <a:cubicBezTo>
                    <a:pt x="262" y="275"/>
                    <a:pt x="259" y="276"/>
                    <a:pt x="257" y="278"/>
                  </a:cubicBezTo>
                  <a:close/>
                  <a:moveTo>
                    <a:pt x="153" y="274"/>
                  </a:moveTo>
                  <a:cubicBezTo>
                    <a:pt x="153" y="274"/>
                    <a:pt x="152" y="274"/>
                    <a:pt x="151" y="274"/>
                  </a:cubicBezTo>
                  <a:cubicBezTo>
                    <a:pt x="152" y="274"/>
                    <a:pt x="153" y="275"/>
                    <a:pt x="153" y="274"/>
                  </a:cubicBezTo>
                  <a:close/>
                  <a:moveTo>
                    <a:pt x="206" y="278"/>
                  </a:moveTo>
                  <a:cubicBezTo>
                    <a:pt x="210" y="279"/>
                    <a:pt x="216" y="280"/>
                    <a:pt x="219" y="279"/>
                  </a:cubicBezTo>
                  <a:cubicBezTo>
                    <a:pt x="218" y="276"/>
                    <a:pt x="222" y="275"/>
                    <a:pt x="221" y="274"/>
                  </a:cubicBezTo>
                  <a:cubicBezTo>
                    <a:pt x="216" y="276"/>
                    <a:pt x="211" y="277"/>
                    <a:pt x="206" y="278"/>
                  </a:cubicBezTo>
                  <a:close/>
                  <a:moveTo>
                    <a:pt x="135" y="275"/>
                  </a:moveTo>
                  <a:cubicBezTo>
                    <a:pt x="134" y="275"/>
                    <a:pt x="134" y="274"/>
                    <a:pt x="133" y="274"/>
                  </a:cubicBezTo>
                  <a:cubicBezTo>
                    <a:pt x="133" y="276"/>
                    <a:pt x="135" y="276"/>
                    <a:pt x="135" y="275"/>
                  </a:cubicBezTo>
                  <a:close/>
                  <a:moveTo>
                    <a:pt x="173" y="280"/>
                  </a:moveTo>
                  <a:cubicBezTo>
                    <a:pt x="169" y="277"/>
                    <a:pt x="164" y="278"/>
                    <a:pt x="160" y="276"/>
                  </a:cubicBezTo>
                  <a:cubicBezTo>
                    <a:pt x="160" y="276"/>
                    <a:pt x="160" y="275"/>
                    <a:pt x="160" y="275"/>
                  </a:cubicBezTo>
                  <a:cubicBezTo>
                    <a:pt x="159" y="276"/>
                    <a:pt x="158" y="274"/>
                    <a:pt x="156" y="275"/>
                  </a:cubicBezTo>
                  <a:cubicBezTo>
                    <a:pt x="161" y="277"/>
                    <a:pt x="168" y="280"/>
                    <a:pt x="173" y="280"/>
                  </a:cubicBezTo>
                  <a:close/>
                  <a:moveTo>
                    <a:pt x="132" y="278"/>
                  </a:moveTo>
                  <a:cubicBezTo>
                    <a:pt x="131" y="277"/>
                    <a:pt x="133" y="277"/>
                    <a:pt x="133" y="278"/>
                  </a:cubicBezTo>
                  <a:cubicBezTo>
                    <a:pt x="132" y="276"/>
                    <a:pt x="129" y="275"/>
                    <a:pt x="128" y="276"/>
                  </a:cubicBezTo>
                  <a:cubicBezTo>
                    <a:pt x="129" y="277"/>
                    <a:pt x="130" y="277"/>
                    <a:pt x="132" y="278"/>
                  </a:cubicBezTo>
                  <a:close/>
                  <a:moveTo>
                    <a:pt x="248" y="280"/>
                  </a:moveTo>
                  <a:cubicBezTo>
                    <a:pt x="249" y="280"/>
                    <a:pt x="250" y="279"/>
                    <a:pt x="251" y="279"/>
                  </a:cubicBezTo>
                  <a:cubicBezTo>
                    <a:pt x="251" y="278"/>
                    <a:pt x="252" y="276"/>
                    <a:pt x="251" y="276"/>
                  </a:cubicBezTo>
                  <a:cubicBezTo>
                    <a:pt x="251" y="278"/>
                    <a:pt x="249" y="278"/>
                    <a:pt x="248" y="280"/>
                  </a:cubicBezTo>
                  <a:close/>
                  <a:moveTo>
                    <a:pt x="162" y="280"/>
                  </a:moveTo>
                  <a:cubicBezTo>
                    <a:pt x="158" y="279"/>
                    <a:pt x="154" y="277"/>
                    <a:pt x="150" y="277"/>
                  </a:cubicBezTo>
                  <a:cubicBezTo>
                    <a:pt x="154" y="280"/>
                    <a:pt x="159" y="282"/>
                    <a:pt x="162" y="280"/>
                  </a:cubicBezTo>
                  <a:close/>
                  <a:moveTo>
                    <a:pt x="107" y="297"/>
                  </a:moveTo>
                  <a:cubicBezTo>
                    <a:pt x="105" y="293"/>
                    <a:pt x="100" y="291"/>
                    <a:pt x="97" y="287"/>
                  </a:cubicBezTo>
                  <a:cubicBezTo>
                    <a:pt x="91" y="284"/>
                    <a:pt x="85" y="280"/>
                    <a:pt x="80" y="277"/>
                  </a:cubicBezTo>
                  <a:cubicBezTo>
                    <a:pt x="87" y="285"/>
                    <a:pt x="97" y="292"/>
                    <a:pt x="107" y="297"/>
                  </a:cubicBezTo>
                  <a:close/>
                  <a:moveTo>
                    <a:pt x="137" y="278"/>
                  </a:moveTo>
                  <a:cubicBezTo>
                    <a:pt x="136" y="278"/>
                    <a:pt x="135" y="277"/>
                    <a:pt x="134" y="278"/>
                  </a:cubicBezTo>
                  <a:cubicBezTo>
                    <a:pt x="135" y="278"/>
                    <a:pt x="137" y="279"/>
                    <a:pt x="137" y="278"/>
                  </a:cubicBezTo>
                  <a:close/>
                  <a:moveTo>
                    <a:pt x="203" y="278"/>
                  </a:moveTo>
                  <a:cubicBezTo>
                    <a:pt x="203" y="278"/>
                    <a:pt x="204" y="278"/>
                    <a:pt x="205" y="279"/>
                  </a:cubicBezTo>
                  <a:cubicBezTo>
                    <a:pt x="205" y="277"/>
                    <a:pt x="203" y="277"/>
                    <a:pt x="203" y="278"/>
                  </a:cubicBezTo>
                  <a:close/>
                  <a:moveTo>
                    <a:pt x="226" y="280"/>
                  </a:moveTo>
                  <a:cubicBezTo>
                    <a:pt x="228" y="280"/>
                    <a:pt x="229" y="280"/>
                    <a:pt x="229" y="279"/>
                  </a:cubicBezTo>
                  <a:cubicBezTo>
                    <a:pt x="228" y="278"/>
                    <a:pt x="227" y="278"/>
                    <a:pt x="226" y="280"/>
                  </a:cubicBezTo>
                  <a:close/>
                  <a:moveTo>
                    <a:pt x="98" y="282"/>
                  </a:moveTo>
                  <a:cubicBezTo>
                    <a:pt x="96" y="281"/>
                    <a:pt x="95" y="278"/>
                    <a:pt x="93" y="279"/>
                  </a:cubicBezTo>
                  <a:cubicBezTo>
                    <a:pt x="94" y="280"/>
                    <a:pt x="96" y="282"/>
                    <a:pt x="98" y="282"/>
                  </a:cubicBezTo>
                  <a:close/>
                  <a:moveTo>
                    <a:pt x="108" y="281"/>
                  </a:moveTo>
                  <a:cubicBezTo>
                    <a:pt x="107" y="280"/>
                    <a:pt x="105" y="278"/>
                    <a:pt x="104" y="279"/>
                  </a:cubicBezTo>
                  <a:cubicBezTo>
                    <a:pt x="106" y="279"/>
                    <a:pt x="106" y="281"/>
                    <a:pt x="108" y="281"/>
                  </a:cubicBezTo>
                  <a:close/>
                  <a:moveTo>
                    <a:pt x="201" y="279"/>
                  </a:moveTo>
                  <a:cubicBezTo>
                    <a:pt x="201" y="279"/>
                    <a:pt x="202" y="279"/>
                    <a:pt x="202" y="279"/>
                  </a:cubicBezTo>
                  <a:cubicBezTo>
                    <a:pt x="202" y="279"/>
                    <a:pt x="202" y="279"/>
                    <a:pt x="203" y="279"/>
                  </a:cubicBezTo>
                  <a:cubicBezTo>
                    <a:pt x="202" y="279"/>
                    <a:pt x="201" y="279"/>
                    <a:pt x="201" y="279"/>
                  </a:cubicBezTo>
                  <a:cubicBezTo>
                    <a:pt x="201" y="279"/>
                    <a:pt x="201" y="279"/>
                    <a:pt x="201" y="279"/>
                  </a:cubicBezTo>
                  <a:close/>
                  <a:moveTo>
                    <a:pt x="185" y="280"/>
                  </a:moveTo>
                  <a:cubicBezTo>
                    <a:pt x="185" y="280"/>
                    <a:pt x="183" y="280"/>
                    <a:pt x="183" y="280"/>
                  </a:cubicBezTo>
                  <a:cubicBezTo>
                    <a:pt x="183" y="280"/>
                    <a:pt x="184" y="281"/>
                    <a:pt x="185" y="280"/>
                  </a:cubicBezTo>
                  <a:close/>
                  <a:moveTo>
                    <a:pt x="261" y="281"/>
                  </a:moveTo>
                  <a:cubicBezTo>
                    <a:pt x="262" y="281"/>
                    <a:pt x="262" y="281"/>
                    <a:pt x="263" y="281"/>
                  </a:cubicBezTo>
                  <a:cubicBezTo>
                    <a:pt x="263" y="279"/>
                    <a:pt x="261" y="280"/>
                    <a:pt x="261" y="281"/>
                  </a:cubicBezTo>
                  <a:close/>
                  <a:moveTo>
                    <a:pt x="176" y="281"/>
                  </a:moveTo>
                  <a:cubicBezTo>
                    <a:pt x="175" y="281"/>
                    <a:pt x="174" y="280"/>
                    <a:pt x="173" y="281"/>
                  </a:cubicBezTo>
                  <a:cubicBezTo>
                    <a:pt x="175" y="280"/>
                    <a:pt x="175" y="282"/>
                    <a:pt x="176" y="281"/>
                  </a:cubicBezTo>
                  <a:close/>
                  <a:moveTo>
                    <a:pt x="252" y="283"/>
                  </a:moveTo>
                  <a:cubicBezTo>
                    <a:pt x="255" y="284"/>
                    <a:pt x="258" y="281"/>
                    <a:pt x="257" y="280"/>
                  </a:cubicBezTo>
                  <a:cubicBezTo>
                    <a:pt x="256" y="281"/>
                    <a:pt x="253" y="281"/>
                    <a:pt x="252" y="283"/>
                  </a:cubicBezTo>
                  <a:close/>
                  <a:moveTo>
                    <a:pt x="269" y="283"/>
                  </a:moveTo>
                  <a:cubicBezTo>
                    <a:pt x="271" y="283"/>
                    <a:pt x="272" y="282"/>
                    <a:pt x="273" y="280"/>
                  </a:cubicBezTo>
                  <a:cubicBezTo>
                    <a:pt x="271" y="281"/>
                    <a:pt x="270" y="282"/>
                    <a:pt x="269" y="283"/>
                  </a:cubicBezTo>
                  <a:close/>
                  <a:moveTo>
                    <a:pt x="88" y="312"/>
                  </a:moveTo>
                  <a:cubicBezTo>
                    <a:pt x="93" y="315"/>
                    <a:pt x="98" y="318"/>
                    <a:pt x="103" y="320"/>
                  </a:cubicBezTo>
                  <a:cubicBezTo>
                    <a:pt x="114" y="324"/>
                    <a:pt x="130" y="326"/>
                    <a:pt x="144" y="327"/>
                  </a:cubicBezTo>
                  <a:cubicBezTo>
                    <a:pt x="152" y="327"/>
                    <a:pt x="159" y="327"/>
                    <a:pt x="166" y="326"/>
                  </a:cubicBezTo>
                  <a:cubicBezTo>
                    <a:pt x="157" y="323"/>
                    <a:pt x="148" y="321"/>
                    <a:pt x="139" y="319"/>
                  </a:cubicBezTo>
                  <a:cubicBezTo>
                    <a:pt x="137" y="319"/>
                    <a:pt x="135" y="318"/>
                    <a:pt x="134" y="317"/>
                  </a:cubicBezTo>
                  <a:cubicBezTo>
                    <a:pt x="119" y="315"/>
                    <a:pt x="106" y="310"/>
                    <a:pt x="95" y="303"/>
                  </a:cubicBezTo>
                  <a:cubicBezTo>
                    <a:pt x="77" y="299"/>
                    <a:pt x="66" y="287"/>
                    <a:pt x="52" y="281"/>
                  </a:cubicBezTo>
                  <a:cubicBezTo>
                    <a:pt x="61" y="293"/>
                    <a:pt x="74" y="304"/>
                    <a:pt x="88" y="312"/>
                  </a:cubicBezTo>
                  <a:close/>
                  <a:moveTo>
                    <a:pt x="139" y="281"/>
                  </a:moveTo>
                  <a:cubicBezTo>
                    <a:pt x="140" y="282"/>
                    <a:pt x="142" y="282"/>
                    <a:pt x="143" y="283"/>
                  </a:cubicBezTo>
                  <a:cubicBezTo>
                    <a:pt x="143" y="281"/>
                    <a:pt x="139" y="281"/>
                    <a:pt x="139" y="281"/>
                  </a:cubicBezTo>
                  <a:close/>
                  <a:moveTo>
                    <a:pt x="291" y="296"/>
                  </a:moveTo>
                  <a:cubicBezTo>
                    <a:pt x="290" y="296"/>
                    <a:pt x="290" y="296"/>
                    <a:pt x="289" y="296"/>
                  </a:cubicBezTo>
                  <a:cubicBezTo>
                    <a:pt x="287" y="300"/>
                    <a:pt x="281" y="301"/>
                    <a:pt x="280" y="304"/>
                  </a:cubicBezTo>
                  <a:cubicBezTo>
                    <a:pt x="290" y="298"/>
                    <a:pt x="300" y="292"/>
                    <a:pt x="306" y="281"/>
                  </a:cubicBezTo>
                  <a:cubicBezTo>
                    <a:pt x="306" y="281"/>
                    <a:pt x="306" y="281"/>
                    <a:pt x="305" y="281"/>
                  </a:cubicBezTo>
                  <a:cubicBezTo>
                    <a:pt x="301" y="286"/>
                    <a:pt x="296" y="291"/>
                    <a:pt x="291" y="296"/>
                  </a:cubicBezTo>
                  <a:close/>
                  <a:moveTo>
                    <a:pt x="116" y="284"/>
                  </a:moveTo>
                  <a:cubicBezTo>
                    <a:pt x="116" y="283"/>
                    <a:pt x="115" y="283"/>
                    <a:pt x="113" y="282"/>
                  </a:cubicBezTo>
                  <a:cubicBezTo>
                    <a:pt x="114" y="284"/>
                    <a:pt x="115" y="283"/>
                    <a:pt x="116" y="284"/>
                  </a:cubicBezTo>
                  <a:close/>
                  <a:moveTo>
                    <a:pt x="193" y="283"/>
                  </a:moveTo>
                  <a:cubicBezTo>
                    <a:pt x="194" y="283"/>
                    <a:pt x="196" y="284"/>
                    <a:pt x="197" y="283"/>
                  </a:cubicBezTo>
                  <a:cubicBezTo>
                    <a:pt x="196" y="282"/>
                    <a:pt x="194" y="282"/>
                    <a:pt x="193" y="283"/>
                  </a:cubicBezTo>
                  <a:close/>
                  <a:moveTo>
                    <a:pt x="240" y="284"/>
                  </a:moveTo>
                  <a:cubicBezTo>
                    <a:pt x="240" y="283"/>
                    <a:pt x="242" y="283"/>
                    <a:pt x="242" y="282"/>
                  </a:cubicBezTo>
                  <a:cubicBezTo>
                    <a:pt x="241" y="282"/>
                    <a:pt x="240" y="284"/>
                    <a:pt x="240" y="284"/>
                  </a:cubicBezTo>
                  <a:close/>
                  <a:moveTo>
                    <a:pt x="244" y="285"/>
                  </a:moveTo>
                  <a:cubicBezTo>
                    <a:pt x="244" y="284"/>
                    <a:pt x="245" y="285"/>
                    <a:pt x="245" y="285"/>
                  </a:cubicBezTo>
                  <a:cubicBezTo>
                    <a:pt x="245" y="283"/>
                    <a:pt x="246" y="284"/>
                    <a:pt x="247" y="284"/>
                  </a:cubicBezTo>
                  <a:cubicBezTo>
                    <a:pt x="248" y="284"/>
                    <a:pt x="248" y="282"/>
                    <a:pt x="247" y="282"/>
                  </a:cubicBezTo>
                  <a:cubicBezTo>
                    <a:pt x="247" y="284"/>
                    <a:pt x="244" y="284"/>
                    <a:pt x="244" y="285"/>
                  </a:cubicBezTo>
                  <a:close/>
                  <a:moveTo>
                    <a:pt x="205" y="283"/>
                  </a:moveTo>
                  <a:cubicBezTo>
                    <a:pt x="207" y="284"/>
                    <a:pt x="210" y="284"/>
                    <a:pt x="211" y="283"/>
                  </a:cubicBezTo>
                  <a:cubicBezTo>
                    <a:pt x="209" y="283"/>
                    <a:pt x="206" y="282"/>
                    <a:pt x="205" y="283"/>
                  </a:cubicBezTo>
                  <a:close/>
                  <a:moveTo>
                    <a:pt x="219" y="285"/>
                  </a:moveTo>
                  <a:cubicBezTo>
                    <a:pt x="222" y="285"/>
                    <a:pt x="224" y="285"/>
                    <a:pt x="228" y="285"/>
                  </a:cubicBezTo>
                  <a:cubicBezTo>
                    <a:pt x="228" y="284"/>
                    <a:pt x="228" y="284"/>
                    <a:pt x="228" y="283"/>
                  </a:cubicBezTo>
                  <a:cubicBezTo>
                    <a:pt x="226" y="284"/>
                    <a:pt x="223" y="283"/>
                    <a:pt x="219" y="285"/>
                  </a:cubicBezTo>
                  <a:close/>
                  <a:moveTo>
                    <a:pt x="112" y="290"/>
                  </a:moveTo>
                  <a:cubicBezTo>
                    <a:pt x="113" y="289"/>
                    <a:pt x="108" y="288"/>
                    <a:pt x="107" y="286"/>
                  </a:cubicBezTo>
                  <a:cubicBezTo>
                    <a:pt x="105" y="285"/>
                    <a:pt x="104" y="284"/>
                    <a:pt x="103" y="283"/>
                  </a:cubicBezTo>
                  <a:cubicBezTo>
                    <a:pt x="104" y="286"/>
                    <a:pt x="107" y="287"/>
                    <a:pt x="108" y="289"/>
                  </a:cubicBezTo>
                  <a:cubicBezTo>
                    <a:pt x="110" y="289"/>
                    <a:pt x="111" y="290"/>
                    <a:pt x="112" y="290"/>
                  </a:cubicBezTo>
                  <a:close/>
                  <a:moveTo>
                    <a:pt x="266" y="300"/>
                  </a:moveTo>
                  <a:cubicBezTo>
                    <a:pt x="271" y="298"/>
                    <a:pt x="274" y="295"/>
                    <a:pt x="279" y="293"/>
                  </a:cubicBezTo>
                  <a:cubicBezTo>
                    <a:pt x="281" y="290"/>
                    <a:pt x="282" y="287"/>
                    <a:pt x="284" y="285"/>
                  </a:cubicBezTo>
                  <a:cubicBezTo>
                    <a:pt x="279" y="289"/>
                    <a:pt x="272" y="295"/>
                    <a:pt x="266" y="300"/>
                  </a:cubicBezTo>
                  <a:close/>
                  <a:moveTo>
                    <a:pt x="265" y="287"/>
                  </a:moveTo>
                  <a:cubicBezTo>
                    <a:pt x="266" y="287"/>
                    <a:pt x="266" y="286"/>
                    <a:pt x="267" y="285"/>
                  </a:cubicBezTo>
                  <a:cubicBezTo>
                    <a:pt x="266" y="285"/>
                    <a:pt x="265" y="286"/>
                    <a:pt x="265" y="287"/>
                  </a:cubicBezTo>
                  <a:close/>
                  <a:moveTo>
                    <a:pt x="166" y="294"/>
                  </a:moveTo>
                  <a:cubicBezTo>
                    <a:pt x="157" y="292"/>
                    <a:pt x="147" y="288"/>
                    <a:pt x="139" y="286"/>
                  </a:cubicBezTo>
                  <a:cubicBezTo>
                    <a:pt x="146" y="291"/>
                    <a:pt x="157" y="295"/>
                    <a:pt x="166" y="294"/>
                  </a:cubicBezTo>
                  <a:close/>
                  <a:moveTo>
                    <a:pt x="182" y="293"/>
                  </a:moveTo>
                  <a:cubicBezTo>
                    <a:pt x="172" y="291"/>
                    <a:pt x="161" y="290"/>
                    <a:pt x="153" y="288"/>
                  </a:cubicBezTo>
                  <a:cubicBezTo>
                    <a:pt x="153" y="288"/>
                    <a:pt x="153" y="287"/>
                    <a:pt x="153" y="287"/>
                  </a:cubicBezTo>
                  <a:cubicBezTo>
                    <a:pt x="152" y="287"/>
                    <a:pt x="150" y="286"/>
                    <a:pt x="150" y="287"/>
                  </a:cubicBezTo>
                  <a:cubicBezTo>
                    <a:pt x="158" y="290"/>
                    <a:pt x="171" y="294"/>
                    <a:pt x="182" y="293"/>
                  </a:cubicBezTo>
                  <a:close/>
                  <a:moveTo>
                    <a:pt x="189" y="291"/>
                  </a:moveTo>
                  <a:cubicBezTo>
                    <a:pt x="178" y="289"/>
                    <a:pt x="169" y="286"/>
                    <a:pt x="158" y="287"/>
                  </a:cubicBezTo>
                  <a:cubicBezTo>
                    <a:pt x="167" y="289"/>
                    <a:pt x="175" y="291"/>
                    <a:pt x="183" y="291"/>
                  </a:cubicBezTo>
                  <a:cubicBezTo>
                    <a:pt x="186" y="291"/>
                    <a:pt x="190" y="292"/>
                    <a:pt x="192" y="289"/>
                  </a:cubicBezTo>
                  <a:cubicBezTo>
                    <a:pt x="191" y="289"/>
                    <a:pt x="190" y="290"/>
                    <a:pt x="189" y="291"/>
                  </a:cubicBezTo>
                  <a:close/>
                  <a:moveTo>
                    <a:pt x="204" y="288"/>
                  </a:moveTo>
                  <a:cubicBezTo>
                    <a:pt x="204" y="288"/>
                    <a:pt x="205" y="288"/>
                    <a:pt x="205" y="287"/>
                  </a:cubicBezTo>
                  <a:cubicBezTo>
                    <a:pt x="204" y="286"/>
                    <a:pt x="204" y="287"/>
                    <a:pt x="204" y="288"/>
                  </a:cubicBezTo>
                  <a:close/>
                  <a:moveTo>
                    <a:pt x="248" y="288"/>
                  </a:moveTo>
                  <a:cubicBezTo>
                    <a:pt x="249" y="289"/>
                    <a:pt x="250" y="287"/>
                    <a:pt x="249" y="287"/>
                  </a:cubicBezTo>
                  <a:cubicBezTo>
                    <a:pt x="249" y="288"/>
                    <a:pt x="248" y="287"/>
                    <a:pt x="248" y="288"/>
                  </a:cubicBezTo>
                  <a:close/>
                  <a:moveTo>
                    <a:pt x="130" y="288"/>
                  </a:moveTo>
                  <a:cubicBezTo>
                    <a:pt x="130" y="288"/>
                    <a:pt x="129" y="288"/>
                    <a:pt x="128" y="287"/>
                  </a:cubicBezTo>
                  <a:cubicBezTo>
                    <a:pt x="128" y="288"/>
                    <a:pt x="130" y="289"/>
                    <a:pt x="130" y="288"/>
                  </a:cubicBezTo>
                  <a:close/>
                  <a:moveTo>
                    <a:pt x="211" y="288"/>
                  </a:moveTo>
                  <a:cubicBezTo>
                    <a:pt x="212" y="288"/>
                    <a:pt x="213" y="289"/>
                    <a:pt x="213" y="288"/>
                  </a:cubicBezTo>
                  <a:cubicBezTo>
                    <a:pt x="213" y="287"/>
                    <a:pt x="211" y="287"/>
                    <a:pt x="211" y="288"/>
                  </a:cubicBezTo>
                  <a:close/>
                  <a:moveTo>
                    <a:pt x="143" y="292"/>
                  </a:moveTo>
                  <a:cubicBezTo>
                    <a:pt x="142" y="290"/>
                    <a:pt x="137" y="289"/>
                    <a:pt x="136" y="289"/>
                  </a:cubicBezTo>
                  <a:cubicBezTo>
                    <a:pt x="138" y="290"/>
                    <a:pt x="140" y="291"/>
                    <a:pt x="143" y="292"/>
                  </a:cubicBezTo>
                  <a:close/>
                  <a:moveTo>
                    <a:pt x="105" y="292"/>
                  </a:moveTo>
                  <a:cubicBezTo>
                    <a:pt x="105" y="291"/>
                    <a:pt x="105" y="291"/>
                    <a:pt x="105" y="291"/>
                  </a:cubicBezTo>
                  <a:cubicBezTo>
                    <a:pt x="104" y="291"/>
                    <a:pt x="104" y="289"/>
                    <a:pt x="103" y="290"/>
                  </a:cubicBezTo>
                  <a:cubicBezTo>
                    <a:pt x="104" y="291"/>
                    <a:pt x="104" y="292"/>
                    <a:pt x="105" y="292"/>
                  </a:cubicBezTo>
                  <a:close/>
                  <a:moveTo>
                    <a:pt x="124" y="296"/>
                  </a:moveTo>
                  <a:cubicBezTo>
                    <a:pt x="126" y="296"/>
                    <a:pt x="126" y="296"/>
                    <a:pt x="126" y="295"/>
                  </a:cubicBezTo>
                  <a:cubicBezTo>
                    <a:pt x="124" y="294"/>
                    <a:pt x="120" y="291"/>
                    <a:pt x="118" y="291"/>
                  </a:cubicBezTo>
                  <a:cubicBezTo>
                    <a:pt x="120" y="293"/>
                    <a:pt x="123" y="294"/>
                    <a:pt x="124" y="296"/>
                  </a:cubicBezTo>
                  <a:close/>
                  <a:moveTo>
                    <a:pt x="209" y="292"/>
                  </a:moveTo>
                  <a:cubicBezTo>
                    <a:pt x="210" y="292"/>
                    <a:pt x="211" y="292"/>
                    <a:pt x="211" y="291"/>
                  </a:cubicBezTo>
                  <a:cubicBezTo>
                    <a:pt x="210" y="291"/>
                    <a:pt x="210" y="291"/>
                    <a:pt x="209" y="292"/>
                  </a:cubicBezTo>
                  <a:close/>
                  <a:moveTo>
                    <a:pt x="87" y="298"/>
                  </a:moveTo>
                  <a:cubicBezTo>
                    <a:pt x="84" y="295"/>
                    <a:pt x="78" y="293"/>
                    <a:pt x="75" y="292"/>
                  </a:cubicBezTo>
                  <a:cubicBezTo>
                    <a:pt x="78" y="294"/>
                    <a:pt x="83" y="297"/>
                    <a:pt x="87" y="298"/>
                  </a:cubicBezTo>
                  <a:close/>
                  <a:moveTo>
                    <a:pt x="202" y="293"/>
                  </a:moveTo>
                  <a:cubicBezTo>
                    <a:pt x="196" y="291"/>
                    <a:pt x="190" y="295"/>
                    <a:pt x="183" y="295"/>
                  </a:cubicBezTo>
                  <a:cubicBezTo>
                    <a:pt x="187" y="297"/>
                    <a:pt x="194" y="298"/>
                    <a:pt x="199" y="297"/>
                  </a:cubicBezTo>
                  <a:cubicBezTo>
                    <a:pt x="199" y="295"/>
                    <a:pt x="197" y="296"/>
                    <a:pt x="198" y="296"/>
                  </a:cubicBezTo>
                  <a:cubicBezTo>
                    <a:pt x="199" y="295"/>
                    <a:pt x="200" y="293"/>
                    <a:pt x="202" y="293"/>
                  </a:cubicBezTo>
                  <a:close/>
                  <a:moveTo>
                    <a:pt x="199" y="297"/>
                  </a:moveTo>
                  <a:cubicBezTo>
                    <a:pt x="204" y="296"/>
                    <a:pt x="207" y="296"/>
                    <a:pt x="211" y="294"/>
                  </a:cubicBezTo>
                  <a:cubicBezTo>
                    <a:pt x="206" y="293"/>
                    <a:pt x="202" y="294"/>
                    <a:pt x="199" y="297"/>
                  </a:cubicBezTo>
                  <a:close/>
                  <a:moveTo>
                    <a:pt x="120" y="298"/>
                  </a:moveTo>
                  <a:cubicBezTo>
                    <a:pt x="126" y="299"/>
                    <a:pt x="130" y="303"/>
                    <a:pt x="135" y="304"/>
                  </a:cubicBezTo>
                  <a:cubicBezTo>
                    <a:pt x="129" y="300"/>
                    <a:pt x="122" y="297"/>
                    <a:pt x="115" y="294"/>
                  </a:cubicBezTo>
                  <a:cubicBezTo>
                    <a:pt x="116" y="296"/>
                    <a:pt x="118" y="297"/>
                    <a:pt x="120" y="298"/>
                  </a:cubicBezTo>
                  <a:close/>
                  <a:moveTo>
                    <a:pt x="122" y="302"/>
                  </a:moveTo>
                  <a:cubicBezTo>
                    <a:pt x="118" y="300"/>
                    <a:pt x="114" y="296"/>
                    <a:pt x="110" y="295"/>
                  </a:cubicBezTo>
                  <a:cubicBezTo>
                    <a:pt x="114" y="297"/>
                    <a:pt x="117" y="302"/>
                    <a:pt x="122" y="302"/>
                  </a:cubicBezTo>
                  <a:close/>
                  <a:moveTo>
                    <a:pt x="179" y="296"/>
                  </a:moveTo>
                  <a:cubicBezTo>
                    <a:pt x="176" y="297"/>
                    <a:pt x="171" y="296"/>
                    <a:pt x="168" y="296"/>
                  </a:cubicBezTo>
                  <a:cubicBezTo>
                    <a:pt x="172" y="298"/>
                    <a:pt x="179" y="298"/>
                    <a:pt x="186" y="300"/>
                  </a:cubicBezTo>
                  <a:cubicBezTo>
                    <a:pt x="186" y="299"/>
                    <a:pt x="187" y="299"/>
                    <a:pt x="188" y="298"/>
                  </a:cubicBezTo>
                  <a:cubicBezTo>
                    <a:pt x="185" y="297"/>
                    <a:pt x="181" y="298"/>
                    <a:pt x="179" y="296"/>
                  </a:cubicBezTo>
                  <a:close/>
                  <a:moveTo>
                    <a:pt x="155" y="297"/>
                  </a:moveTo>
                  <a:cubicBezTo>
                    <a:pt x="156" y="297"/>
                    <a:pt x="157" y="298"/>
                    <a:pt x="157" y="296"/>
                  </a:cubicBezTo>
                  <a:cubicBezTo>
                    <a:pt x="156" y="296"/>
                    <a:pt x="155" y="295"/>
                    <a:pt x="155" y="297"/>
                  </a:cubicBezTo>
                  <a:close/>
                  <a:moveTo>
                    <a:pt x="216" y="298"/>
                  </a:moveTo>
                  <a:cubicBezTo>
                    <a:pt x="218" y="298"/>
                    <a:pt x="220" y="298"/>
                    <a:pt x="220" y="296"/>
                  </a:cubicBezTo>
                  <a:cubicBezTo>
                    <a:pt x="218" y="296"/>
                    <a:pt x="218" y="298"/>
                    <a:pt x="216" y="298"/>
                  </a:cubicBezTo>
                  <a:close/>
                  <a:moveTo>
                    <a:pt x="233" y="299"/>
                  </a:moveTo>
                  <a:cubicBezTo>
                    <a:pt x="235" y="298"/>
                    <a:pt x="237" y="299"/>
                    <a:pt x="238" y="297"/>
                  </a:cubicBezTo>
                  <a:cubicBezTo>
                    <a:pt x="236" y="296"/>
                    <a:pt x="234" y="298"/>
                    <a:pt x="233" y="299"/>
                  </a:cubicBezTo>
                  <a:close/>
                  <a:moveTo>
                    <a:pt x="130" y="299"/>
                  </a:moveTo>
                  <a:cubicBezTo>
                    <a:pt x="130" y="298"/>
                    <a:pt x="130" y="298"/>
                    <a:pt x="130" y="298"/>
                  </a:cubicBezTo>
                  <a:cubicBezTo>
                    <a:pt x="129" y="297"/>
                    <a:pt x="129" y="298"/>
                    <a:pt x="128" y="297"/>
                  </a:cubicBezTo>
                  <a:cubicBezTo>
                    <a:pt x="128" y="298"/>
                    <a:pt x="129" y="298"/>
                    <a:pt x="130" y="299"/>
                  </a:cubicBezTo>
                  <a:close/>
                  <a:moveTo>
                    <a:pt x="244" y="301"/>
                  </a:moveTo>
                  <a:cubicBezTo>
                    <a:pt x="247" y="301"/>
                    <a:pt x="250" y="300"/>
                    <a:pt x="251" y="298"/>
                  </a:cubicBezTo>
                  <a:cubicBezTo>
                    <a:pt x="249" y="299"/>
                    <a:pt x="245" y="299"/>
                    <a:pt x="244" y="301"/>
                  </a:cubicBezTo>
                  <a:close/>
                  <a:moveTo>
                    <a:pt x="136" y="300"/>
                  </a:moveTo>
                  <a:cubicBezTo>
                    <a:pt x="135" y="299"/>
                    <a:pt x="134" y="298"/>
                    <a:pt x="132" y="298"/>
                  </a:cubicBezTo>
                  <a:cubicBezTo>
                    <a:pt x="133" y="299"/>
                    <a:pt x="135" y="300"/>
                    <a:pt x="136" y="300"/>
                  </a:cubicBezTo>
                  <a:close/>
                  <a:moveTo>
                    <a:pt x="259" y="300"/>
                  </a:moveTo>
                  <a:cubicBezTo>
                    <a:pt x="260" y="300"/>
                    <a:pt x="261" y="299"/>
                    <a:pt x="261" y="298"/>
                  </a:cubicBezTo>
                  <a:cubicBezTo>
                    <a:pt x="260" y="299"/>
                    <a:pt x="260" y="299"/>
                    <a:pt x="259" y="300"/>
                  </a:cubicBezTo>
                  <a:close/>
                  <a:moveTo>
                    <a:pt x="98" y="303"/>
                  </a:moveTo>
                  <a:cubicBezTo>
                    <a:pt x="99" y="303"/>
                    <a:pt x="99" y="302"/>
                    <a:pt x="100" y="303"/>
                  </a:cubicBezTo>
                  <a:cubicBezTo>
                    <a:pt x="98" y="301"/>
                    <a:pt x="95" y="299"/>
                    <a:pt x="93" y="299"/>
                  </a:cubicBezTo>
                  <a:cubicBezTo>
                    <a:pt x="95" y="300"/>
                    <a:pt x="97" y="301"/>
                    <a:pt x="98" y="303"/>
                  </a:cubicBezTo>
                  <a:close/>
                  <a:moveTo>
                    <a:pt x="170" y="299"/>
                  </a:moveTo>
                  <a:cubicBezTo>
                    <a:pt x="169" y="299"/>
                    <a:pt x="169" y="299"/>
                    <a:pt x="168" y="299"/>
                  </a:cubicBezTo>
                  <a:cubicBezTo>
                    <a:pt x="168" y="300"/>
                    <a:pt x="170" y="300"/>
                    <a:pt x="170" y="299"/>
                  </a:cubicBezTo>
                  <a:close/>
                  <a:moveTo>
                    <a:pt x="252" y="302"/>
                  </a:moveTo>
                  <a:cubicBezTo>
                    <a:pt x="246" y="303"/>
                    <a:pt x="242" y="308"/>
                    <a:pt x="238" y="310"/>
                  </a:cubicBezTo>
                  <a:cubicBezTo>
                    <a:pt x="246" y="309"/>
                    <a:pt x="253" y="306"/>
                    <a:pt x="258" y="301"/>
                  </a:cubicBezTo>
                  <a:cubicBezTo>
                    <a:pt x="256" y="301"/>
                    <a:pt x="256" y="300"/>
                    <a:pt x="255" y="299"/>
                  </a:cubicBezTo>
                  <a:cubicBezTo>
                    <a:pt x="254" y="301"/>
                    <a:pt x="252" y="300"/>
                    <a:pt x="252" y="302"/>
                  </a:cubicBezTo>
                  <a:close/>
                  <a:moveTo>
                    <a:pt x="142" y="300"/>
                  </a:moveTo>
                  <a:cubicBezTo>
                    <a:pt x="145" y="302"/>
                    <a:pt x="151" y="305"/>
                    <a:pt x="155" y="305"/>
                  </a:cubicBezTo>
                  <a:cubicBezTo>
                    <a:pt x="151" y="304"/>
                    <a:pt x="147" y="300"/>
                    <a:pt x="142" y="300"/>
                  </a:cubicBezTo>
                  <a:close/>
                  <a:moveTo>
                    <a:pt x="226" y="302"/>
                  </a:moveTo>
                  <a:cubicBezTo>
                    <a:pt x="227" y="303"/>
                    <a:pt x="229" y="302"/>
                    <a:pt x="230" y="301"/>
                  </a:cubicBezTo>
                  <a:cubicBezTo>
                    <a:pt x="228" y="301"/>
                    <a:pt x="227" y="302"/>
                    <a:pt x="226" y="302"/>
                  </a:cubicBezTo>
                  <a:close/>
                  <a:moveTo>
                    <a:pt x="271" y="313"/>
                  </a:moveTo>
                  <a:cubicBezTo>
                    <a:pt x="264" y="314"/>
                    <a:pt x="257" y="314"/>
                    <a:pt x="253" y="318"/>
                  </a:cubicBezTo>
                  <a:cubicBezTo>
                    <a:pt x="273" y="316"/>
                    <a:pt x="290" y="311"/>
                    <a:pt x="303" y="302"/>
                  </a:cubicBezTo>
                  <a:cubicBezTo>
                    <a:pt x="303" y="302"/>
                    <a:pt x="304" y="301"/>
                    <a:pt x="303" y="301"/>
                  </a:cubicBezTo>
                  <a:cubicBezTo>
                    <a:pt x="294" y="307"/>
                    <a:pt x="282" y="311"/>
                    <a:pt x="271" y="313"/>
                  </a:cubicBezTo>
                  <a:close/>
                  <a:moveTo>
                    <a:pt x="79" y="309"/>
                  </a:moveTo>
                  <a:cubicBezTo>
                    <a:pt x="76" y="306"/>
                    <a:pt x="73" y="304"/>
                    <a:pt x="70" y="302"/>
                  </a:cubicBezTo>
                  <a:cubicBezTo>
                    <a:pt x="72" y="305"/>
                    <a:pt x="76" y="307"/>
                    <a:pt x="79" y="309"/>
                  </a:cubicBezTo>
                  <a:close/>
                  <a:moveTo>
                    <a:pt x="245" y="313"/>
                  </a:moveTo>
                  <a:cubicBezTo>
                    <a:pt x="254" y="311"/>
                    <a:pt x="261" y="307"/>
                    <a:pt x="267" y="302"/>
                  </a:cubicBezTo>
                  <a:cubicBezTo>
                    <a:pt x="261" y="306"/>
                    <a:pt x="251" y="308"/>
                    <a:pt x="245" y="313"/>
                  </a:cubicBezTo>
                  <a:close/>
                  <a:moveTo>
                    <a:pt x="120" y="306"/>
                  </a:moveTo>
                  <a:cubicBezTo>
                    <a:pt x="116" y="305"/>
                    <a:pt x="110" y="303"/>
                    <a:pt x="106" y="303"/>
                  </a:cubicBezTo>
                  <a:cubicBezTo>
                    <a:pt x="110" y="305"/>
                    <a:pt x="115" y="307"/>
                    <a:pt x="120" y="306"/>
                  </a:cubicBezTo>
                  <a:close/>
                  <a:moveTo>
                    <a:pt x="265" y="309"/>
                  </a:moveTo>
                  <a:cubicBezTo>
                    <a:pt x="264" y="310"/>
                    <a:pt x="262" y="310"/>
                    <a:pt x="261" y="311"/>
                  </a:cubicBezTo>
                  <a:cubicBezTo>
                    <a:pt x="264" y="310"/>
                    <a:pt x="267" y="309"/>
                    <a:pt x="269" y="309"/>
                  </a:cubicBezTo>
                  <a:cubicBezTo>
                    <a:pt x="270" y="308"/>
                    <a:pt x="269" y="308"/>
                    <a:pt x="270" y="307"/>
                  </a:cubicBezTo>
                  <a:cubicBezTo>
                    <a:pt x="271" y="306"/>
                    <a:pt x="273" y="306"/>
                    <a:pt x="273" y="305"/>
                  </a:cubicBezTo>
                  <a:cubicBezTo>
                    <a:pt x="274" y="305"/>
                    <a:pt x="273" y="304"/>
                    <a:pt x="273" y="304"/>
                  </a:cubicBezTo>
                  <a:cubicBezTo>
                    <a:pt x="270" y="305"/>
                    <a:pt x="268" y="307"/>
                    <a:pt x="265" y="309"/>
                  </a:cubicBezTo>
                  <a:close/>
                  <a:moveTo>
                    <a:pt x="160" y="307"/>
                  </a:moveTo>
                  <a:cubicBezTo>
                    <a:pt x="160" y="306"/>
                    <a:pt x="157" y="305"/>
                    <a:pt x="156" y="305"/>
                  </a:cubicBezTo>
                  <a:cubicBezTo>
                    <a:pt x="157" y="306"/>
                    <a:pt x="159" y="306"/>
                    <a:pt x="160" y="307"/>
                  </a:cubicBezTo>
                  <a:close/>
                  <a:moveTo>
                    <a:pt x="125" y="313"/>
                  </a:moveTo>
                  <a:cubicBezTo>
                    <a:pt x="119" y="311"/>
                    <a:pt x="112" y="307"/>
                    <a:pt x="106" y="307"/>
                  </a:cubicBezTo>
                  <a:cubicBezTo>
                    <a:pt x="112" y="309"/>
                    <a:pt x="118" y="311"/>
                    <a:pt x="125" y="313"/>
                  </a:cubicBezTo>
                  <a:close/>
                  <a:moveTo>
                    <a:pt x="122" y="307"/>
                  </a:moveTo>
                  <a:cubicBezTo>
                    <a:pt x="121" y="307"/>
                    <a:pt x="121" y="307"/>
                    <a:pt x="120" y="306"/>
                  </a:cubicBezTo>
                  <a:cubicBezTo>
                    <a:pt x="120" y="308"/>
                    <a:pt x="122" y="308"/>
                    <a:pt x="122" y="307"/>
                  </a:cubicBezTo>
                  <a:close/>
                  <a:moveTo>
                    <a:pt x="221" y="310"/>
                  </a:moveTo>
                  <a:cubicBezTo>
                    <a:pt x="224" y="309"/>
                    <a:pt x="227" y="309"/>
                    <a:pt x="229" y="306"/>
                  </a:cubicBezTo>
                  <a:cubicBezTo>
                    <a:pt x="226" y="307"/>
                    <a:pt x="223" y="309"/>
                    <a:pt x="221" y="310"/>
                  </a:cubicBezTo>
                  <a:close/>
                  <a:moveTo>
                    <a:pt x="228" y="312"/>
                  </a:moveTo>
                  <a:cubicBezTo>
                    <a:pt x="232" y="311"/>
                    <a:pt x="237" y="309"/>
                    <a:pt x="238" y="307"/>
                  </a:cubicBezTo>
                  <a:cubicBezTo>
                    <a:pt x="234" y="308"/>
                    <a:pt x="231" y="310"/>
                    <a:pt x="228" y="312"/>
                  </a:cubicBezTo>
                  <a:close/>
                  <a:moveTo>
                    <a:pt x="171" y="308"/>
                  </a:moveTo>
                  <a:cubicBezTo>
                    <a:pt x="172" y="307"/>
                    <a:pt x="170" y="307"/>
                    <a:pt x="169" y="307"/>
                  </a:cubicBezTo>
                  <a:cubicBezTo>
                    <a:pt x="170" y="307"/>
                    <a:pt x="171" y="308"/>
                    <a:pt x="171" y="308"/>
                  </a:cubicBezTo>
                  <a:close/>
                  <a:moveTo>
                    <a:pt x="129" y="311"/>
                  </a:moveTo>
                  <a:cubicBezTo>
                    <a:pt x="128" y="311"/>
                    <a:pt x="126" y="309"/>
                    <a:pt x="124" y="310"/>
                  </a:cubicBezTo>
                  <a:cubicBezTo>
                    <a:pt x="126" y="310"/>
                    <a:pt x="128" y="312"/>
                    <a:pt x="129" y="311"/>
                  </a:cubicBezTo>
                  <a:close/>
                  <a:moveTo>
                    <a:pt x="200" y="311"/>
                  </a:moveTo>
                  <a:cubicBezTo>
                    <a:pt x="202" y="312"/>
                    <a:pt x="202" y="311"/>
                    <a:pt x="203" y="311"/>
                  </a:cubicBezTo>
                  <a:cubicBezTo>
                    <a:pt x="203" y="310"/>
                    <a:pt x="201" y="310"/>
                    <a:pt x="200" y="311"/>
                  </a:cubicBezTo>
                  <a:close/>
                  <a:moveTo>
                    <a:pt x="155" y="317"/>
                  </a:moveTo>
                  <a:cubicBezTo>
                    <a:pt x="148" y="315"/>
                    <a:pt x="141" y="312"/>
                    <a:pt x="134" y="311"/>
                  </a:cubicBezTo>
                  <a:cubicBezTo>
                    <a:pt x="141" y="313"/>
                    <a:pt x="147" y="317"/>
                    <a:pt x="155" y="317"/>
                  </a:cubicBezTo>
                  <a:close/>
                  <a:moveTo>
                    <a:pt x="233" y="313"/>
                  </a:moveTo>
                  <a:cubicBezTo>
                    <a:pt x="234" y="313"/>
                    <a:pt x="234" y="312"/>
                    <a:pt x="235" y="312"/>
                  </a:cubicBezTo>
                  <a:cubicBezTo>
                    <a:pt x="234" y="312"/>
                    <a:pt x="234" y="312"/>
                    <a:pt x="234" y="312"/>
                  </a:cubicBezTo>
                  <a:cubicBezTo>
                    <a:pt x="234" y="312"/>
                    <a:pt x="233" y="312"/>
                    <a:pt x="233" y="313"/>
                  </a:cubicBezTo>
                  <a:close/>
                  <a:moveTo>
                    <a:pt x="174" y="315"/>
                  </a:moveTo>
                  <a:cubicBezTo>
                    <a:pt x="177" y="315"/>
                    <a:pt x="179" y="316"/>
                    <a:pt x="182" y="315"/>
                  </a:cubicBezTo>
                  <a:cubicBezTo>
                    <a:pt x="180" y="315"/>
                    <a:pt x="175" y="314"/>
                    <a:pt x="174" y="315"/>
                  </a:cubicBezTo>
                  <a:close/>
                  <a:moveTo>
                    <a:pt x="206" y="315"/>
                  </a:moveTo>
                  <a:cubicBezTo>
                    <a:pt x="207" y="315"/>
                    <a:pt x="207" y="315"/>
                    <a:pt x="208" y="315"/>
                  </a:cubicBezTo>
                  <a:cubicBezTo>
                    <a:pt x="208" y="315"/>
                    <a:pt x="208" y="315"/>
                    <a:pt x="208" y="314"/>
                  </a:cubicBezTo>
                  <a:cubicBezTo>
                    <a:pt x="207" y="314"/>
                    <a:pt x="206" y="314"/>
                    <a:pt x="206" y="315"/>
                  </a:cubicBezTo>
                  <a:close/>
                  <a:moveTo>
                    <a:pt x="240" y="318"/>
                  </a:moveTo>
                  <a:cubicBezTo>
                    <a:pt x="244" y="320"/>
                    <a:pt x="249" y="317"/>
                    <a:pt x="253" y="315"/>
                  </a:cubicBezTo>
                  <a:cubicBezTo>
                    <a:pt x="248" y="315"/>
                    <a:pt x="244" y="318"/>
                    <a:pt x="240" y="318"/>
                  </a:cubicBezTo>
                  <a:close/>
                  <a:moveTo>
                    <a:pt x="271" y="317"/>
                  </a:moveTo>
                  <a:cubicBezTo>
                    <a:pt x="272" y="317"/>
                    <a:pt x="272" y="317"/>
                    <a:pt x="273" y="316"/>
                  </a:cubicBezTo>
                  <a:cubicBezTo>
                    <a:pt x="272" y="316"/>
                    <a:pt x="271" y="316"/>
                    <a:pt x="271" y="317"/>
                  </a:cubicBezTo>
                  <a:close/>
                  <a:moveTo>
                    <a:pt x="167" y="317"/>
                  </a:moveTo>
                  <a:cubicBezTo>
                    <a:pt x="167" y="316"/>
                    <a:pt x="165" y="317"/>
                    <a:pt x="165" y="317"/>
                  </a:cubicBezTo>
                  <a:cubicBezTo>
                    <a:pt x="166" y="317"/>
                    <a:pt x="166" y="317"/>
                    <a:pt x="167" y="317"/>
                  </a:cubicBezTo>
                  <a:close/>
                  <a:moveTo>
                    <a:pt x="172" y="319"/>
                  </a:moveTo>
                  <a:cubicBezTo>
                    <a:pt x="175" y="319"/>
                    <a:pt x="178" y="321"/>
                    <a:pt x="181" y="321"/>
                  </a:cubicBezTo>
                  <a:cubicBezTo>
                    <a:pt x="184" y="322"/>
                    <a:pt x="187" y="322"/>
                    <a:pt x="189" y="320"/>
                  </a:cubicBezTo>
                  <a:cubicBezTo>
                    <a:pt x="182" y="320"/>
                    <a:pt x="178" y="316"/>
                    <a:pt x="172" y="319"/>
                  </a:cubicBezTo>
                  <a:close/>
                  <a:moveTo>
                    <a:pt x="232" y="320"/>
                  </a:moveTo>
                  <a:cubicBezTo>
                    <a:pt x="225" y="320"/>
                    <a:pt x="220" y="322"/>
                    <a:pt x="212" y="323"/>
                  </a:cubicBezTo>
                  <a:cubicBezTo>
                    <a:pt x="209" y="324"/>
                    <a:pt x="206" y="326"/>
                    <a:pt x="204" y="327"/>
                  </a:cubicBezTo>
                  <a:cubicBezTo>
                    <a:pt x="215" y="326"/>
                    <a:pt x="229" y="324"/>
                    <a:pt x="237" y="321"/>
                  </a:cubicBezTo>
                  <a:cubicBezTo>
                    <a:pt x="235" y="321"/>
                    <a:pt x="232" y="321"/>
                    <a:pt x="232" y="320"/>
                  </a:cubicBezTo>
                  <a:close/>
                  <a:moveTo>
                    <a:pt x="179" y="326"/>
                  </a:moveTo>
                  <a:cubicBezTo>
                    <a:pt x="189" y="327"/>
                    <a:pt x="198" y="329"/>
                    <a:pt x="204" y="324"/>
                  </a:cubicBezTo>
                  <a:cubicBezTo>
                    <a:pt x="197" y="325"/>
                    <a:pt x="186" y="325"/>
                    <a:pt x="179" y="326"/>
                  </a:cubicBezTo>
                  <a:close/>
                  <a:moveTo>
                    <a:pt x="189" y="329"/>
                  </a:moveTo>
                  <a:cubicBezTo>
                    <a:pt x="184" y="328"/>
                    <a:pt x="179" y="328"/>
                    <a:pt x="173" y="327"/>
                  </a:cubicBezTo>
                  <a:cubicBezTo>
                    <a:pt x="157" y="331"/>
                    <a:pt x="137" y="328"/>
                    <a:pt x="123" y="327"/>
                  </a:cubicBezTo>
                  <a:cubicBezTo>
                    <a:pt x="142" y="333"/>
                    <a:pt x="168" y="334"/>
                    <a:pt x="189" y="329"/>
                  </a:cubicBezTo>
                  <a:close/>
                </a:path>
              </a:pathLst>
            </a:custGeom>
            <a:grpFill/>
            <a:ln>
              <a:noFill/>
            </a:ln>
            <a:extLst>
              <a:ext uri="{91240B29-F687-4F45-9708-019B960494DF}">
                <a14:hiddenLine xmlns:a14="http://schemas.microsoft.com/office/drawing/2010/main" w="9525">
                  <a:solidFill>
                    <a:srgbClr val="000000"/>
                  </a:solidFill>
                  <a:bevel/>
                </a14:hiddenLine>
              </a:ext>
            </a:extLst>
          </p:spPr>
          <p:txBody>
            <a:bodyPr anchor="ctr"/>
            <a:lstStyle/>
            <a:p>
              <a:pPr algn="ctr"/>
              <a:r>
                <a:rPr lang="zh-CN" altLang="en-US" sz="11500" b="1" dirty="0">
                  <a:ln w="12700">
                    <a:solidFill>
                      <a:schemeClr val="tx1"/>
                    </a:solidFill>
                  </a:ln>
                  <a:solidFill>
                    <a:schemeClr val="accent1">
                      <a:lumMod val="50000"/>
                    </a:schemeClr>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sym typeface="宋体" panose="02010600030101010101" pitchFamily="2" charset="-122"/>
                </a:rPr>
                <a:t>谢</a:t>
              </a:r>
              <a:endParaRPr lang="zh-CN" altLang="zh-CN" sz="11500" b="1" dirty="0">
                <a:ln w="12700">
                  <a:solidFill>
                    <a:schemeClr val="tx1"/>
                  </a:solidFill>
                </a:ln>
                <a:solidFill>
                  <a:schemeClr val="accent1">
                    <a:lumMod val="50000"/>
                  </a:schemeClr>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sym typeface="宋体" panose="02010600030101010101" pitchFamily="2" charset="-122"/>
              </a:endParaRPr>
            </a:p>
          </p:txBody>
        </p:sp>
      </p:grpSp>
      <p:grpSp>
        <p:nvGrpSpPr>
          <p:cNvPr id="18" name="组合 17"/>
          <p:cNvGrpSpPr/>
          <p:nvPr/>
        </p:nvGrpSpPr>
        <p:grpSpPr>
          <a:xfrm>
            <a:off x="3569446" y="2346550"/>
            <a:ext cx="2275495" cy="2164900"/>
            <a:chOff x="1603331" y="2064774"/>
            <a:chExt cx="2841060" cy="2702977"/>
          </a:xfrm>
          <a:solidFill>
            <a:schemeClr val="accent1"/>
          </a:solidFill>
        </p:grpSpPr>
        <p:sp>
          <p:nvSpPr>
            <p:cNvPr id="19" name="Freeform 44"/>
            <p:cNvSpPr>
              <a:spLocks noEditPoints="1" noChangeArrowheads="1"/>
            </p:cNvSpPr>
            <p:nvPr/>
          </p:nvSpPr>
          <p:spPr bwMode="auto">
            <a:xfrm rot="6063272">
              <a:off x="1746793" y="2271252"/>
              <a:ext cx="2353037" cy="2639962"/>
            </a:xfrm>
            <a:custGeom>
              <a:avLst/>
              <a:gdLst>
                <a:gd name="T0" fmla="*/ 196 w 356"/>
                <a:gd name="T1" fmla="*/ 15 h 335"/>
                <a:gd name="T2" fmla="*/ 121 w 356"/>
                <a:gd name="T3" fmla="*/ 28 h 335"/>
                <a:gd name="T4" fmla="*/ 79 w 356"/>
                <a:gd name="T5" fmla="*/ 62 h 335"/>
                <a:gd name="T6" fmla="*/ 162 w 356"/>
                <a:gd name="T7" fmla="*/ 43 h 335"/>
                <a:gd name="T8" fmla="*/ 149 w 356"/>
                <a:gd name="T9" fmla="*/ 50 h 335"/>
                <a:gd name="T10" fmla="*/ 94 w 356"/>
                <a:gd name="T11" fmla="*/ 71 h 335"/>
                <a:gd name="T12" fmla="*/ 243 w 356"/>
                <a:gd name="T13" fmla="*/ 70 h 335"/>
                <a:gd name="T14" fmla="*/ 275 w 356"/>
                <a:gd name="T15" fmla="*/ 78 h 335"/>
                <a:gd name="T16" fmla="*/ 46 w 356"/>
                <a:gd name="T17" fmla="*/ 103 h 335"/>
                <a:gd name="T18" fmla="*/ 213 w 356"/>
                <a:gd name="T19" fmla="*/ 89 h 335"/>
                <a:gd name="T20" fmla="*/ 133 w 356"/>
                <a:gd name="T21" fmla="*/ 96 h 335"/>
                <a:gd name="T22" fmla="*/ 112 w 356"/>
                <a:gd name="T23" fmla="*/ 99 h 335"/>
                <a:gd name="T24" fmla="*/ 50 w 356"/>
                <a:gd name="T25" fmla="*/ 106 h 335"/>
                <a:gd name="T26" fmla="*/ 246 w 356"/>
                <a:gd name="T27" fmla="*/ 110 h 335"/>
                <a:gd name="T28" fmla="*/ 81 w 356"/>
                <a:gd name="T29" fmla="*/ 121 h 335"/>
                <a:gd name="T30" fmla="*/ 235 w 356"/>
                <a:gd name="T31" fmla="*/ 123 h 335"/>
                <a:gd name="T32" fmla="*/ 310 w 356"/>
                <a:gd name="T33" fmla="*/ 142 h 335"/>
                <a:gd name="T34" fmla="*/ 130 w 356"/>
                <a:gd name="T35" fmla="*/ 130 h 335"/>
                <a:gd name="T36" fmla="*/ 48 w 356"/>
                <a:gd name="T37" fmla="*/ 140 h 335"/>
                <a:gd name="T38" fmla="*/ 247 w 356"/>
                <a:gd name="T39" fmla="*/ 150 h 335"/>
                <a:gd name="T40" fmla="*/ 100 w 356"/>
                <a:gd name="T41" fmla="*/ 140 h 335"/>
                <a:gd name="T42" fmla="*/ 157 w 356"/>
                <a:gd name="T43" fmla="*/ 146 h 335"/>
                <a:gd name="T44" fmla="*/ 229 w 356"/>
                <a:gd name="T45" fmla="*/ 162 h 335"/>
                <a:gd name="T46" fmla="*/ 84 w 356"/>
                <a:gd name="T47" fmla="*/ 154 h 335"/>
                <a:gd name="T48" fmla="*/ 277 w 356"/>
                <a:gd name="T49" fmla="*/ 158 h 335"/>
                <a:gd name="T50" fmla="*/ 206 w 356"/>
                <a:gd name="T51" fmla="*/ 177 h 335"/>
                <a:gd name="T52" fmla="*/ 253 w 356"/>
                <a:gd name="T53" fmla="*/ 195 h 335"/>
                <a:gd name="T54" fmla="*/ 51 w 356"/>
                <a:gd name="T55" fmla="*/ 175 h 335"/>
                <a:gd name="T56" fmla="*/ 45 w 356"/>
                <a:gd name="T57" fmla="*/ 179 h 335"/>
                <a:gd name="T58" fmla="*/ 139 w 356"/>
                <a:gd name="T59" fmla="*/ 187 h 335"/>
                <a:gd name="T60" fmla="*/ 161 w 356"/>
                <a:gd name="T61" fmla="*/ 193 h 335"/>
                <a:gd name="T62" fmla="*/ 147 w 356"/>
                <a:gd name="T63" fmla="*/ 189 h 335"/>
                <a:gd name="T64" fmla="*/ 149 w 356"/>
                <a:gd name="T65" fmla="*/ 211 h 335"/>
                <a:gd name="T66" fmla="*/ 322 w 356"/>
                <a:gd name="T67" fmla="*/ 215 h 335"/>
                <a:gd name="T68" fmla="*/ 203 w 356"/>
                <a:gd name="T69" fmla="*/ 200 h 335"/>
                <a:gd name="T70" fmla="*/ 125 w 356"/>
                <a:gd name="T71" fmla="*/ 205 h 335"/>
                <a:gd name="T72" fmla="*/ 226 w 356"/>
                <a:gd name="T73" fmla="*/ 211 h 335"/>
                <a:gd name="T74" fmla="*/ 344 w 356"/>
                <a:gd name="T75" fmla="*/ 242 h 335"/>
                <a:gd name="T76" fmla="*/ 206 w 356"/>
                <a:gd name="T77" fmla="*/ 213 h 335"/>
                <a:gd name="T78" fmla="*/ 158 w 356"/>
                <a:gd name="T79" fmla="*/ 227 h 335"/>
                <a:gd name="T80" fmla="*/ 202 w 356"/>
                <a:gd name="T81" fmla="*/ 226 h 335"/>
                <a:gd name="T82" fmla="*/ 30 w 356"/>
                <a:gd name="T83" fmla="*/ 232 h 335"/>
                <a:gd name="T84" fmla="*/ 77 w 356"/>
                <a:gd name="T85" fmla="*/ 227 h 335"/>
                <a:gd name="T86" fmla="*/ 242 w 356"/>
                <a:gd name="T87" fmla="*/ 233 h 335"/>
                <a:gd name="T88" fmla="*/ 163 w 356"/>
                <a:gd name="T89" fmla="*/ 238 h 335"/>
                <a:gd name="T90" fmla="*/ 157 w 356"/>
                <a:gd name="T91" fmla="*/ 246 h 335"/>
                <a:gd name="T92" fmla="*/ 127 w 356"/>
                <a:gd name="T93" fmla="*/ 246 h 335"/>
                <a:gd name="T94" fmla="*/ 201 w 356"/>
                <a:gd name="T95" fmla="*/ 244 h 335"/>
                <a:gd name="T96" fmla="*/ 192 w 356"/>
                <a:gd name="T97" fmla="*/ 246 h 335"/>
                <a:gd name="T98" fmla="*/ 168 w 356"/>
                <a:gd name="T99" fmla="*/ 253 h 335"/>
                <a:gd name="T100" fmla="*/ 168 w 356"/>
                <a:gd name="T101" fmla="*/ 257 h 335"/>
                <a:gd name="T102" fmla="*/ 76 w 356"/>
                <a:gd name="T103" fmla="*/ 259 h 335"/>
                <a:gd name="T104" fmla="*/ 203 w 356"/>
                <a:gd name="T105" fmla="*/ 263 h 335"/>
                <a:gd name="T106" fmla="*/ 107 w 356"/>
                <a:gd name="T107" fmla="*/ 270 h 335"/>
                <a:gd name="T108" fmla="*/ 125 w 356"/>
                <a:gd name="T109" fmla="*/ 273 h 335"/>
                <a:gd name="T110" fmla="*/ 251 w 356"/>
                <a:gd name="T111" fmla="*/ 279 h 335"/>
                <a:gd name="T112" fmla="*/ 273 w 356"/>
                <a:gd name="T113" fmla="*/ 280 h 335"/>
                <a:gd name="T114" fmla="*/ 103 w 356"/>
                <a:gd name="T115" fmla="*/ 283 h 335"/>
                <a:gd name="T116" fmla="*/ 126 w 356"/>
                <a:gd name="T117" fmla="*/ 295 h 335"/>
                <a:gd name="T118" fmla="*/ 251 w 356"/>
                <a:gd name="T119" fmla="*/ 298 h 335"/>
                <a:gd name="T120" fmla="*/ 270 w 356"/>
                <a:gd name="T121" fmla="*/ 307 h 335"/>
                <a:gd name="T122" fmla="*/ 253 w 356"/>
                <a:gd name="T123" fmla="*/ 315 h 3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56"/>
                <a:gd name="T187" fmla="*/ 0 h 335"/>
                <a:gd name="T188" fmla="*/ 356 w 356"/>
                <a:gd name="T189" fmla="*/ 335 h 3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56" h="335">
                  <a:moveTo>
                    <a:pt x="326" y="282"/>
                  </a:moveTo>
                  <a:cubicBezTo>
                    <a:pt x="314" y="300"/>
                    <a:pt x="295" y="313"/>
                    <a:pt x="271" y="318"/>
                  </a:cubicBezTo>
                  <a:cubicBezTo>
                    <a:pt x="266" y="319"/>
                    <a:pt x="263" y="319"/>
                    <a:pt x="258" y="320"/>
                  </a:cubicBezTo>
                  <a:cubicBezTo>
                    <a:pt x="254" y="320"/>
                    <a:pt x="249" y="320"/>
                    <a:pt x="245" y="321"/>
                  </a:cubicBezTo>
                  <a:cubicBezTo>
                    <a:pt x="241" y="321"/>
                    <a:pt x="237" y="323"/>
                    <a:pt x="234" y="324"/>
                  </a:cubicBezTo>
                  <a:cubicBezTo>
                    <a:pt x="230" y="325"/>
                    <a:pt x="226" y="326"/>
                    <a:pt x="222" y="327"/>
                  </a:cubicBezTo>
                  <a:cubicBezTo>
                    <a:pt x="214" y="328"/>
                    <a:pt x="206" y="328"/>
                    <a:pt x="198" y="329"/>
                  </a:cubicBezTo>
                  <a:cubicBezTo>
                    <a:pt x="194" y="330"/>
                    <a:pt x="190" y="332"/>
                    <a:pt x="186" y="332"/>
                  </a:cubicBezTo>
                  <a:cubicBezTo>
                    <a:pt x="175" y="335"/>
                    <a:pt x="163" y="334"/>
                    <a:pt x="151" y="333"/>
                  </a:cubicBezTo>
                  <a:cubicBezTo>
                    <a:pt x="127" y="332"/>
                    <a:pt x="104" y="324"/>
                    <a:pt x="86" y="315"/>
                  </a:cubicBezTo>
                  <a:cubicBezTo>
                    <a:pt x="67" y="306"/>
                    <a:pt x="55" y="291"/>
                    <a:pt x="43" y="274"/>
                  </a:cubicBezTo>
                  <a:cubicBezTo>
                    <a:pt x="20" y="258"/>
                    <a:pt x="0" y="231"/>
                    <a:pt x="2" y="193"/>
                  </a:cubicBezTo>
                  <a:cubicBezTo>
                    <a:pt x="2" y="185"/>
                    <a:pt x="4" y="178"/>
                    <a:pt x="7" y="170"/>
                  </a:cubicBezTo>
                  <a:cubicBezTo>
                    <a:pt x="8" y="168"/>
                    <a:pt x="9" y="166"/>
                    <a:pt x="9" y="164"/>
                  </a:cubicBezTo>
                  <a:cubicBezTo>
                    <a:pt x="10" y="160"/>
                    <a:pt x="9" y="155"/>
                    <a:pt x="10" y="151"/>
                  </a:cubicBezTo>
                  <a:cubicBezTo>
                    <a:pt x="12" y="136"/>
                    <a:pt x="18" y="123"/>
                    <a:pt x="25" y="110"/>
                  </a:cubicBezTo>
                  <a:cubicBezTo>
                    <a:pt x="28" y="105"/>
                    <a:pt x="32" y="99"/>
                    <a:pt x="36" y="93"/>
                  </a:cubicBezTo>
                  <a:cubicBezTo>
                    <a:pt x="40" y="88"/>
                    <a:pt x="43" y="82"/>
                    <a:pt x="47" y="76"/>
                  </a:cubicBezTo>
                  <a:cubicBezTo>
                    <a:pt x="51" y="71"/>
                    <a:pt x="56" y="66"/>
                    <a:pt x="59" y="60"/>
                  </a:cubicBezTo>
                  <a:cubicBezTo>
                    <a:pt x="72" y="37"/>
                    <a:pt x="90" y="21"/>
                    <a:pt x="121" y="18"/>
                  </a:cubicBezTo>
                  <a:cubicBezTo>
                    <a:pt x="123" y="17"/>
                    <a:pt x="126" y="18"/>
                    <a:pt x="128" y="17"/>
                  </a:cubicBezTo>
                  <a:cubicBezTo>
                    <a:pt x="131" y="17"/>
                    <a:pt x="135" y="13"/>
                    <a:pt x="138" y="11"/>
                  </a:cubicBezTo>
                  <a:cubicBezTo>
                    <a:pt x="144" y="8"/>
                    <a:pt x="151" y="5"/>
                    <a:pt x="160" y="3"/>
                  </a:cubicBezTo>
                  <a:cubicBezTo>
                    <a:pt x="179" y="0"/>
                    <a:pt x="195" y="5"/>
                    <a:pt x="214" y="11"/>
                  </a:cubicBezTo>
                  <a:cubicBezTo>
                    <a:pt x="227" y="15"/>
                    <a:pt x="240" y="19"/>
                    <a:pt x="250" y="25"/>
                  </a:cubicBezTo>
                  <a:cubicBezTo>
                    <a:pt x="252" y="27"/>
                    <a:pt x="254" y="29"/>
                    <a:pt x="255" y="30"/>
                  </a:cubicBezTo>
                  <a:cubicBezTo>
                    <a:pt x="258" y="31"/>
                    <a:pt x="262" y="32"/>
                    <a:pt x="265" y="34"/>
                  </a:cubicBezTo>
                  <a:cubicBezTo>
                    <a:pt x="268" y="36"/>
                    <a:pt x="270" y="39"/>
                    <a:pt x="273" y="42"/>
                  </a:cubicBezTo>
                  <a:cubicBezTo>
                    <a:pt x="276" y="44"/>
                    <a:pt x="279" y="46"/>
                    <a:pt x="282" y="49"/>
                  </a:cubicBezTo>
                  <a:cubicBezTo>
                    <a:pt x="288" y="53"/>
                    <a:pt x="293" y="59"/>
                    <a:pt x="298" y="64"/>
                  </a:cubicBezTo>
                  <a:cubicBezTo>
                    <a:pt x="303" y="69"/>
                    <a:pt x="308" y="75"/>
                    <a:pt x="313" y="81"/>
                  </a:cubicBezTo>
                  <a:cubicBezTo>
                    <a:pt x="328" y="97"/>
                    <a:pt x="341" y="115"/>
                    <a:pt x="350" y="138"/>
                  </a:cubicBezTo>
                  <a:cubicBezTo>
                    <a:pt x="354" y="149"/>
                    <a:pt x="356" y="164"/>
                    <a:pt x="354" y="178"/>
                  </a:cubicBezTo>
                  <a:cubicBezTo>
                    <a:pt x="354" y="182"/>
                    <a:pt x="352" y="186"/>
                    <a:pt x="352" y="191"/>
                  </a:cubicBezTo>
                  <a:cubicBezTo>
                    <a:pt x="351" y="195"/>
                    <a:pt x="352" y="199"/>
                    <a:pt x="352" y="203"/>
                  </a:cubicBezTo>
                  <a:cubicBezTo>
                    <a:pt x="352" y="234"/>
                    <a:pt x="342" y="263"/>
                    <a:pt x="326" y="282"/>
                  </a:cubicBezTo>
                  <a:close/>
                  <a:moveTo>
                    <a:pt x="133" y="18"/>
                  </a:moveTo>
                  <a:cubicBezTo>
                    <a:pt x="139" y="17"/>
                    <a:pt x="143" y="19"/>
                    <a:pt x="148" y="18"/>
                  </a:cubicBezTo>
                  <a:cubicBezTo>
                    <a:pt x="151" y="17"/>
                    <a:pt x="154" y="15"/>
                    <a:pt x="157" y="14"/>
                  </a:cubicBezTo>
                  <a:cubicBezTo>
                    <a:pt x="171" y="10"/>
                    <a:pt x="183" y="8"/>
                    <a:pt x="198" y="9"/>
                  </a:cubicBezTo>
                  <a:cubicBezTo>
                    <a:pt x="178" y="0"/>
                    <a:pt x="147" y="5"/>
                    <a:pt x="133" y="18"/>
                  </a:cubicBezTo>
                  <a:close/>
                  <a:moveTo>
                    <a:pt x="174" y="13"/>
                  </a:moveTo>
                  <a:cubicBezTo>
                    <a:pt x="182" y="13"/>
                    <a:pt x="190" y="13"/>
                    <a:pt x="196" y="15"/>
                  </a:cubicBezTo>
                  <a:cubicBezTo>
                    <a:pt x="199" y="13"/>
                    <a:pt x="208" y="14"/>
                    <a:pt x="213" y="14"/>
                  </a:cubicBezTo>
                  <a:cubicBezTo>
                    <a:pt x="202" y="10"/>
                    <a:pt x="185" y="11"/>
                    <a:pt x="174" y="13"/>
                  </a:cubicBezTo>
                  <a:close/>
                  <a:moveTo>
                    <a:pt x="217" y="14"/>
                  </a:moveTo>
                  <a:cubicBezTo>
                    <a:pt x="215" y="14"/>
                    <a:pt x="215" y="14"/>
                    <a:pt x="213" y="14"/>
                  </a:cubicBezTo>
                  <a:cubicBezTo>
                    <a:pt x="213" y="15"/>
                    <a:pt x="216" y="15"/>
                    <a:pt x="217" y="14"/>
                  </a:cubicBezTo>
                  <a:close/>
                  <a:moveTo>
                    <a:pt x="160" y="17"/>
                  </a:moveTo>
                  <a:cubicBezTo>
                    <a:pt x="166" y="18"/>
                    <a:pt x="172" y="17"/>
                    <a:pt x="177" y="19"/>
                  </a:cubicBezTo>
                  <a:cubicBezTo>
                    <a:pt x="180" y="18"/>
                    <a:pt x="184" y="18"/>
                    <a:pt x="187" y="16"/>
                  </a:cubicBezTo>
                  <a:cubicBezTo>
                    <a:pt x="178" y="16"/>
                    <a:pt x="169" y="15"/>
                    <a:pt x="160" y="17"/>
                  </a:cubicBezTo>
                  <a:close/>
                  <a:moveTo>
                    <a:pt x="188" y="22"/>
                  </a:moveTo>
                  <a:cubicBezTo>
                    <a:pt x="189" y="22"/>
                    <a:pt x="188" y="22"/>
                    <a:pt x="188" y="21"/>
                  </a:cubicBezTo>
                  <a:cubicBezTo>
                    <a:pt x="189" y="22"/>
                    <a:pt x="190" y="22"/>
                    <a:pt x="192" y="22"/>
                  </a:cubicBezTo>
                  <a:cubicBezTo>
                    <a:pt x="192" y="21"/>
                    <a:pt x="195" y="22"/>
                    <a:pt x="196" y="23"/>
                  </a:cubicBezTo>
                  <a:cubicBezTo>
                    <a:pt x="197" y="22"/>
                    <a:pt x="199" y="24"/>
                    <a:pt x="201" y="24"/>
                  </a:cubicBezTo>
                  <a:cubicBezTo>
                    <a:pt x="201" y="25"/>
                    <a:pt x="202" y="24"/>
                    <a:pt x="203" y="24"/>
                  </a:cubicBezTo>
                  <a:cubicBezTo>
                    <a:pt x="207" y="26"/>
                    <a:pt x="213" y="29"/>
                    <a:pt x="217" y="30"/>
                  </a:cubicBezTo>
                  <a:cubicBezTo>
                    <a:pt x="222" y="31"/>
                    <a:pt x="228" y="30"/>
                    <a:pt x="234" y="30"/>
                  </a:cubicBezTo>
                  <a:cubicBezTo>
                    <a:pt x="238" y="30"/>
                    <a:pt x="243" y="32"/>
                    <a:pt x="245" y="32"/>
                  </a:cubicBezTo>
                  <a:cubicBezTo>
                    <a:pt x="232" y="26"/>
                    <a:pt x="219" y="21"/>
                    <a:pt x="203" y="18"/>
                  </a:cubicBezTo>
                  <a:cubicBezTo>
                    <a:pt x="202" y="18"/>
                    <a:pt x="201" y="17"/>
                    <a:pt x="199" y="17"/>
                  </a:cubicBezTo>
                  <a:cubicBezTo>
                    <a:pt x="195" y="17"/>
                    <a:pt x="190" y="19"/>
                    <a:pt x="185" y="19"/>
                  </a:cubicBezTo>
                  <a:cubicBezTo>
                    <a:pt x="185" y="20"/>
                    <a:pt x="188" y="22"/>
                    <a:pt x="188" y="22"/>
                  </a:cubicBezTo>
                  <a:close/>
                  <a:moveTo>
                    <a:pt x="236" y="25"/>
                  </a:moveTo>
                  <a:cubicBezTo>
                    <a:pt x="234" y="23"/>
                    <a:pt x="229" y="21"/>
                    <a:pt x="226" y="19"/>
                  </a:cubicBezTo>
                  <a:cubicBezTo>
                    <a:pt x="221" y="19"/>
                    <a:pt x="218" y="18"/>
                    <a:pt x="213" y="17"/>
                  </a:cubicBezTo>
                  <a:cubicBezTo>
                    <a:pt x="220" y="20"/>
                    <a:pt x="230" y="22"/>
                    <a:pt x="236" y="25"/>
                  </a:cubicBezTo>
                  <a:close/>
                  <a:moveTo>
                    <a:pt x="64" y="56"/>
                  </a:moveTo>
                  <a:cubicBezTo>
                    <a:pt x="73" y="49"/>
                    <a:pt x="82" y="40"/>
                    <a:pt x="94" y="34"/>
                  </a:cubicBezTo>
                  <a:cubicBezTo>
                    <a:pt x="102" y="30"/>
                    <a:pt x="111" y="25"/>
                    <a:pt x="121" y="23"/>
                  </a:cubicBezTo>
                  <a:cubicBezTo>
                    <a:pt x="121" y="22"/>
                    <a:pt x="124" y="22"/>
                    <a:pt x="125" y="20"/>
                  </a:cubicBezTo>
                  <a:cubicBezTo>
                    <a:pt x="95" y="21"/>
                    <a:pt x="76" y="36"/>
                    <a:pt x="64" y="56"/>
                  </a:cubicBezTo>
                  <a:close/>
                  <a:moveTo>
                    <a:pt x="154" y="20"/>
                  </a:moveTo>
                  <a:cubicBezTo>
                    <a:pt x="158" y="22"/>
                    <a:pt x="163" y="20"/>
                    <a:pt x="167" y="21"/>
                  </a:cubicBezTo>
                  <a:cubicBezTo>
                    <a:pt x="164" y="20"/>
                    <a:pt x="157" y="20"/>
                    <a:pt x="154" y="20"/>
                  </a:cubicBezTo>
                  <a:close/>
                  <a:moveTo>
                    <a:pt x="137" y="21"/>
                  </a:moveTo>
                  <a:cubicBezTo>
                    <a:pt x="138" y="21"/>
                    <a:pt x="137" y="20"/>
                    <a:pt x="138" y="20"/>
                  </a:cubicBezTo>
                  <a:cubicBezTo>
                    <a:pt x="138" y="21"/>
                    <a:pt x="138" y="21"/>
                    <a:pt x="139" y="20"/>
                  </a:cubicBezTo>
                  <a:cubicBezTo>
                    <a:pt x="138" y="20"/>
                    <a:pt x="137" y="20"/>
                    <a:pt x="137" y="20"/>
                  </a:cubicBezTo>
                  <a:cubicBezTo>
                    <a:pt x="137" y="20"/>
                    <a:pt x="137" y="21"/>
                    <a:pt x="137" y="21"/>
                  </a:cubicBezTo>
                  <a:close/>
                  <a:moveTo>
                    <a:pt x="134" y="26"/>
                  </a:moveTo>
                  <a:cubicBezTo>
                    <a:pt x="140" y="27"/>
                    <a:pt x="146" y="24"/>
                    <a:pt x="152" y="22"/>
                  </a:cubicBezTo>
                  <a:cubicBezTo>
                    <a:pt x="145" y="20"/>
                    <a:pt x="139" y="23"/>
                    <a:pt x="134" y="26"/>
                  </a:cubicBezTo>
                  <a:close/>
                  <a:moveTo>
                    <a:pt x="121" y="28"/>
                  </a:moveTo>
                  <a:cubicBezTo>
                    <a:pt x="125" y="27"/>
                    <a:pt x="129" y="25"/>
                    <a:pt x="132" y="23"/>
                  </a:cubicBezTo>
                  <a:cubicBezTo>
                    <a:pt x="127" y="23"/>
                    <a:pt x="122" y="24"/>
                    <a:pt x="121" y="28"/>
                  </a:cubicBezTo>
                  <a:close/>
                  <a:moveTo>
                    <a:pt x="189" y="27"/>
                  </a:moveTo>
                  <a:cubicBezTo>
                    <a:pt x="183" y="26"/>
                    <a:pt x="173" y="22"/>
                    <a:pt x="170" y="26"/>
                  </a:cubicBezTo>
                  <a:cubicBezTo>
                    <a:pt x="175" y="29"/>
                    <a:pt x="182" y="28"/>
                    <a:pt x="189" y="30"/>
                  </a:cubicBezTo>
                  <a:cubicBezTo>
                    <a:pt x="195" y="31"/>
                    <a:pt x="201" y="33"/>
                    <a:pt x="206" y="31"/>
                  </a:cubicBezTo>
                  <a:cubicBezTo>
                    <a:pt x="202" y="30"/>
                    <a:pt x="195" y="27"/>
                    <a:pt x="189" y="27"/>
                  </a:cubicBezTo>
                  <a:close/>
                  <a:moveTo>
                    <a:pt x="148" y="28"/>
                  </a:moveTo>
                  <a:cubicBezTo>
                    <a:pt x="153" y="27"/>
                    <a:pt x="160" y="28"/>
                    <a:pt x="163" y="26"/>
                  </a:cubicBezTo>
                  <a:cubicBezTo>
                    <a:pt x="158" y="25"/>
                    <a:pt x="152" y="27"/>
                    <a:pt x="148" y="28"/>
                  </a:cubicBezTo>
                  <a:close/>
                  <a:moveTo>
                    <a:pt x="259" y="35"/>
                  </a:moveTo>
                  <a:cubicBezTo>
                    <a:pt x="254" y="31"/>
                    <a:pt x="249" y="29"/>
                    <a:pt x="243" y="26"/>
                  </a:cubicBezTo>
                  <a:cubicBezTo>
                    <a:pt x="247" y="30"/>
                    <a:pt x="252" y="34"/>
                    <a:pt x="259" y="35"/>
                  </a:cubicBezTo>
                  <a:close/>
                  <a:moveTo>
                    <a:pt x="116" y="29"/>
                  </a:moveTo>
                  <a:cubicBezTo>
                    <a:pt x="116" y="28"/>
                    <a:pt x="117" y="27"/>
                    <a:pt x="118" y="26"/>
                  </a:cubicBezTo>
                  <a:cubicBezTo>
                    <a:pt x="118" y="26"/>
                    <a:pt x="118" y="26"/>
                    <a:pt x="118" y="26"/>
                  </a:cubicBezTo>
                  <a:cubicBezTo>
                    <a:pt x="114" y="27"/>
                    <a:pt x="111" y="29"/>
                    <a:pt x="108" y="30"/>
                  </a:cubicBezTo>
                  <a:cubicBezTo>
                    <a:pt x="94" y="37"/>
                    <a:pt x="81" y="44"/>
                    <a:pt x="70" y="54"/>
                  </a:cubicBezTo>
                  <a:cubicBezTo>
                    <a:pt x="65" y="59"/>
                    <a:pt x="59" y="63"/>
                    <a:pt x="56" y="70"/>
                  </a:cubicBezTo>
                  <a:cubicBezTo>
                    <a:pt x="74" y="54"/>
                    <a:pt x="90" y="36"/>
                    <a:pt x="116" y="29"/>
                  </a:cubicBezTo>
                  <a:close/>
                  <a:moveTo>
                    <a:pt x="114" y="37"/>
                  </a:moveTo>
                  <a:cubicBezTo>
                    <a:pt x="119" y="35"/>
                    <a:pt x="126" y="33"/>
                    <a:pt x="130" y="29"/>
                  </a:cubicBezTo>
                  <a:cubicBezTo>
                    <a:pt x="131" y="30"/>
                    <a:pt x="133" y="29"/>
                    <a:pt x="133" y="29"/>
                  </a:cubicBezTo>
                  <a:cubicBezTo>
                    <a:pt x="125" y="29"/>
                    <a:pt x="120" y="34"/>
                    <a:pt x="114" y="37"/>
                  </a:cubicBezTo>
                  <a:close/>
                  <a:moveTo>
                    <a:pt x="161" y="31"/>
                  </a:moveTo>
                  <a:cubicBezTo>
                    <a:pt x="164" y="32"/>
                    <a:pt x="168" y="31"/>
                    <a:pt x="173" y="31"/>
                  </a:cubicBezTo>
                  <a:cubicBezTo>
                    <a:pt x="173" y="32"/>
                    <a:pt x="172" y="32"/>
                    <a:pt x="173" y="32"/>
                  </a:cubicBezTo>
                  <a:cubicBezTo>
                    <a:pt x="174" y="32"/>
                    <a:pt x="175" y="31"/>
                    <a:pt x="176" y="31"/>
                  </a:cubicBezTo>
                  <a:cubicBezTo>
                    <a:pt x="171" y="30"/>
                    <a:pt x="165" y="28"/>
                    <a:pt x="161" y="31"/>
                  </a:cubicBezTo>
                  <a:close/>
                  <a:moveTo>
                    <a:pt x="126" y="36"/>
                  </a:moveTo>
                  <a:cubicBezTo>
                    <a:pt x="123" y="38"/>
                    <a:pt x="120" y="39"/>
                    <a:pt x="117" y="41"/>
                  </a:cubicBezTo>
                  <a:cubicBezTo>
                    <a:pt x="112" y="43"/>
                    <a:pt x="105" y="48"/>
                    <a:pt x="101" y="53"/>
                  </a:cubicBezTo>
                  <a:cubicBezTo>
                    <a:pt x="111" y="51"/>
                    <a:pt x="119" y="43"/>
                    <a:pt x="128" y="44"/>
                  </a:cubicBezTo>
                  <a:cubicBezTo>
                    <a:pt x="128" y="43"/>
                    <a:pt x="131" y="41"/>
                    <a:pt x="132" y="42"/>
                  </a:cubicBezTo>
                  <a:cubicBezTo>
                    <a:pt x="138" y="37"/>
                    <a:pt x="149" y="37"/>
                    <a:pt x="155" y="32"/>
                  </a:cubicBezTo>
                  <a:cubicBezTo>
                    <a:pt x="146" y="29"/>
                    <a:pt x="133" y="32"/>
                    <a:pt x="126" y="36"/>
                  </a:cubicBezTo>
                  <a:close/>
                  <a:moveTo>
                    <a:pt x="112" y="32"/>
                  </a:moveTo>
                  <a:cubicBezTo>
                    <a:pt x="111" y="33"/>
                    <a:pt x="109" y="33"/>
                    <a:pt x="107" y="34"/>
                  </a:cubicBezTo>
                  <a:cubicBezTo>
                    <a:pt x="107" y="34"/>
                    <a:pt x="106" y="35"/>
                    <a:pt x="105" y="35"/>
                  </a:cubicBezTo>
                  <a:cubicBezTo>
                    <a:pt x="91" y="42"/>
                    <a:pt x="79" y="52"/>
                    <a:pt x="67" y="62"/>
                  </a:cubicBezTo>
                  <a:cubicBezTo>
                    <a:pt x="63" y="67"/>
                    <a:pt x="58" y="72"/>
                    <a:pt x="53" y="76"/>
                  </a:cubicBezTo>
                  <a:cubicBezTo>
                    <a:pt x="52" y="83"/>
                    <a:pt x="48" y="89"/>
                    <a:pt x="48" y="96"/>
                  </a:cubicBezTo>
                  <a:cubicBezTo>
                    <a:pt x="57" y="83"/>
                    <a:pt x="70" y="74"/>
                    <a:pt x="79" y="62"/>
                  </a:cubicBezTo>
                  <a:cubicBezTo>
                    <a:pt x="80" y="62"/>
                    <a:pt x="80" y="61"/>
                    <a:pt x="81" y="61"/>
                  </a:cubicBezTo>
                  <a:cubicBezTo>
                    <a:pt x="85" y="55"/>
                    <a:pt x="92" y="52"/>
                    <a:pt x="96" y="46"/>
                  </a:cubicBezTo>
                  <a:cubicBezTo>
                    <a:pt x="99" y="43"/>
                    <a:pt x="103" y="40"/>
                    <a:pt x="106" y="38"/>
                  </a:cubicBezTo>
                  <a:cubicBezTo>
                    <a:pt x="107" y="37"/>
                    <a:pt x="108" y="38"/>
                    <a:pt x="108" y="37"/>
                  </a:cubicBezTo>
                  <a:cubicBezTo>
                    <a:pt x="110" y="35"/>
                    <a:pt x="112" y="34"/>
                    <a:pt x="113" y="32"/>
                  </a:cubicBezTo>
                  <a:cubicBezTo>
                    <a:pt x="112" y="32"/>
                    <a:pt x="112" y="32"/>
                    <a:pt x="112" y="32"/>
                  </a:cubicBezTo>
                  <a:close/>
                  <a:moveTo>
                    <a:pt x="251" y="36"/>
                  </a:moveTo>
                  <a:cubicBezTo>
                    <a:pt x="242" y="34"/>
                    <a:pt x="233" y="31"/>
                    <a:pt x="223" y="32"/>
                  </a:cubicBezTo>
                  <a:cubicBezTo>
                    <a:pt x="223" y="33"/>
                    <a:pt x="223" y="33"/>
                    <a:pt x="223" y="33"/>
                  </a:cubicBezTo>
                  <a:cubicBezTo>
                    <a:pt x="233" y="37"/>
                    <a:pt x="240" y="44"/>
                    <a:pt x="249" y="49"/>
                  </a:cubicBezTo>
                  <a:cubicBezTo>
                    <a:pt x="249" y="49"/>
                    <a:pt x="250" y="50"/>
                    <a:pt x="250" y="50"/>
                  </a:cubicBezTo>
                  <a:cubicBezTo>
                    <a:pt x="265" y="60"/>
                    <a:pt x="277" y="73"/>
                    <a:pt x="288" y="87"/>
                  </a:cubicBezTo>
                  <a:cubicBezTo>
                    <a:pt x="290" y="89"/>
                    <a:pt x="291" y="91"/>
                    <a:pt x="292" y="93"/>
                  </a:cubicBezTo>
                  <a:cubicBezTo>
                    <a:pt x="293" y="94"/>
                    <a:pt x="294" y="95"/>
                    <a:pt x="294" y="96"/>
                  </a:cubicBezTo>
                  <a:cubicBezTo>
                    <a:pt x="305" y="105"/>
                    <a:pt x="312" y="117"/>
                    <a:pt x="320" y="129"/>
                  </a:cubicBezTo>
                  <a:cubicBezTo>
                    <a:pt x="304" y="90"/>
                    <a:pt x="280" y="61"/>
                    <a:pt x="251" y="36"/>
                  </a:cubicBezTo>
                  <a:close/>
                  <a:moveTo>
                    <a:pt x="179" y="35"/>
                  </a:moveTo>
                  <a:cubicBezTo>
                    <a:pt x="180" y="35"/>
                    <a:pt x="183" y="36"/>
                    <a:pt x="184" y="35"/>
                  </a:cubicBezTo>
                  <a:cubicBezTo>
                    <a:pt x="182" y="34"/>
                    <a:pt x="180" y="34"/>
                    <a:pt x="179" y="35"/>
                  </a:cubicBezTo>
                  <a:close/>
                  <a:moveTo>
                    <a:pt x="162" y="38"/>
                  </a:moveTo>
                  <a:cubicBezTo>
                    <a:pt x="164" y="39"/>
                    <a:pt x="168" y="39"/>
                    <a:pt x="169" y="38"/>
                  </a:cubicBezTo>
                  <a:cubicBezTo>
                    <a:pt x="167" y="38"/>
                    <a:pt x="164" y="37"/>
                    <a:pt x="162" y="38"/>
                  </a:cubicBezTo>
                  <a:close/>
                  <a:moveTo>
                    <a:pt x="183" y="40"/>
                  </a:moveTo>
                  <a:cubicBezTo>
                    <a:pt x="185" y="40"/>
                    <a:pt x="187" y="41"/>
                    <a:pt x="188" y="39"/>
                  </a:cubicBezTo>
                  <a:cubicBezTo>
                    <a:pt x="189" y="41"/>
                    <a:pt x="192" y="40"/>
                    <a:pt x="194" y="41"/>
                  </a:cubicBezTo>
                  <a:cubicBezTo>
                    <a:pt x="191" y="39"/>
                    <a:pt x="186" y="38"/>
                    <a:pt x="183" y="40"/>
                  </a:cubicBezTo>
                  <a:close/>
                  <a:moveTo>
                    <a:pt x="227" y="50"/>
                  </a:moveTo>
                  <a:cubicBezTo>
                    <a:pt x="226" y="48"/>
                    <a:pt x="222" y="48"/>
                    <a:pt x="221" y="46"/>
                  </a:cubicBezTo>
                  <a:cubicBezTo>
                    <a:pt x="215" y="44"/>
                    <a:pt x="209" y="40"/>
                    <a:pt x="203" y="40"/>
                  </a:cubicBezTo>
                  <a:cubicBezTo>
                    <a:pt x="211" y="43"/>
                    <a:pt x="219" y="49"/>
                    <a:pt x="227" y="50"/>
                  </a:cubicBezTo>
                  <a:close/>
                  <a:moveTo>
                    <a:pt x="173" y="40"/>
                  </a:moveTo>
                  <a:cubicBezTo>
                    <a:pt x="174" y="40"/>
                    <a:pt x="175" y="41"/>
                    <a:pt x="176" y="41"/>
                  </a:cubicBezTo>
                  <a:cubicBezTo>
                    <a:pt x="176" y="40"/>
                    <a:pt x="173" y="39"/>
                    <a:pt x="173" y="40"/>
                  </a:cubicBezTo>
                  <a:close/>
                  <a:moveTo>
                    <a:pt x="257" y="66"/>
                  </a:moveTo>
                  <a:cubicBezTo>
                    <a:pt x="247" y="54"/>
                    <a:pt x="235" y="46"/>
                    <a:pt x="218" y="41"/>
                  </a:cubicBezTo>
                  <a:cubicBezTo>
                    <a:pt x="232" y="49"/>
                    <a:pt x="243" y="59"/>
                    <a:pt x="257" y="66"/>
                  </a:cubicBezTo>
                  <a:close/>
                  <a:moveTo>
                    <a:pt x="150" y="44"/>
                  </a:moveTo>
                  <a:cubicBezTo>
                    <a:pt x="153" y="45"/>
                    <a:pt x="155" y="43"/>
                    <a:pt x="157" y="42"/>
                  </a:cubicBezTo>
                  <a:cubicBezTo>
                    <a:pt x="157" y="42"/>
                    <a:pt x="158" y="42"/>
                    <a:pt x="157" y="41"/>
                  </a:cubicBezTo>
                  <a:cubicBezTo>
                    <a:pt x="155" y="41"/>
                    <a:pt x="152" y="42"/>
                    <a:pt x="150" y="44"/>
                  </a:cubicBezTo>
                  <a:close/>
                  <a:moveTo>
                    <a:pt x="162" y="43"/>
                  </a:moveTo>
                  <a:cubicBezTo>
                    <a:pt x="163" y="42"/>
                    <a:pt x="165" y="43"/>
                    <a:pt x="166" y="42"/>
                  </a:cubicBezTo>
                  <a:cubicBezTo>
                    <a:pt x="164" y="42"/>
                    <a:pt x="162" y="43"/>
                    <a:pt x="162" y="43"/>
                  </a:cubicBezTo>
                  <a:close/>
                  <a:moveTo>
                    <a:pt x="106" y="45"/>
                  </a:moveTo>
                  <a:cubicBezTo>
                    <a:pt x="107" y="45"/>
                    <a:pt x="108" y="44"/>
                    <a:pt x="109" y="43"/>
                  </a:cubicBezTo>
                  <a:cubicBezTo>
                    <a:pt x="108" y="43"/>
                    <a:pt x="108" y="44"/>
                    <a:pt x="106" y="44"/>
                  </a:cubicBezTo>
                  <a:cubicBezTo>
                    <a:pt x="107" y="44"/>
                    <a:pt x="105" y="45"/>
                    <a:pt x="106" y="45"/>
                  </a:cubicBezTo>
                  <a:close/>
                  <a:moveTo>
                    <a:pt x="204" y="47"/>
                  </a:moveTo>
                  <a:cubicBezTo>
                    <a:pt x="200" y="44"/>
                    <a:pt x="192" y="43"/>
                    <a:pt x="187" y="44"/>
                  </a:cubicBezTo>
                  <a:cubicBezTo>
                    <a:pt x="193" y="46"/>
                    <a:pt x="197" y="49"/>
                    <a:pt x="204" y="47"/>
                  </a:cubicBezTo>
                  <a:close/>
                  <a:moveTo>
                    <a:pt x="271" y="51"/>
                  </a:moveTo>
                  <a:cubicBezTo>
                    <a:pt x="288" y="69"/>
                    <a:pt x="303" y="90"/>
                    <a:pt x="316" y="113"/>
                  </a:cubicBezTo>
                  <a:cubicBezTo>
                    <a:pt x="320" y="122"/>
                    <a:pt x="325" y="133"/>
                    <a:pt x="327" y="142"/>
                  </a:cubicBezTo>
                  <a:cubicBezTo>
                    <a:pt x="329" y="145"/>
                    <a:pt x="330" y="151"/>
                    <a:pt x="333" y="154"/>
                  </a:cubicBezTo>
                  <a:cubicBezTo>
                    <a:pt x="333" y="144"/>
                    <a:pt x="330" y="136"/>
                    <a:pt x="328" y="127"/>
                  </a:cubicBezTo>
                  <a:cubicBezTo>
                    <a:pt x="324" y="118"/>
                    <a:pt x="321" y="109"/>
                    <a:pt x="316" y="101"/>
                  </a:cubicBezTo>
                  <a:cubicBezTo>
                    <a:pt x="316" y="101"/>
                    <a:pt x="317" y="101"/>
                    <a:pt x="317" y="100"/>
                  </a:cubicBezTo>
                  <a:cubicBezTo>
                    <a:pt x="316" y="99"/>
                    <a:pt x="316" y="101"/>
                    <a:pt x="316" y="100"/>
                  </a:cubicBezTo>
                  <a:cubicBezTo>
                    <a:pt x="301" y="79"/>
                    <a:pt x="285" y="58"/>
                    <a:pt x="264" y="44"/>
                  </a:cubicBezTo>
                  <a:cubicBezTo>
                    <a:pt x="266" y="46"/>
                    <a:pt x="268" y="49"/>
                    <a:pt x="271" y="51"/>
                  </a:cubicBezTo>
                  <a:close/>
                  <a:moveTo>
                    <a:pt x="275" y="49"/>
                  </a:moveTo>
                  <a:cubicBezTo>
                    <a:pt x="277" y="51"/>
                    <a:pt x="279" y="53"/>
                    <a:pt x="281" y="54"/>
                  </a:cubicBezTo>
                  <a:cubicBezTo>
                    <a:pt x="278" y="50"/>
                    <a:pt x="274" y="45"/>
                    <a:pt x="269" y="44"/>
                  </a:cubicBezTo>
                  <a:cubicBezTo>
                    <a:pt x="271" y="46"/>
                    <a:pt x="273" y="47"/>
                    <a:pt x="275" y="49"/>
                  </a:cubicBezTo>
                  <a:close/>
                  <a:moveTo>
                    <a:pt x="180" y="46"/>
                  </a:moveTo>
                  <a:cubicBezTo>
                    <a:pt x="178" y="45"/>
                    <a:pt x="176" y="44"/>
                    <a:pt x="174" y="44"/>
                  </a:cubicBezTo>
                  <a:cubicBezTo>
                    <a:pt x="173" y="45"/>
                    <a:pt x="170" y="46"/>
                    <a:pt x="169" y="47"/>
                  </a:cubicBezTo>
                  <a:cubicBezTo>
                    <a:pt x="173" y="49"/>
                    <a:pt x="180" y="46"/>
                    <a:pt x="185" y="47"/>
                  </a:cubicBezTo>
                  <a:cubicBezTo>
                    <a:pt x="185" y="45"/>
                    <a:pt x="182" y="46"/>
                    <a:pt x="180" y="46"/>
                  </a:cubicBezTo>
                  <a:close/>
                  <a:moveTo>
                    <a:pt x="143" y="48"/>
                  </a:moveTo>
                  <a:cubicBezTo>
                    <a:pt x="145" y="48"/>
                    <a:pt x="146" y="47"/>
                    <a:pt x="147" y="46"/>
                  </a:cubicBezTo>
                  <a:cubicBezTo>
                    <a:pt x="145" y="46"/>
                    <a:pt x="144" y="47"/>
                    <a:pt x="143" y="48"/>
                  </a:cubicBezTo>
                  <a:close/>
                  <a:moveTo>
                    <a:pt x="212" y="48"/>
                  </a:moveTo>
                  <a:cubicBezTo>
                    <a:pt x="210" y="48"/>
                    <a:pt x="208" y="46"/>
                    <a:pt x="207" y="47"/>
                  </a:cubicBezTo>
                  <a:cubicBezTo>
                    <a:pt x="208" y="47"/>
                    <a:pt x="208" y="48"/>
                    <a:pt x="209" y="48"/>
                  </a:cubicBezTo>
                  <a:cubicBezTo>
                    <a:pt x="210" y="47"/>
                    <a:pt x="211" y="49"/>
                    <a:pt x="212" y="48"/>
                  </a:cubicBezTo>
                  <a:close/>
                  <a:moveTo>
                    <a:pt x="129" y="52"/>
                  </a:moveTo>
                  <a:cubicBezTo>
                    <a:pt x="131" y="52"/>
                    <a:pt x="132" y="52"/>
                    <a:pt x="134" y="52"/>
                  </a:cubicBezTo>
                  <a:cubicBezTo>
                    <a:pt x="135" y="50"/>
                    <a:pt x="139" y="49"/>
                    <a:pt x="139" y="47"/>
                  </a:cubicBezTo>
                  <a:cubicBezTo>
                    <a:pt x="135" y="48"/>
                    <a:pt x="132" y="50"/>
                    <a:pt x="129" y="52"/>
                  </a:cubicBezTo>
                  <a:close/>
                  <a:moveTo>
                    <a:pt x="80" y="65"/>
                  </a:moveTo>
                  <a:cubicBezTo>
                    <a:pt x="88" y="60"/>
                    <a:pt x="96" y="56"/>
                    <a:pt x="101" y="47"/>
                  </a:cubicBezTo>
                  <a:cubicBezTo>
                    <a:pt x="93" y="52"/>
                    <a:pt x="86" y="58"/>
                    <a:pt x="80" y="65"/>
                  </a:cubicBezTo>
                  <a:close/>
                  <a:moveTo>
                    <a:pt x="149" y="50"/>
                  </a:moveTo>
                  <a:cubicBezTo>
                    <a:pt x="154" y="50"/>
                    <a:pt x="158" y="51"/>
                    <a:pt x="161" y="48"/>
                  </a:cubicBezTo>
                  <a:cubicBezTo>
                    <a:pt x="158" y="47"/>
                    <a:pt x="152" y="48"/>
                    <a:pt x="149" y="50"/>
                  </a:cubicBezTo>
                  <a:close/>
                  <a:moveTo>
                    <a:pt x="211" y="53"/>
                  </a:moveTo>
                  <a:cubicBezTo>
                    <a:pt x="210" y="52"/>
                    <a:pt x="208" y="50"/>
                    <a:pt x="207" y="51"/>
                  </a:cubicBezTo>
                  <a:cubicBezTo>
                    <a:pt x="208" y="52"/>
                    <a:pt x="210" y="53"/>
                    <a:pt x="211" y="53"/>
                  </a:cubicBezTo>
                  <a:close/>
                  <a:moveTo>
                    <a:pt x="184" y="52"/>
                  </a:moveTo>
                  <a:cubicBezTo>
                    <a:pt x="188" y="53"/>
                    <a:pt x="191" y="53"/>
                    <a:pt x="195" y="54"/>
                  </a:cubicBezTo>
                  <a:cubicBezTo>
                    <a:pt x="194" y="50"/>
                    <a:pt x="188" y="51"/>
                    <a:pt x="184" y="52"/>
                  </a:cubicBezTo>
                  <a:close/>
                  <a:moveTo>
                    <a:pt x="228" y="59"/>
                  </a:moveTo>
                  <a:cubicBezTo>
                    <a:pt x="224" y="55"/>
                    <a:pt x="219" y="51"/>
                    <a:pt x="214" y="52"/>
                  </a:cubicBezTo>
                  <a:cubicBezTo>
                    <a:pt x="218" y="55"/>
                    <a:pt x="221" y="60"/>
                    <a:pt x="228" y="59"/>
                  </a:cubicBezTo>
                  <a:close/>
                  <a:moveTo>
                    <a:pt x="208" y="58"/>
                  </a:moveTo>
                  <a:cubicBezTo>
                    <a:pt x="205" y="55"/>
                    <a:pt x="201" y="53"/>
                    <a:pt x="197" y="52"/>
                  </a:cubicBezTo>
                  <a:cubicBezTo>
                    <a:pt x="200" y="54"/>
                    <a:pt x="203" y="57"/>
                    <a:pt x="208" y="58"/>
                  </a:cubicBezTo>
                  <a:close/>
                  <a:moveTo>
                    <a:pt x="94" y="62"/>
                  </a:moveTo>
                  <a:cubicBezTo>
                    <a:pt x="98" y="61"/>
                    <a:pt x="102" y="58"/>
                    <a:pt x="104" y="55"/>
                  </a:cubicBezTo>
                  <a:cubicBezTo>
                    <a:pt x="100" y="57"/>
                    <a:pt x="97" y="59"/>
                    <a:pt x="94" y="62"/>
                  </a:cubicBezTo>
                  <a:close/>
                  <a:moveTo>
                    <a:pt x="234" y="60"/>
                  </a:moveTo>
                  <a:cubicBezTo>
                    <a:pt x="235" y="60"/>
                    <a:pt x="235" y="61"/>
                    <a:pt x="236" y="61"/>
                  </a:cubicBezTo>
                  <a:cubicBezTo>
                    <a:pt x="236" y="60"/>
                    <a:pt x="234" y="60"/>
                    <a:pt x="234" y="60"/>
                  </a:cubicBezTo>
                  <a:close/>
                  <a:moveTo>
                    <a:pt x="245" y="64"/>
                  </a:moveTo>
                  <a:cubicBezTo>
                    <a:pt x="245" y="63"/>
                    <a:pt x="244" y="63"/>
                    <a:pt x="244" y="62"/>
                  </a:cubicBezTo>
                  <a:cubicBezTo>
                    <a:pt x="243" y="62"/>
                    <a:pt x="242" y="62"/>
                    <a:pt x="242" y="62"/>
                  </a:cubicBezTo>
                  <a:cubicBezTo>
                    <a:pt x="242" y="63"/>
                    <a:pt x="245" y="64"/>
                    <a:pt x="245" y="64"/>
                  </a:cubicBezTo>
                  <a:close/>
                  <a:moveTo>
                    <a:pt x="162" y="65"/>
                  </a:moveTo>
                  <a:cubicBezTo>
                    <a:pt x="164" y="66"/>
                    <a:pt x="168" y="65"/>
                    <a:pt x="169" y="64"/>
                  </a:cubicBezTo>
                  <a:cubicBezTo>
                    <a:pt x="166" y="63"/>
                    <a:pt x="164" y="64"/>
                    <a:pt x="162" y="65"/>
                  </a:cubicBezTo>
                  <a:close/>
                  <a:moveTo>
                    <a:pt x="238" y="84"/>
                  </a:moveTo>
                  <a:cubicBezTo>
                    <a:pt x="235" y="79"/>
                    <a:pt x="231" y="75"/>
                    <a:pt x="226" y="71"/>
                  </a:cubicBezTo>
                  <a:cubicBezTo>
                    <a:pt x="222" y="69"/>
                    <a:pt x="218" y="68"/>
                    <a:pt x="214" y="64"/>
                  </a:cubicBezTo>
                  <a:cubicBezTo>
                    <a:pt x="213" y="65"/>
                    <a:pt x="212" y="63"/>
                    <a:pt x="211" y="64"/>
                  </a:cubicBezTo>
                  <a:cubicBezTo>
                    <a:pt x="219" y="72"/>
                    <a:pt x="229" y="77"/>
                    <a:pt x="238" y="84"/>
                  </a:cubicBezTo>
                  <a:close/>
                  <a:moveTo>
                    <a:pt x="184" y="65"/>
                  </a:moveTo>
                  <a:cubicBezTo>
                    <a:pt x="182" y="65"/>
                    <a:pt x="180" y="65"/>
                    <a:pt x="179" y="64"/>
                  </a:cubicBezTo>
                  <a:cubicBezTo>
                    <a:pt x="179" y="66"/>
                    <a:pt x="183" y="65"/>
                    <a:pt x="184" y="65"/>
                  </a:cubicBezTo>
                  <a:close/>
                  <a:moveTo>
                    <a:pt x="72" y="74"/>
                  </a:moveTo>
                  <a:cubicBezTo>
                    <a:pt x="71" y="75"/>
                    <a:pt x="71" y="76"/>
                    <a:pt x="69" y="76"/>
                  </a:cubicBezTo>
                  <a:cubicBezTo>
                    <a:pt x="69" y="79"/>
                    <a:pt x="66" y="81"/>
                    <a:pt x="65" y="83"/>
                  </a:cubicBezTo>
                  <a:cubicBezTo>
                    <a:pt x="66" y="83"/>
                    <a:pt x="67" y="82"/>
                    <a:pt x="68" y="82"/>
                  </a:cubicBezTo>
                  <a:cubicBezTo>
                    <a:pt x="70" y="80"/>
                    <a:pt x="71" y="79"/>
                    <a:pt x="72" y="78"/>
                  </a:cubicBezTo>
                  <a:cubicBezTo>
                    <a:pt x="72" y="78"/>
                    <a:pt x="73" y="77"/>
                    <a:pt x="73" y="77"/>
                  </a:cubicBezTo>
                  <a:cubicBezTo>
                    <a:pt x="73" y="75"/>
                    <a:pt x="75" y="74"/>
                    <a:pt x="77" y="74"/>
                  </a:cubicBezTo>
                  <a:cubicBezTo>
                    <a:pt x="78" y="69"/>
                    <a:pt x="83" y="68"/>
                    <a:pt x="85" y="64"/>
                  </a:cubicBezTo>
                  <a:cubicBezTo>
                    <a:pt x="80" y="67"/>
                    <a:pt x="76" y="70"/>
                    <a:pt x="72" y="74"/>
                  </a:cubicBezTo>
                  <a:close/>
                  <a:moveTo>
                    <a:pt x="94" y="71"/>
                  </a:moveTo>
                  <a:cubicBezTo>
                    <a:pt x="96" y="72"/>
                    <a:pt x="97" y="69"/>
                    <a:pt x="100" y="70"/>
                  </a:cubicBezTo>
                  <a:cubicBezTo>
                    <a:pt x="100" y="68"/>
                    <a:pt x="103" y="68"/>
                    <a:pt x="103" y="66"/>
                  </a:cubicBezTo>
                  <a:cubicBezTo>
                    <a:pt x="100" y="68"/>
                    <a:pt x="97" y="69"/>
                    <a:pt x="94" y="71"/>
                  </a:cubicBezTo>
                  <a:close/>
                  <a:moveTo>
                    <a:pt x="126" y="69"/>
                  </a:moveTo>
                  <a:cubicBezTo>
                    <a:pt x="127" y="69"/>
                    <a:pt x="127" y="68"/>
                    <a:pt x="128" y="68"/>
                  </a:cubicBezTo>
                  <a:cubicBezTo>
                    <a:pt x="128" y="68"/>
                    <a:pt x="128" y="68"/>
                    <a:pt x="128" y="68"/>
                  </a:cubicBezTo>
                  <a:cubicBezTo>
                    <a:pt x="128" y="68"/>
                    <a:pt x="128" y="67"/>
                    <a:pt x="128" y="67"/>
                  </a:cubicBezTo>
                  <a:cubicBezTo>
                    <a:pt x="128" y="68"/>
                    <a:pt x="126" y="68"/>
                    <a:pt x="126" y="69"/>
                  </a:cubicBezTo>
                  <a:close/>
                  <a:moveTo>
                    <a:pt x="150" y="69"/>
                  </a:moveTo>
                  <a:cubicBezTo>
                    <a:pt x="151" y="69"/>
                    <a:pt x="151" y="69"/>
                    <a:pt x="152" y="69"/>
                  </a:cubicBezTo>
                  <a:cubicBezTo>
                    <a:pt x="152" y="68"/>
                    <a:pt x="153" y="68"/>
                    <a:pt x="153" y="68"/>
                  </a:cubicBezTo>
                  <a:cubicBezTo>
                    <a:pt x="154" y="68"/>
                    <a:pt x="155" y="68"/>
                    <a:pt x="154" y="68"/>
                  </a:cubicBezTo>
                  <a:cubicBezTo>
                    <a:pt x="149" y="68"/>
                    <a:pt x="146" y="67"/>
                    <a:pt x="143" y="70"/>
                  </a:cubicBezTo>
                  <a:cubicBezTo>
                    <a:pt x="145" y="69"/>
                    <a:pt x="147" y="69"/>
                    <a:pt x="150" y="70"/>
                  </a:cubicBezTo>
                  <a:cubicBezTo>
                    <a:pt x="150" y="69"/>
                    <a:pt x="150" y="69"/>
                    <a:pt x="150" y="69"/>
                  </a:cubicBezTo>
                  <a:close/>
                  <a:moveTo>
                    <a:pt x="88" y="70"/>
                  </a:moveTo>
                  <a:cubicBezTo>
                    <a:pt x="89" y="70"/>
                    <a:pt x="88" y="69"/>
                    <a:pt x="89" y="70"/>
                  </a:cubicBezTo>
                  <a:cubicBezTo>
                    <a:pt x="90" y="68"/>
                    <a:pt x="87" y="68"/>
                    <a:pt x="88" y="70"/>
                  </a:cubicBezTo>
                  <a:close/>
                  <a:moveTo>
                    <a:pt x="208" y="78"/>
                  </a:moveTo>
                  <a:cubicBezTo>
                    <a:pt x="211" y="78"/>
                    <a:pt x="212" y="79"/>
                    <a:pt x="213" y="79"/>
                  </a:cubicBezTo>
                  <a:cubicBezTo>
                    <a:pt x="213" y="79"/>
                    <a:pt x="212" y="79"/>
                    <a:pt x="212" y="78"/>
                  </a:cubicBezTo>
                  <a:cubicBezTo>
                    <a:pt x="211" y="78"/>
                    <a:pt x="211" y="77"/>
                    <a:pt x="211" y="77"/>
                  </a:cubicBezTo>
                  <a:cubicBezTo>
                    <a:pt x="205" y="74"/>
                    <a:pt x="198" y="68"/>
                    <a:pt x="191" y="69"/>
                  </a:cubicBezTo>
                  <a:cubicBezTo>
                    <a:pt x="197" y="72"/>
                    <a:pt x="202" y="75"/>
                    <a:pt x="208" y="78"/>
                  </a:cubicBezTo>
                  <a:close/>
                  <a:moveTo>
                    <a:pt x="300" y="71"/>
                  </a:moveTo>
                  <a:cubicBezTo>
                    <a:pt x="300" y="70"/>
                    <a:pt x="300" y="70"/>
                    <a:pt x="300" y="69"/>
                  </a:cubicBezTo>
                  <a:cubicBezTo>
                    <a:pt x="299" y="69"/>
                    <a:pt x="299" y="69"/>
                    <a:pt x="299" y="69"/>
                  </a:cubicBezTo>
                  <a:cubicBezTo>
                    <a:pt x="299" y="70"/>
                    <a:pt x="299" y="70"/>
                    <a:pt x="300" y="71"/>
                  </a:cubicBezTo>
                  <a:close/>
                  <a:moveTo>
                    <a:pt x="266" y="71"/>
                  </a:moveTo>
                  <a:cubicBezTo>
                    <a:pt x="267" y="71"/>
                    <a:pt x="268" y="74"/>
                    <a:pt x="270" y="75"/>
                  </a:cubicBezTo>
                  <a:cubicBezTo>
                    <a:pt x="270" y="74"/>
                    <a:pt x="270" y="74"/>
                    <a:pt x="270" y="73"/>
                  </a:cubicBezTo>
                  <a:cubicBezTo>
                    <a:pt x="269" y="73"/>
                    <a:pt x="269" y="73"/>
                    <a:pt x="268" y="73"/>
                  </a:cubicBezTo>
                  <a:cubicBezTo>
                    <a:pt x="268" y="72"/>
                    <a:pt x="270" y="71"/>
                    <a:pt x="268" y="71"/>
                  </a:cubicBezTo>
                  <a:cubicBezTo>
                    <a:pt x="268" y="73"/>
                    <a:pt x="266" y="69"/>
                    <a:pt x="264" y="70"/>
                  </a:cubicBezTo>
                  <a:cubicBezTo>
                    <a:pt x="265" y="70"/>
                    <a:pt x="265" y="71"/>
                    <a:pt x="266" y="71"/>
                  </a:cubicBezTo>
                  <a:close/>
                  <a:moveTo>
                    <a:pt x="82" y="73"/>
                  </a:moveTo>
                  <a:cubicBezTo>
                    <a:pt x="81" y="74"/>
                    <a:pt x="81" y="75"/>
                    <a:pt x="79" y="76"/>
                  </a:cubicBezTo>
                  <a:cubicBezTo>
                    <a:pt x="79" y="78"/>
                    <a:pt x="77" y="79"/>
                    <a:pt x="76" y="81"/>
                  </a:cubicBezTo>
                  <a:cubicBezTo>
                    <a:pt x="76" y="83"/>
                    <a:pt x="72" y="84"/>
                    <a:pt x="74" y="85"/>
                  </a:cubicBezTo>
                  <a:cubicBezTo>
                    <a:pt x="77" y="80"/>
                    <a:pt x="84" y="77"/>
                    <a:pt x="86" y="70"/>
                  </a:cubicBezTo>
                  <a:cubicBezTo>
                    <a:pt x="85" y="71"/>
                    <a:pt x="84" y="72"/>
                    <a:pt x="82" y="73"/>
                  </a:cubicBezTo>
                  <a:close/>
                  <a:moveTo>
                    <a:pt x="247" y="73"/>
                  </a:moveTo>
                  <a:cubicBezTo>
                    <a:pt x="245" y="73"/>
                    <a:pt x="245" y="71"/>
                    <a:pt x="243" y="70"/>
                  </a:cubicBezTo>
                  <a:cubicBezTo>
                    <a:pt x="244" y="72"/>
                    <a:pt x="246" y="74"/>
                    <a:pt x="247" y="73"/>
                  </a:cubicBezTo>
                  <a:close/>
                  <a:moveTo>
                    <a:pt x="101" y="74"/>
                  </a:moveTo>
                  <a:cubicBezTo>
                    <a:pt x="102" y="73"/>
                    <a:pt x="104" y="72"/>
                    <a:pt x="104" y="71"/>
                  </a:cubicBezTo>
                  <a:cubicBezTo>
                    <a:pt x="103" y="72"/>
                    <a:pt x="102" y="73"/>
                    <a:pt x="101" y="74"/>
                  </a:cubicBezTo>
                  <a:close/>
                  <a:moveTo>
                    <a:pt x="187" y="75"/>
                  </a:moveTo>
                  <a:cubicBezTo>
                    <a:pt x="183" y="74"/>
                    <a:pt x="177" y="72"/>
                    <a:pt x="173" y="72"/>
                  </a:cubicBezTo>
                  <a:cubicBezTo>
                    <a:pt x="171" y="72"/>
                    <a:pt x="167" y="71"/>
                    <a:pt x="163" y="71"/>
                  </a:cubicBezTo>
                  <a:cubicBezTo>
                    <a:pt x="161" y="71"/>
                    <a:pt x="158" y="71"/>
                    <a:pt x="156" y="73"/>
                  </a:cubicBezTo>
                  <a:cubicBezTo>
                    <a:pt x="163" y="74"/>
                    <a:pt x="170" y="76"/>
                    <a:pt x="177" y="78"/>
                  </a:cubicBezTo>
                  <a:cubicBezTo>
                    <a:pt x="180" y="79"/>
                    <a:pt x="182" y="81"/>
                    <a:pt x="185" y="81"/>
                  </a:cubicBezTo>
                  <a:cubicBezTo>
                    <a:pt x="190" y="81"/>
                    <a:pt x="194" y="80"/>
                    <a:pt x="199" y="80"/>
                  </a:cubicBezTo>
                  <a:cubicBezTo>
                    <a:pt x="196" y="77"/>
                    <a:pt x="192" y="76"/>
                    <a:pt x="187" y="75"/>
                  </a:cubicBezTo>
                  <a:close/>
                  <a:moveTo>
                    <a:pt x="49" y="78"/>
                  </a:moveTo>
                  <a:cubicBezTo>
                    <a:pt x="50" y="76"/>
                    <a:pt x="52" y="75"/>
                    <a:pt x="52" y="73"/>
                  </a:cubicBezTo>
                  <a:cubicBezTo>
                    <a:pt x="51" y="74"/>
                    <a:pt x="50" y="76"/>
                    <a:pt x="49" y="78"/>
                  </a:cubicBezTo>
                  <a:close/>
                  <a:moveTo>
                    <a:pt x="324" y="112"/>
                  </a:moveTo>
                  <a:cubicBezTo>
                    <a:pt x="328" y="116"/>
                    <a:pt x="331" y="124"/>
                    <a:pt x="334" y="129"/>
                  </a:cubicBezTo>
                  <a:cubicBezTo>
                    <a:pt x="335" y="132"/>
                    <a:pt x="337" y="135"/>
                    <a:pt x="338" y="138"/>
                  </a:cubicBezTo>
                  <a:cubicBezTo>
                    <a:pt x="342" y="148"/>
                    <a:pt x="345" y="159"/>
                    <a:pt x="348" y="169"/>
                  </a:cubicBezTo>
                  <a:cubicBezTo>
                    <a:pt x="346" y="155"/>
                    <a:pt x="342" y="143"/>
                    <a:pt x="338" y="131"/>
                  </a:cubicBezTo>
                  <a:cubicBezTo>
                    <a:pt x="327" y="110"/>
                    <a:pt x="318" y="89"/>
                    <a:pt x="302" y="73"/>
                  </a:cubicBezTo>
                  <a:cubicBezTo>
                    <a:pt x="309" y="85"/>
                    <a:pt x="319" y="97"/>
                    <a:pt x="324" y="112"/>
                  </a:cubicBezTo>
                  <a:close/>
                  <a:moveTo>
                    <a:pt x="136" y="76"/>
                  </a:moveTo>
                  <a:cubicBezTo>
                    <a:pt x="138" y="76"/>
                    <a:pt x="139" y="74"/>
                    <a:pt x="141" y="73"/>
                  </a:cubicBezTo>
                  <a:cubicBezTo>
                    <a:pt x="138" y="72"/>
                    <a:pt x="137" y="75"/>
                    <a:pt x="136" y="76"/>
                  </a:cubicBezTo>
                  <a:close/>
                  <a:moveTo>
                    <a:pt x="132" y="74"/>
                  </a:moveTo>
                  <a:cubicBezTo>
                    <a:pt x="131" y="77"/>
                    <a:pt x="127" y="78"/>
                    <a:pt x="125" y="80"/>
                  </a:cubicBezTo>
                  <a:cubicBezTo>
                    <a:pt x="125" y="81"/>
                    <a:pt x="123" y="82"/>
                    <a:pt x="124" y="83"/>
                  </a:cubicBezTo>
                  <a:cubicBezTo>
                    <a:pt x="124" y="83"/>
                    <a:pt x="124" y="83"/>
                    <a:pt x="125" y="83"/>
                  </a:cubicBezTo>
                  <a:cubicBezTo>
                    <a:pt x="125" y="82"/>
                    <a:pt x="127" y="82"/>
                    <a:pt x="129" y="82"/>
                  </a:cubicBezTo>
                  <a:cubicBezTo>
                    <a:pt x="130" y="78"/>
                    <a:pt x="133" y="77"/>
                    <a:pt x="135" y="73"/>
                  </a:cubicBezTo>
                  <a:cubicBezTo>
                    <a:pt x="134" y="73"/>
                    <a:pt x="133" y="74"/>
                    <a:pt x="132" y="74"/>
                  </a:cubicBezTo>
                  <a:close/>
                  <a:moveTo>
                    <a:pt x="263" y="83"/>
                  </a:moveTo>
                  <a:cubicBezTo>
                    <a:pt x="261" y="80"/>
                    <a:pt x="256" y="78"/>
                    <a:pt x="255" y="74"/>
                  </a:cubicBezTo>
                  <a:cubicBezTo>
                    <a:pt x="253" y="74"/>
                    <a:pt x="253" y="74"/>
                    <a:pt x="251" y="73"/>
                  </a:cubicBezTo>
                  <a:cubicBezTo>
                    <a:pt x="252" y="76"/>
                    <a:pt x="255" y="76"/>
                    <a:pt x="255" y="79"/>
                  </a:cubicBezTo>
                  <a:cubicBezTo>
                    <a:pt x="255" y="79"/>
                    <a:pt x="255" y="78"/>
                    <a:pt x="256" y="78"/>
                  </a:cubicBezTo>
                  <a:cubicBezTo>
                    <a:pt x="258" y="80"/>
                    <a:pt x="260" y="83"/>
                    <a:pt x="263" y="83"/>
                  </a:cubicBezTo>
                  <a:close/>
                  <a:moveTo>
                    <a:pt x="151" y="75"/>
                  </a:moveTo>
                  <a:cubicBezTo>
                    <a:pt x="147" y="75"/>
                    <a:pt x="145" y="79"/>
                    <a:pt x="142" y="80"/>
                  </a:cubicBezTo>
                  <a:cubicBezTo>
                    <a:pt x="150" y="82"/>
                    <a:pt x="157" y="79"/>
                    <a:pt x="167" y="78"/>
                  </a:cubicBezTo>
                  <a:cubicBezTo>
                    <a:pt x="161" y="78"/>
                    <a:pt x="156" y="74"/>
                    <a:pt x="151" y="75"/>
                  </a:cubicBezTo>
                  <a:close/>
                  <a:moveTo>
                    <a:pt x="275" y="78"/>
                  </a:moveTo>
                  <a:cubicBezTo>
                    <a:pt x="274" y="78"/>
                    <a:pt x="274" y="77"/>
                    <a:pt x="274" y="77"/>
                  </a:cubicBezTo>
                  <a:cubicBezTo>
                    <a:pt x="273" y="77"/>
                    <a:pt x="273" y="76"/>
                    <a:pt x="272" y="77"/>
                  </a:cubicBezTo>
                  <a:cubicBezTo>
                    <a:pt x="273" y="77"/>
                    <a:pt x="274" y="79"/>
                    <a:pt x="275" y="78"/>
                  </a:cubicBezTo>
                  <a:close/>
                  <a:moveTo>
                    <a:pt x="227" y="80"/>
                  </a:moveTo>
                  <a:cubicBezTo>
                    <a:pt x="227" y="79"/>
                    <a:pt x="225" y="78"/>
                    <a:pt x="225" y="78"/>
                  </a:cubicBezTo>
                  <a:cubicBezTo>
                    <a:pt x="225" y="79"/>
                    <a:pt x="226" y="80"/>
                    <a:pt x="227" y="80"/>
                  </a:cubicBezTo>
                  <a:close/>
                  <a:moveTo>
                    <a:pt x="73" y="80"/>
                  </a:moveTo>
                  <a:cubicBezTo>
                    <a:pt x="74" y="80"/>
                    <a:pt x="75" y="79"/>
                    <a:pt x="75" y="78"/>
                  </a:cubicBezTo>
                  <a:cubicBezTo>
                    <a:pt x="74" y="79"/>
                    <a:pt x="73" y="79"/>
                    <a:pt x="73" y="80"/>
                  </a:cubicBezTo>
                  <a:close/>
                  <a:moveTo>
                    <a:pt x="106" y="86"/>
                  </a:moveTo>
                  <a:cubicBezTo>
                    <a:pt x="108" y="85"/>
                    <a:pt x="112" y="83"/>
                    <a:pt x="112" y="80"/>
                  </a:cubicBezTo>
                  <a:cubicBezTo>
                    <a:pt x="110" y="82"/>
                    <a:pt x="108" y="84"/>
                    <a:pt x="106" y="86"/>
                  </a:cubicBezTo>
                  <a:close/>
                  <a:moveTo>
                    <a:pt x="23" y="137"/>
                  </a:moveTo>
                  <a:cubicBezTo>
                    <a:pt x="26" y="134"/>
                    <a:pt x="27" y="128"/>
                    <a:pt x="31" y="125"/>
                  </a:cubicBezTo>
                  <a:cubicBezTo>
                    <a:pt x="31" y="124"/>
                    <a:pt x="32" y="124"/>
                    <a:pt x="33" y="123"/>
                  </a:cubicBezTo>
                  <a:cubicBezTo>
                    <a:pt x="34" y="122"/>
                    <a:pt x="33" y="121"/>
                    <a:pt x="34" y="120"/>
                  </a:cubicBezTo>
                  <a:cubicBezTo>
                    <a:pt x="37" y="114"/>
                    <a:pt x="40" y="107"/>
                    <a:pt x="44" y="102"/>
                  </a:cubicBezTo>
                  <a:cubicBezTo>
                    <a:pt x="46" y="93"/>
                    <a:pt x="47" y="88"/>
                    <a:pt x="50" y="81"/>
                  </a:cubicBezTo>
                  <a:cubicBezTo>
                    <a:pt x="50" y="81"/>
                    <a:pt x="50" y="80"/>
                    <a:pt x="49" y="80"/>
                  </a:cubicBezTo>
                  <a:cubicBezTo>
                    <a:pt x="36" y="95"/>
                    <a:pt x="27" y="114"/>
                    <a:pt x="23" y="137"/>
                  </a:cubicBezTo>
                  <a:close/>
                  <a:moveTo>
                    <a:pt x="162" y="82"/>
                  </a:moveTo>
                  <a:cubicBezTo>
                    <a:pt x="167" y="84"/>
                    <a:pt x="174" y="84"/>
                    <a:pt x="177" y="82"/>
                  </a:cubicBezTo>
                  <a:cubicBezTo>
                    <a:pt x="172" y="81"/>
                    <a:pt x="165" y="80"/>
                    <a:pt x="162" y="82"/>
                  </a:cubicBezTo>
                  <a:close/>
                  <a:moveTo>
                    <a:pt x="265" y="112"/>
                  </a:moveTo>
                  <a:cubicBezTo>
                    <a:pt x="266" y="114"/>
                    <a:pt x="266" y="116"/>
                    <a:pt x="268" y="116"/>
                  </a:cubicBezTo>
                  <a:cubicBezTo>
                    <a:pt x="265" y="109"/>
                    <a:pt x="261" y="103"/>
                    <a:pt x="255" y="98"/>
                  </a:cubicBezTo>
                  <a:cubicBezTo>
                    <a:pt x="251" y="92"/>
                    <a:pt x="246" y="86"/>
                    <a:pt x="240" y="81"/>
                  </a:cubicBezTo>
                  <a:cubicBezTo>
                    <a:pt x="248" y="91"/>
                    <a:pt x="257" y="102"/>
                    <a:pt x="265" y="112"/>
                  </a:cubicBezTo>
                  <a:close/>
                  <a:moveTo>
                    <a:pt x="67" y="89"/>
                  </a:moveTo>
                  <a:cubicBezTo>
                    <a:pt x="69" y="87"/>
                    <a:pt x="71" y="84"/>
                    <a:pt x="72" y="82"/>
                  </a:cubicBezTo>
                  <a:cubicBezTo>
                    <a:pt x="70" y="85"/>
                    <a:pt x="67" y="87"/>
                    <a:pt x="67" y="89"/>
                  </a:cubicBezTo>
                  <a:close/>
                  <a:moveTo>
                    <a:pt x="200" y="83"/>
                  </a:moveTo>
                  <a:cubicBezTo>
                    <a:pt x="197" y="83"/>
                    <a:pt x="190" y="83"/>
                    <a:pt x="191" y="83"/>
                  </a:cubicBezTo>
                  <a:cubicBezTo>
                    <a:pt x="196" y="86"/>
                    <a:pt x="201" y="89"/>
                    <a:pt x="207" y="91"/>
                  </a:cubicBezTo>
                  <a:cubicBezTo>
                    <a:pt x="210" y="94"/>
                    <a:pt x="214" y="97"/>
                    <a:pt x="217" y="98"/>
                  </a:cubicBezTo>
                  <a:cubicBezTo>
                    <a:pt x="212" y="92"/>
                    <a:pt x="206" y="86"/>
                    <a:pt x="200" y="82"/>
                  </a:cubicBezTo>
                  <a:cubicBezTo>
                    <a:pt x="201" y="82"/>
                    <a:pt x="201" y="83"/>
                    <a:pt x="200" y="83"/>
                  </a:cubicBezTo>
                  <a:close/>
                  <a:moveTo>
                    <a:pt x="46" y="103"/>
                  </a:moveTo>
                  <a:cubicBezTo>
                    <a:pt x="46" y="104"/>
                    <a:pt x="44" y="106"/>
                    <a:pt x="45" y="107"/>
                  </a:cubicBezTo>
                  <a:cubicBezTo>
                    <a:pt x="46" y="105"/>
                    <a:pt x="49" y="103"/>
                    <a:pt x="50" y="102"/>
                  </a:cubicBezTo>
                  <a:cubicBezTo>
                    <a:pt x="51" y="100"/>
                    <a:pt x="53" y="94"/>
                    <a:pt x="57" y="93"/>
                  </a:cubicBezTo>
                  <a:cubicBezTo>
                    <a:pt x="58" y="89"/>
                    <a:pt x="61" y="86"/>
                    <a:pt x="62" y="82"/>
                  </a:cubicBezTo>
                  <a:cubicBezTo>
                    <a:pt x="56" y="89"/>
                    <a:pt x="51" y="96"/>
                    <a:pt x="46" y="103"/>
                  </a:cubicBezTo>
                  <a:close/>
                  <a:moveTo>
                    <a:pt x="79" y="85"/>
                  </a:moveTo>
                  <a:cubicBezTo>
                    <a:pt x="79" y="87"/>
                    <a:pt x="80" y="86"/>
                    <a:pt x="80" y="87"/>
                  </a:cubicBezTo>
                  <a:cubicBezTo>
                    <a:pt x="81" y="85"/>
                    <a:pt x="84" y="85"/>
                    <a:pt x="83" y="83"/>
                  </a:cubicBezTo>
                  <a:cubicBezTo>
                    <a:pt x="82" y="84"/>
                    <a:pt x="81" y="85"/>
                    <a:pt x="79" y="85"/>
                  </a:cubicBezTo>
                  <a:close/>
                  <a:moveTo>
                    <a:pt x="133" y="85"/>
                  </a:moveTo>
                  <a:cubicBezTo>
                    <a:pt x="134" y="85"/>
                    <a:pt x="134" y="84"/>
                    <a:pt x="135" y="84"/>
                  </a:cubicBezTo>
                  <a:cubicBezTo>
                    <a:pt x="134" y="85"/>
                    <a:pt x="133" y="86"/>
                    <a:pt x="133" y="87"/>
                  </a:cubicBezTo>
                  <a:cubicBezTo>
                    <a:pt x="137" y="86"/>
                    <a:pt x="142" y="86"/>
                    <a:pt x="144" y="83"/>
                  </a:cubicBezTo>
                  <a:cubicBezTo>
                    <a:pt x="142" y="83"/>
                    <a:pt x="134" y="83"/>
                    <a:pt x="133" y="85"/>
                  </a:cubicBezTo>
                  <a:close/>
                  <a:moveTo>
                    <a:pt x="147" y="86"/>
                  </a:moveTo>
                  <a:cubicBezTo>
                    <a:pt x="153" y="86"/>
                    <a:pt x="157" y="86"/>
                    <a:pt x="162" y="85"/>
                  </a:cubicBezTo>
                  <a:cubicBezTo>
                    <a:pt x="156" y="84"/>
                    <a:pt x="150" y="82"/>
                    <a:pt x="147" y="86"/>
                  </a:cubicBezTo>
                  <a:close/>
                  <a:moveTo>
                    <a:pt x="176" y="86"/>
                  </a:moveTo>
                  <a:cubicBezTo>
                    <a:pt x="182" y="85"/>
                    <a:pt x="188" y="87"/>
                    <a:pt x="194" y="88"/>
                  </a:cubicBezTo>
                  <a:cubicBezTo>
                    <a:pt x="189" y="85"/>
                    <a:pt x="182" y="82"/>
                    <a:pt x="176" y="86"/>
                  </a:cubicBezTo>
                  <a:close/>
                  <a:moveTo>
                    <a:pt x="215" y="87"/>
                  </a:moveTo>
                  <a:cubicBezTo>
                    <a:pt x="223" y="95"/>
                    <a:pt x="232" y="103"/>
                    <a:pt x="238" y="114"/>
                  </a:cubicBezTo>
                  <a:cubicBezTo>
                    <a:pt x="240" y="115"/>
                    <a:pt x="241" y="117"/>
                    <a:pt x="243" y="118"/>
                  </a:cubicBezTo>
                  <a:cubicBezTo>
                    <a:pt x="244" y="120"/>
                    <a:pt x="246" y="122"/>
                    <a:pt x="248" y="123"/>
                  </a:cubicBezTo>
                  <a:cubicBezTo>
                    <a:pt x="242" y="109"/>
                    <a:pt x="232" y="99"/>
                    <a:pt x="222" y="90"/>
                  </a:cubicBezTo>
                  <a:cubicBezTo>
                    <a:pt x="219" y="89"/>
                    <a:pt x="217" y="85"/>
                    <a:pt x="213" y="85"/>
                  </a:cubicBezTo>
                  <a:cubicBezTo>
                    <a:pt x="213" y="86"/>
                    <a:pt x="214" y="86"/>
                    <a:pt x="215" y="87"/>
                  </a:cubicBezTo>
                  <a:close/>
                  <a:moveTo>
                    <a:pt x="126" y="87"/>
                  </a:moveTo>
                  <a:cubicBezTo>
                    <a:pt x="127" y="87"/>
                    <a:pt x="127" y="86"/>
                    <a:pt x="128" y="87"/>
                  </a:cubicBezTo>
                  <a:cubicBezTo>
                    <a:pt x="128" y="86"/>
                    <a:pt x="128" y="86"/>
                    <a:pt x="128" y="86"/>
                  </a:cubicBezTo>
                  <a:cubicBezTo>
                    <a:pt x="128" y="86"/>
                    <a:pt x="128" y="86"/>
                    <a:pt x="127" y="86"/>
                  </a:cubicBezTo>
                  <a:cubicBezTo>
                    <a:pt x="127" y="86"/>
                    <a:pt x="127" y="86"/>
                    <a:pt x="126" y="87"/>
                  </a:cubicBezTo>
                  <a:close/>
                  <a:moveTo>
                    <a:pt x="113" y="95"/>
                  </a:moveTo>
                  <a:cubicBezTo>
                    <a:pt x="114" y="94"/>
                    <a:pt x="114" y="95"/>
                    <a:pt x="115" y="95"/>
                  </a:cubicBezTo>
                  <a:cubicBezTo>
                    <a:pt x="116" y="93"/>
                    <a:pt x="118" y="91"/>
                    <a:pt x="120" y="90"/>
                  </a:cubicBezTo>
                  <a:cubicBezTo>
                    <a:pt x="120" y="88"/>
                    <a:pt x="123" y="87"/>
                    <a:pt x="122" y="86"/>
                  </a:cubicBezTo>
                  <a:cubicBezTo>
                    <a:pt x="117" y="87"/>
                    <a:pt x="116" y="91"/>
                    <a:pt x="113" y="95"/>
                  </a:cubicBezTo>
                  <a:close/>
                  <a:moveTo>
                    <a:pt x="175" y="88"/>
                  </a:moveTo>
                  <a:cubicBezTo>
                    <a:pt x="174" y="88"/>
                    <a:pt x="174" y="88"/>
                    <a:pt x="173" y="88"/>
                  </a:cubicBezTo>
                  <a:cubicBezTo>
                    <a:pt x="172" y="89"/>
                    <a:pt x="175" y="89"/>
                    <a:pt x="175" y="88"/>
                  </a:cubicBezTo>
                  <a:close/>
                  <a:moveTo>
                    <a:pt x="133" y="89"/>
                  </a:moveTo>
                  <a:cubicBezTo>
                    <a:pt x="132" y="90"/>
                    <a:pt x="130" y="90"/>
                    <a:pt x="129" y="90"/>
                  </a:cubicBezTo>
                  <a:cubicBezTo>
                    <a:pt x="126" y="91"/>
                    <a:pt x="126" y="92"/>
                    <a:pt x="125" y="94"/>
                  </a:cubicBezTo>
                  <a:cubicBezTo>
                    <a:pt x="124" y="95"/>
                    <a:pt x="122" y="95"/>
                    <a:pt x="124" y="95"/>
                  </a:cubicBezTo>
                  <a:cubicBezTo>
                    <a:pt x="126" y="95"/>
                    <a:pt x="132" y="92"/>
                    <a:pt x="136" y="89"/>
                  </a:cubicBezTo>
                  <a:cubicBezTo>
                    <a:pt x="135" y="89"/>
                    <a:pt x="134" y="89"/>
                    <a:pt x="133" y="89"/>
                  </a:cubicBezTo>
                  <a:close/>
                  <a:moveTo>
                    <a:pt x="215" y="91"/>
                  </a:moveTo>
                  <a:cubicBezTo>
                    <a:pt x="214" y="90"/>
                    <a:pt x="214" y="89"/>
                    <a:pt x="213" y="89"/>
                  </a:cubicBezTo>
                  <a:cubicBezTo>
                    <a:pt x="212" y="89"/>
                    <a:pt x="214" y="91"/>
                    <a:pt x="215" y="91"/>
                  </a:cubicBezTo>
                  <a:close/>
                  <a:moveTo>
                    <a:pt x="99" y="91"/>
                  </a:moveTo>
                  <a:cubicBezTo>
                    <a:pt x="100" y="91"/>
                    <a:pt x="101" y="90"/>
                    <a:pt x="101" y="89"/>
                  </a:cubicBezTo>
                  <a:cubicBezTo>
                    <a:pt x="100" y="89"/>
                    <a:pt x="100" y="91"/>
                    <a:pt x="99" y="91"/>
                  </a:cubicBezTo>
                  <a:close/>
                  <a:moveTo>
                    <a:pt x="109" y="92"/>
                  </a:moveTo>
                  <a:cubicBezTo>
                    <a:pt x="109" y="95"/>
                    <a:pt x="107" y="96"/>
                    <a:pt x="107" y="99"/>
                  </a:cubicBezTo>
                  <a:cubicBezTo>
                    <a:pt x="109" y="96"/>
                    <a:pt x="111" y="93"/>
                    <a:pt x="113" y="90"/>
                  </a:cubicBezTo>
                  <a:cubicBezTo>
                    <a:pt x="111" y="90"/>
                    <a:pt x="111" y="92"/>
                    <a:pt x="109" y="92"/>
                  </a:cubicBezTo>
                  <a:close/>
                  <a:moveTo>
                    <a:pt x="231" y="115"/>
                  </a:moveTo>
                  <a:cubicBezTo>
                    <a:pt x="226" y="107"/>
                    <a:pt x="216" y="102"/>
                    <a:pt x="208" y="96"/>
                  </a:cubicBezTo>
                  <a:cubicBezTo>
                    <a:pt x="201" y="95"/>
                    <a:pt x="197" y="91"/>
                    <a:pt x="190" y="91"/>
                  </a:cubicBezTo>
                  <a:cubicBezTo>
                    <a:pt x="204" y="98"/>
                    <a:pt x="219" y="105"/>
                    <a:pt x="231" y="115"/>
                  </a:cubicBezTo>
                  <a:close/>
                  <a:moveTo>
                    <a:pt x="176" y="92"/>
                  </a:moveTo>
                  <a:cubicBezTo>
                    <a:pt x="180" y="94"/>
                    <a:pt x="186" y="95"/>
                    <a:pt x="189" y="96"/>
                  </a:cubicBezTo>
                  <a:cubicBezTo>
                    <a:pt x="186" y="94"/>
                    <a:pt x="180" y="91"/>
                    <a:pt x="176" y="92"/>
                  </a:cubicBezTo>
                  <a:close/>
                  <a:moveTo>
                    <a:pt x="72" y="98"/>
                  </a:moveTo>
                  <a:cubicBezTo>
                    <a:pt x="73" y="96"/>
                    <a:pt x="76" y="94"/>
                    <a:pt x="75" y="92"/>
                  </a:cubicBezTo>
                  <a:cubicBezTo>
                    <a:pt x="74" y="94"/>
                    <a:pt x="72" y="96"/>
                    <a:pt x="72" y="98"/>
                  </a:cubicBezTo>
                  <a:close/>
                  <a:moveTo>
                    <a:pt x="176" y="95"/>
                  </a:moveTo>
                  <a:cubicBezTo>
                    <a:pt x="170" y="94"/>
                    <a:pt x="164" y="92"/>
                    <a:pt x="158" y="92"/>
                  </a:cubicBezTo>
                  <a:cubicBezTo>
                    <a:pt x="153" y="92"/>
                    <a:pt x="149" y="94"/>
                    <a:pt x="145" y="97"/>
                  </a:cubicBezTo>
                  <a:cubicBezTo>
                    <a:pt x="150" y="97"/>
                    <a:pt x="155" y="100"/>
                    <a:pt x="160" y="101"/>
                  </a:cubicBezTo>
                  <a:cubicBezTo>
                    <a:pt x="160" y="101"/>
                    <a:pt x="161" y="100"/>
                    <a:pt x="162" y="100"/>
                  </a:cubicBezTo>
                  <a:cubicBezTo>
                    <a:pt x="163" y="100"/>
                    <a:pt x="163" y="101"/>
                    <a:pt x="164" y="101"/>
                  </a:cubicBezTo>
                  <a:cubicBezTo>
                    <a:pt x="168" y="101"/>
                    <a:pt x="172" y="102"/>
                    <a:pt x="175" y="104"/>
                  </a:cubicBezTo>
                  <a:cubicBezTo>
                    <a:pt x="178" y="103"/>
                    <a:pt x="182" y="107"/>
                    <a:pt x="185" y="106"/>
                  </a:cubicBezTo>
                  <a:cubicBezTo>
                    <a:pt x="186" y="107"/>
                    <a:pt x="187" y="107"/>
                    <a:pt x="188" y="108"/>
                  </a:cubicBezTo>
                  <a:cubicBezTo>
                    <a:pt x="190" y="108"/>
                    <a:pt x="195" y="109"/>
                    <a:pt x="198" y="109"/>
                  </a:cubicBezTo>
                  <a:cubicBezTo>
                    <a:pt x="191" y="104"/>
                    <a:pt x="184" y="99"/>
                    <a:pt x="176" y="95"/>
                  </a:cubicBezTo>
                  <a:close/>
                  <a:moveTo>
                    <a:pt x="51" y="94"/>
                  </a:moveTo>
                  <a:cubicBezTo>
                    <a:pt x="51" y="94"/>
                    <a:pt x="53" y="93"/>
                    <a:pt x="52" y="92"/>
                  </a:cubicBezTo>
                  <a:cubicBezTo>
                    <a:pt x="52" y="93"/>
                    <a:pt x="50" y="94"/>
                    <a:pt x="51" y="94"/>
                  </a:cubicBezTo>
                  <a:close/>
                  <a:moveTo>
                    <a:pt x="56" y="104"/>
                  </a:moveTo>
                  <a:cubicBezTo>
                    <a:pt x="58" y="100"/>
                    <a:pt x="63" y="96"/>
                    <a:pt x="65" y="92"/>
                  </a:cubicBezTo>
                  <a:cubicBezTo>
                    <a:pt x="61" y="95"/>
                    <a:pt x="57" y="99"/>
                    <a:pt x="56" y="104"/>
                  </a:cubicBezTo>
                  <a:close/>
                  <a:moveTo>
                    <a:pt x="119" y="95"/>
                  </a:moveTo>
                  <a:cubicBezTo>
                    <a:pt x="119" y="95"/>
                    <a:pt x="120" y="95"/>
                    <a:pt x="120" y="95"/>
                  </a:cubicBezTo>
                  <a:cubicBezTo>
                    <a:pt x="120" y="94"/>
                    <a:pt x="121" y="94"/>
                    <a:pt x="121" y="93"/>
                  </a:cubicBezTo>
                  <a:cubicBezTo>
                    <a:pt x="120" y="94"/>
                    <a:pt x="119" y="94"/>
                    <a:pt x="119" y="95"/>
                  </a:cubicBezTo>
                  <a:close/>
                  <a:moveTo>
                    <a:pt x="73" y="102"/>
                  </a:moveTo>
                  <a:cubicBezTo>
                    <a:pt x="75" y="100"/>
                    <a:pt x="78" y="96"/>
                    <a:pt x="77" y="94"/>
                  </a:cubicBezTo>
                  <a:cubicBezTo>
                    <a:pt x="77" y="98"/>
                    <a:pt x="73" y="98"/>
                    <a:pt x="73" y="102"/>
                  </a:cubicBezTo>
                  <a:close/>
                  <a:moveTo>
                    <a:pt x="133" y="96"/>
                  </a:moveTo>
                  <a:cubicBezTo>
                    <a:pt x="135" y="97"/>
                    <a:pt x="138" y="96"/>
                    <a:pt x="139" y="95"/>
                  </a:cubicBezTo>
                  <a:cubicBezTo>
                    <a:pt x="136" y="95"/>
                    <a:pt x="135" y="95"/>
                    <a:pt x="133" y="96"/>
                  </a:cubicBezTo>
                  <a:close/>
                  <a:moveTo>
                    <a:pt x="292" y="103"/>
                  </a:moveTo>
                  <a:cubicBezTo>
                    <a:pt x="291" y="100"/>
                    <a:pt x="287" y="98"/>
                    <a:pt x="286" y="96"/>
                  </a:cubicBezTo>
                  <a:cubicBezTo>
                    <a:pt x="287" y="99"/>
                    <a:pt x="290" y="101"/>
                    <a:pt x="292" y="103"/>
                  </a:cubicBezTo>
                  <a:close/>
                  <a:moveTo>
                    <a:pt x="96" y="102"/>
                  </a:moveTo>
                  <a:cubicBezTo>
                    <a:pt x="95" y="107"/>
                    <a:pt x="92" y="109"/>
                    <a:pt x="91" y="113"/>
                  </a:cubicBezTo>
                  <a:cubicBezTo>
                    <a:pt x="96" y="108"/>
                    <a:pt x="99" y="102"/>
                    <a:pt x="103" y="96"/>
                  </a:cubicBezTo>
                  <a:cubicBezTo>
                    <a:pt x="100" y="98"/>
                    <a:pt x="98" y="100"/>
                    <a:pt x="96" y="102"/>
                  </a:cubicBezTo>
                  <a:cubicBezTo>
                    <a:pt x="97" y="102"/>
                    <a:pt x="97" y="101"/>
                    <a:pt x="97" y="102"/>
                  </a:cubicBezTo>
                  <a:cubicBezTo>
                    <a:pt x="97" y="102"/>
                    <a:pt x="97" y="103"/>
                    <a:pt x="96" y="102"/>
                  </a:cubicBezTo>
                  <a:close/>
                  <a:moveTo>
                    <a:pt x="283" y="120"/>
                  </a:moveTo>
                  <a:cubicBezTo>
                    <a:pt x="281" y="119"/>
                    <a:pt x="282" y="118"/>
                    <a:pt x="281" y="116"/>
                  </a:cubicBezTo>
                  <a:cubicBezTo>
                    <a:pt x="279" y="113"/>
                    <a:pt x="275" y="111"/>
                    <a:pt x="273" y="108"/>
                  </a:cubicBezTo>
                  <a:cubicBezTo>
                    <a:pt x="270" y="104"/>
                    <a:pt x="268" y="99"/>
                    <a:pt x="265" y="97"/>
                  </a:cubicBezTo>
                  <a:cubicBezTo>
                    <a:pt x="274" y="110"/>
                    <a:pt x="284" y="123"/>
                    <a:pt x="293" y="136"/>
                  </a:cubicBezTo>
                  <a:cubicBezTo>
                    <a:pt x="290" y="130"/>
                    <a:pt x="286" y="125"/>
                    <a:pt x="283" y="120"/>
                  </a:cubicBezTo>
                  <a:close/>
                  <a:moveTo>
                    <a:pt x="325" y="102"/>
                  </a:moveTo>
                  <a:cubicBezTo>
                    <a:pt x="329" y="107"/>
                    <a:pt x="331" y="113"/>
                    <a:pt x="334" y="119"/>
                  </a:cubicBezTo>
                  <a:cubicBezTo>
                    <a:pt x="343" y="136"/>
                    <a:pt x="349" y="156"/>
                    <a:pt x="352" y="179"/>
                  </a:cubicBezTo>
                  <a:cubicBezTo>
                    <a:pt x="356" y="158"/>
                    <a:pt x="348" y="140"/>
                    <a:pt x="342" y="126"/>
                  </a:cubicBezTo>
                  <a:cubicBezTo>
                    <a:pt x="337" y="116"/>
                    <a:pt x="330" y="107"/>
                    <a:pt x="324" y="98"/>
                  </a:cubicBezTo>
                  <a:cubicBezTo>
                    <a:pt x="323" y="98"/>
                    <a:pt x="323" y="97"/>
                    <a:pt x="323" y="97"/>
                  </a:cubicBezTo>
                  <a:cubicBezTo>
                    <a:pt x="323" y="99"/>
                    <a:pt x="325" y="100"/>
                    <a:pt x="325" y="102"/>
                  </a:cubicBezTo>
                  <a:close/>
                  <a:moveTo>
                    <a:pt x="216" y="111"/>
                  </a:moveTo>
                  <a:cubicBezTo>
                    <a:pt x="224" y="117"/>
                    <a:pt x="230" y="125"/>
                    <a:pt x="235" y="133"/>
                  </a:cubicBezTo>
                  <a:cubicBezTo>
                    <a:pt x="237" y="136"/>
                    <a:pt x="238" y="139"/>
                    <a:pt x="241" y="141"/>
                  </a:cubicBezTo>
                  <a:cubicBezTo>
                    <a:pt x="239" y="129"/>
                    <a:pt x="231" y="124"/>
                    <a:pt x="225" y="116"/>
                  </a:cubicBezTo>
                  <a:cubicBezTo>
                    <a:pt x="218" y="111"/>
                    <a:pt x="212" y="105"/>
                    <a:pt x="204" y="102"/>
                  </a:cubicBezTo>
                  <a:cubicBezTo>
                    <a:pt x="202" y="100"/>
                    <a:pt x="199" y="99"/>
                    <a:pt x="198" y="98"/>
                  </a:cubicBezTo>
                  <a:cubicBezTo>
                    <a:pt x="204" y="103"/>
                    <a:pt x="210" y="107"/>
                    <a:pt x="216" y="111"/>
                  </a:cubicBezTo>
                  <a:close/>
                  <a:moveTo>
                    <a:pt x="126" y="103"/>
                  </a:moveTo>
                  <a:cubicBezTo>
                    <a:pt x="129" y="102"/>
                    <a:pt x="131" y="101"/>
                    <a:pt x="133" y="99"/>
                  </a:cubicBezTo>
                  <a:cubicBezTo>
                    <a:pt x="129" y="99"/>
                    <a:pt x="127" y="100"/>
                    <a:pt x="126" y="103"/>
                  </a:cubicBezTo>
                  <a:close/>
                  <a:moveTo>
                    <a:pt x="142" y="100"/>
                  </a:moveTo>
                  <a:cubicBezTo>
                    <a:pt x="142" y="99"/>
                    <a:pt x="140" y="99"/>
                    <a:pt x="140" y="99"/>
                  </a:cubicBezTo>
                  <a:cubicBezTo>
                    <a:pt x="141" y="100"/>
                    <a:pt x="141" y="99"/>
                    <a:pt x="142" y="100"/>
                  </a:cubicBezTo>
                  <a:close/>
                  <a:moveTo>
                    <a:pt x="285" y="105"/>
                  </a:moveTo>
                  <a:cubicBezTo>
                    <a:pt x="284" y="104"/>
                    <a:pt x="284" y="102"/>
                    <a:pt x="282" y="101"/>
                  </a:cubicBezTo>
                  <a:cubicBezTo>
                    <a:pt x="282" y="101"/>
                    <a:pt x="280" y="98"/>
                    <a:pt x="280" y="100"/>
                  </a:cubicBezTo>
                  <a:cubicBezTo>
                    <a:pt x="282" y="101"/>
                    <a:pt x="284" y="105"/>
                    <a:pt x="285" y="105"/>
                  </a:cubicBezTo>
                  <a:close/>
                  <a:moveTo>
                    <a:pt x="109" y="102"/>
                  </a:moveTo>
                  <a:cubicBezTo>
                    <a:pt x="110" y="101"/>
                    <a:pt x="111" y="101"/>
                    <a:pt x="112" y="99"/>
                  </a:cubicBezTo>
                  <a:cubicBezTo>
                    <a:pt x="110" y="100"/>
                    <a:pt x="109" y="101"/>
                    <a:pt x="109" y="102"/>
                  </a:cubicBezTo>
                  <a:close/>
                  <a:moveTo>
                    <a:pt x="59" y="114"/>
                  </a:moveTo>
                  <a:cubicBezTo>
                    <a:pt x="65" y="112"/>
                    <a:pt x="64" y="104"/>
                    <a:pt x="68" y="100"/>
                  </a:cubicBezTo>
                  <a:cubicBezTo>
                    <a:pt x="68" y="100"/>
                    <a:pt x="68" y="99"/>
                    <a:pt x="67" y="100"/>
                  </a:cubicBezTo>
                  <a:cubicBezTo>
                    <a:pt x="63" y="103"/>
                    <a:pt x="62" y="109"/>
                    <a:pt x="59" y="114"/>
                  </a:cubicBezTo>
                  <a:close/>
                  <a:moveTo>
                    <a:pt x="277" y="101"/>
                  </a:moveTo>
                  <a:cubicBezTo>
                    <a:pt x="277" y="101"/>
                    <a:pt x="277" y="100"/>
                    <a:pt x="276" y="100"/>
                  </a:cubicBezTo>
                  <a:cubicBezTo>
                    <a:pt x="276" y="100"/>
                    <a:pt x="276" y="100"/>
                    <a:pt x="276" y="100"/>
                  </a:cubicBezTo>
                  <a:cubicBezTo>
                    <a:pt x="276" y="100"/>
                    <a:pt x="276" y="101"/>
                    <a:pt x="277" y="101"/>
                  </a:cubicBezTo>
                  <a:close/>
                  <a:moveTo>
                    <a:pt x="119" y="103"/>
                  </a:moveTo>
                  <a:cubicBezTo>
                    <a:pt x="122" y="104"/>
                    <a:pt x="124" y="101"/>
                    <a:pt x="124" y="101"/>
                  </a:cubicBezTo>
                  <a:cubicBezTo>
                    <a:pt x="122" y="102"/>
                    <a:pt x="120" y="102"/>
                    <a:pt x="119" y="103"/>
                  </a:cubicBezTo>
                  <a:close/>
                  <a:moveTo>
                    <a:pt x="75" y="104"/>
                  </a:moveTo>
                  <a:cubicBezTo>
                    <a:pt x="75" y="104"/>
                    <a:pt x="76" y="104"/>
                    <a:pt x="76" y="104"/>
                  </a:cubicBezTo>
                  <a:cubicBezTo>
                    <a:pt x="76" y="105"/>
                    <a:pt x="75" y="105"/>
                    <a:pt x="76" y="105"/>
                  </a:cubicBezTo>
                  <a:cubicBezTo>
                    <a:pt x="76" y="104"/>
                    <a:pt x="78" y="102"/>
                    <a:pt x="78" y="101"/>
                  </a:cubicBezTo>
                  <a:cubicBezTo>
                    <a:pt x="77" y="102"/>
                    <a:pt x="76" y="104"/>
                    <a:pt x="75" y="104"/>
                  </a:cubicBezTo>
                  <a:close/>
                  <a:moveTo>
                    <a:pt x="88" y="103"/>
                  </a:moveTo>
                  <a:cubicBezTo>
                    <a:pt x="89" y="103"/>
                    <a:pt x="89" y="104"/>
                    <a:pt x="89" y="104"/>
                  </a:cubicBezTo>
                  <a:cubicBezTo>
                    <a:pt x="89" y="103"/>
                    <a:pt x="90" y="103"/>
                    <a:pt x="90" y="102"/>
                  </a:cubicBezTo>
                  <a:cubicBezTo>
                    <a:pt x="89" y="102"/>
                    <a:pt x="89" y="103"/>
                    <a:pt x="88" y="103"/>
                  </a:cubicBezTo>
                  <a:close/>
                  <a:moveTo>
                    <a:pt x="211" y="113"/>
                  </a:moveTo>
                  <a:cubicBezTo>
                    <a:pt x="208" y="110"/>
                    <a:pt x="204" y="105"/>
                    <a:pt x="199" y="104"/>
                  </a:cubicBezTo>
                  <a:cubicBezTo>
                    <a:pt x="199" y="103"/>
                    <a:pt x="197" y="101"/>
                    <a:pt x="196" y="102"/>
                  </a:cubicBezTo>
                  <a:cubicBezTo>
                    <a:pt x="201" y="105"/>
                    <a:pt x="205" y="110"/>
                    <a:pt x="211" y="113"/>
                  </a:cubicBezTo>
                  <a:close/>
                  <a:moveTo>
                    <a:pt x="145" y="103"/>
                  </a:moveTo>
                  <a:cubicBezTo>
                    <a:pt x="153" y="104"/>
                    <a:pt x="162" y="108"/>
                    <a:pt x="170" y="107"/>
                  </a:cubicBezTo>
                  <a:cubicBezTo>
                    <a:pt x="164" y="104"/>
                    <a:pt x="154" y="100"/>
                    <a:pt x="145" y="103"/>
                  </a:cubicBezTo>
                  <a:close/>
                  <a:moveTo>
                    <a:pt x="50" y="122"/>
                  </a:moveTo>
                  <a:cubicBezTo>
                    <a:pt x="53" y="115"/>
                    <a:pt x="57" y="108"/>
                    <a:pt x="60" y="102"/>
                  </a:cubicBezTo>
                  <a:cubicBezTo>
                    <a:pt x="56" y="108"/>
                    <a:pt x="50" y="113"/>
                    <a:pt x="50" y="122"/>
                  </a:cubicBezTo>
                  <a:close/>
                  <a:moveTo>
                    <a:pt x="280" y="105"/>
                  </a:moveTo>
                  <a:cubicBezTo>
                    <a:pt x="280" y="104"/>
                    <a:pt x="279" y="102"/>
                    <a:pt x="278" y="103"/>
                  </a:cubicBezTo>
                  <a:cubicBezTo>
                    <a:pt x="279" y="103"/>
                    <a:pt x="279" y="104"/>
                    <a:pt x="280" y="105"/>
                  </a:cubicBezTo>
                  <a:close/>
                  <a:moveTo>
                    <a:pt x="130" y="106"/>
                  </a:moveTo>
                  <a:cubicBezTo>
                    <a:pt x="140" y="104"/>
                    <a:pt x="149" y="111"/>
                    <a:pt x="158" y="108"/>
                  </a:cubicBezTo>
                  <a:cubicBezTo>
                    <a:pt x="149" y="106"/>
                    <a:pt x="138" y="103"/>
                    <a:pt x="130" y="106"/>
                  </a:cubicBezTo>
                  <a:close/>
                  <a:moveTo>
                    <a:pt x="283" y="108"/>
                  </a:moveTo>
                  <a:cubicBezTo>
                    <a:pt x="282" y="107"/>
                    <a:pt x="281" y="106"/>
                    <a:pt x="281" y="105"/>
                  </a:cubicBezTo>
                  <a:cubicBezTo>
                    <a:pt x="281" y="106"/>
                    <a:pt x="282" y="107"/>
                    <a:pt x="283" y="108"/>
                  </a:cubicBezTo>
                  <a:close/>
                  <a:moveTo>
                    <a:pt x="47" y="112"/>
                  </a:moveTo>
                  <a:cubicBezTo>
                    <a:pt x="48" y="112"/>
                    <a:pt x="47" y="111"/>
                    <a:pt x="48" y="112"/>
                  </a:cubicBezTo>
                  <a:cubicBezTo>
                    <a:pt x="49" y="110"/>
                    <a:pt x="50" y="108"/>
                    <a:pt x="50" y="106"/>
                  </a:cubicBezTo>
                  <a:cubicBezTo>
                    <a:pt x="49" y="108"/>
                    <a:pt x="48" y="110"/>
                    <a:pt x="47" y="112"/>
                  </a:cubicBezTo>
                  <a:close/>
                  <a:moveTo>
                    <a:pt x="115" y="108"/>
                  </a:moveTo>
                  <a:cubicBezTo>
                    <a:pt x="117" y="108"/>
                    <a:pt x="116" y="106"/>
                    <a:pt x="115" y="106"/>
                  </a:cubicBezTo>
                  <a:cubicBezTo>
                    <a:pt x="115" y="107"/>
                    <a:pt x="115" y="107"/>
                    <a:pt x="115" y="108"/>
                  </a:cubicBezTo>
                  <a:close/>
                  <a:moveTo>
                    <a:pt x="116" y="107"/>
                  </a:moveTo>
                  <a:cubicBezTo>
                    <a:pt x="118" y="108"/>
                    <a:pt x="119" y="107"/>
                    <a:pt x="119" y="106"/>
                  </a:cubicBezTo>
                  <a:cubicBezTo>
                    <a:pt x="118" y="106"/>
                    <a:pt x="117" y="106"/>
                    <a:pt x="116" y="107"/>
                  </a:cubicBezTo>
                  <a:close/>
                  <a:moveTo>
                    <a:pt x="231" y="109"/>
                  </a:moveTo>
                  <a:cubicBezTo>
                    <a:pt x="231" y="108"/>
                    <a:pt x="230" y="106"/>
                    <a:pt x="229" y="106"/>
                  </a:cubicBezTo>
                  <a:cubicBezTo>
                    <a:pt x="230" y="107"/>
                    <a:pt x="230" y="109"/>
                    <a:pt x="231" y="109"/>
                  </a:cubicBezTo>
                  <a:close/>
                  <a:moveTo>
                    <a:pt x="179" y="108"/>
                  </a:moveTo>
                  <a:cubicBezTo>
                    <a:pt x="179" y="107"/>
                    <a:pt x="176" y="107"/>
                    <a:pt x="175" y="107"/>
                  </a:cubicBezTo>
                  <a:cubicBezTo>
                    <a:pt x="176" y="107"/>
                    <a:pt x="177" y="109"/>
                    <a:pt x="179" y="108"/>
                  </a:cubicBezTo>
                  <a:close/>
                  <a:moveTo>
                    <a:pt x="267" y="109"/>
                  </a:moveTo>
                  <a:cubicBezTo>
                    <a:pt x="269" y="109"/>
                    <a:pt x="268" y="110"/>
                    <a:pt x="269" y="110"/>
                  </a:cubicBezTo>
                  <a:cubicBezTo>
                    <a:pt x="270" y="109"/>
                    <a:pt x="268" y="107"/>
                    <a:pt x="267" y="109"/>
                  </a:cubicBezTo>
                  <a:close/>
                  <a:moveTo>
                    <a:pt x="137" y="108"/>
                  </a:moveTo>
                  <a:cubicBezTo>
                    <a:pt x="133" y="108"/>
                    <a:pt x="128" y="107"/>
                    <a:pt x="125" y="109"/>
                  </a:cubicBezTo>
                  <a:cubicBezTo>
                    <a:pt x="124" y="110"/>
                    <a:pt x="123" y="112"/>
                    <a:pt x="122" y="113"/>
                  </a:cubicBezTo>
                  <a:cubicBezTo>
                    <a:pt x="121" y="114"/>
                    <a:pt x="119" y="115"/>
                    <a:pt x="119" y="117"/>
                  </a:cubicBezTo>
                  <a:cubicBezTo>
                    <a:pt x="129" y="114"/>
                    <a:pt x="141" y="117"/>
                    <a:pt x="148" y="110"/>
                  </a:cubicBezTo>
                  <a:cubicBezTo>
                    <a:pt x="146" y="110"/>
                    <a:pt x="141" y="109"/>
                    <a:pt x="137" y="108"/>
                  </a:cubicBezTo>
                  <a:close/>
                  <a:moveTo>
                    <a:pt x="42" y="111"/>
                  </a:moveTo>
                  <a:cubicBezTo>
                    <a:pt x="42" y="110"/>
                    <a:pt x="43" y="109"/>
                    <a:pt x="42" y="109"/>
                  </a:cubicBezTo>
                  <a:cubicBezTo>
                    <a:pt x="42" y="109"/>
                    <a:pt x="41" y="110"/>
                    <a:pt x="42" y="111"/>
                  </a:cubicBezTo>
                  <a:close/>
                  <a:moveTo>
                    <a:pt x="284" y="110"/>
                  </a:moveTo>
                  <a:cubicBezTo>
                    <a:pt x="284" y="110"/>
                    <a:pt x="284" y="109"/>
                    <a:pt x="283" y="109"/>
                  </a:cubicBezTo>
                  <a:cubicBezTo>
                    <a:pt x="283" y="110"/>
                    <a:pt x="284" y="110"/>
                    <a:pt x="284" y="110"/>
                  </a:cubicBezTo>
                  <a:close/>
                  <a:moveTo>
                    <a:pt x="297" y="119"/>
                  </a:moveTo>
                  <a:cubicBezTo>
                    <a:pt x="299" y="119"/>
                    <a:pt x="299" y="121"/>
                    <a:pt x="299" y="122"/>
                  </a:cubicBezTo>
                  <a:cubicBezTo>
                    <a:pt x="300" y="122"/>
                    <a:pt x="300" y="124"/>
                    <a:pt x="301" y="125"/>
                  </a:cubicBezTo>
                  <a:cubicBezTo>
                    <a:pt x="302" y="128"/>
                    <a:pt x="304" y="131"/>
                    <a:pt x="305" y="132"/>
                  </a:cubicBezTo>
                  <a:cubicBezTo>
                    <a:pt x="303" y="123"/>
                    <a:pt x="299" y="115"/>
                    <a:pt x="293" y="109"/>
                  </a:cubicBezTo>
                  <a:cubicBezTo>
                    <a:pt x="294" y="113"/>
                    <a:pt x="297" y="115"/>
                    <a:pt x="297" y="119"/>
                  </a:cubicBezTo>
                  <a:close/>
                  <a:moveTo>
                    <a:pt x="12" y="157"/>
                  </a:moveTo>
                  <a:cubicBezTo>
                    <a:pt x="14" y="154"/>
                    <a:pt x="16" y="148"/>
                    <a:pt x="19" y="146"/>
                  </a:cubicBezTo>
                  <a:cubicBezTo>
                    <a:pt x="20" y="134"/>
                    <a:pt x="25" y="120"/>
                    <a:pt x="28" y="110"/>
                  </a:cubicBezTo>
                  <a:cubicBezTo>
                    <a:pt x="20" y="123"/>
                    <a:pt x="13" y="139"/>
                    <a:pt x="12" y="157"/>
                  </a:cubicBezTo>
                  <a:close/>
                  <a:moveTo>
                    <a:pt x="264" y="143"/>
                  </a:moveTo>
                  <a:cubicBezTo>
                    <a:pt x="263" y="137"/>
                    <a:pt x="261" y="133"/>
                    <a:pt x="258" y="128"/>
                  </a:cubicBezTo>
                  <a:cubicBezTo>
                    <a:pt x="256" y="125"/>
                    <a:pt x="254" y="122"/>
                    <a:pt x="252" y="119"/>
                  </a:cubicBezTo>
                  <a:cubicBezTo>
                    <a:pt x="253" y="119"/>
                    <a:pt x="251" y="118"/>
                    <a:pt x="251" y="116"/>
                  </a:cubicBezTo>
                  <a:cubicBezTo>
                    <a:pt x="249" y="115"/>
                    <a:pt x="248" y="111"/>
                    <a:pt x="246" y="110"/>
                  </a:cubicBezTo>
                  <a:cubicBezTo>
                    <a:pt x="253" y="120"/>
                    <a:pt x="256" y="134"/>
                    <a:pt x="264" y="143"/>
                  </a:cubicBezTo>
                  <a:close/>
                  <a:moveTo>
                    <a:pt x="160" y="111"/>
                  </a:moveTo>
                  <a:cubicBezTo>
                    <a:pt x="160" y="112"/>
                    <a:pt x="162" y="111"/>
                    <a:pt x="162" y="110"/>
                  </a:cubicBezTo>
                  <a:cubicBezTo>
                    <a:pt x="161" y="110"/>
                    <a:pt x="161" y="111"/>
                    <a:pt x="160" y="111"/>
                  </a:cubicBezTo>
                  <a:close/>
                  <a:moveTo>
                    <a:pt x="192" y="112"/>
                  </a:moveTo>
                  <a:cubicBezTo>
                    <a:pt x="191" y="112"/>
                    <a:pt x="189" y="111"/>
                    <a:pt x="188" y="111"/>
                  </a:cubicBezTo>
                  <a:cubicBezTo>
                    <a:pt x="190" y="111"/>
                    <a:pt x="191" y="113"/>
                    <a:pt x="192" y="112"/>
                  </a:cubicBezTo>
                  <a:close/>
                  <a:moveTo>
                    <a:pt x="114" y="115"/>
                  </a:moveTo>
                  <a:cubicBezTo>
                    <a:pt x="115" y="114"/>
                    <a:pt x="117" y="113"/>
                    <a:pt x="117" y="111"/>
                  </a:cubicBezTo>
                  <a:cubicBezTo>
                    <a:pt x="116" y="112"/>
                    <a:pt x="113" y="113"/>
                    <a:pt x="114" y="115"/>
                  </a:cubicBezTo>
                  <a:close/>
                  <a:moveTo>
                    <a:pt x="165" y="113"/>
                  </a:moveTo>
                  <a:cubicBezTo>
                    <a:pt x="169" y="117"/>
                    <a:pt x="178" y="114"/>
                    <a:pt x="184" y="117"/>
                  </a:cubicBezTo>
                  <a:cubicBezTo>
                    <a:pt x="179" y="113"/>
                    <a:pt x="172" y="110"/>
                    <a:pt x="165" y="113"/>
                  </a:cubicBezTo>
                  <a:close/>
                  <a:moveTo>
                    <a:pt x="97" y="115"/>
                  </a:moveTo>
                  <a:cubicBezTo>
                    <a:pt x="98" y="114"/>
                    <a:pt x="100" y="114"/>
                    <a:pt x="101" y="112"/>
                  </a:cubicBezTo>
                  <a:cubicBezTo>
                    <a:pt x="98" y="112"/>
                    <a:pt x="97" y="113"/>
                    <a:pt x="97" y="115"/>
                  </a:cubicBezTo>
                  <a:close/>
                  <a:moveTo>
                    <a:pt x="145" y="116"/>
                  </a:moveTo>
                  <a:cubicBezTo>
                    <a:pt x="149" y="116"/>
                    <a:pt x="153" y="114"/>
                    <a:pt x="155" y="112"/>
                  </a:cubicBezTo>
                  <a:cubicBezTo>
                    <a:pt x="152" y="112"/>
                    <a:pt x="148" y="114"/>
                    <a:pt x="145" y="116"/>
                  </a:cubicBezTo>
                  <a:close/>
                  <a:moveTo>
                    <a:pt x="207" y="117"/>
                  </a:moveTo>
                  <a:cubicBezTo>
                    <a:pt x="205" y="115"/>
                    <a:pt x="201" y="112"/>
                    <a:pt x="198" y="113"/>
                  </a:cubicBezTo>
                  <a:cubicBezTo>
                    <a:pt x="202" y="113"/>
                    <a:pt x="204" y="117"/>
                    <a:pt x="207" y="117"/>
                  </a:cubicBezTo>
                  <a:close/>
                  <a:moveTo>
                    <a:pt x="158" y="115"/>
                  </a:moveTo>
                  <a:cubicBezTo>
                    <a:pt x="159" y="116"/>
                    <a:pt x="161" y="115"/>
                    <a:pt x="162" y="115"/>
                  </a:cubicBezTo>
                  <a:cubicBezTo>
                    <a:pt x="162" y="114"/>
                    <a:pt x="159" y="114"/>
                    <a:pt x="158" y="115"/>
                  </a:cubicBezTo>
                  <a:close/>
                  <a:moveTo>
                    <a:pt x="201" y="121"/>
                  </a:moveTo>
                  <a:cubicBezTo>
                    <a:pt x="197" y="119"/>
                    <a:pt x="193" y="117"/>
                    <a:pt x="189" y="114"/>
                  </a:cubicBezTo>
                  <a:cubicBezTo>
                    <a:pt x="192" y="117"/>
                    <a:pt x="196" y="121"/>
                    <a:pt x="201" y="121"/>
                  </a:cubicBezTo>
                  <a:close/>
                  <a:moveTo>
                    <a:pt x="108" y="121"/>
                  </a:moveTo>
                  <a:cubicBezTo>
                    <a:pt x="110" y="120"/>
                    <a:pt x="111" y="116"/>
                    <a:pt x="111" y="115"/>
                  </a:cubicBezTo>
                  <a:cubicBezTo>
                    <a:pt x="110" y="117"/>
                    <a:pt x="108" y="119"/>
                    <a:pt x="108" y="121"/>
                  </a:cubicBezTo>
                  <a:close/>
                  <a:moveTo>
                    <a:pt x="155" y="116"/>
                  </a:moveTo>
                  <a:cubicBezTo>
                    <a:pt x="156" y="116"/>
                    <a:pt x="158" y="116"/>
                    <a:pt x="158" y="115"/>
                  </a:cubicBezTo>
                  <a:cubicBezTo>
                    <a:pt x="158" y="115"/>
                    <a:pt x="156" y="115"/>
                    <a:pt x="155" y="116"/>
                  </a:cubicBezTo>
                  <a:close/>
                  <a:moveTo>
                    <a:pt x="200" y="117"/>
                  </a:moveTo>
                  <a:cubicBezTo>
                    <a:pt x="199" y="116"/>
                    <a:pt x="198" y="115"/>
                    <a:pt x="197" y="115"/>
                  </a:cubicBezTo>
                  <a:cubicBezTo>
                    <a:pt x="198" y="116"/>
                    <a:pt x="198" y="117"/>
                    <a:pt x="200" y="117"/>
                  </a:cubicBezTo>
                  <a:close/>
                  <a:moveTo>
                    <a:pt x="53" y="122"/>
                  </a:moveTo>
                  <a:cubicBezTo>
                    <a:pt x="54" y="121"/>
                    <a:pt x="57" y="118"/>
                    <a:pt x="56" y="116"/>
                  </a:cubicBezTo>
                  <a:cubicBezTo>
                    <a:pt x="55" y="118"/>
                    <a:pt x="53" y="120"/>
                    <a:pt x="53" y="122"/>
                  </a:cubicBezTo>
                  <a:close/>
                  <a:moveTo>
                    <a:pt x="81" y="121"/>
                  </a:moveTo>
                  <a:cubicBezTo>
                    <a:pt x="82" y="120"/>
                    <a:pt x="85" y="117"/>
                    <a:pt x="83" y="116"/>
                  </a:cubicBezTo>
                  <a:cubicBezTo>
                    <a:pt x="83" y="118"/>
                    <a:pt x="81" y="119"/>
                    <a:pt x="81" y="121"/>
                  </a:cubicBezTo>
                  <a:close/>
                  <a:moveTo>
                    <a:pt x="211" y="118"/>
                  </a:moveTo>
                  <a:cubicBezTo>
                    <a:pt x="211" y="117"/>
                    <a:pt x="210" y="116"/>
                    <a:pt x="209" y="116"/>
                  </a:cubicBezTo>
                  <a:cubicBezTo>
                    <a:pt x="210" y="116"/>
                    <a:pt x="210" y="118"/>
                    <a:pt x="211" y="118"/>
                  </a:cubicBezTo>
                  <a:close/>
                  <a:moveTo>
                    <a:pt x="94" y="119"/>
                  </a:moveTo>
                  <a:cubicBezTo>
                    <a:pt x="93" y="123"/>
                    <a:pt x="90" y="126"/>
                    <a:pt x="90" y="129"/>
                  </a:cubicBezTo>
                  <a:cubicBezTo>
                    <a:pt x="92" y="125"/>
                    <a:pt x="96" y="121"/>
                    <a:pt x="98" y="117"/>
                  </a:cubicBezTo>
                  <a:cubicBezTo>
                    <a:pt x="97" y="118"/>
                    <a:pt x="96" y="118"/>
                    <a:pt x="94" y="119"/>
                  </a:cubicBezTo>
                  <a:close/>
                  <a:moveTo>
                    <a:pt x="32" y="134"/>
                  </a:moveTo>
                  <a:cubicBezTo>
                    <a:pt x="35" y="129"/>
                    <a:pt x="37" y="123"/>
                    <a:pt x="41" y="118"/>
                  </a:cubicBezTo>
                  <a:cubicBezTo>
                    <a:pt x="41" y="118"/>
                    <a:pt x="41" y="117"/>
                    <a:pt x="40" y="117"/>
                  </a:cubicBezTo>
                  <a:cubicBezTo>
                    <a:pt x="36" y="122"/>
                    <a:pt x="33" y="127"/>
                    <a:pt x="32" y="134"/>
                  </a:cubicBezTo>
                  <a:close/>
                  <a:moveTo>
                    <a:pt x="117" y="120"/>
                  </a:moveTo>
                  <a:cubicBezTo>
                    <a:pt x="116" y="123"/>
                    <a:pt x="113" y="125"/>
                    <a:pt x="113" y="128"/>
                  </a:cubicBezTo>
                  <a:cubicBezTo>
                    <a:pt x="116" y="127"/>
                    <a:pt x="120" y="127"/>
                    <a:pt x="124" y="126"/>
                  </a:cubicBezTo>
                  <a:cubicBezTo>
                    <a:pt x="127" y="122"/>
                    <a:pt x="132" y="121"/>
                    <a:pt x="135" y="117"/>
                  </a:cubicBezTo>
                  <a:cubicBezTo>
                    <a:pt x="128" y="117"/>
                    <a:pt x="123" y="118"/>
                    <a:pt x="117" y="120"/>
                  </a:cubicBezTo>
                  <a:close/>
                  <a:moveTo>
                    <a:pt x="135" y="121"/>
                  </a:moveTo>
                  <a:cubicBezTo>
                    <a:pt x="138" y="120"/>
                    <a:pt x="140" y="119"/>
                    <a:pt x="144" y="118"/>
                  </a:cubicBezTo>
                  <a:cubicBezTo>
                    <a:pt x="140" y="117"/>
                    <a:pt x="136" y="120"/>
                    <a:pt x="135" y="121"/>
                  </a:cubicBezTo>
                  <a:close/>
                  <a:moveTo>
                    <a:pt x="244" y="129"/>
                  </a:moveTo>
                  <a:cubicBezTo>
                    <a:pt x="243" y="126"/>
                    <a:pt x="242" y="124"/>
                    <a:pt x="240" y="123"/>
                  </a:cubicBezTo>
                  <a:cubicBezTo>
                    <a:pt x="240" y="121"/>
                    <a:pt x="237" y="119"/>
                    <a:pt x="236" y="118"/>
                  </a:cubicBezTo>
                  <a:cubicBezTo>
                    <a:pt x="238" y="122"/>
                    <a:pt x="241" y="127"/>
                    <a:pt x="244" y="129"/>
                  </a:cubicBezTo>
                  <a:close/>
                  <a:moveTo>
                    <a:pt x="164" y="118"/>
                  </a:moveTo>
                  <a:cubicBezTo>
                    <a:pt x="164" y="118"/>
                    <a:pt x="164" y="118"/>
                    <a:pt x="163" y="118"/>
                  </a:cubicBezTo>
                  <a:cubicBezTo>
                    <a:pt x="164" y="119"/>
                    <a:pt x="168" y="118"/>
                    <a:pt x="164" y="118"/>
                  </a:cubicBezTo>
                  <a:close/>
                  <a:moveTo>
                    <a:pt x="99" y="128"/>
                  </a:moveTo>
                  <a:cubicBezTo>
                    <a:pt x="102" y="125"/>
                    <a:pt x="106" y="123"/>
                    <a:pt x="106" y="118"/>
                  </a:cubicBezTo>
                  <a:cubicBezTo>
                    <a:pt x="103" y="120"/>
                    <a:pt x="98" y="123"/>
                    <a:pt x="99" y="128"/>
                  </a:cubicBezTo>
                  <a:close/>
                  <a:moveTo>
                    <a:pt x="139" y="123"/>
                  </a:moveTo>
                  <a:cubicBezTo>
                    <a:pt x="146" y="125"/>
                    <a:pt x="153" y="122"/>
                    <a:pt x="158" y="120"/>
                  </a:cubicBezTo>
                  <a:cubicBezTo>
                    <a:pt x="152" y="118"/>
                    <a:pt x="143" y="120"/>
                    <a:pt x="139" y="123"/>
                  </a:cubicBezTo>
                  <a:close/>
                  <a:moveTo>
                    <a:pt x="220" y="128"/>
                  </a:moveTo>
                  <a:cubicBezTo>
                    <a:pt x="218" y="126"/>
                    <a:pt x="216" y="121"/>
                    <a:pt x="212" y="120"/>
                  </a:cubicBezTo>
                  <a:cubicBezTo>
                    <a:pt x="215" y="122"/>
                    <a:pt x="217" y="126"/>
                    <a:pt x="220" y="128"/>
                  </a:cubicBezTo>
                  <a:close/>
                  <a:moveTo>
                    <a:pt x="222" y="127"/>
                  </a:moveTo>
                  <a:cubicBezTo>
                    <a:pt x="224" y="127"/>
                    <a:pt x="224" y="131"/>
                    <a:pt x="226" y="130"/>
                  </a:cubicBezTo>
                  <a:cubicBezTo>
                    <a:pt x="223" y="127"/>
                    <a:pt x="221" y="122"/>
                    <a:pt x="217" y="119"/>
                  </a:cubicBezTo>
                  <a:cubicBezTo>
                    <a:pt x="218" y="122"/>
                    <a:pt x="221" y="124"/>
                    <a:pt x="222" y="127"/>
                  </a:cubicBezTo>
                  <a:close/>
                  <a:moveTo>
                    <a:pt x="43" y="124"/>
                  </a:moveTo>
                  <a:cubicBezTo>
                    <a:pt x="42" y="123"/>
                    <a:pt x="45" y="122"/>
                    <a:pt x="44" y="121"/>
                  </a:cubicBezTo>
                  <a:cubicBezTo>
                    <a:pt x="43" y="122"/>
                    <a:pt x="42" y="123"/>
                    <a:pt x="43" y="124"/>
                  </a:cubicBezTo>
                  <a:close/>
                  <a:moveTo>
                    <a:pt x="235" y="123"/>
                  </a:moveTo>
                  <a:cubicBezTo>
                    <a:pt x="235" y="123"/>
                    <a:pt x="234" y="121"/>
                    <a:pt x="233" y="122"/>
                  </a:cubicBezTo>
                  <a:cubicBezTo>
                    <a:pt x="234" y="122"/>
                    <a:pt x="234" y="124"/>
                    <a:pt x="235" y="123"/>
                  </a:cubicBezTo>
                  <a:close/>
                  <a:moveTo>
                    <a:pt x="154" y="124"/>
                  </a:moveTo>
                  <a:cubicBezTo>
                    <a:pt x="158" y="126"/>
                    <a:pt x="163" y="123"/>
                    <a:pt x="167" y="122"/>
                  </a:cubicBezTo>
                  <a:cubicBezTo>
                    <a:pt x="163" y="122"/>
                    <a:pt x="158" y="123"/>
                    <a:pt x="154" y="124"/>
                  </a:cubicBezTo>
                  <a:close/>
                  <a:moveTo>
                    <a:pt x="111" y="124"/>
                  </a:moveTo>
                  <a:cubicBezTo>
                    <a:pt x="111" y="124"/>
                    <a:pt x="111" y="124"/>
                    <a:pt x="111" y="123"/>
                  </a:cubicBezTo>
                  <a:cubicBezTo>
                    <a:pt x="111" y="123"/>
                    <a:pt x="110" y="122"/>
                    <a:pt x="110" y="123"/>
                  </a:cubicBezTo>
                  <a:cubicBezTo>
                    <a:pt x="111" y="123"/>
                    <a:pt x="110" y="124"/>
                    <a:pt x="111" y="124"/>
                  </a:cubicBezTo>
                  <a:close/>
                  <a:moveTo>
                    <a:pt x="67" y="137"/>
                  </a:moveTo>
                  <a:cubicBezTo>
                    <a:pt x="69" y="132"/>
                    <a:pt x="69" y="129"/>
                    <a:pt x="71" y="123"/>
                  </a:cubicBezTo>
                  <a:cubicBezTo>
                    <a:pt x="71" y="123"/>
                    <a:pt x="71" y="123"/>
                    <a:pt x="70" y="123"/>
                  </a:cubicBezTo>
                  <a:cubicBezTo>
                    <a:pt x="68" y="127"/>
                    <a:pt x="67" y="133"/>
                    <a:pt x="67" y="137"/>
                  </a:cubicBezTo>
                  <a:close/>
                  <a:moveTo>
                    <a:pt x="200" y="127"/>
                  </a:moveTo>
                  <a:cubicBezTo>
                    <a:pt x="198" y="124"/>
                    <a:pt x="195" y="123"/>
                    <a:pt x="191" y="123"/>
                  </a:cubicBezTo>
                  <a:cubicBezTo>
                    <a:pt x="193" y="125"/>
                    <a:pt x="198" y="126"/>
                    <a:pt x="200" y="127"/>
                  </a:cubicBezTo>
                  <a:close/>
                  <a:moveTo>
                    <a:pt x="106" y="125"/>
                  </a:moveTo>
                  <a:cubicBezTo>
                    <a:pt x="107" y="126"/>
                    <a:pt x="106" y="126"/>
                    <a:pt x="106" y="127"/>
                  </a:cubicBezTo>
                  <a:cubicBezTo>
                    <a:pt x="106" y="127"/>
                    <a:pt x="107" y="128"/>
                    <a:pt x="107" y="128"/>
                  </a:cubicBezTo>
                  <a:cubicBezTo>
                    <a:pt x="107" y="126"/>
                    <a:pt x="108" y="125"/>
                    <a:pt x="108" y="124"/>
                  </a:cubicBezTo>
                  <a:cubicBezTo>
                    <a:pt x="108" y="126"/>
                    <a:pt x="107" y="124"/>
                    <a:pt x="106" y="125"/>
                  </a:cubicBezTo>
                  <a:close/>
                  <a:moveTo>
                    <a:pt x="51" y="130"/>
                  </a:moveTo>
                  <a:cubicBezTo>
                    <a:pt x="52" y="129"/>
                    <a:pt x="54" y="127"/>
                    <a:pt x="54" y="125"/>
                  </a:cubicBezTo>
                  <a:cubicBezTo>
                    <a:pt x="52" y="126"/>
                    <a:pt x="51" y="129"/>
                    <a:pt x="51" y="130"/>
                  </a:cubicBezTo>
                  <a:close/>
                  <a:moveTo>
                    <a:pt x="75" y="132"/>
                  </a:moveTo>
                  <a:cubicBezTo>
                    <a:pt x="74" y="137"/>
                    <a:pt x="70" y="140"/>
                    <a:pt x="72" y="146"/>
                  </a:cubicBezTo>
                  <a:cubicBezTo>
                    <a:pt x="75" y="143"/>
                    <a:pt x="76" y="136"/>
                    <a:pt x="79" y="133"/>
                  </a:cubicBezTo>
                  <a:cubicBezTo>
                    <a:pt x="78" y="130"/>
                    <a:pt x="81" y="127"/>
                    <a:pt x="80" y="125"/>
                  </a:cubicBezTo>
                  <a:cubicBezTo>
                    <a:pt x="78" y="127"/>
                    <a:pt x="77" y="131"/>
                    <a:pt x="75" y="132"/>
                  </a:cubicBezTo>
                  <a:close/>
                  <a:moveTo>
                    <a:pt x="175" y="125"/>
                  </a:moveTo>
                  <a:cubicBezTo>
                    <a:pt x="173" y="126"/>
                    <a:pt x="170" y="127"/>
                    <a:pt x="166" y="127"/>
                  </a:cubicBezTo>
                  <a:cubicBezTo>
                    <a:pt x="172" y="128"/>
                    <a:pt x="181" y="130"/>
                    <a:pt x="188" y="132"/>
                  </a:cubicBezTo>
                  <a:cubicBezTo>
                    <a:pt x="188" y="132"/>
                    <a:pt x="189" y="134"/>
                    <a:pt x="190" y="132"/>
                  </a:cubicBezTo>
                  <a:cubicBezTo>
                    <a:pt x="186" y="129"/>
                    <a:pt x="181" y="126"/>
                    <a:pt x="175" y="125"/>
                  </a:cubicBezTo>
                  <a:close/>
                  <a:moveTo>
                    <a:pt x="143" y="126"/>
                  </a:moveTo>
                  <a:cubicBezTo>
                    <a:pt x="140" y="125"/>
                    <a:pt x="138" y="126"/>
                    <a:pt x="136" y="126"/>
                  </a:cubicBezTo>
                  <a:cubicBezTo>
                    <a:pt x="137" y="127"/>
                    <a:pt x="141" y="127"/>
                    <a:pt x="143" y="126"/>
                  </a:cubicBezTo>
                  <a:close/>
                  <a:moveTo>
                    <a:pt x="310" y="142"/>
                  </a:moveTo>
                  <a:cubicBezTo>
                    <a:pt x="311" y="145"/>
                    <a:pt x="313" y="147"/>
                    <a:pt x="314" y="150"/>
                  </a:cubicBezTo>
                  <a:cubicBezTo>
                    <a:pt x="317" y="160"/>
                    <a:pt x="316" y="171"/>
                    <a:pt x="320" y="180"/>
                  </a:cubicBezTo>
                  <a:cubicBezTo>
                    <a:pt x="322" y="159"/>
                    <a:pt x="314" y="142"/>
                    <a:pt x="307" y="126"/>
                  </a:cubicBezTo>
                  <a:cubicBezTo>
                    <a:pt x="306" y="126"/>
                    <a:pt x="306" y="126"/>
                    <a:pt x="306" y="126"/>
                  </a:cubicBezTo>
                  <a:cubicBezTo>
                    <a:pt x="308" y="131"/>
                    <a:pt x="308" y="136"/>
                    <a:pt x="310" y="142"/>
                  </a:cubicBezTo>
                  <a:close/>
                  <a:moveTo>
                    <a:pt x="146" y="128"/>
                  </a:moveTo>
                  <a:cubicBezTo>
                    <a:pt x="148" y="129"/>
                    <a:pt x="150" y="127"/>
                    <a:pt x="152" y="126"/>
                  </a:cubicBezTo>
                  <a:cubicBezTo>
                    <a:pt x="149" y="126"/>
                    <a:pt x="147" y="126"/>
                    <a:pt x="146" y="128"/>
                  </a:cubicBezTo>
                  <a:close/>
                  <a:moveTo>
                    <a:pt x="234" y="136"/>
                  </a:moveTo>
                  <a:cubicBezTo>
                    <a:pt x="231" y="133"/>
                    <a:pt x="229" y="129"/>
                    <a:pt x="226" y="126"/>
                  </a:cubicBezTo>
                  <a:cubicBezTo>
                    <a:pt x="228" y="129"/>
                    <a:pt x="230" y="135"/>
                    <a:pt x="234" y="136"/>
                  </a:cubicBezTo>
                  <a:close/>
                  <a:moveTo>
                    <a:pt x="272" y="128"/>
                  </a:moveTo>
                  <a:cubicBezTo>
                    <a:pt x="272" y="127"/>
                    <a:pt x="271" y="126"/>
                    <a:pt x="271" y="126"/>
                  </a:cubicBezTo>
                  <a:cubicBezTo>
                    <a:pt x="271" y="127"/>
                    <a:pt x="271" y="128"/>
                    <a:pt x="272" y="128"/>
                  </a:cubicBezTo>
                  <a:close/>
                  <a:moveTo>
                    <a:pt x="213" y="133"/>
                  </a:moveTo>
                  <a:cubicBezTo>
                    <a:pt x="214" y="134"/>
                    <a:pt x="214" y="135"/>
                    <a:pt x="215" y="134"/>
                  </a:cubicBezTo>
                  <a:cubicBezTo>
                    <a:pt x="211" y="132"/>
                    <a:pt x="208" y="129"/>
                    <a:pt x="203" y="127"/>
                  </a:cubicBezTo>
                  <a:cubicBezTo>
                    <a:pt x="205" y="130"/>
                    <a:pt x="210" y="132"/>
                    <a:pt x="213" y="133"/>
                  </a:cubicBezTo>
                  <a:close/>
                  <a:moveTo>
                    <a:pt x="335" y="158"/>
                  </a:moveTo>
                  <a:cubicBezTo>
                    <a:pt x="335" y="157"/>
                    <a:pt x="335" y="158"/>
                    <a:pt x="335" y="158"/>
                  </a:cubicBezTo>
                  <a:cubicBezTo>
                    <a:pt x="335" y="158"/>
                    <a:pt x="335" y="158"/>
                    <a:pt x="335" y="159"/>
                  </a:cubicBezTo>
                  <a:cubicBezTo>
                    <a:pt x="335" y="159"/>
                    <a:pt x="336" y="159"/>
                    <a:pt x="336" y="160"/>
                  </a:cubicBezTo>
                  <a:cubicBezTo>
                    <a:pt x="339" y="168"/>
                    <a:pt x="342" y="177"/>
                    <a:pt x="343" y="187"/>
                  </a:cubicBezTo>
                  <a:cubicBezTo>
                    <a:pt x="343" y="194"/>
                    <a:pt x="342" y="199"/>
                    <a:pt x="344" y="205"/>
                  </a:cubicBezTo>
                  <a:cubicBezTo>
                    <a:pt x="350" y="196"/>
                    <a:pt x="349" y="188"/>
                    <a:pt x="347" y="178"/>
                  </a:cubicBezTo>
                  <a:cubicBezTo>
                    <a:pt x="343" y="160"/>
                    <a:pt x="338" y="141"/>
                    <a:pt x="330" y="127"/>
                  </a:cubicBezTo>
                  <a:cubicBezTo>
                    <a:pt x="332" y="136"/>
                    <a:pt x="336" y="147"/>
                    <a:pt x="335" y="158"/>
                  </a:cubicBezTo>
                  <a:close/>
                  <a:moveTo>
                    <a:pt x="42" y="137"/>
                  </a:moveTo>
                  <a:cubicBezTo>
                    <a:pt x="41" y="138"/>
                    <a:pt x="40" y="140"/>
                    <a:pt x="41" y="142"/>
                  </a:cubicBezTo>
                  <a:cubicBezTo>
                    <a:pt x="43" y="138"/>
                    <a:pt x="43" y="132"/>
                    <a:pt x="44" y="128"/>
                  </a:cubicBezTo>
                  <a:cubicBezTo>
                    <a:pt x="44" y="127"/>
                    <a:pt x="44" y="127"/>
                    <a:pt x="43" y="127"/>
                  </a:cubicBezTo>
                  <a:cubicBezTo>
                    <a:pt x="43" y="131"/>
                    <a:pt x="39" y="134"/>
                    <a:pt x="42" y="137"/>
                  </a:cubicBezTo>
                  <a:close/>
                  <a:moveTo>
                    <a:pt x="205" y="139"/>
                  </a:moveTo>
                  <a:cubicBezTo>
                    <a:pt x="200" y="134"/>
                    <a:pt x="196" y="128"/>
                    <a:pt x="188" y="128"/>
                  </a:cubicBezTo>
                  <a:cubicBezTo>
                    <a:pt x="194" y="130"/>
                    <a:pt x="199" y="135"/>
                    <a:pt x="205" y="139"/>
                  </a:cubicBezTo>
                  <a:close/>
                  <a:moveTo>
                    <a:pt x="35" y="138"/>
                  </a:moveTo>
                  <a:cubicBezTo>
                    <a:pt x="35" y="138"/>
                    <a:pt x="35" y="137"/>
                    <a:pt x="34" y="137"/>
                  </a:cubicBezTo>
                  <a:cubicBezTo>
                    <a:pt x="34" y="140"/>
                    <a:pt x="31" y="144"/>
                    <a:pt x="31" y="147"/>
                  </a:cubicBezTo>
                  <a:cubicBezTo>
                    <a:pt x="34" y="145"/>
                    <a:pt x="36" y="141"/>
                    <a:pt x="37" y="137"/>
                  </a:cubicBezTo>
                  <a:cubicBezTo>
                    <a:pt x="38" y="134"/>
                    <a:pt x="39" y="131"/>
                    <a:pt x="39" y="128"/>
                  </a:cubicBezTo>
                  <a:cubicBezTo>
                    <a:pt x="37" y="131"/>
                    <a:pt x="36" y="135"/>
                    <a:pt x="35" y="138"/>
                  </a:cubicBezTo>
                  <a:close/>
                  <a:moveTo>
                    <a:pt x="126" y="129"/>
                  </a:moveTo>
                  <a:cubicBezTo>
                    <a:pt x="127" y="129"/>
                    <a:pt x="128" y="129"/>
                    <a:pt x="128" y="128"/>
                  </a:cubicBezTo>
                  <a:cubicBezTo>
                    <a:pt x="127" y="128"/>
                    <a:pt x="126" y="129"/>
                    <a:pt x="126" y="129"/>
                  </a:cubicBezTo>
                  <a:close/>
                  <a:moveTo>
                    <a:pt x="130" y="130"/>
                  </a:moveTo>
                  <a:cubicBezTo>
                    <a:pt x="132" y="130"/>
                    <a:pt x="133" y="131"/>
                    <a:pt x="134" y="131"/>
                  </a:cubicBezTo>
                  <a:cubicBezTo>
                    <a:pt x="135" y="131"/>
                    <a:pt x="136" y="130"/>
                    <a:pt x="137" y="129"/>
                  </a:cubicBezTo>
                  <a:cubicBezTo>
                    <a:pt x="134" y="129"/>
                    <a:pt x="131" y="128"/>
                    <a:pt x="130" y="130"/>
                  </a:cubicBezTo>
                  <a:close/>
                  <a:moveTo>
                    <a:pt x="57" y="140"/>
                  </a:moveTo>
                  <a:cubicBezTo>
                    <a:pt x="59" y="137"/>
                    <a:pt x="60" y="132"/>
                    <a:pt x="60" y="129"/>
                  </a:cubicBezTo>
                  <a:cubicBezTo>
                    <a:pt x="59" y="132"/>
                    <a:pt x="56" y="135"/>
                    <a:pt x="57" y="140"/>
                  </a:cubicBezTo>
                  <a:close/>
                  <a:moveTo>
                    <a:pt x="274" y="132"/>
                  </a:moveTo>
                  <a:cubicBezTo>
                    <a:pt x="274" y="130"/>
                    <a:pt x="274" y="129"/>
                    <a:pt x="272" y="129"/>
                  </a:cubicBezTo>
                  <a:cubicBezTo>
                    <a:pt x="273" y="130"/>
                    <a:pt x="273" y="131"/>
                    <a:pt x="274" y="132"/>
                  </a:cubicBezTo>
                  <a:close/>
                  <a:moveTo>
                    <a:pt x="326" y="158"/>
                  </a:moveTo>
                  <a:cubicBezTo>
                    <a:pt x="327" y="163"/>
                    <a:pt x="329" y="169"/>
                    <a:pt x="331" y="175"/>
                  </a:cubicBezTo>
                  <a:cubicBezTo>
                    <a:pt x="331" y="155"/>
                    <a:pt x="322" y="143"/>
                    <a:pt x="315" y="129"/>
                  </a:cubicBezTo>
                  <a:cubicBezTo>
                    <a:pt x="315" y="129"/>
                    <a:pt x="314" y="129"/>
                    <a:pt x="314" y="130"/>
                  </a:cubicBezTo>
                  <a:cubicBezTo>
                    <a:pt x="319" y="139"/>
                    <a:pt x="322" y="149"/>
                    <a:pt x="326" y="158"/>
                  </a:cubicBezTo>
                  <a:close/>
                  <a:moveTo>
                    <a:pt x="140" y="131"/>
                  </a:moveTo>
                  <a:cubicBezTo>
                    <a:pt x="142" y="132"/>
                    <a:pt x="143" y="131"/>
                    <a:pt x="144" y="130"/>
                  </a:cubicBezTo>
                  <a:cubicBezTo>
                    <a:pt x="142" y="129"/>
                    <a:pt x="140" y="130"/>
                    <a:pt x="140" y="131"/>
                  </a:cubicBezTo>
                  <a:close/>
                  <a:moveTo>
                    <a:pt x="107" y="137"/>
                  </a:moveTo>
                  <a:cubicBezTo>
                    <a:pt x="108" y="138"/>
                    <a:pt x="106" y="140"/>
                    <a:pt x="107" y="141"/>
                  </a:cubicBezTo>
                  <a:cubicBezTo>
                    <a:pt x="110" y="137"/>
                    <a:pt x="114" y="134"/>
                    <a:pt x="118" y="130"/>
                  </a:cubicBezTo>
                  <a:cubicBezTo>
                    <a:pt x="115" y="130"/>
                    <a:pt x="113" y="130"/>
                    <a:pt x="110" y="131"/>
                  </a:cubicBezTo>
                  <a:cubicBezTo>
                    <a:pt x="111" y="134"/>
                    <a:pt x="108" y="135"/>
                    <a:pt x="108" y="136"/>
                  </a:cubicBezTo>
                  <a:cubicBezTo>
                    <a:pt x="108" y="136"/>
                    <a:pt x="108" y="136"/>
                    <a:pt x="109" y="135"/>
                  </a:cubicBezTo>
                  <a:cubicBezTo>
                    <a:pt x="108" y="136"/>
                    <a:pt x="109" y="137"/>
                    <a:pt x="107" y="137"/>
                  </a:cubicBezTo>
                  <a:close/>
                  <a:moveTo>
                    <a:pt x="266" y="139"/>
                  </a:moveTo>
                  <a:cubicBezTo>
                    <a:pt x="265" y="135"/>
                    <a:pt x="264" y="131"/>
                    <a:pt x="262" y="130"/>
                  </a:cubicBezTo>
                  <a:cubicBezTo>
                    <a:pt x="264" y="133"/>
                    <a:pt x="265" y="136"/>
                    <a:pt x="266" y="139"/>
                  </a:cubicBezTo>
                  <a:close/>
                  <a:moveTo>
                    <a:pt x="116" y="136"/>
                  </a:moveTo>
                  <a:cubicBezTo>
                    <a:pt x="119" y="136"/>
                    <a:pt x="120" y="135"/>
                    <a:pt x="123" y="135"/>
                  </a:cubicBezTo>
                  <a:cubicBezTo>
                    <a:pt x="123" y="134"/>
                    <a:pt x="125" y="133"/>
                    <a:pt x="125" y="131"/>
                  </a:cubicBezTo>
                  <a:cubicBezTo>
                    <a:pt x="120" y="130"/>
                    <a:pt x="119" y="134"/>
                    <a:pt x="116" y="136"/>
                  </a:cubicBezTo>
                  <a:close/>
                  <a:moveTo>
                    <a:pt x="164" y="132"/>
                  </a:moveTo>
                  <a:cubicBezTo>
                    <a:pt x="170" y="133"/>
                    <a:pt x="176" y="136"/>
                    <a:pt x="181" y="137"/>
                  </a:cubicBezTo>
                  <a:cubicBezTo>
                    <a:pt x="176" y="135"/>
                    <a:pt x="171" y="130"/>
                    <a:pt x="164" y="132"/>
                  </a:cubicBezTo>
                  <a:close/>
                  <a:moveTo>
                    <a:pt x="126" y="134"/>
                  </a:moveTo>
                  <a:cubicBezTo>
                    <a:pt x="128" y="134"/>
                    <a:pt x="130" y="134"/>
                    <a:pt x="131" y="133"/>
                  </a:cubicBezTo>
                  <a:cubicBezTo>
                    <a:pt x="130" y="133"/>
                    <a:pt x="129" y="132"/>
                    <a:pt x="128" y="132"/>
                  </a:cubicBezTo>
                  <a:cubicBezTo>
                    <a:pt x="128" y="133"/>
                    <a:pt x="126" y="133"/>
                    <a:pt x="126" y="134"/>
                  </a:cubicBezTo>
                  <a:close/>
                  <a:moveTo>
                    <a:pt x="220" y="154"/>
                  </a:moveTo>
                  <a:cubicBezTo>
                    <a:pt x="216" y="146"/>
                    <a:pt x="211" y="139"/>
                    <a:pt x="206" y="133"/>
                  </a:cubicBezTo>
                  <a:cubicBezTo>
                    <a:pt x="204" y="134"/>
                    <a:pt x="203" y="132"/>
                    <a:pt x="202" y="132"/>
                  </a:cubicBezTo>
                  <a:cubicBezTo>
                    <a:pt x="210" y="138"/>
                    <a:pt x="214" y="147"/>
                    <a:pt x="220" y="154"/>
                  </a:cubicBezTo>
                  <a:close/>
                  <a:moveTo>
                    <a:pt x="48" y="140"/>
                  </a:moveTo>
                  <a:cubicBezTo>
                    <a:pt x="48" y="145"/>
                    <a:pt x="46" y="149"/>
                    <a:pt x="46" y="154"/>
                  </a:cubicBezTo>
                  <a:cubicBezTo>
                    <a:pt x="47" y="146"/>
                    <a:pt x="52" y="140"/>
                    <a:pt x="52" y="132"/>
                  </a:cubicBezTo>
                  <a:cubicBezTo>
                    <a:pt x="51" y="135"/>
                    <a:pt x="50" y="138"/>
                    <a:pt x="48" y="140"/>
                  </a:cubicBezTo>
                  <a:close/>
                  <a:moveTo>
                    <a:pt x="93" y="133"/>
                  </a:moveTo>
                  <a:cubicBezTo>
                    <a:pt x="94" y="136"/>
                    <a:pt x="92" y="137"/>
                    <a:pt x="91" y="139"/>
                  </a:cubicBezTo>
                  <a:cubicBezTo>
                    <a:pt x="93" y="138"/>
                    <a:pt x="95" y="134"/>
                    <a:pt x="94" y="132"/>
                  </a:cubicBezTo>
                  <a:cubicBezTo>
                    <a:pt x="94" y="133"/>
                    <a:pt x="93" y="133"/>
                    <a:pt x="93" y="133"/>
                  </a:cubicBezTo>
                  <a:close/>
                  <a:moveTo>
                    <a:pt x="203" y="147"/>
                  </a:moveTo>
                  <a:cubicBezTo>
                    <a:pt x="198" y="139"/>
                    <a:pt x="188" y="136"/>
                    <a:pt x="178" y="132"/>
                  </a:cubicBezTo>
                  <a:cubicBezTo>
                    <a:pt x="187" y="137"/>
                    <a:pt x="194" y="144"/>
                    <a:pt x="203" y="147"/>
                  </a:cubicBezTo>
                  <a:close/>
                  <a:moveTo>
                    <a:pt x="20" y="164"/>
                  </a:moveTo>
                  <a:cubicBezTo>
                    <a:pt x="21" y="161"/>
                    <a:pt x="22" y="158"/>
                    <a:pt x="24" y="155"/>
                  </a:cubicBezTo>
                  <a:cubicBezTo>
                    <a:pt x="24" y="155"/>
                    <a:pt x="24" y="152"/>
                    <a:pt x="25" y="152"/>
                  </a:cubicBezTo>
                  <a:cubicBezTo>
                    <a:pt x="26" y="147"/>
                    <a:pt x="29" y="139"/>
                    <a:pt x="29" y="133"/>
                  </a:cubicBezTo>
                  <a:cubicBezTo>
                    <a:pt x="24" y="141"/>
                    <a:pt x="19" y="152"/>
                    <a:pt x="20" y="164"/>
                  </a:cubicBezTo>
                  <a:close/>
                  <a:moveTo>
                    <a:pt x="102" y="145"/>
                  </a:moveTo>
                  <a:cubicBezTo>
                    <a:pt x="105" y="143"/>
                    <a:pt x="105" y="137"/>
                    <a:pt x="106" y="133"/>
                  </a:cubicBezTo>
                  <a:cubicBezTo>
                    <a:pt x="102" y="134"/>
                    <a:pt x="104" y="141"/>
                    <a:pt x="102" y="145"/>
                  </a:cubicBezTo>
                  <a:close/>
                  <a:moveTo>
                    <a:pt x="304" y="176"/>
                  </a:moveTo>
                  <a:cubicBezTo>
                    <a:pt x="304" y="170"/>
                    <a:pt x="304" y="161"/>
                    <a:pt x="301" y="156"/>
                  </a:cubicBezTo>
                  <a:cubicBezTo>
                    <a:pt x="298" y="148"/>
                    <a:pt x="292" y="141"/>
                    <a:pt x="288" y="134"/>
                  </a:cubicBezTo>
                  <a:cubicBezTo>
                    <a:pt x="294" y="147"/>
                    <a:pt x="299" y="163"/>
                    <a:pt x="304" y="176"/>
                  </a:cubicBezTo>
                  <a:close/>
                  <a:moveTo>
                    <a:pt x="286" y="147"/>
                  </a:moveTo>
                  <a:cubicBezTo>
                    <a:pt x="285" y="142"/>
                    <a:pt x="284" y="139"/>
                    <a:pt x="281" y="135"/>
                  </a:cubicBezTo>
                  <a:cubicBezTo>
                    <a:pt x="282" y="139"/>
                    <a:pt x="284" y="144"/>
                    <a:pt x="286" y="147"/>
                  </a:cubicBezTo>
                  <a:close/>
                  <a:moveTo>
                    <a:pt x="150" y="135"/>
                  </a:moveTo>
                  <a:cubicBezTo>
                    <a:pt x="149" y="135"/>
                    <a:pt x="150" y="136"/>
                    <a:pt x="150" y="136"/>
                  </a:cubicBezTo>
                  <a:cubicBezTo>
                    <a:pt x="159" y="136"/>
                    <a:pt x="164" y="142"/>
                    <a:pt x="173" y="140"/>
                  </a:cubicBezTo>
                  <a:cubicBezTo>
                    <a:pt x="166" y="137"/>
                    <a:pt x="157" y="134"/>
                    <a:pt x="150" y="135"/>
                  </a:cubicBezTo>
                  <a:close/>
                  <a:moveTo>
                    <a:pt x="217" y="137"/>
                  </a:moveTo>
                  <a:cubicBezTo>
                    <a:pt x="219" y="137"/>
                    <a:pt x="216" y="135"/>
                    <a:pt x="215" y="136"/>
                  </a:cubicBezTo>
                  <a:cubicBezTo>
                    <a:pt x="216" y="136"/>
                    <a:pt x="217" y="137"/>
                    <a:pt x="217" y="137"/>
                  </a:cubicBezTo>
                  <a:close/>
                  <a:moveTo>
                    <a:pt x="247" y="137"/>
                  </a:moveTo>
                  <a:cubicBezTo>
                    <a:pt x="247" y="136"/>
                    <a:pt x="247" y="136"/>
                    <a:pt x="246" y="136"/>
                  </a:cubicBezTo>
                  <a:cubicBezTo>
                    <a:pt x="246" y="136"/>
                    <a:pt x="246" y="137"/>
                    <a:pt x="247" y="137"/>
                  </a:cubicBezTo>
                  <a:close/>
                  <a:moveTo>
                    <a:pt x="235" y="146"/>
                  </a:moveTo>
                  <a:cubicBezTo>
                    <a:pt x="233" y="143"/>
                    <a:pt x="231" y="137"/>
                    <a:pt x="228" y="136"/>
                  </a:cubicBezTo>
                  <a:cubicBezTo>
                    <a:pt x="230" y="140"/>
                    <a:pt x="232" y="143"/>
                    <a:pt x="235" y="146"/>
                  </a:cubicBezTo>
                  <a:close/>
                  <a:moveTo>
                    <a:pt x="98" y="142"/>
                  </a:moveTo>
                  <a:cubicBezTo>
                    <a:pt x="98" y="140"/>
                    <a:pt x="100" y="137"/>
                    <a:pt x="99" y="136"/>
                  </a:cubicBezTo>
                  <a:cubicBezTo>
                    <a:pt x="98" y="137"/>
                    <a:pt x="97" y="140"/>
                    <a:pt x="98" y="142"/>
                  </a:cubicBezTo>
                  <a:close/>
                  <a:moveTo>
                    <a:pt x="247" y="150"/>
                  </a:moveTo>
                  <a:cubicBezTo>
                    <a:pt x="251" y="155"/>
                    <a:pt x="254" y="161"/>
                    <a:pt x="258" y="167"/>
                  </a:cubicBezTo>
                  <a:cubicBezTo>
                    <a:pt x="255" y="155"/>
                    <a:pt x="249" y="148"/>
                    <a:pt x="244" y="138"/>
                  </a:cubicBezTo>
                  <a:cubicBezTo>
                    <a:pt x="243" y="138"/>
                    <a:pt x="243" y="137"/>
                    <a:pt x="242" y="136"/>
                  </a:cubicBezTo>
                  <a:cubicBezTo>
                    <a:pt x="242" y="143"/>
                    <a:pt x="244" y="146"/>
                    <a:pt x="247" y="150"/>
                  </a:cubicBezTo>
                  <a:close/>
                  <a:moveTo>
                    <a:pt x="252" y="146"/>
                  </a:moveTo>
                  <a:cubicBezTo>
                    <a:pt x="251" y="143"/>
                    <a:pt x="250" y="139"/>
                    <a:pt x="247" y="137"/>
                  </a:cubicBezTo>
                  <a:cubicBezTo>
                    <a:pt x="249" y="140"/>
                    <a:pt x="250" y="143"/>
                    <a:pt x="252" y="146"/>
                  </a:cubicBezTo>
                  <a:close/>
                  <a:moveTo>
                    <a:pt x="281" y="146"/>
                  </a:moveTo>
                  <a:cubicBezTo>
                    <a:pt x="281" y="142"/>
                    <a:pt x="279" y="140"/>
                    <a:pt x="277" y="137"/>
                  </a:cubicBezTo>
                  <a:cubicBezTo>
                    <a:pt x="277" y="142"/>
                    <a:pt x="279" y="143"/>
                    <a:pt x="281" y="146"/>
                  </a:cubicBezTo>
                  <a:close/>
                  <a:moveTo>
                    <a:pt x="59" y="156"/>
                  </a:moveTo>
                  <a:cubicBezTo>
                    <a:pt x="60" y="151"/>
                    <a:pt x="64" y="143"/>
                    <a:pt x="63" y="138"/>
                  </a:cubicBezTo>
                  <a:cubicBezTo>
                    <a:pt x="62" y="144"/>
                    <a:pt x="57" y="149"/>
                    <a:pt x="59" y="156"/>
                  </a:cubicBezTo>
                  <a:close/>
                  <a:moveTo>
                    <a:pt x="81" y="146"/>
                  </a:moveTo>
                  <a:cubicBezTo>
                    <a:pt x="82" y="144"/>
                    <a:pt x="84" y="140"/>
                    <a:pt x="83" y="138"/>
                  </a:cubicBezTo>
                  <a:cubicBezTo>
                    <a:pt x="82" y="140"/>
                    <a:pt x="80" y="143"/>
                    <a:pt x="81" y="146"/>
                  </a:cubicBezTo>
                  <a:close/>
                  <a:moveTo>
                    <a:pt x="126" y="144"/>
                  </a:moveTo>
                  <a:cubicBezTo>
                    <a:pt x="128" y="142"/>
                    <a:pt x="130" y="140"/>
                    <a:pt x="132" y="138"/>
                  </a:cubicBezTo>
                  <a:cubicBezTo>
                    <a:pt x="130" y="138"/>
                    <a:pt x="127" y="142"/>
                    <a:pt x="126" y="144"/>
                  </a:cubicBezTo>
                  <a:close/>
                  <a:moveTo>
                    <a:pt x="226" y="160"/>
                  </a:moveTo>
                  <a:cubicBezTo>
                    <a:pt x="226" y="154"/>
                    <a:pt x="224" y="149"/>
                    <a:pt x="221" y="143"/>
                  </a:cubicBezTo>
                  <a:cubicBezTo>
                    <a:pt x="218" y="142"/>
                    <a:pt x="216" y="138"/>
                    <a:pt x="213" y="138"/>
                  </a:cubicBezTo>
                  <a:cubicBezTo>
                    <a:pt x="219" y="145"/>
                    <a:pt x="222" y="153"/>
                    <a:pt x="226" y="160"/>
                  </a:cubicBezTo>
                  <a:close/>
                  <a:moveTo>
                    <a:pt x="143" y="138"/>
                  </a:moveTo>
                  <a:cubicBezTo>
                    <a:pt x="136" y="143"/>
                    <a:pt x="128" y="148"/>
                    <a:pt x="126" y="155"/>
                  </a:cubicBezTo>
                  <a:cubicBezTo>
                    <a:pt x="133" y="148"/>
                    <a:pt x="140" y="142"/>
                    <a:pt x="153" y="141"/>
                  </a:cubicBezTo>
                  <a:cubicBezTo>
                    <a:pt x="149" y="140"/>
                    <a:pt x="147" y="138"/>
                    <a:pt x="143" y="138"/>
                  </a:cubicBezTo>
                  <a:close/>
                  <a:moveTo>
                    <a:pt x="84" y="147"/>
                  </a:moveTo>
                  <a:cubicBezTo>
                    <a:pt x="86" y="145"/>
                    <a:pt x="88" y="141"/>
                    <a:pt x="88" y="139"/>
                  </a:cubicBezTo>
                  <a:cubicBezTo>
                    <a:pt x="87" y="141"/>
                    <a:pt x="84" y="144"/>
                    <a:pt x="84" y="147"/>
                  </a:cubicBezTo>
                  <a:close/>
                  <a:moveTo>
                    <a:pt x="125" y="140"/>
                  </a:moveTo>
                  <a:cubicBezTo>
                    <a:pt x="122" y="139"/>
                    <a:pt x="120" y="143"/>
                    <a:pt x="120" y="146"/>
                  </a:cubicBezTo>
                  <a:cubicBezTo>
                    <a:pt x="122" y="143"/>
                    <a:pt x="124" y="141"/>
                    <a:pt x="126" y="139"/>
                  </a:cubicBezTo>
                  <a:cubicBezTo>
                    <a:pt x="125" y="138"/>
                    <a:pt x="125" y="140"/>
                    <a:pt x="125" y="140"/>
                  </a:cubicBezTo>
                  <a:close/>
                  <a:moveTo>
                    <a:pt x="184" y="141"/>
                  </a:moveTo>
                  <a:cubicBezTo>
                    <a:pt x="181" y="141"/>
                    <a:pt x="179" y="139"/>
                    <a:pt x="177" y="139"/>
                  </a:cubicBezTo>
                  <a:cubicBezTo>
                    <a:pt x="179" y="140"/>
                    <a:pt x="181" y="142"/>
                    <a:pt x="184" y="141"/>
                  </a:cubicBezTo>
                  <a:close/>
                  <a:moveTo>
                    <a:pt x="112" y="141"/>
                  </a:moveTo>
                  <a:cubicBezTo>
                    <a:pt x="113" y="140"/>
                    <a:pt x="114" y="140"/>
                    <a:pt x="115" y="139"/>
                  </a:cubicBezTo>
                  <a:cubicBezTo>
                    <a:pt x="114" y="139"/>
                    <a:pt x="112" y="140"/>
                    <a:pt x="112" y="141"/>
                  </a:cubicBezTo>
                  <a:close/>
                  <a:moveTo>
                    <a:pt x="269" y="145"/>
                  </a:moveTo>
                  <a:cubicBezTo>
                    <a:pt x="268" y="143"/>
                    <a:pt x="268" y="141"/>
                    <a:pt x="267" y="139"/>
                  </a:cubicBezTo>
                  <a:cubicBezTo>
                    <a:pt x="267" y="141"/>
                    <a:pt x="268" y="143"/>
                    <a:pt x="269" y="145"/>
                  </a:cubicBezTo>
                  <a:close/>
                  <a:moveTo>
                    <a:pt x="97" y="162"/>
                  </a:moveTo>
                  <a:cubicBezTo>
                    <a:pt x="96" y="162"/>
                    <a:pt x="95" y="163"/>
                    <a:pt x="96" y="164"/>
                  </a:cubicBezTo>
                  <a:cubicBezTo>
                    <a:pt x="96" y="163"/>
                    <a:pt x="97" y="162"/>
                    <a:pt x="98" y="163"/>
                  </a:cubicBezTo>
                  <a:cubicBezTo>
                    <a:pt x="97" y="156"/>
                    <a:pt x="101" y="147"/>
                    <a:pt x="100" y="140"/>
                  </a:cubicBezTo>
                  <a:cubicBezTo>
                    <a:pt x="98" y="147"/>
                    <a:pt x="96" y="155"/>
                    <a:pt x="97" y="162"/>
                  </a:cubicBezTo>
                  <a:close/>
                  <a:moveTo>
                    <a:pt x="241" y="152"/>
                  </a:moveTo>
                  <a:cubicBezTo>
                    <a:pt x="240" y="147"/>
                    <a:pt x="238" y="143"/>
                    <a:pt x="235" y="141"/>
                  </a:cubicBezTo>
                  <a:cubicBezTo>
                    <a:pt x="237" y="145"/>
                    <a:pt x="238" y="149"/>
                    <a:pt x="241" y="152"/>
                  </a:cubicBezTo>
                  <a:close/>
                  <a:moveTo>
                    <a:pt x="34" y="168"/>
                  </a:moveTo>
                  <a:cubicBezTo>
                    <a:pt x="35" y="166"/>
                    <a:pt x="36" y="161"/>
                    <a:pt x="37" y="160"/>
                  </a:cubicBezTo>
                  <a:cubicBezTo>
                    <a:pt x="38" y="160"/>
                    <a:pt x="38" y="162"/>
                    <a:pt x="38" y="160"/>
                  </a:cubicBezTo>
                  <a:cubicBezTo>
                    <a:pt x="38" y="156"/>
                    <a:pt x="40" y="150"/>
                    <a:pt x="39" y="142"/>
                  </a:cubicBezTo>
                  <a:cubicBezTo>
                    <a:pt x="36" y="149"/>
                    <a:pt x="33" y="160"/>
                    <a:pt x="34" y="168"/>
                  </a:cubicBezTo>
                  <a:close/>
                  <a:moveTo>
                    <a:pt x="113" y="158"/>
                  </a:moveTo>
                  <a:cubicBezTo>
                    <a:pt x="116" y="154"/>
                    <a:pt x="116" y="147"/>
                    <a:pt x="118" y="142"/>
                  </a:cubicBezTo>
                  <a:cubicBezTo>
                    <a:pt x="119" y="142"/>
                    <a:pt x="119" y="142"/>
                    <a:pt x="118" y="142"/>
                  </a:cubicBezTo>
                  <a:cubicBezTo>
                    <a:pt x="113" y="144"/>
                    <a:pt x="111" y="152"/>
                    <a:pt x="113" y="158"/>
                  </a:cubicBezTo>
                  <a:close/>
                  <a:moveTo>
                    <a:pt x="268" y="155"/>
                  </a:moveTo>
                  <a:cubicBezTo>
                    <a:pt x="267" y="150"/>
                    <a:pt x="263" y="147"/>
                    <a:pt x="261" y="143"/>
                  </a:cubicBezTo>
                  <a:cubicBezTo>
                    <a:pt x="262" y="148"/>
                    <a:pt x="265" y="151"/>
                    <a:pt x="268" y="155"/>
                  </a:cubicBezTo>
                  <a:close/>
                  <a:moveTo>
                    <a:pt x="122" y="172"/>
                  </a:moveTo>
                  <a:cubicBezTo>
                    <a:pt x="123" y="174"/>
                    <a:pt x="125" y="176"/>
                    <a:pt x="127" y="178"/>
                  </a:cubicBezTo>
                  <a:cubicBezTo>
                    <a:pt x="128" y="174"/>
                    <a:pt x="127" y="172"/>
                    <a:pt x="128" y="169"/>
                  </a:cubicBezTo>
                  <a:cubicBezTo>
                    <a:pt x="129" y="168"/>
                    <a:pt x="131" y="166"/>
                    <a:pt x="131" y="164"/>
                  </a:cubicBezTo>
                  <a:cubicBezTo>
                    <a:pt x="131" y="163"/>
                    <a:pt x="131" y="162"/>
                    <a:pt x="131" y="161"/>
                  </a:cubicBezTo>
                  <a:cubicBezTo>
                    <a:pt x="132" y="159"/>
                    <a:pt x="135" y="157"/>
                    <a:pt x="136" y="155"/>
                  </a:cubicBezTo>
                  <a:cubicBezTo>
                    <a:pt x="137" y="154"/>
                    <a:pt x="137" y="153"/>
                    <a:pt x="137" y="152"/>
                  </a:cubicBezTo>
                  <a:cubicBezTo>
                    <a:pt x="139" y="151"/>
                    <a:pt x="142" y="149"/>
                    <a:pt x="144" y="148"/>
                  </a:cubicBezTo>
                  <a:cubicBezTo>
                    <a:pt x="146" y="148"/>
                    <a:pt x="148" y="148"/>
                    <a:pt x="150" y="147"/>
                  </a:cubicBezTo>
                  <a:cubicBezTo>
                    <a:pt x="152" y="147"/>
                    <a:pt x="154" y="144"/>
                    <a:pt x="157" y="143"/>
                  </a:cubicBezTo>
                  <a:cubicBezTo>
                    <a:pt x="138" y="144"/>
                    <a:pt x="125" y="154"/>
                    <a:pt x="122" y="172"/>
                  </a:cubicBezTo>
                  <a:close/>
                  <a:moveTo>
                    <a:pt x="112" y="169"/>
                  </a:moveTo>
                  <a:cubicBezTo>
                    <a:pt x="114" y="161"/>
                    <a:pt x="109" y="157"/>
                    <a:pt x="110" y="148"/>
                  </a:cubicBezTo>
                  <a:cubicBezTo>
                    <a:pt x="110" y="147"/>
                    <a:pt x="113" y="146"/>
                    <a:pt x="112" y="144"/>
                  </a:cubicBezTo>
                  <a:cubicBezTo>
                    <a:pt x="107" y="149"/>
                    <a:pt x="108" y="163"/>
                    <a:pt x="112" y="169"/>
                  </a:cubicBezTo>
                  <a:close/>
                  <a:moveTo>
                    <a:pt x="120" y="150"/>
                  </a:moveTo>
                  <a:cubicBezTo>
                    <a:pt x="119" y="154"/>
                    <a:pt x="115" y="159"/>
                    <a:pt x="116" y="163"/>
                  </a:cubicBezTo>
                  <a:cubicBezTo>
                    <a:pt x="118" y="162"/>
                    <a:pt x="118" y="157"/>
                    <a:pt x="119" y="154"/>
                  </a:cubicBezTo>
                  <a:cubicBezTo>
                    <a:pt x="121" y="151"/>
                    <a:pt x="123" y="148"/>
                    <a:pt x="125" y="145"/>
                  </a:cubicBezTo>
                  <a:cubicBezTo>
                    <a:pt x="123" y="146"/>
                    <a:pt x="122" y="149"/>
                    <a:pt x="120" y="150"/>
                  </a:cubicBezTo>
                  <a:close/>
                  <a:moveTo>
                    <a:pt x="217" y="177"/>
                  </a:moveTo>
                  <a:cubicBezTo>
                    <a:pt x="215" y="169"/>
                    <a:pt x="211" y="163"/>
                    <a:pt x="207" y="158"/>
                  </a:cubicBezTo>
                  <a:cubicBezTo>
                    <a:pt x="205" y="155"/>
                    <a:pt x="203" y="152"/>
                    <a:pt x="200" y="151"/>
                  </a:cubicBezTo>
                  <a:cubicBezTo>
                    <a:pt x="197" y="148"/>
                    <a:pt x="193" y="147"/>
                    <a:pt x="189" y="145"/>
                  </a:cubicBezTo>
                  <a:cubicBezTo>
                    <a:pt x="187" y="146"/>
                    <a:pt x="187" y="145"/>
                    <a:pt x="185" y="145"/>
                  </a:cubicBezTo>
                  <a:cubicBezTo>
                    <a:pt x="197" y="155"/>
                    <a:pt x="209" y="163"/>
                    <a:pt x="217" y="177"/>
                  </a:cubicBezTo>
                  <a:close/>
                  <a:moveTo>
                    <a:pt x="157" y="146"/>
                  </a:moveTo>
                  <a:cubicBezTo>
                    <a:pt x="159" y="147"/>
                    <a:pt x="161" y="147"/>
                    <a:pt x="164" y="147"/>
                  </a:cubicBezTo>
                  <a:cubicBezTo>
                    <a:pt x="163" y="145"/>
                    <a:pt x="159" y="145"/>
                    <a:pt x="157" y="146"/>
                  </a:cubicBezTo>
                  <a:close/>
                  <a:moveTo>
                    <a:pt x="171" y="147"/>
                  </a:moveTo>
                  <a:cubicBezTo>
                    <a:pt x="171" y="146"/>
                    <a:pt x="169" y="146"/>
                    <a:pt x="169" y="146"/>
                  </a:cubicBezTo>
                  <a:cubicBezTo>
                    <a:pt x="169" y="147"/>
                    <a:pt x="170" y="147"/>
                    <a:pt x="171" y="147"/>
                  </a:cubicBezTo>
                  <a:close/>
                  <a:moveTo>
                    <a:pt x="304" y="151"/>
                  </a:moveTo>
                  <a:cubicBezTo>
                    <a:pt x="304" y="150"/>
                    <a:pt x="304" y="147"/>
                    <a:pt x="303" y="146"/>
                  </a:cubicBezTo>
                  <a:cubicBezTo>
                    <a:pt x="303" y="148"/>
                    <a:pt x="303" y="151"/>
                    <a:pt x="304" y="151"/>
                  </a:cubicBezTo>
                  <a:close/>
                  <a:moveTo>
                    <a:pt x="207" y="150"/>
                  </a:moveTo>
                  <a:cubicBezTo>
                    <a:pt x="212" y="153"/>
                    <a:pt x="206" y="147"/>
                    <a:pt x="205" y="147"/>
                  </a:cubicBezTo>
                  <a:cubicBezTo>
                    <a:pt x="206" y="148"/>
                    <a:pt x="206" y="149"/>
                    <a:pt x="207" y="150"/>
                  </a:cubicBezTo>
                  <a:close/>
                  <a:moveTo>
                    <a:pt x="64" y="150"/>
                  </a:moveTo>
                  <a:cubicBezTo>
                    <a:pt x="64" y="150"/>
                    <a:pt x="64" y="150"/>
                    <a:pt x="65" y="150"/>
                  </a:cubicBezTo>
                  <a:cubicBezTo>
                    <a:pt x="65" y="149"/>
                    <a:pt x="66" y="147"/>
                    <a:pt x="65" y="147"/>
                  </a:cubicBezTo>
                  <a:cubicBezTo>
                    <a:pt x="65" y="149"/>
                    <a:pt x="64" y="148"/>
                    <a:pt x="64" y="150"/>
                  </a:cubicBezTo>
                  <a:close/>
                  <a:moveTo>
                    <a:pt x="27" y="158"/>
                  </a:moveTo>
                  <a:cubicBezTo>
                    <a:pt x="26" y="166"/>
                    <a:pt x="28" y="179"/>
                    <a:pt x="30" y="188"/>
                  </a:cubicBezTo>
                  <a:cubicBezTo>
                    <a:pt x="30" y="186"/>
                    <a:pt x="30" y="187"/>
                    <a:pt x="31" y="186"/>
                  </a:cubicBezTo>
                  <a:cubicBezTo>
                    <a:pt x="31" y="186"/>
                    <a:pt x="30" y="186"/>
                    <a:pt x="30" y="185"/>
                  </a:cubicBezTo>
                  <a:cubicBezTo>
                    <a:pt x="31" y="185"/>
                    <a:pt x="31" y="185"/>
                    <a:pt x="31" y="185"/>
                  </a:cubicBezTo>
                  <a:cubicBezTo>
                    <a:pt x="30" y="175"/>
                    <a:pt x="31" y="162"/>
                    <a:pt x="33" y="150"/>
                  </a:cubicBezTo>
                  <a:cubicBezTo>
                    <a:pt x="33" y="150"/>
                    <a:pt x="33" y="150"/>
                    <a:pt x="34" y="151"/>
                  </a:cubicBezTo>
                  <a:cubicBezTo>
                    <a:pt x="33" y="150"/>
                    <a:pt x="35" y="147"/>
                    <a:pt x="34" y="147"/>
                  </a:cubicBezTo>
                  <a:cubicBezTo>
                    <a:pt x="32" y="151"/>
                    <a:pt x="28" y="154"/>
                    <a:pt x="27" y="158"/>
                  </a:cubicBezTo>
                  <a:close/>
                  <a:moveTo>
                    <a:pt x="74" y="153"/>
                  </a:moveTo>
                  <a:cubicBezTo>
                    <a:pt x="76" y="156"/>
                    <a:pt x="73" y="160"/>
                    <a:pt x="74" y="164"/>
                  </a:cubicBezTo>
                  <a:cubicBezTo>
                    <a:pt x="75" y="164"/>
                    <a:pt x="75" y="164"/>
                    <a:pt x="76" y="164"/>
                  </a:cubicBezTo>
                  <a:cubicBezTo>
                    <a:pt x="77" y="159"/>
                    <a:pt x="77" y="154"/>
                    <a:pt x="78" y="148"/>
                  </a:cubicBezTo>
                  <a:cubicBezTo>
                    <a:pt x="78" y="148"/>
                    <a:pt x="77" y="148"/>
                    <a:pt x="77" y="148"/>
                  </a:cubicBezTo>
                  <a:cubicBezTo>
                    <a:pt x="76" y="150"/>
                    <a:pt x="76" y="152"/>
                    <a:pt x="74" y="153"/>
                  </a:cubicBezTo>
                  <a:close/>
                  <a:moveTo>
                    <a:pt x="106" y="151"/>
                  </a:moveTo>
                  <a:cubicBezTo>
                    <a:pt x="106" y="165"/>
                    <a:pt x="103" y="185"/>
                    <a:pt x="114" y="192"/>
                  </a:cubicBezTo>
                  <a:cubicBezTo>
                    <a:pt x="112" y="187"/>
                    <a:pt x="113" y="181"/>
                    <a:pt x="112" y="176"/>
                  </a:cubicBezTo>
                  <a:cubicBezTo>
                    <a:pt x="111" y="175"/>
                    <a:pt x="110" y="174"/>
                    <a:pt x="110" y="173"/>
                  </a:cubicBezTo>
                  <a:cubicBezTo>
                    <a:pt x="107" y="165"/>
                    <a:pt x="106" y="157"/>
                    <a:pt x="107" y="150"/>
                  </a:cubicBezTo>
                  <a:cubicBezTo>
                    <a:pt x="106" y="150"/>
                    <a:pt x="106" y="151"/>
                    <a:pt x="106" y="151"/>
                  </a:cubicBezTo>
                  <a:close/>
                  <a:moveTo>
                    <a:pt x="150" y="151"/>
                  </a:moveTo>
                  <a:cubicBezTo>
                    <a:pt x="151" y="151"/>
                    <a:pt x="152" y="151"/>
                    <a:pt x="152" y="150"/>
                  </a:cubicBezTo>
                  <a:cubicBezTo>
                    <a:pt x="151" y="149"/>
                    <a:pt x="150" y="150"/>
                    <a:pt x="150" y="151"/>
                  </a:cubicBezTo>
                  <a:close/>
                  <a:moveTo>
                    <a:pt x="233" y="162"/>
                  </a:moveTo>
                  <a:cubicBezTo>
                    <a:pt x="231" y="160"/>
                    <a:pt x="232" y="155"/>
                    <a:pt x="230" y="154"/>
                  </a:cubicBezTo>
                  <a:cubicBezTo>
                    <a:pt x="229" y="152"/>
                    <a:pt x="227" y="150"/>
                    <a:pt x="227" y="150"/>
                  </a:cubicBezTo>
                  <a:cubicBezTo>
                    <a:pt x="228" y="153"/>
                    <a:pt x="229" y="158"/>
                    <a:pt x="229" y="162"/>
                  </a:cubicBezTo>
                  <a:cubicBezTo>
                    <a:pt x="229" y="164"/>
                    <a:pt x="229" y="165"/>
                    <a:pt x="229" y="166"/>
                  </a:cubicBezTo>
                  <a:cubicBezTo>
                    <a:pt x="230" y="169"/>
                    <a:pt x="233" y="172"/>
                    <a:pt x="234" y="174"/>
                  </a:cubicBezTo>
                  <a:cubicBezTo>
                    <a:pt x="234" y="169"/>
                    <a:pt x="233" y="166"/>
                    <a:pt x="233" y="162"/>
                  </a:cubicBezTo>
                  <a:close/>
                  <a:moveTo>
                    <a:pt x="259" y="157"/>
                  </a:moveTo>
                  <a:cubicBezTo>
                    <a:pt x="259" y="155"/>
                    <a:pt x="258" y="151"/>
                    <a:pt x="256" y="150"/>
                  </a:cubicBezTo>
                  <a:cubicBezTo>
                    <a:pt x="257" y="152"/>
                    <a:pt x="257" y="155"/>
                    <a:pt x="259" y="157"/>
                  </a:cubicBezTo>
                  <a:close/>
                  <a:moveTo>
                    <a:pt x="182" y="156"/>
                  </a:moveTo>
                  <a:cubicBezTo>
                    <a:pt x="187" y="158"/>
                    <a:pt x="190" y="160"/>
                    <a:pt x="193" y="163"/>
                  </a:cubicBezTo>
                  <a:cubicBezTo>
                    <a:pt x="190" y="158"/>
                    <a:pt x="184" y="155"/>
                    <a:pt x="179" y="151"/>
                  </a:cubicBezTo>
                  <a:cubicBezTo>
                    <a:pt x="177" y="150"/>
                    <a:pt x="176" y="151"/>
                    <a:pt x="176" y="150"/>
                  </a:cubicBezTo>
                  <a:cubicBezTo>
                    <a:pt x="176" y="153"/>
                    <a:pt x="181" y="153"/>
                    <a:pt x="182" y="156"/>
                  </a:cubicBezTo>
                  <a:close/>
                  <a:moveTo>
                    <a:pt x="161" y="150"/>
                  </a:moveTo>
                  <a:cubicBezTo>
                    <a:pt x="158" y="151"/>
                    <a:pt x="153" y="152"/>
                    <a:pt x="150" y="155"/>
                  </a:cubicBezTo>
                  <a:cubicBezTo>
                    <a:pt x="156" y="153"/>
                    <a:pt x="163" y="151"/>
                    <a:pt x="169" y="152"/>
                  </a:cubicBezTo>
                  <a:cubicBezTo>
                    <a:pt x="167" y="151"/>
                    <a:pt x="164" y="150"/>
                    <a:pt x="161" y="150"/>
                  </a:cubicBezTo>
                  <a:close/>
                  <a:moveTo>
                    <a:pt x="11" y="165"/>
                  </a:moveTo>
                  <a:cubicBezTo>
                    <a:pt x="10" y="171"/>
                    <a:pt x="12" y="177"/>
                    <a:pt x="12" y="183"/>
                  </a:cubicBezTo>
                  <a:cubicBezTo>
                    <a:pt x="14" y="181"/>
                    <a:pt x="13" y="177"/>
                    <a:pt x="16" y="178"/>
                  </a:cubicBezTo>
                  <a:cubicBezTo>
                    <a:pt x="16" y="168"/>
                    <a:pt x="17" y="160"/>
                    <a:pt x="18" y="151"/>
                  </a:cubicBezTo>
                  <a:cubicBezTo>
                    <a:pt x="18" y="151"/>
                    <a:pt x="18" y="151"/>
                    <a:pt x="17" y="151"/>
                  </a:cubicBezTo>
                  <a:cubicBezTo>
                    <a:pt x="17" y="156"/>
                    <a:pt x="12" y="160"/>
                    <a:pt x="11" y="165"/>
                  </a:cubicBezTo>
                  <a:close/>
                  <a:moveTo>
                    <a:pt x="54" y="162"/>
                  </a:moveTo>
                  <a:cubicBezTo>
                    <a:pt x="55" y="157"/>
                    <a:pt x="57" y="155"/>
                    <a:pt x="56" y="151"/>
                  </a:cubicBezTo>
                  <a:cubicBezTo>
                    <a:pt x="55" y="154"/>
                    <a:pt x="54" y="159"/>
                    <a:pt x="54" y="162"/>
                  </a:cubicBezTo>
                  <a:close/>
                  <a:moveTo>
                    <a:pt x="135" y="160"/>
                  </a:moveTo>
                  <a:cubicBezTo>
                    <a:pt x="139" y="158"/>
                    <a:pt x="144" y="156"/>
                    <a:pt x="147" y="151"/>
                  </a:cubicBezTo>
                  <a:cubicBezTo>
                    <a:pt x="141" y="152"/>
                    <a:pt x="137" y="156"/>
                    <a:pt x="135" y="160"/>
                  </a:cubicBezTo>
                  <a:close/>
                  <a:moveTo>
                    <a:pt x="245" y="164"/>
                  </a:moveTo>
                  <a:cubicBezTo>
                    <a:pt x="251" y="170"/>
                    <a:pt x="254" y="177"/>
                    <a:pt x="259" y="183"/>
                  </a:cubicBezTo>
                  <a:cubicBezTo>
                    <a:pt x="258" y="170"/>
                    <a:pt x="252" y="159"/>
                    <a:pt x="244" y="151"/>
                  </a:cubicBezTo>
                  <a:cubicBezTo>
                    <a:pt x="245" y="155"/>
                    <a:pt x="246" y="160"/>
                    <a:pt x="245" y="164"/>
                  </a:cubicBezTo>
                  <a:close/>
                  <a:moveTo>
                    <a:pt x="323" y="170"/>
                  </a:moveTo>
                  <a:cubicBezTo>
                    <a:pt x="323" y="176"/>
                    <a:pt x="322" y="183"/>
                    <a:pt x="322" y="187"/>
                  </a:cubicBezTo>
                  <a:cubicBezTo>
                    <a:pt x="322" y="191"/>
                    <a:pt x="325" y="196"/>
                    <a:pt x="326" y="200"/>
                  </a:cubicBezTo>
                  <a:cubicBezTo>
                    <a:pt x="327" y="194"/>
                    <a:pt x="326" y="189"/>
                    <a:pt x="326" y="183"/>
                  </a:cubicBezTo>
                  <a:cubicBezTo>
                    <a:pt x="325" y="180"/>
                    <a:pt x="324" y="173"/>
                    <a:pt x="325" y="170"/>
                  </a:cubicBezTo>
                  <a:cubicBezTo>
                    <a:pt x="323" y="165"/>
                    <a:pt x="323" y="156"/>
                    <a:pt x="319" y="151"/>
                  </a:cubicBezTo>
                  <a:cubicBezTo>
                    <a:pt x="320" y="157"/>
                    <a:pt x="322" y="163"/>
                    <a:pt x="323" y="170"/>
                  </a:cubicBezTo>
                  <a:close/>
                  <a:moveTo>
                    <a:pt x="280" y="152"/>
                  </a:moveTo>
                  <a:cubicBezTo>
                    <a:pt x="281" y="153"/>
                    <a:pt x="280" y="155"/>
                    <a:pt x="281" y="155"/>
                  </a:cubicBezTo>
                  <a:cubicBezTo>
                    <a:pt x="281" y="154"/>
                    <a:pt x="280" y="150"/>
                    <a:pt x="280" y="152"/>
                  </a:cubicBezTo>
                  <a:close/>
                  <a:moveTo>
                    <a:pt x="83" y="162"/>
                  </a:moveTo>
                  <a:cubicBezTo>
                    <a:pt x="83" y="159"/>
                    <a:pt x="84" y="156"/>
                    <a:pt x="84" y="154"/>
                  </a:cubicBezTo>
                  <a:cubicBezTo>
                    <a:pt x="83" y="156"/>
                    <a:pt x="82" y="160"/>
                    <a:pt x="83" y="162"/>
                  </a:cubicBezTo>
                  <a:close/>
                  <a:moveTo>
                    <a:pt x="160" y="155"/>
                  </a:moveTo>
                  <a:cubicBezTo>
                    <a:pt x="169" y="156"/>
                    <a:pt x="177" y="160"/>
                    <a:pt x="184" y="162"/>
                  </a:cubicBezTo>
                  <a:cubicBezTo>
                    <a:pt x="180" y="155"/>
                    <a:pt x="169" y="153"/>
                    <a:pt x="160" y="155"/>
                  </a:cubicBezTo>
                  <a:close/>
                  <a:moveTo>
                    <a:pt x="295" y="161"/>
                  </a:moveTo>
                  <a:cubicBezTo>
                    <a:pt x="296" y="163"/>
                    <a:pt x="296" y="164"/>
                    <a:pt x="297" y="166"/>
                  </a:cubicBezTo>
                  <a:cubicBezTo>
                    <a:pt x="298" y="166"/>
                    <a:pt x="295" y="162"/>
                    <a:pt x="296" y="161"/>
                  </a:cubicBezTo>
                  <a:cubicBezTo>
                    <a:pt x="294" y="159"/>
                    <a:pt x="295" y="155"/>
                    <a:pt x="293" y="154"/>
                  </a:cubicBezTo>
                  <a:cubicBezTo>
                    <a:pt x="293" y="157"/>
                    <a:pt x="295" y="158"/>
                    <a:pt x="295" y="161"/>
                  </a:cubicBezTo>
                  <a:close/>
                  <a:moveTo>
                    <a:pt x="93" y="175"/>
                  </a:moveTo>
                  <a:cubicBezTo>
                    <a:pt x="95" y="169"/>
                    <a:pt x="91" y="161"/>
                    <a:pt x="90" y="155"/>
                  </a:cubicBezTo>
                  <a:cubicBezTo>
                    <a:pt x="89" y="162"/>
                    <a:pt x="89" y="170"/>
                    <a:pt x="93" y="175"/>
                  </a:cubicBezTo>
                  <a:close/>
                  <a:moveTo>
                    <a:pt x="221" y="175"/>
                  </a:moveTo>
                  <a:cubicBezTo>
                    <a:pt x="222" y="180"/>
                    <a:pt x="220" y="185"/>
                    <a:pt x="222" y="188"/>
                  </a:cubicBezTo>
                  <a:cubicBezTo>
                    <a:pt x="225" y="176"/>
                    <a:pt x="221" y="158"/>
                    <a:pt x="210" y="155"/>
                  </a:cubicBezTo>
                  <a:cubicBezTo>
                    <a:pt x="214" y="161"/>
                    <a:pt x="220" y="168"/>
                    <a:pt x="221" y="175"/>
                  </a:cubicBezTo>
                  <a:close/>
                  <a:moveTo>
                    <a:pt x="52" y="171"/>
                  </a:moveTo>
                  <a:cubicBezTo>
                    <a:pt x="51" y="168"/>
                    <a:pt x="52" y="168"/>
                    <a:pt x="51" y="166"/>
                  </a:cubicBezTo>
                  <a:cubicBezTo>
                    <a:pt x="52" y="164"/>
                    <a:pt x="51" y="159"/>
                    <a:pt x="52" y="157"/>
                  </a:cubicBezTo>
                  <a:cubicBezTo>
                    <a:pt x="52" y="156"/>
                    <a:pt x="51" y="155"/>
                    <a:pt x="51" y="157"/>
                  </a:cubicBezTo>
                  <a:cubicBezTo>
                    <a:pt x="49" y="166"/>
                    <a:pt x="46" y="178"/>
                    <a:pt x="50" y="186"/>
                  </a:cubicBezTo>
                  <a:cubicBezTo>
                    <a:pt x="52" y="182"/>
                    <a:pt x="49" y="174"/>
                    <a:pt x="52" y="171"/>
                  </a:cubicBezTo>
                  <a:close/>
                  <a:moveTo>
                    <a:pt x="59" y="164"/>
                  </a:moveTo>
                  <a:cubicBezTo>
                    <a:pt x="58" y="165"/>
                    <a:pt x="57" y="167"/>
                    <a:pt x="58" y="167"/>
                  </a:cubicBezTo>
                  <a:cubicBezTo>
                    <a:pt x="58" y="167"/>
                    <a:pt x="58" y="167"/>
                    <a:pt x="58" y="167"/>
                  </a:cubicBezTo>
                  <a:cubicBezTo>
                    <a:pt x="59" y="172"/>
                    <a:pt x="59" y="179"/>
                    <a:pt x="61" y="183"/>
                  </a:cubicBezTo>
                  <a:cubicBezTo>
                    <a:pt x="62" y="173"/>
                    <a:pt x="60" y="167"/>
                    <a:pt x="61" y="157"/>
                  </a:cubicBezTo>
                  <a:cubicBezTo>
                    <a:pt x="62" y="157"/>
                    <a:pt x="61" y="155"/>
                    <a:pt x="61" y="157"/>
                  </a:cubicBezTo>
                  <a:cubicBezTo>
                    <a:pt x="60" y="159"/>
                    <a:pt x="59" y="162"/>
                    <a:pt x="59" y="164"/>
                  </a:cubicBezTo>
                  <a:close/>
                  <a:moveTo>
                    <a:pt x="67" y="160"/>
                  </a:moveTo>
                  <a:cubicBezTo>
                    <a:pt x="68" y="159"/>
                    <a:pt x="68" y="159"/>
                    <a:pt x="68" y="159"/>
                  </a:cubicBezTo>
                  <a:cubicBezTo>
                    <a:pt x="67" y="159"/>
                    <a:pt x="68" y="157"/>
                    <a:pt x="67" y="157"/>
                  </a:cubicBezTo>
                  <a:cubicBezTo>
                    <a:pt x="67" y="158"/>
                    <a:pt x="67" y="160"/>
                    <a:pt x="67" y="160"/>
                  </a:cubicBezTo>
                  <a:close/>
                  <a:moveTo>
                    <a:pt x="160" y="158"/>
                  </a:moveTo>
                  <a:cubicBezTo>
                    <a:pt x="157" y="157"/>
                    <a:pt x="153" y="157"/>
                    <a:pt x="151" y="159"/>
                  </a:cubicBezTo>
                  <a:cubicBezTo>
                    <a:pt x="156" y="159"/>
                    <a:pt x="161" y="158"/>
                    <a:pt x="166" y="160"/>
                  </a:cubicBezTo>
                  <a:cubicBezTo>
                    <a:pt x="165" y="159"/>
                    <a:pt x="162" y="158"/>
                    <a:pt x="160" y="158"/>
                  </a:cubicBezTo>
                  <a:close/>
                  <a:moveTo>
                    <a:pt x="104" y="178"/>
                  </a:moveTo>
                  <a:cubicBezTo>
                    <a:pt x="103" y="171"/>
                    <a:pt x="103" y="163"/>
                    <a:pt x="103" y="158"/>
                  </a:cubicBezTo>
                  <a:cubicBezTo>
                    <a:pt x="102" y="163"/>
                    <a:pt x="100" y="174"/>
                    <a:pt x="104" y="178"/>
                  </a:cubicBezTo>
                  <a:close/>
                  <a:moveTo>
                    <a:pt x="277" y="158"/>
                  </a:moveTo>
                  <a:cubicBezTo>
                    <a:pt x="278" y="159"/>
                    <a:pt x="278" y="163"/>
                    <a:pt x="279" y="165"/>
                  </a:cubicBezTo>
                  <a:cubicBezTo>
                    <a:pt x="279" y="162"/>
                    <a:pt x="279" y="159"/>
                    <a:pt x="277" y="158"/>
                  </a:cubicBezTo>
                  <a:close/>
                  <a:moveTo>
                    <a:pt x="285" y="169"/>
                  </a:moveTo>
                  <a:cubicBezTo>
                    <a:pt x="286" y="172"/>
                    <a:pt x="286" y="176"/>
                    <a:pt x="288" y="178"/>
                  </a:cubicBezTo>
                  <a:cubicBezTo>
                    <a:pt x="289" y="170"/>
                    <a:pt x="288" y="163"/>
                    <a:pt x="283" y="158"/>
                  </a:cubicBezTo>
                  <a:cubicBezTo>
                    <a:pt x="282" y="163"/>
                    <a:pt x="284" y="166"/>
                    <a:pt x="285" y="169"/>
                  </a:cubicBezTo>
                  <a:close/>
                  <a:moveTo>
                    <a:pt x="241" y="168"/>
                  </a:moveTo>
                  <a:cubicBezTo>
                    <a:pt x="241" y="165"/>
                    <a:pt x="240" y="161"/>
                    <a:pt x="237" y="159"/>
                  </a:cubicBezTo>
                  <a:cubicBezTo>
                    <a:pt x="238" y="163"/>
                    <a:pt x="240" y="166"/>
                    <a:pt x="241" y="168"/>
                  </a:cubicBezTo>
                  <a:close/>
                  <a:moveTo>
                    <a:pt x="142" y="167"/>
                  </a:moveTo>
                  <a:cubicBezTo>
                    <a:pt x="143" y="167"/>
                    <a:pt x="143" y="166"/>
                    <a:pt x="145" y="164"/>
                  </a:cubicBezTo>
                  <a:cubicBezTo>
                    <a:pt x="146" y="163"/>
                    <a:pt x="149" y="163"/>
                    <a:pt x="150" y="162"/>
                  </a:cubicBezTo>
                  <a:cubicBezTo>
                    <a:pt x="145" y="161"/>
                    <a:pt x="143" y="164"/>
                    <a:pt x="142" y="167"/>
                  </a:cubicBezTo>
                  <a:close/>
                  <a:moveTo>
                    <a:pt x="137" y="170"/>
                  </a:moveTo>
                  <a:cubicBezTo>
                    <a:pt x="137" y="168"/>
                    <a:pt x="140" y="166"/>
                    <a:pt x="139" y="164"/>
                  </a:cubicBezTo>
                  <a:cubicBezTo>
                    <a:pt x="138" y="166"/>
                    <a:pt x="136" y="168"/>
                    <a:pt x="137" y="170"/>
                  </a:cubicBezTo>
                  <a:close/>
                  <a:moveTo>
                    <a:pt x="211" y="178"/>
                  </a:moveTo>
                  <a:cubicBezTo>
                    <a:pt x="210" y="174"/>
                    <a:pt x="209" y="171"/>
                    <a:pt x="207" y="168"/>
                  </a:cubicBezTo>
                  <a:cubicBezTo>
                    <a:pt x="206" y="167"/>
                    <a:pt x="205" y="164"/>
                    <a:pt x="203" y="165"/>
                  </a:cubicBezTo>
                  <a:cubicBezTo>
                    <a:pt x="207" y="168"/>
                    <a:pt x="208" y="175"/>
                    <a:pt x="211" y="178"/>
                  </a:cubicBezTo>
                  <a:close/>
                  <a:moveTo>
                    <a:pt x="142" y="175"/>
                  </a:moveTo>
                  <a:cubicBezTo>
                    <a:pt x="143" y="176"/>
                    <a:pt x="144" y="174"/>
                    <a:pt x="146" y="174"/>
                  </a:cubicBezTo>
                  <a:cubicBezTo>
                    <a:pt x="148" y="170"/>
                    <a:pt x="149" y="168"/>
                    <a:pt x="152" y="165"/>
                  </a:cubicBezTo>
                  <a:cubicBezTo>
                    <a:pt x="146" y="166"/>
                    <a:pt x="143" y="169"/>
                    <a:pt x="142" y="175"/>
                  </a:cubicBezTo>
                  <a:close/>
                  <a:moveTo>
                    <a:pt x="270" y="167"/>
                  </a:moveTo>
                  <a:cubicBezTo>
                    <a:pt x="270" y="166"/>
                    <a:pt x="270" y="165"/>
                    <a:pt x="269" y="165"/>
                  </a:cubicBezTo>
                  <a:cubicBezTo>
                    <a:pt x="269" y="165"/>
                    <a:pt x="269" y="167"/>
                    <a:pt x="270" y="167"/>
                  </a:cubicBezTo>
                  <a:close/>
                  <a:moveTo>
                    <a:pt x="98" y="171"/>
                  </a:moveTo>
                  <a:cubicBezTo>
                    <a:pt x="98" y="170"/>
                    <a:pt x="98" y="168"/>
                    <a:pt x="99" y="169"/>
                  </a:cubicBezTo>
                  <a:cubicBezTo>
                    <a:pt x="99" y="167"/>
                    <a:pt x="98" y="167"/>
                    <a:pt x="98" y="165"/>
                  </a:cubicBezTo>
                  <a:cubicBezTo>
                    <a:pt x="97" y="167"/>
                    <a:pt x="97" y="169"/>
                    <a:pt x="98" y="171"/>
                  </a:cubicBezTo>
                  <a:close/>
                  <a:moveTo>
                    <a:pt x="267" y="173"/>
                  </a:moveTo>
                  <a:cubicBezTo>
                    <a:pt x="268" y="173"/>
                    <a:pt x="268" y="172"/>
                    <a:pt x="268" y="172"/>
                  </a:cubicBezTo>
                  <a:cubicBezTo>
                    <a:pt x="267" y="170"/>
                    <a:pt x="266" y="166"/>
                    <a:pt x="265" y="166"/>
                  </a:cubicBezTo>
                  <a:cubicBezTo>
                    <a:pt x="266" y="168"/>
                    <a:pt x="266" y="171"/>
                    <a:pt x="267" y="173"/>
                  </a:cubicBezTo>
                  <a:close/>
                  <a:moveTo>
                    <a:pt x="153" y="171"/>
                  </a:moveTo>
                  <a:cubicBezTo>
                    <a:pt x="159" y="170"/>
                    <a:pt x="165" y="169"/>
                    <a:pt x="172" y="169"/>
                  </a:cubicBezTo>
                  <a:cubicBezTo>
                    <a:pt x="168" y="163"/>
                    <a:pt x="156" y="166"/>
                    <a:pt x="153" y="171"/>
                  </a:cubicBezTo>
                  <a:close/>
                  <a:moveTo>
                    <a:pt x="115" y="166"/>
                  </a:moveTo>
                  <a:cubicBezTo>
                    <a:pt x="114" y="168"/>
                    <a:pt x="113" y="174"/>
                    <a:pt x="115" y="177"/>
                  </a:cubicBezTo>
                  <a:cubicBezTo>
                    <a:pt x="115" y="173"/>
                    <a:pt x="115" y="171"/>
                    <a:pt x="116" y="168"/>
                  </a:cubicBezTo>
                  <a:cubicBezTo>
                    <a:pt x="115" y="167"/>
                    <a:pt x="115" y="168"/>
                    <a:pt x="115" y="166"/>
                  </a:cubicBezTo>
                  <a:close/>
                  <a:moveTo>
                    <a:pt x="206" y="177"/>
                  </a:moveTo>
                  <a:cubicBezTo>
                    <a:pt x="205" y="173"/>
                    <a:pt x="203" y="168"/>
                    <a:pt x="200" y="167"/>
                  </a:cubicBezTo>
                  <a:cubicBezTo>
                    <a:pt x="203" y="170"/>
                    <a:pt x="204" y="174"/>
                    <a:pt x="206" y="177"/>
                  </a:cubicBezTo>
                  <a:close/>
                  <a:moveTo>
                    <a:pt x="200" y="170"/>
                  </a:moveTo>
                  <a:cubicBezTo>
                    <a:pt x="199" y="169"/>
                    <a:pt x="198" y="168"/>
                    <a:pt x="197" y="167"/>
                  </a:cubicBezTo>
                  <a:cubicBezTo>
                    <a:pt x="198" y="168"/>
                    <a:pt x="199" y="170"/>
                    <a:pt x="200" y="170"/>
                  </a:cubicBezTo>
                  <a:close/>
                  <a:moveTo>
                    <a:pt x="335" y="169"/>
                  </a:moveTo>
                  <a:cubicBezTo>
                    <a:pt x="336" y="169"/>
                    <a:pt x="336" y="169"/>
                    <a:pt x="336" y="169"/>
                  </a:cubicBezTo>
                  <a:cubicBezTo>
                    <a:pt x="337" y="167"/>
                    <a:pt x="335" y="167"/>
                    <a:pt x="335" y="169"/>
                  </a:cubicBezTo>
                  <a:close/>
                  <a:moveTo>
                    <a:pt x="37" y="189"/>
                  </a:moveTo>
                  <a:cubicBezTo>
                    <a:pt x="37" y="184"/>
                    <a:pt x="37" y="174"/>
                    <a:pt x="37" y="168"/>
                  </a:cubicBezTo>
                  <a:cubicBezTo>
                    <a:pt x="34" y="175"/>
                    <a:pt x="34" y="182"/>
                    <a:pt x="37" y="189"/>
                  </a:cubicBezTo>
                  <a:close/>
                  <a:moveTo>
                    <a:pt x="296" y="175"/>
                  </a:moveTo>
                  <a:cubicBezTo>
                    <a:pt x="296" y="172"/>
                    <a:pt x="295" y="170"/>
                    <a:pt x="294" y="168"/>
                  </a:cubicBezTo>
                  <a:cubicBezTo>
                    <a:pt x="295" y="170"/>
                    <a:pt x="295" y="173"/>
                    <a:pt x="296" y="175"/>
                  </a:cubicBezTo>
                  <a:close/>
                  <a:moveTo>
                    <a:pt x="194" y="172"/>
                  </a:moveTo>
                  <a:cubicBezTo>
                    <a:pt x="194" y="170"/>
                    <a:pt x="192" y="169"/>
                    <a:pt x="191" y="169"/>
                  </a:cubicBezTo>
                  <a:cubicBezTo>
                    <a:pt x="192" y="170"/>
                    <a:pt x="192" y="172"/>
                    <a:pt x="194" y="172"/>
                  </a:cubicBezTo>
                  <a:close/>
                  <a:moveTo>
                    <a:pt x="134" y="182"/>
                  </a:moveTo>
                  <a:cubicBezTo>
                    <a:pt x="134" y="177"/>
                    <a:pt x="133" y="174"/>
                    <a:pt x="134" y="169"/>
                  </a:cubicBezTo>
                  <a:cubicBezTo>
                    <a:pt x="134" y="169"/>
                    <a:pt x="134" y="169"/>
                    <a:pt x="134" y="169"/>
                  </a:cubicBezTo>
                  <a:cubicBezTo>
                    <a:pt x="130" y="172"/>
                    <a:pt x="132" y="178"/>
                    <a:pt x="134" y="182"/>
                  </a:cubicBezTo>
                  <a:close/>
                  <a:moveTo>
                    <a:pt x="340" y="182"/>
                  </a:moveTo>
                  <a:cubicBezTo>
                    <a:pt x="339" y="177"/>
                    <a:pt x="338" y="173"/>
                    <a:pt x="336" y="169"/>
                  </a:cubicBezTo>
                  <a:cubicBezTo>
                    <a:pt x="337" y="173"/>
                    <a:pt x="338" y="179"/>
                    <a:pt x="340" y="182"/>
                  </a:cubicBezTo>
                  <a:close/>
                  <a:moveTo>
                    <a:pt x="308" y="194"/>
                  </a:moveTo>
                  <a:cubicBezTo>
                    <a:pt x="308" y="184"/>
                    <a:pt x="311" y="176"/>
                    <a:pt x="307" y="169"/>
                  </a:cubicBezTo>
                  <a:cubicBezTo>
                    <a:pt x="308" y="178"/>
                    <a:pt x="306" y="187"/>
                    <a:pt x="308" y="194"/>
                  </a:cubicBezTo>
                  <a:close/>
                  <a:moveTo>
                    <a:pt x="118" y="174"/>
                  </a:moveTo>
                  <a:cubicBezTo>
                    <a:pt x="118" y="173"/>
                    <a:pt x="118" y="170"/>
                    <a:pt x="117" y="171"/>
                  </a:cubicBezTo>
                  <a:cubicBezTo>
                    <a:pt x="118" y="172"/>
                    <a:pt x="117" y="173"/>
                    <a:pt x="118" y="174"/>
                  </a:cubicBezTo>
                  <a:close/>
                  <a:moveTo>
                    <a:pt x="28" y="215"/>
                  </a:moveTo>
                  <a:cubicBezTo>
                    <a:pt x="27" y="207"/>
                    <a:pt x="29" y="200"/>
                    <a:pt x="29" y="194"/>
                  </a:cubicBezTo>
                  <a:cubicBezTo>
                    <a:pt x="28" y="192"/>
                    <a:pt x="27" y="189"/>
                    <a:pt x="26" y="186"/>
                  </a:cubicBezTo>
                  <a:cubicBezTo>
                    <a:pt x="25" y="181"/>
                    <a:pt x="26" y="174"/>
                    <a:pt x="25" y="171"/>
                  </a:cubicBezTo>
                  <a:cubicBezTo>
                    <a:pt x="22" y="186"/>
                    <a:pt x="23" y="202"/>
                    <a:pt x="28" y="215"/>
                  </a:cubicBezTo>
                  <a:close/>
                  <a:moveTo>
                    <a:pt x="136" y="179"/>
                  </a:moveTo>
                  <a:cubicBezTo>
                    <a:pt x="140" y="179"/>
                    <a:pt x="138" y="173"/>
                    <a:pt x="139" y="171"/>
                  </a:cubicBezTo>
                  <a:cubicBezTo>
                    <a:pt x="138" y="174"/>
                    <a:pt x="136" y="176"/>
                    <a:pt x="136" y="179"/>
                  </a:cubicBezTo>
                  <a:close/>
                  <a:moveTo>
                    <a:pt x="202" y="174"/>
                  </a:moveTo>
                  <a:cubicBezTo>
                    <a:pt x="201" y="173"/>
                    <a:pt x="201" y="171"/>
                    <a:pt x="200" y="171"/>
                  </a:cubicBezTo>
                  <a:cubicBezTo>
                    <a:pt x="200" y="172"/>
                    <a:pt x="201" y="174"/>
                    <a:pt x="202" y="174"/>
                  </a:cubicBezTo>
                  <a:close/>
                  <a:moveTo>
                    <a:pt x="237" y="174"/>
                  </a:moveTo>
                  <a:cubicBezTo>
                    <a:pt x="237" y="173"/>
                    <a:pt x="237" y="172"/>
                    <a:pt x="236" y="171"/>
                  </a:cubicBezTo>
                  <a:cubicBezTo>
                    <a:pt x="236" y="172"/>
                    <a:pt x="236" y="174"/>
                    <a:pt x="237" y="174"/>
                  </a:cubicBezTo>
                  <a:close/>
                  <a:moveTo>
                    <a:pt x="253" y="195"/>
                  </a:moveTo>
                  <a:cubicBezTo>
                    <a:pt x="256" y="194"/>
                    <a:pt x="257" y="191"/>
                    <a:pt x="258" y="188"/>
                  </a:cubicBezTo>
                  <a:cubicBezTo>
                    <a:pt x="255" y="182"/>
                    <a:pt x="252" y="176"/>
                    <a:pt x="247" y="171"/>
                  </a:cubicBezTo>
                  <a:cubicBezTo>
                    <a:pt x="251" y="178"/>
                    <a:pt x="252" y="187"/>
                    <a:pt x="253" y="195"/>
                  </a:cubicBezTo>
                  <a:close/>
                  <a:moveTo>
                    <a:pt x="4" y="206"/>
                  </a:moveTo>
                  <a:cubicBezTo>
                    <a:pt x="4" y="206"/>
                    <a:pt x="4" y="206"/>
                    <a:pt x="4" y="206"/>
                  </a:cubicBezTo>
                  <a:cubicBezTo>
                    <a:pt x="6" y="230"/>
                    <a:pt x="17" y="247"/>
                    <a:pt x="30" y="260"/>
                  </a:cubicBezTo>
                  <a:cubicBezTo>
                    <a:pt x="27" y="255"/>
                    <a:pt x="24" y="251"/>
                    <a:pt x="21" y="246"/>
                  </a:cubicBezTo>
                  <a:cubicBezTo>
                    <a:pt x="14" y="233"/>
                    <a:pt x="8" y="214"/>
                    <a:pt x="11" y="197"/>
                  </a:cubicBezTo>
                  <a:cubicBezTo>
                    <a:pt x="12" y="189"/>
                    <a:pt x="9" y="180"/>
                    <a:pt x="9" y="171"/>
                  </a:cubicBezTo>
                  <a:cubicBezTo>
                    <a:pt x="4" y="181"/>
                    <a:pt x="4" y="196"/>
                    <a:pt x="4" y="206"/>
                  </a:cubicBezTo>
                  <a:close/>
                  <a:moveTo>
                    <a:pt x="163" y="173"/>
                  </a:moveTo>
                  <a:cubicBezTo>
                    <a:pt x="169" y="172"/>
                    <a:pt x="175" y="174"/>
                    <a:pt x="179" y="174"/>
                  </a:cubicBezTo>
                  <a:cubicBezTo>
                    <a:pt x="176" y="170"/>
                    <a:pt x="168" y="172"/>
                    <a:pt x="163" y="173"/>
                  </a:cubicBezTo>
                  <a:close/>
                  <a:moveTo>
                    <a:pt x="89" y="179"/>
                  </a:moveTo>
                  <a:cubicBezTo>
                    <a:pt x="90" y="178"/>
                    <a:pt x="90" y="180"/>
                    <a:pt x="91" y="181"/>
                  </a:cubicBezTo>
                  <a:cubicBezTo>
                    <a:pt x="91" y="177"/>
                    <a:pt x="89" y="175"/>
                    <a:pt x="89" y="172"/>
                  </a:cubicBezTo>
                  <a:cubicBezTo>
                    <a:pt x="89" y="175"/>
                    <a:pt x="88" y="177"/>
                    <a:pt x="89" y="179"/>
                  </a:cubicBezTo>
                  <a:close/>
                  <a:moveTo>
                    <a:pt x="283" y="183"/>
                  </a:moveTo>
                  <a:cubicBezTo>
                    <a:pt x="282" y="180"/>
                    <a:pt x="283" y="175"/>
                    <a:pt x="281" y="173"/>
                  </a:cubicBezTo>
                  <a:cubicBezTo>
                    <a:pt x="280" y="177"/>
                    <a:pt x="281" y="180"/>
                    <a:pt x="283" y="183"/>
                  </a:cubicBezTo>
                  <a:close/>
                  <a:moveTo>
                    <a:pt x="69" y="175"/>
                  </a:moveTo>
                  <a:cubicBezTo>
                    <a:pt x="69" y="175"/>
                    <a:pt x="69" y="174"/>
                    <a:pt x="70" y="174"/>
                  </a:cubicBezTo>
                  <a:cubicBezTo>
                    <a:pt x="70" y="175"/>
                    <a:pt x="70" y="175"/>
                    <a:pt x="70" y="175"/>
                  </a:cubicBezTo>
                  <a:cubicBezTo>
                    <a:pt x="70" y="174"/>
                    <a:pt x="70" y="174"/>
                    <a:pt x="70" y="173"/>
                  </a:cubicBezTo>
                  <a:cubicBezTo>
                    <a:pt x="69" y="173"/>
                    <a:pt x="69" y="176"/>
                    <a:pt x="69" y="175"/>
                  </a:cubicBezTo>
                  <a:close/>
                  <a:moveTo>
                    <a:pt x="19" y="178"/>
                  </a:moveTo>
                  <a:cubicBezTo>
                    <a:pt x="19" y="177"/>
                    <a:pt x="20" y="174"/>
                    <a:pt x="19" y="174"/>
                  </a:cubicBezTo>
                  <a:cubicBezTo>
                    <a:pt x="19" y="175"/>
                    <a:pt x="18" y="176"/>
                    <a:pt x="19" y="178"/>
                  </a:cubicBezTo>
                  <a:close/>
                  <a:moveTo>
                    <a:pt x="40" y="176"/>
                  </a:moveTo>
                  <a:cubicBezTo>
                    <a:pt x="41" y="179"/>
                    <a:pt x="41" y="174"/>
                    <a:pt x="40" y="174"/>
                  </a:cubicBezTo>
                  <a:cubicBezTo>
                    <a:pt x="40" y="175"/>
                    <a:pt x="40" y="175"/>
                    <a:pt x="40" y="176"/>
                  </a:cubicBezTo>
                  <a:close/>
                  <a:moveTo>
                    <a:pt x="265" y="178"/>
                  </a:moveTo>
                  <a:cubicBezTo>
                    <a:pt x="266" y="177"/>
                    <a:pt x="265" y="175"/>
                    <a:pt x="264" y="174"/>
                  </a:cubicBezTo>
                  <a:cubicBezTo>
                    <a:pt x="265" y="175"/>
                    <a:pt x="264" y="178"/>
                    <a:pt x="265" y="178"/>
                  </a:cubicBezTo>
                  <a:close/>
                  <a:moveTo>
                    <a:pt x="118" y="177"/>
                  </a:moveTo>
                  <a:cubicBezTo>
                    <a:pt x="118" y="176"/>
                    <a:pt x="119" y="176"/>
                    <a:pt x="119" y="176"/>
                  </a:cubicBezTo>
                  <a:cubicBezTo>
                    <a:pt x="119" y="175"/>
                    <a:pt x="119" y="174"/>
                    <a:pt x="118" y="174"/>
                  </a:cubicBezTo>
                  <a:cubicBezTo>
                    <a:pt x="118" y="175"/>
                    <a:pt x="117" y="176"/>
                    <a:pt x="118" y="177"/>
                  </a:cubicBezTo>
                  <a:close/>
                  <a:moveTo>
                    <a:pt x="237" y="184"/>
                  </a:moveTo>
                  <a:cubicBezTo>
                    <a:pt x="238" y="181"/>
                    <a:pt x="237" y="177"/>
                    <a:pt x="237" y="174"/>
                  </a:cubicBezTo>
                  <a:cubicBezTo>
                    <a:pt x="237" y="178"/>
                    <a:pt x="235" y="181"/>
                    <a:pt x="237" y="184"/>
                  </a:cubicBezTo>
                  <a:close/>
                  <a:moveTo>
                    <a:pt x="52" y="178"/>
                  </a:moveTo>
                  <a:cubicBezTo>
                    <a:pt x="52" y="177"/>
                    <a:pt x="52" y="175"/>
                    <a:pt x="51" y="175"/>
                  </a:cubicBezTo>
                  <a:cubicBezTo>
                    <a:pt x="52" y="176"/>
                    <a:pt x="51" y="178"/>
                    <a:pt x="52" y="178"/>
                  </a:cubicBezTo>
                  <a:close/>
                  <a:moveTo>
                    <a:pt x="275" y="179"/>
                  </a:moveTo>
                  <a:cubicBezTo>
                    <a:pt x="275" y="178"/>
                    <a:pt x="274" y="175"/>
                    <a:pt x="274" y="175"/>
                  </a:cubicBezTo>
                  <a:cubicBezTo>
                    <a:pt x="275" y="176"/>
                    <a:pt x="273" y="187"/>
                    <a:pt x="275" y="189"/>
                  </a:cubicBezTo>
                  <a:cubicBezTo>
                    <a:pt x="276" y="185"/>
                    <a:pt x="275" y="183"/>
                    <a:pt x="275" y="179"/>
                  </a:cubicBezTo>
                  <a:close/>
                  <a:moveTo>
                    <a:pt x="125" y="192"/>
                  </a:moveTo>
                  <a:cubicBezTo>
                    <a:pt x="125" y="192"/>
                    <a:pt x="125" y="192"/>
                    <a:pt x="125" y="192"/>
                  </a:cubicBezTo>
                  <a:cubicBezTo>
                    <a:pt x="126" y="193"/>
                    <a:pt x="125" y="192"/>
                    <a:pt x="125" y="193"/>
                  </a:cubicBezTo>
                  <a:cubicBezTo>
                    <a:pt x="126" y="194"/>
                    <a:pt x="126" y="193"/>
                    <a:pt x="126" y="193"/>
                  </a:cubicBezTo>
                  <a:cubicBezTo>
                    <a:pt x="127" y="197"/>
                    <a:pt x="131" y="200"/>
                    <a:pt x="134" y="202"/>
                  </a:cubicBezTo>
                  <a:cubicBezTo>
                    <a:pt x="132" y="196"/>
                    <a:pt x="128" y="188"/>
                    <a:pt x="128" y="182"/>
                  </a:cubicBezTo>
                  <a:cubicBezTo>
                    <a:pt x="126" y="180"/>
                    <a:pt x="124" y="177"/>
                    <a:pt x="122" y="175"/>
                  </a:cubicBezTo>
                  <a:cubicBezTo>
                    <a:pt x="120" y="181"/>
                    <a:pt x="124" y="190"/>
                    <a:pt x="125" y="192"/>
                  </a:cubicBezTo>
                  <a:close/>
                  <a:moveTo>
                    <a:pt x="227" y="201"/>
                  </a:moveTo>
                  <a:cubicBezTo>
                    <a:pt x="229" y="200"/>
                    <a:pt x="229" y="199"/>
                    <a:pt x="229" y="197"/>
                  </a:cubicBezTo>
                  <a:cubicBezTo>
                    <a:pt x="230" y="194"/>
                    <a:pt x="233" y="190"/>
                    <a:pt x="232" y="187"/>
                  </a:cubicBezTo>
                  <a:cubicBezTo>
                    <a:pt x="232" y="182"/>
                    <a:pt x="229" y="179"/>
                    <a:pt x="228" y="176"/>
                  </a:cubicBezTo>
                  <a:cubicBezTo>
                    <a:pt x="228" y="183"/>
                    <a:pt x="229" y="192"/>
                    <a:pt x="227" y="201"/>
                  </a:cubicBezTo>
                  <a:close/>
                  <a:moveTo>
                    <a:pt x="189" y="178"/>
                  </a:moveTo>
                  <a:cubicBezTo>
                    <a:pt x="188" y="178"/>
                    <a:pt x="187" y="176"/>
                    <a:pt x="186" y="176"/>
                  </a:cubicBezTo>
                  <a:cubicBezTo>
                    <a:pt x="186" y="177"/>
                    <a:pt x="188" y="179"/>
                    <a:pt x="189" y="178"/>
                  </a:cubicBezTo>
                  <a:close/>
                  <a:moveTo>
                    <a:pt x="271" y="182"/>
                  </a:moveTo>
                  <a:cubicBezTo>
                    <a:pt x="270" y="181"/>
                    <a:pt x="270" y="179"/>
                    <a:pt x="270" y="178"/>
                  </a:cubicBezTo>
                  <a:cubicBezTo>
                    <a:pt x="269" y="177"/>
                    <a:pt x="270" y="176"/>
                    <a:pt x="269" y="176"/>
                  </a:cubicBezTo>
                  <a:cubicBezTo>
                    <a:pt x="268" y="178"/>
                    <a:pt x="270" y="181"/>
                    <a:pt x="271" y="182"/>
                  </a:cubicBezTo>
                  <a:close/>
                  <a:moveTo>
                    <a:pt x="329" y="201"/>
                  </a:moveTo>
                  <a:cubicBezTo>
                    <a:pt x="333" y="194"/>
                    <a:pt x="331" y="184"/>
                    <a:pt x="329" y="176"/>
                  </a:cubicBezTo>
                  <a:cubicBezTo>
                    <a:pt x="329" y="186"/>
                    <a:pt x="329" y="192"/>
                    <a:pt x="329" y="201"/>
                  </a:cubicBezTo>
                  <a:close/>
                  <a:moveTo>
                    <a:pt x="217" y="182"/>
                  </a:moveTo>
                  <a:cubicBezTo>
                    <a:pt x="215" y="181"/>
                    <a:pt x="215" y="178"/>
                    <a:pt x="214" y="177"/>
                  </a:cubicBezTo>
                  <a:cubicBezTo>
                    <a:pt x="214" y="180"/>
                    <a:pt x="213" y="186"/>
                    <a:pt x="216" y="187"/>
                  </a:cubicBezTo>
                  <a:cubicBezTo>
                    <a:pt x="216" y="185"/>
                    <a:pt x="218" y="182"/>
                    <a:pt x="217" y="181"/>
                  </a:cubicBezTo>
                  <a:cubicBezTo>
                    <a:pt x="217" y="181"/>
                    <a:pt x="217" y="181"/>
                    <a:pt x="217" y="182"/>
                  </a:cubicBezTo>
                  <a:close/>
                  <a:moveTo>
                    <a:pt x="302" y="188"/>
                  </a:moveTo>
                  <a:cubicBezTo>
                    <a:pt x="305" y="186"/>
                    <a:pt x="302" y="180"/>
                    <a:pt x="301" y="177"/>
                  </a:cubicBezTo>
                  <a:cubicBezTo>
                    <a:pt x="301" y="181"/>
                    <a:pt x="303" y="185"/>
                    <a:pt x="302" y="188"/>
                  </a:cubicBezTo>
                  <a:close/>
                  <a:moveTo>
                    <a:pt x="174" y="178"/>
                  </a:moveTo>
                  <a:cubicBezTo>
                    <a:pt x="177" y="180"/>
                    <a:pt x="181" y="182"/>
                    <a:pt x="186" y="182"/>
                  </a:cubicBezTo>
                  <a:cubicBezTo>
                    <a:pt x="184" y="179"/>
                    <a:pt x="178" y="177"/>
                    <a:pt x="174" y="178"/>
                  </a:cubicBezTo>
                  <a:close/>
                  <a:moveTo>
                    <a:pt x="298" y="180"/>
                  </a:moveTo>
                  <a:cubicBezTo>
                    <a:pt x="297" y="179"/>
                    <a:pt x="298" y="178"/>
                    <a:pt x="297" y="178"/>
                  </a:cubicBezTo>
                  <a:cubicBezTo>
                    <a:pt x="297" y="178"/>
                    <a:pt x="297" y="180"/>
                    <a:pt x="298" y="180"/>
                  </a:cubicBezTo>
                  <a:close/>
                  <a:moveTo>
                    <a:pt x="45" y="179"/>
                  </a:moveTo>
                  <a:cubicBezTo>
                    <a:pt x="45" y="178"/>
                    <a:pt x="46" y="178"/>
                    <a:pt x="45" y="178"/>
                  </a:cubicBezTo>
                  <a:cubicBezTo>
                    <a:pt x="45" y="179"/>
                    <a:pt x="44" y="179"/>
                    <a:pt x="45" y="179"/>
                  </a:cubicBezTo>
                  <a:close/>
                  <a:moveTo>
                    <a:pt x="201" y="183"/>
                  </a:moveTo>
                  <a:cubicBezTo>
                    <a:pt x="200" y="181"/>
                    <a:pt x="199" y="179"/>
                    <a:pt x="198" y="178"/>
                  </a:cubicBezTo>
                  <a:cubicBezTo>
                    <a:pt x="197" y="180"/>
                    <a:pt x="199" y="183"/>
                    <a:pt x="201" y="183"/>
                  </a:cubicBezTo>
                  <a:close/>
                  <a:moveTo>
                    <a:pt x="155" y="180"/>
                  </a:moveTo>
                  <a:cubicBezTo>
                    <a:pt x="157" y="180"/>
                    <a:pt x="159" y="180"/>
                    <a:pt x="160" y="178"/>
                  </a:cubicBezTo>
                  <a:cubicBezTo>
                    <a:pt x="158" y="178"/>
                    <a:pt x="155" y="178"/>
                    <a:pt x="155" y="180"/>
                  </a:cubicBezTo>
                  <a:close/>
                  <a:moveTo>
                    <a:pt x="73" y="183"/>
                  </a:moveTo>
                  <a:cubicBezTo>
                    <a:pt x="75" y="182"/>
                    <a:pt x="74" y="180"/>
                    <a:pt x="73" y="178"/>
                  </a:cubicBezTo>
                  <a:cubicBezTo>
                    <a:pt x="73" y="180"/>
                    <a:pt x="73" y="181"/>
                    <a:pt x="73" y="183"/>
                  </a:cubicBezTo>
                  <a:close/>
                  <a:moveTo>
                    <a:pt x="148" y="179"/>
                  </a:moveTo>
                  <a:cubicBezTo>
                    <a:pt x="148" y="180"/>
                    <a:pt x="149" y="181"/>
                    <a:pt x="150" y="182"/>
                  </a:cubicBezTo>
                  <a:cubicBezTo>
                    <a:pt x="151" y="182"/>
                    <a:pt x="152" y="180"/>
                    <a:pt x="153" y="178"/>
                  </a:cubicBezTo>
                  <a:cubicBezTo>
                    <a:pt x="151" y="178"/>
                    <a:pt x="149" y="179"/>
                    <a:pt x="148" y="179"/>
                  </a:cubicBezTo>
                  <a:close/>
                  <a:moveTo>
                    <a:pt x="294" y="189"/>
                  </a:moveTo>
                  <a:cubicBezTo>
                    <a:pt x="293" y="185"/>
                    <a:pt x="294" y="182"/>
                    <a:pt x="292" y="178"/>
                  </a:cubicBezTo>
                  <a:cubicBezTo>
                    <a:pt x="293" y="183"/>
                    <a:pt x="292" y="186"/>
                    <a:pt x="294" y="189"/>
                  </a:cubicBezTo>
                  <a:close/>
                  <a:moveTo>
                    <a:pt x="42" y="186"/>
                  </a:moveTo>
                  <a:cubicBezTo>
                    <a:pt x="41" y="184"/>
                    <a:pt x="41" y="181"/>
                    <a:pt x="40" y="179"/>
                  </a:cubicBezTo>
                  <a:cubicBezTo>
                    <a:pt x="41" y="182"/>
                    <a:pt x="40" y="184"/>
                    <a:pt x="42" y="186"/>
                  </a:cubicBezTo>
                  <a:close/>
                  <a:moveTo>
                    <a:pt x="144" y="181"/>
                  </a:moveTo>
                  <a:cubicBezTo>
                    <a:pt x="145" y="181"/>
                    <a:pt x="146" y="180"/>
                    <a:pt x="145" y="179"/>
                  </a:cubicBezTo>
                  <a:cubicBezTo>
                    <a:pt x="145" y="180"/>
                    <a:pt x="145" y="181"/>
                    <a:pt x="144" y="181"/>
                  </a:cubicBezTo>
                  <a:close/>
                  <a:moveTo>
                    <a:pt x="105" y="191"/>
                  </a:moveTo>
                  <a:cubicBezTo>
                    <a:pt x="104" y="191"/>
                    <a:pt x="104" y="191"/>
                    <a:pt x="104" y="191"/>
                  </a:cubicBezTo>
                  <a:cubicBezTo>
                    <a:pt x="106" y="191"/>
                    <a:pt x="106" y="194"/>
                    <a:pt x="107" y="194"/>
                  </a:cubicBezTo>
                  <a:cubicBezTo>
                    <a:pt x="107" y="191"/>
                    <a:pt x="106" y="188"/>
                    <a:pt x="106" y="186"/>
                  </a:cubicBezTo>
                  <a:cubicBezTo>
                    <a:pt x="105" y="185"/>
                    <a:pt x="104" y="181"/>
                    <a:pt x="102" y="179"/>
                  </a:cubicBezTo>
                  <a:cubicBezTo>
                    <a:pt x="102" y="184"/>
                    <a:pt x="103" y="187"/>
                    <a:pt x="105" y="191"/>
                  </a:cubicBezTo>
                  <a:close/>
                  <a:moveTo>
                    <a:pt x="164" y="181"/>
                  </a:moveTo>
                  <a:cubicBezTo>
                    <a:pt x="167" y="181"/>
                    <a:pt x="170" y="181"/>
                    <a:pt x="172" y="181"/>
                  </a:cubicBezTo>
                  <a:cubicBezTo>
                    <a:pt x="170" y="180"/>
                    <a:pt x="166" y="179"/>
                    <a:pt x="164" y="181"/>
                  </a:cubicBezTo>
                  <a:close/>
                  <a:moveTo>
                    <a:pt x="285" y="189"/>
                  </a:moveTo>
                  <a:cubicBezTo>
                    <a:pt x="288" y="187"/>
                    <a:pt x="286" y="183"/>
                    <a:pt x="285" y="180"/>
                  </a:cubicBezTo>
                  <a:cubicBezTo>
                    <a:pt x="285" y="183"/>
                    <a:pt x="285" y="186"/>
                    <a:pt x="285" y="189"/>
                  </a:cubicBezTo>
                  <a:close/>
                  <a:moveTo>
                    <a:pt x="334" y="195"/>
                  </a:moveTo>
                  <a:cubicBezTo>
                    <a:pt x="335" y="208"/>
                    <a:pt x="335" y="221"/>
                    <a:pt x="330" y="231"/>
                  </a:cubicBezTo>
                  <a:cubicBezTo>
                    <a:pt x="340" y="220"/>
                    <a:pt x="344" y="197"/>
                    <a:pt x="336" y="180"/>
                  </a:cubicBezTo>
                  <a:cubicBezTo>
                    <a:pt x="335" y="185"/>
                    <a:pt x="334" y="189"/>
                    <a:pt x="334" y="195"/>
                  </a:cubicBezTo>
                  <a:close/>
                  <a:moveTo>
                    <a:pt x="139" y="187"/>
                  </a:moveTo>
                  <a:cubicBezTo>
                    <a:pt x="139" y="184"/>
                    <a:pt x="139" y="183"/>
                    <a:pt x="138" y="182"/>
                  </a:cubicBezTo>
                  <a:cubicBezTo>
                    <a:pt x="137" y="183"/>
                    <a:pt x="137" y="187"/>
                    <a:pt x="139" y="187"/>
                  </a:cubicBezTo>
                  <a:close/>
                  <a:moveTo>
                    <a:pt x="209" y="188"/>
                  </a:moveTo>
                  <a:cubicBezTo>
                    <a:pt x="210" y="185"/>
                    <a:pt x="209" y="182"/>
                    <a:pt x="207" y="182"/>
                  </a:cubicBezTo>
                  <a:cubicBezTo>
                    <a:pt x="208" y="183"/>
                    <a:pt x="207" y="186"/>
                    <a:pt x="209" y="188"/>
                  </a:cubicBezTo>
                  <a:close/>
                  <a:moveTo>
                    <a:pt x="90" y="190"/>
                  </a:moveTo>
                  <a:cubicBezTo>
                    <a:pt x="91" y="187"/>
                    <a:pt x="91" y="183"/>
                    <a:pt x="89" y="182"/>
                  </a:cubicBezTo>
                  <a:cubicBezTo>
                    <a:pt x="89" y="184"/>
                    <a:pt x="89" y="187"/>
                    <a:pt x="90" y="190"/>
                  </a:cubicBezTo>
                  <a:close/>
                  <a:moveTo>
                    <a:pt x="45" y="184"/>
                  </a:moveTo>
                  <a:cubicBezTo>
                    <a:pt x="45" y="184"/>
                    <a:pt x="45" y="183"/>
                    <a:pt x="44" y="183"/>
                  </a:cubicBezTo>
                  <a:cubicBezTo>
                    <a:pt x="44" y="183"/>
                    <a:pt x="44" y="184"/>
                    <a:pt x="45" y="184"/>
                  </a:cubicBezTo>
                  <a:close/>
                  <a:moveTo>
                    <a:pt x="14" y="199"/>
                  </a:moveTo>
                  <a:cubicBezTo>
                    <a:pt x="16" y="212"/>
                    <a:pt x="21" y="225"/>
                    <a:pt x="25" y="235"/>
                  </a:cubicBezTo>
                  <a:cubicBezTo>
                    <a:pt x="26" y="238"/>
                    <a:pt x="26" y="239"/>
                    <a:pt x="27" y="241"/>
                  </a:cubicBezTo>
                  <a:cubicBezTo>
                    <a:pt x="30" y="247"/>
                    <a:pt x="33" y="254"/>
                    <a:pt x="37" y="259"/>
                  </a:cubicBezTo>
                  <a:cubicBezTo>
                    <a:pt x="30" y="247"/>
                    <a:pt x="25" y="234"/>
                    <a:pt x="21" y="219"/>
                  </a:cubicBezTo>
                  <a:cubicBezTo>
                    <a:pt x="20" y="217"/>
                    <a:pt x="20" y="215"/>
                    <a:pt x="20" y="212"/>
                  </a:cubicBezTo>
                  <a:cubicBezTo>
                    <a:pt x="19" y="211"/>
                    <a:pt x="18" y="211"/>
                    <a:pt x="18" y="210"/>
                  </a:cubicBezTo>
                  <a:cubicBezTo>
                    <a:pt x="15" y="201"/>
                    <a:pt x="15" y="191"/>
                    <a:pt x="15" y="183"/>
                  </a:cubicBezTo>
                  <a:cubicBezTo>
                    <a:pt x="13" y="189"/>
                    <a:pt x="13" y="193"/>
                    <a:pt x="14" y="199"/>
                  </a:cubicBezTo>
                  <a:close/>
                  <a:moveTo>
                    <a:pt x="291" y="191"/>
                  </a:moveTo>
                  <a:cubicBezTo>
                    <a:pt x="290" y="189"/>
                    <a:pt x="291" y="185"/>
                    <a:pt x="290" y="183"/>
                  </a:cubicBezTo>
                  <a:cubicBezTo>
                    <a:pt x="289" y="186"/>
                    <a:pt x="289" y="189"/>
                    <a:pt x="291" y="191"/>
                  </a:cubicBezTo>
                  <a:close/>
                  <a:moveTo>
                    <a:pt x="251" y="185"/>
                  </a:moveTo>
                  <a:cubicBezTo>
                    <a:pt x="251" y="184"/>
                    <a:pt x="250" y="183"/>
                    <a:pt x="250" y="183"/>
                  </a:cubicBezTo>
                  <a:cubicBezTo>
                    <a:pt x="250" y="184"/>
                    <a:pt x="250" y="185"/>
                    <a:pt x="251" y="185"/>
                  </a:cubicBezTo>
                  <a:close/>
                  <a:moveTo>
                    <a:pt x="147" y="186"/>
                  </a:moveTo>
                  <a:cubicBezTo>
                    <a:pt x="148" y="186"/>
                    <a:pt x="148" y="183"/>
                    <a:pt x="147" y="183"/>
                  </a:cubicBezTo>
                  <a:cubicBezTo>
                    <a:pt x="147" y="184"/>
                    <a:pt x="147" y="185"/>
                    <a:pt x="147" y="186"/>
                  </a:cubicBezTo>
                  <a:close/>
                  <a:moveTo>
                    <a:pt x="160" y="184"/>
                  </a:moveTo>
                  <a:cubicBezTo>
                    <a:pt x="159" y="188"/>
                    <a:pt x="162" y="191"/>
                    <a:pt x="164" y="193"/>
                  </a:cubicBezTo>
                  <a:cubicBezTo>
                    <a:pt x="167" y="193"/>
                    <a:pt x="169" y="193"/>
                    <a:pt x="172" y="193"/>
                  </a:cubicBezTo>
                  <a:cubicBezTo>
                    <a:pt x="172" y="191"/>
                    <a:pt x="175" y="189"/>
                    <a:pt x="174" y="187"/>
                  </a:cubicBezTo>
                  <a:cubicBezTo>
                    <a:pt x="170" y="185"/>
                    <a:pt x="165" y="183"/>
                    <a:pt x="160" y="184"/>
                  </a:cubicBezTo>
                  <a:close/>
                  <a:moveTo>
                    <a:pt x="186" y="190"/>
                  </a:moveTo>
                  <a:cubicBezTo>
                    <a:pt x="183" y="188"/>
                    <a:pt x="182" y="184"/>
                    <a:pt x="177" y="184"/>
                  </a:cubicBezTo>
                  <a:cubicBezTo>
                    <a:pt x="179" y="186"/>
                    <a:pt x="183" y="188"/>
                    <a:pt x="186" y="190"/>
                  </a:cubicBezTo>
                  <a:close/>
                  <a:moveTo>
                    <a:pt x="310" y="197"/>
                  </a:moveTo>
                  <a:cubicBezTo>
                    <a:pt x="312" y="194"/>
                    <a:pt x="313" y="189"/>
                    <a:pt x="312" y="184"/>
                  </a:cubicBezTo>
                  <a:cubicBezTo>
                    <a:pt x="311" y="189"/>
                    <a:pt x="311" y="193"/>
                    <a:pt x="310" y="197"/>
                  </a:cubicBezTo>
                  <a:close/>
                  <a:moveTo>
                    <a:pt x="133" y="188"/>
                  </a:moveTo>
                  <a:cubicBezTo>
                    <a:pt x="133" y="187"/>
                    <a:pt x="133" y="185"/>
                    <a:pt x="131" y="185"/>
                  </a:cubicBezTo>
                  <a:cubicBezTo>
                    <a:pt x="131" y="186"/>
                    <a:pt x="132" y="187"/>
                    <a:pt x="133" y="188"/>
                  </a:cubicBezTo>
                  <a:close/>
                  <a:moveTo>
                    <a:pt x="155" y="186"/>
                  </a:moveTo>
                  <a:cubicBezTo>
                    <a:pt x="156" y="189"/>
                    <a:pt x="158" y="192"/>
                    <a:pt x="161" y="193"/>
                  </a:cubicBezTo>
                  <a:cubicBezTo>
                    <a:pt x="159" y="191"/>
                    <a:pt x="158" y="188"/>
                    <a:pt x="158" y="185"/>
                  </a:cubicBezTo>
                  <a:cubicBezTo>
                    <a:pt x="156" y="185"/>
                    <a:pt x="156" y="185"/>
                    <a:pt x="155" y="186"/>
                  </a:cubicBezTo>
                  <a:close/>
                  <a:moveTo>
                    <a:pt x="188" y="188"/>
                  </a:moveTo>
                  <a:cubicBezTo>
                    <a:pt x="188" y="186"/>
                    <a:pt x="187" y="185"/>
                    <a:pt x="185" y="185"/>
                  </a:cubicBezTo>
                  <a:cubicBezTo>
                    <a:pt x="186" y="186"/>
                    <a:pt x="187" y="187"/>
                    <a:pt x="188" y="188"/>
                  </a:cubicBezTo>
                  <a:close/>
                  <a:moveTo>
                    <a:pt x="100" y="187"/>
                  </a:moveTo>
                  <a:cubicBezTo>
                    <a:pt x="100" y="186"/>
                    <a:pt x="100" y="185"/>
                    <a:pt x="99" y="185"/>
                  </a:cubicBezTo>
                  <a:cubicBezTo>
                    <a:pt x="99" y="186"/>
                    <a:pt x="100" y="187"/>
                    <a:pt x="100" y="187"/>
                  </a:cubicBezTo>
                  <a:close/>
                  <a:moveTo>
                    <a:pt x="46" y="191"/>
                  </a:moveTo>
                  <a:cubicBezTo>
                    <a:pt x="45" y="189"/>
                    <a:pt x="46" y="186"/>
                    <a:pt x="45" y="185"/>
                  </a:cubicBezTo>
                  <a:cubicBezTo>
                    <a:pt x="45" y="186"/>
                    <a:pt x="45" y="189"/>
                    <a:pt x="46" y="191"/>
                  </a:cubicBezTo>
                  <a:close/>
                  <a:moveTo>
                    <a:pt x="249" y="199"/>
                  </a:moveTo>
                  <a:cubicBezTo>
                    <a:pt x="250" y="195"/>
                    <a:pt x="250" y="189"/>
                    <a:pt x="248" y="185"/>
                  </a:cubicBezTo>
                  <a:cubicBezTo>
                    <a:pt x="249" y="191"/>
                    <a:pt x="247" y="196"/>
                    <a:pt x="249" y="199"/>
                  </a:cubicBezTo>
                  <a:close/>
                  <a:moveTo>
                    <a:pt x="270" y="198"/>
                  </a:moveTo>
                  <a:cubicBezTo>
                    <a:pt x="272" y="193"/>
                    <a:pt x="271" y="188"/>
                    <a:pt x="269" y="185"/>
                  </a:cubicBezTo>
                  <a:cubicBezTo>
                    <a:pt x="270" y="190"/>
                    <a:pt x="269" y="193"/>
                    <a:pt x="270" y="198"/>
                  </a:cubicBezTo>
                  <a:close/>
                  <a:moveTo>
                    <a:pt x="143" y="190"/>
                  </a:moveTo>
                  <a:cubicBezTo>
                    <a:pt x="144" y="188"/>
                    <a:pt x="142" y="187"/>
                    <a:pt x="142" y="186"/>
                  </a:cubicBezTo>
                  <a:cubicBezTo>
                    <a:pt x="142" y="187"/>
                    <a:pt x="142" y="189"/>
                    <a:pt x="143" y="190"/>
                  </a:cubicBezTo>
                  <a:close/>
                  <a:moveTo>
                    <a:pt x="151" y="187"/>
                  </a:moveTo>
                  <a:cubicBezTo>
                    <a:pt x="153" y="189"/>
                    <a:pt x="154" y="192"/>
                    <a:pt x="157" y="194"/>
                  </a:cubicBezTo>
                  <a:cubicBezTo>
                    <a:pt x="156" y="191"/>
                    <a:pt x="154" y="188"/>
                    <a:pt x="152" y="186"/>
                  </a:cubicBezTo>
                  <a:cubicBezTo>
                    <a:pt x="152" y="186"/>
                    <a:pt x="152" y="186"/>
                    <a:pt x="151" y="187"/>
                  </a:cubicBezTo>
                  <a:close/>
                  <a:moveTo>
                    <a:pt x="224" y="200"/>
                  </a:moveTo>
                  <a:cubicBezTo>
                    <a:pt x="225" y="200"/>
                    <a:pt x="225" y="198"/>
                    <a:pt x="226" y="198"/>
                  </a:cubicBezTo>
                  <a:cubicBezTo>
                    <a:pt x="226" y="194"/>
                    <a:pt x="226" y="189"/>
                    <a:pt x="226" y="187"/>
                  </a:cubicBezTo>
                  <a:cubicBezTo>
                    <a:pt x="225" y="192"/>
                    <a:pt x="224" y="195"/>
                    <a:pt x="224" y="200"/>
                  </a:cubicBezTo>
                  <a:close/>
                  <a:moveTo>
                    <a:pt x="189" y="194"/>
                  </a:moveTo>
                  <a:cubicBezTo>
                    <a:pt x="192" y="193"/>
                    <a:pt x="191" y="189"/>
                    <a:pt x="191" y="187"/>
                  </a:cubicBezTo>
                  <a:cubicBezTo>
                    <a:pt x="190" y="190"/>
                    <a:pt x="189" y="190"/>
                    <a:pt x="189" y="194"/>
                  </a:cubicBezTo>
                  <a:close/>
                  <a:moveTo>
                    <a:pt x="95" y="190"/>
                  </a:moveTo>
                  <a:cubicBezTo>
                    <a:pt x="95" y="190"/>
                    <a:pt x="92" y="187"/>
                    <a:pt x="93" y="188"/>
                  </a:cubicBezTo>
                  <a:cubicBezTo>
                    <a:pt x="93" y="191"/>
                    <a:pt x="93" y="193"/>
                    <a:pt x="93" y="196"/>
                  </a:cubicBezTo>
                  <a:cubicBezTo>
                    <a:pt x="95" y="199"/>
                    <a:pt x="96" y="201"/>
                    <a:pt x="98" y="203"/>
                  </a:cubicBezTo>
                  <a:cubicBezTo>
                    <a:pt x="96" y="199"/>
                    <a:pt x="97" y="193"/>
                    <a:pt x="95" y="190"/>
                  </a:cubicBezTo>
                  <a:close/>
                  <a:moveTo>
                    <a:pt x="195" y="198"/>
                  </a:moveTo>
                  <a:cubicBezTo>
                    <a:pt x="196" y="195"/>
                    <a:pt x="199" y="192"/>
                    <a:pt x="197" y="187"/>
                  </a:cubicBezTo>
                  <a:cubicBezTo>
                    <a:pt x="197" y="191"/>
                    <a:pt x="195" y="195"/>
                    <a:pt x="195" y="198"/>
                  </a:cubicBezTo>
                  <a:close/>
                  <a:moveTo>
                    <a:pt x="217" y="192"/>
                  </a:moveTo>
                  <a:cubicBezTo>
                    <a:pt x="218" y="191"/>
                    <a:pt x="218" y="190"/>
                    <a:pt x="218" y="187"/>
                  </a:cubicBezTo>
                  <a:cubicBezTo>
                    <a:pt x="217" y="188"/>
                    <a:pt x="215" y="192"/>
                    <a:pt x="217" y="192"/>
                  </a:cubicBezTo>
                  <a:close/>
                  <a:moveTo>
                    <a:pt x="147" y="189"/>
                  </a:moveTo>
                  <a:cubicBezTo>
                    <a:pt x="149" y="191"/>
                    <a:pt x="150" y="194"/>
                    <a:pt x="153" y="194"/>
                  </a:cubicBezTo>
                  <a:cubicBezTo>
                    <a:pt x="151" y="193"/>
                    <a:pt x="150" y="186"/>
                    <a:pt x="147" y="189"/>
                  </a:cubicBezTo>
                  <a:close/>
                  <a:moveTo>
                    <a:pt x="177" y="188"/>
                  </a:moveTo>
                  <a:cubicBezTo>
                    <a:pt x="176" y="190"/>
                    <a:pt x="175" y="191"/>
                    <a:pt x="175" y="193"/>
                  </a:cubicBezTo>
                  <a:cubicBezTo>
                    <a:pt x="177" y="193"/>
                    <a:pt x="179" y="197"/>
                    <a:pt x="176" y="198"/>
                  </a:cubicBezTo>
                  <a:cubicBezTo>
                    <a:pt x="181" y="199"/>
                    <a:pt x="184" y="197"/>
                    <a:pt x="185" y="193"/>
                  </a:cubicBezTo>
                  <a:cubicBezTo>
                    <a:pt x="183" y="191"/>
                    <a:pt x="180" y="189"/>
                    <a:pt x="177" y="188"/>
                  </a:cubicBezTo>
                  <a:close/>
                  <a:moveTo>
                    <a:pt x="266" y="204"/>
                  </a:moveTo>
                  <a:cubicBezTo>
                    <a:pt x="268" y="199"/>
                    <a:pt x="266" y="192"/>
                    <a:pt x="264" y="188"/>
                  </a:cubicBezTo>
                  <a:cubicBezTo>
                    <a:pt x="265" y="194"/>
                    <a:pt x="264" y="199"/>
                    <a:pt x="266" y="204"/>
                  </a:cubicBezTo>
                  <a:close/>
                  <a:moveTo>
                    <a:pt x="196" y="201"/>
                  </a:moveTo>
                  <a:cubicBezTo>
                    <a:pt x="200" y="198"/>
                    <a:pt x="203" y="196"/>
                    <a:pt x="203" y="190"/>
                  </a:cubicBezTo>
                  <a:cubicBezTo>
                    <a:pt x="202" y="190"/>
                    <a:pt x="201" y="188"/>
                    <a:pt x="200" y="189"/>
                  </a:cubicBezTo>
                  <a:cubicBezTo>
                    <a:pt x="201" y="193"/>
                    <a:pt x="197" y="198"/>
                    <a:pt x="196" y="201"/>
                  </a:cubicBezTo>
                  <a:close/>
                  <a:moveTo>
                    <a:pt x="244" y="193"/>
                  </a:moveTo>
                  <a:cubicBezTo>
                    <a:pt x="245" y="193"/>
                    <a:pt x="245" y="190"/>
                    <a:pt x="244" y="189"/>
                  </a:cubicBezTo>
                  <a:cubicBezTo>
                    <a:pt x="244" y="191"/>
                    <a:pt x="244" y="192"/>
                    <a:pt x="244" y="193"/>
                  </a:cubicBezTo>
                  <a:close/>
                  <a:moveTo>
                    <a:pt x="293" y="201"/>
                  </a:moveTo>
                  <a:cubicBezTo>
                    <a:pt x="294" y="198"/>
                    <a:pt x="294" y="191"/>
                    <a:pt x="293" y="189"/>
                  </a:cubicBezTo>
                  <a:cubicBezTo>
                    <a:pt x="293" y="194"/>
                    <a:pt x="293" y="197"/>
                    <a:pt x="293" y="201"/>
                  </a:cubicBezTo>
                  <a:close/>
                  <a:moveTo>
                    <a:pt x="41" y="213"/>
                  </a:moveTo>
                  <a:cubicBezTo>
                    <a:pt x="42" y="213"/>
                    <a:pt x="40" y="211"/>
                    <a:pt x="41" y="210"/>
                  </a:cubicBezTo>
                  <a:cubicBezTo>
                    <a:pt x="41" y="209"/>
                    <a:pt x="41" y="211"/>
                    <a:pt x="41" y="210"/>
                  </a:cubicBezTo>
                  <a:cubicBezTo>
                    <a:pt x="40" y="209"/>
                    <a:pt x="40" y="207"/>
                    <a:pt x="40" y="206"/>
                  </a:cubicBezTo>
                  <a:cubicBezTo>
                    <a:pt x="39" y="202"/>
                    <a:pt x="37" y="199"/>
                    <a:pt x="36" y="195"/>
                  </a:cubicBezTo>
                  <a:cubicBezTo>
                    <a:pt x="35" y="193"/>
                    <a:pt x="36" y="191"/>
                    <a:pt x="34" y="190"/>
                  </a:cubicBezTo>
                  <a:cubicBezTo>
                    <a:pt x="36" y="197"/>
                    <a:pt x="37" y="207"/>
                    <a:pt x="41" y="213"/>
                  </a:cubicBezTo>
                  <a:close/>
                  <a:moveTo>
                    <a:pt x="38" y="213"/>
                  </a:moveTo>
                  <a:cubicBezTo>
                    <a:pt x="35" y="206"/>
                    <a:pt x="33" y="198"/>
                    <a:pt x="32" y="190"/>
                  </a:cubicBezTo>
                  <a:cubicBezTo>
                    <a:pt x="30" y="199"/>
                    <a:pt x="35" y="206"/>
                    <a:pt x="38" y="213"/>
                  </a:cubicBezTo>
                  <a:close/>
                  <a:moveTo>
                    <a:pt x="118" y="205"/>
                  </a:moveTo>
                  <a:cubicBezTo>
                    <a:pt x="118" y="199"/>
                    <a:pt x="115" y="197"/>
                    <a:pt x="113" y="194"/>
                  </a:cubicBezTo>
                  <a:cubicBezTo>
                    <a:pt x="111" y="193"/>
                    <a:pt x="111" y="190"/>
                    <a:pt x="109" y="190"/>
                  </a:cubicBezTo>
                  <a:cubicBezTo>
                    <a:pt x="111" y="196"/>
                    <a:pt x="111" y="204"/>
                    <a:pt x="118" y="205"/>
                  </a:cubicBezTo>
                  <a:close/>
                  <a:moveTo>
                    <a:pt x="237" y="194"/>
                  </a:moveTo>
                  <a:cubicBezTo>
                    <a:pt x="237" y="192"/>
                    <a:pt x="238" y="191"/>
                    <a:pt x="237" y="190"/>
                  </a:cubicBezTo>
                  <a:cubicBezTo>
                    <a:pt x="237" y="191"/>
                    <a:pt x="236" y="193"/>
                    <a:pt x="237" y="194"/>
                  </a:cubicBezTo>
                  <a:close/>
                  <a:moveTo>
                    <a:pt x="294" y="220"/>
                  </a:moveTo>
                  <a:cubicBezTo>
                    <a:pt x="297" y="214"/>
                    <a:pt x="300" y="207"/>
                    <a:pt x="299" y="199"/>
                  </a:cubicBezTo>
                  <a:cubicBezTo>
                    <a:pt x="298" y="196"/>
                    <a:pt x="297" y="191"/>
                    <a:pt x="296" y="190"/>
                  </a:cubicBezTo>
                  <a:cubicBezTo>
                    <a:pt x="297" y="200"/>
                    <a:pt x="295" y="211"/>
                    <a:pt x="294" y="220"/>
                  </a:cubicBezTo>
                  <a:close/>
                  <a:moveTo>
                    <a:pt x="141" y="209"/>
                  </a:moveTo>
                  <a:cubicBezTo>
                    <a:pt x="144" y="209"/>
                    <a:pt x="145" y="211"/>
                    <a:pt x="149" y="211"/>
                  </a:cubicBezTo>
                  <a:cubicBezTo>
                    <a:pt x="148" y="209"/>
                    <a:pt x="147" y="208"/>
                    <a:pt x="146" y="206"/>
                  </a:cubicBezTo>
                  <a:cubicBezTo>
                    <a:pt x="140" y="203"/>
                    <a:pt x="137" y="196"/>
                    <a:pt x="132" y="191"/>
                  </a:cubicBezTo>
                  <a:cubicBezTo>
                    <a:pt x="134" y="198"/>
                    <a:pt x="136" y="205"/>
                    <a:pt x="141" y="209"/>
                  </a:cubicBezTo>
                  <a:close/>
                  <a:moveTo>
                    <a:pt x="285" y="201"/>
                  </a:moveTo>
                  <a:cubicBezTo>
                    <a:pt x="284" y="206"/>
                    <a:pt x="285" y="211"/>
                    <a:pt x="285" y="215"/>
                  </a:cubicBezTo>
                  <a:cubicBezTo>
                    <a:pt x="284" y="221"/>
                    <a:pt x="283" y="226"/>
                    <a:pt x="282" y="231"/>
                  </a:cubicBezTo>
                  <a:cubicBezTo>
                    <a:pt x="284" y="229"/>
                    <a:pt x="284" y="226"/>
                    <a:pt x="285" y="223"/>
                  </a:cubicBezTo>
                  <a:cubicBezTo>
                    <a:pt x="287" y="220"/>
                    <a:pt x="289" y="214"/>
                    <a:pt x="290" y="210"/>
                  </a:cubicBezTo>
                  <a:cubicBezTo>
                    <a:pt x="290" y="203"/>
                    <a:pt x="288" y="196"/>
                    <a:pt x="288" y="191"/>
                  </a:cubicBezTo>
                  <a:cubicBezTo>
                    <a:pt x="288" y="194"/>
                    <a:pt x="285" y="198"/>
                    <a:pt x="285" y="201"/>
                  </a:cubicBezTo>
                  <a:close/>
                  <a:moveTo>
                    <a:pt x="17" y="194"/>
                  </a:moveTo>
                  <a:cubicBezTo>
                    <a:pt x="18" y="194"/>
                    <a:pt x="18" y="192"/>
                    <a:pt x="17" y="192"/>
                  </a:cubicBezTo>
                  <a:cubicBezTo>
                    <a:pt x="17" y="193"/>
                    <a:pt x="18" y="193"/>
                    <a:pt x="17" y="194"/>
                  </a:cubicBezTo>
                  <a:close/>
                  <a:moveTo>
                    <a:pt x="75" y="218"/>
                  </a:moveTo>
                  <a:cubicBezTo>
                    <a:pt x="71" y="210"/>
                    <a:pt x="69" y="201"/>
                    <a:pt x="66" y="192"/>
                  </a:cubicBezTo>
                  <a:cubicBezTo>
                    <a:pt x="66" y="204"/>
                    <a:pt x="71" y="210"/>
                    <a:pt x="75" y="218"/>
                  </a:cubicBezTo>
                  <a:close/>
                  <a:moveTo>
                    <a:pt x="127" y="203"/>
                  </a:moveTo>
                  <a:cubicBezTo>
                    <a:pt x="128" y="202"/>
                    <a:pt x="127" y="202"/>
                    <a:pt x="127" y="201"/>
                  </a:cubicBezTo>
                  <a:cubicBezTo>
                    <a:pt x="125" y="198"/>
                    <a:pt x="123" y="194"/>
                    <a:pt x="121" y="192"/>
                  </a:cubicBezTo>
                  <a:cubicBezTo>
                    <a:pt x="121" y="197"/>
                    <a:pt x="125" y="199"/>
                    <a:pt x="127" y="203"/>
                  </a:cubicBezTo>
                  <a:close/>
                  <a:moveTo>
                    <a:pt x="207" y="199"/>
                  </a:moveTo>
                  <a:cubicBezTo>
                    <a:pt x="208" y="198"/>
                    <a:pt x="209" y="197"/>
                    <a:pt x="209" y="196"/>
                  </a:cubicBezTo>
                  <a:cubicBezTo>
                    <a:pt x="209" y="194"/>
                    <a:pt x="208" y="194"/>
                    <a:pt x="207" y="193"/>
                  </a:cubicBezTo>
                  <a:cubicBezTo>
                    <a:pt x="207" y="196"/>
                    <a:pt x="206" y="197"/>
                    <a:pt x="207" y="199"/>
                  </a:cubicBezTo>
                  <a:close/>
                  <a:moveTo>
                    <a:pt x="62" y="214"/>
                  </a:moveTo>
                  <a:cubicBezTo>
                    <a:pt x="60" y="206"/>
                    <a:pt x="58" y="201"/>
                    <a:pt x="55" y="194"/>
                  </a:cubicBezTo>
                  <a:cubicBezTo>
                    <a:pt x="56" y="202"/>
                    <a:pt x="57" y="210"/>
                    <a:pt x="62" y="214"/>
                  </a:cubicBezTo>
                  <a:close/>
                  <a:moveTo>
                    <a:pt x="104" y="210"/>
                  </a:moveTo>
                  <a:cubicBezTo>
                    <a:pt x="105" y="208"/>
                    <a:pt x="103" y="207"/>
                    <a:pt x="104" y="206"/>
                  </a:cubicBezTo>
                  <a:cubicBezTo>
                    <a:pt x="102" y="204"/>
                    <a:pt x="101" y="201"/>
                    <a:pt x="101" y="198"/>
                  </a:cubicBezTo>
                  <a:cubicBezTo>
                    <a:pt x="101" y="198"/>
                    <a:pt x="102" y="199"/>
                    <a:pt x="102" y="198"/>
                  </a:cubicBezTo>
                  <a:cubicBezTo>
                    <a:pt x="102" y="197"/>
                    <a:pt x="101" y="197"/>
                    <a:pt x="100" y="197"/>
                  </a:cubicBezTo>
                  <a:cubicBezTo>
                    <a:pt x="100" y="196"/>
                    <a:pt x="99" y="195"/>
                    <a:pt x="98" y="194"/>
                  </a:cubicBezTo>
                  <a:cubicBezTo>
                    <a:pt x="99" y="199"/>
                    <a:pt x="101" y="206"/>
                    <a:pt x="104" y="210"/>
                  </a:cubicBezTo>
                  <a:close/>
                  <a:moveTo>
                    <a:pt x="148" y="197"/>
                  </a:moveTo>
                  <a:cubicBezTo>
                    <a:pt x="148" y="196"/>
                    <a:pt x="149" y="196"/>
                    <a:pt x="149" y="195"/>
                  </a:cubicBezTo>
                  <a:cubicBezTo>
                    <a:pt x="148" y="195"/>
                    <a:pt x="148" y="194"/>
                    <a:pt x="147" y="194"/>
                  </a:cubicBezTo>
                  <a:cubicBezTo>
                    <a:pt x="147" y="195"/>
                    <a:pt x="147" y="197"/>
                    <a:pt x="148" y="197"/>
                  </a:cubicBezTo>
                  <a:close/>
                  <a:moveTo>
                    <a:pt x="258" y="194"/>
                  </a:moveTo>
                  <a:cubicBezTo>
                    <a:pt x="256" y="196"/>
                    <a:pt x="255" y="198"/>
                    <a:pt x="253" y="200"/>
                  </a:cubicBezTo>
                  <a:cubicBezTo>
                    <a:pt x="254" y="205"/>
                    <a:pt x="252" y="210"/>
                    <a:pt x="253" y="215"/>
                  </a:cubicBezTo>
                  <a:cubicBezTo>
                    <a:pt x="255" y="209"/>
                    <a:pt x="257" y="202"/>
                    <a:pt x="258" y="194"/>
                  </a:cubicBezTo>
                  <a:close/>
                  <a:moveTo>
                    <a:pt x="322" y="215"/>
                  </a:moveTo>
                  <a:cubicBezTo>
                    <a:pt x="326" y="210"/>
                    <a:pt x="324" y="200"/>
                    <a:pt x="322" y="195"/>
                  </a:cubicBezTo>
                  <a:cubicBezTo>
                    <a:pt x="322" y="199"/>
                    <a:pt x="323" y="209"/>
                    <a:pt x="322" y="215"/>
                  </a:cubicBezTo>
                  <a:close/>
                  <a:moveTo>
                    <a:pt x="172" y="196"/>
                  </a:moveTo>
                  <a:cubicBezTo>
                    <a:pt x="173" y="196"/>
                    <a:pt x="174" y="196"/>
                    <a:pt x="174" y="196"/>
                  </a:cubicBezTo>
                  <a:cubicBezTo>
                    <a:pt x="173" y="195"/>
                    <a:pt x="172" y="196"/>
                    <a:pt x="172" y="196"/>
                  </a:cubicBezTo>
                  <a:close/>
                  <a:moveTo>
                    <a:pt x="213" y="200"/>
                  </a:moveTo>
                  <a:cubicBezTo>
                    <a:pt x="214" y="199"/>
                    <a:pt x="213" y="197"/>
                    <a:pt x="213" y="196"/>
                  </a:cubicBezTo>
                  <a:cubicBezTo>
                    <a:pt x="212" y="197"/>
                    <a:pt x="212" y="199"/>
                    <a:pt x="213" y="200"/>
                  </a:cubicBezTo>
                  <a:close/>
                  <a:moveTo>
                    <a:pt x="165" y="196"/>
                  </a:moveTo>
                  <a:cubicBezTo>
                    <a:pt x="164" y="196"/>
                    <a:pt x="163" y="195"/>
                    <a:pt x="163" y="196"/>
                  </a:cubicBezTo>
                  <a:cubicBezTo>
                    <a:pt x="163" y="197"/>
                    <a:pt x="164" y="197"/>
                    <a:pt x="165" y="196"/>
                  </a:cubicBezTo>
                  <a:close/>
                  <a:moveTo>
                    <a:pt x="91" y="199"/>
                  </a:moveTo>
                  <a:cubicBezTo>
                    <a:pt x="90" y="199"/>
                    <a:pt x="91" y="198"/>
                    <a:pt x="90" y="197"/>
                  </a:cubicBezTo>
                  <a:cubicBezTo>
                    <a:pt x="90" y="198"/>
                    <a:pt x="90" y="199"/>
                    <a:pt x="91" y="199"/>
                  </a:cubicBezTo>
                  <a:close/>
                  <a:moveTo>
                    <a:pt x="150" y="198"/>
                  </a:moveTo>
                  <a:cubicBezTo>
                    <a:pt x="151" y="201"/>
                    <a:pt x="156" y="202"/>
                    <a:pt x="158" y="201"/>
                  </a:cubicBezTo>
                  <a:cubicBezTo>
                    <a:pt x="156" y="200"/>
                    <a:pt x="153" y="196"/>
                    <a:pt x="150" y="198"/>
                  </a:cubicBezTo>
                  <a:close/>
                  <a:moveTo>
                    <a:pt x="45" y="201"/>
                  </a:moveTo>
                  <a:cubicBezTo>
                    <a:pt x="46" y="200"/>
                    <a:pt x="45" y="199"/>
                    <a:pt x="44" y="198"/>
                  </a:cubicBezTo>
                  <a:cubicBezTo>
                    <a:pt x="45" y="200"/>
                    <a:pt x="44" y="200"/>
                    <a:pt x="45" y="201"/>
                  </a:cubicBezTo>
                  <a:close/>
                  <a:moveTo>
                    <a:pt x="231" y="205"/>
                  </a:moveTo>
                  <a:cubicBezTo>
                    <a:pt x="232" y="206"/>
                    <a:pt x="233" y="207"/>
                    <a:pt x="234" y="208"/>
                  </a:cubicBezTo>
                  <a:cubicBezTo>
                    <a:pt x="235" y="206"/>
                    <a:pt x="235" y="201"/>
                    <a:pt x="234" y="198"/>
                  </a:cubicBezTo>
                  <a:cubicBezTo>
                    <a:pt x="233" y="201"/>
                    <a:pt x="231" y="202"/>
                    <a:pt x="231" y="205"/>
                  </a:cubicBezTo>
                  <a:close/>
                  <a:moveTo>
                    <a:pt x="260" y="211"/>
                  </a:moveTo>
                  <a:cubicBezTo>
                    <a:pt x="262" y="208"/>
                    <a:pt x="262" y="200"/>
                    <a:pt x="261" y="198"/>
                  </a:cubicBezTo>
                  <a:cubicBezTo>
                    <a:pt x="261" y="202"/>
                    <a:pt x="260" y="207"/>
                    <a:pt x="260" y="211"/>
                  </a:cubicBezTo>
                  <a:close/>
                  <a:moveTo>
                    <a:pt x="107" y="200"/>
                  </a:moveTo>
                  <a:cubicBezTo>
                    <a:pt x="108" y="199"/>
                    <a:pt x="108" y="199"/>
                    <a:pt x="107" y="198"/>
                  </a:cubicBezTo>
                  <a:cubicBezTo>
                    <a:pt x="107" y="198"/>
                    <a:pt x="107" y="198"/>
                    <a:pt x="107" y="198"/>
                  </a:cubicBezTo>
                  <a:cubicBezTo>
                    <a:pt x="107" y="199"/>
                    <a:pt x="106" y="200"/>
                    <a:pt x="107" y="200"/>
                  </a:cubicBezTo>
                  <a:close/>
                  <a:moveTo>
                    <a:pt x="168" y="200"/>
                  </a:moveTo>
                  <a:cubicBezTo>
                    <a:pt x="170" y="201"/>
                    <a:pt x="174" y="201"/>
                    <a:pt x="176" y="200"/>
                  </a:cubicBezTo>
                  <a:cubicBezTo>
                    <a:pt x="173" y="199"/>
                    <a:pt x="170" y="199"/>
                    <a:pt x="168" y="200"/>
                  </a:cubicBezTo>
                  <a:close/>
                  <a:moveTo>
                    <a:pt x="89" y="207"/>
                  </a:moveTo>
                  <a:cubicBezTo>
                    <a:pt x="89" y="204"/>
                    <a:pt x="87" y="200"/>
                    <a:pt x="85" y="200"/>
                  </a:cubicBezTo>
                  <a:cubicBezTo>
                    <a:pt x="87" y="202"/>
                    <a:pt x="87" y="205"/>
                    <a:pt x="89" y="207"/>
                  </a:cubicBezTo>
                  <a:close/>
                  <a:moveTo>
                    <a:pt x="182" y="206"/>
                  </a:moveTo>
                  <a:cubicBezTo>
                    <a:pt x="187" y="206"/>
                    <a:pt x="189" y="203"/>
                    <a:pt x="189" y="200"/>
                  </a:cubicBezTo>
                  <a:cubicBezTo>
                    <a:pt x="187" y="202"/>
                    <a:pt x="184" y="203"/>
                    <a:pt x="182" y="206"/>
                  </a:cubicBezTo>
                  <a:close/>
                  <a:moveTo>
                    <a:pt x="199" y="207"/>
                  </a:moveTo>
                  <a:cubicBezTo>
                    <a:pt x="200" y="207"/>
                    <a:pt x="200" y="206"/>
                    <a:pt x="202" y="206"/>
                  </a:cubicBezTo>
                  <a:cubicBezTo>
                    <a:pt x="201" y="204"/>
                    <a:pt x="205" y="203"/>
                    <a:pt x="203" y="200"/>
                  </a:cubicBezTo>
                  <a:cubicBezTo>
                    <a:pt x="203" y="203"/>
                    <a:pt x="200" y="205"/>
                    <a:pt x="199" y="207"/>
                  </a:cubicBezTo>
                  <a:close/>
                  <a:moveTo>
                    <a:pt x="121" y="202"/>
                  </a:moveTo>
                  <a:cubicBezTo>
                    <a:pt x="120" y="202"/>
                    <a:pt x="121" y="201"/>
                    <a:pt x="120" y="201"/>
                  </a:cubicBezTo>
                  <a:cubicBezTo>
                    <a:pt x="119" y="201"/>
                    <a:pt x="120" y="203"/>
                    <a:pt x="121" y="202"/>
                  </a:cubicBezTo>
                  <a:close/>
                  <a:moveTo>
                    <a:pt x="31" y="223"/>
                  </a:moveTo>
                  <a:cubicBezTo>
                    <a:pt x="34" y="229"/>
                    <a:pt x="39" y="236"/>
                    <a:pt x="43" y="241"/>
                  </a:cubicBezTo>
                  <a:cubicBezTo>
                    <a:pt x="46" y="241"/>
                    <a:pt x="48" y="244"/>
                    <a:pt x="51" y="245"/>
                  </a:cubicBezTo>
                  <a:cubicBezTo>
                    <a:pt x="50" y="242"/>
                    <a:pt x="49" y="239"/>
                    <a:pt x="48" y="235"/>
                  </a:cubicBezTo>
                  <a:cubicBezTo>
                    <a:pt x="41" y="226"/>
                    <a:pt x="35" y="213"/>
                    <a:pt x="30" y="201"/>
                  </a:cubicBezTo>
                  <a:cubicBezTo>
                    <a:pt x="30" y="208"/>
                    <a:pt x="30" y="214"/>
                    <a:pt x="31" y="223"/>
                  </a:cubicBezTo>
                  <a:close/>
                  <a:moveTo>
                    <a:pt x="345" y="208"/>
                  </a:moveTo>
                  <a:cubicBezTo>
                    <a:pt x="345" y="210"/>
                    <a:pt x="345" y="213"/>
                    <a:pt x="346" y="215"/>
                  </a:cubicBezTo>
                  <a:cubicBezTo>
                    <a:pt x="347" y="211"/>
                    <a:pt x="348" y="206"/>
                    <a:pt x="349" y="201"/>
                  </a:cubicBezTo>
                  <a:cubicBezTo>
                    <a:pt x="347" y="203"/>
                    <a:pt x="346" y="206"/>
                    <a:pt x="345" y="208"/>
                  </a:cubicBezTo>
                  <a:close/>
                  <a:moveTo>
                    <a:pt x="222" y="207"/>
                  </a:moveTo>
                  <a:cubicBezTo>
                    <a:pt x="224" y="206"/>
                    <a:pt x="226" y="203"/>
                    <a:pt x="223" y="201"/>
                  </a:cubicBezTo>
                  <a:cubicBezTo>
                    <a:pt x="223" y="203"/>
                    <a:pt x="222" y="205"/>
                    <a:pt x="222" y="207"/>
                  </a:cubicBezTo>
                  <a:close/>
                  <a:moveTo>
                    <a:pt x="37" y="264"/>
                  </a:moveTo>
                  <a:cubicBezTo>
                    <a:pt x="25" y="246"/>
                    <a:pt x="18" y="226"/>
                    <a:pt x="12" y="202"/>
                  </a:cubicBezTo>
                  <a:cubicBezTo>
                    <a:pt x="12" y="228"/>
                    <a:pt x="23" y="250"/>
                    <a:pt x="37" y="264"/>
                  </a:cubicBezTo>
                  <a:close/>
                  <a:moveTo>
                    <a:pt x="194" y="205"/>
                  </a:moveTo>
                  <a:cubicBezTo>
                    <a:pt x="194" y="206"/>
                    <a:pt x="193" y="206"/>
                    <a:pt x="193" y="207"/>
                  </a:cubicBezTo>
                  <a:cubicBezTo>
                    <a:pt x="197" y="208"/>
                    <a:pt x="198" y="204"/>
                    <a:pt x="198" y="202"/>
                  </a:cubicBezTo>
                  <a:cubicBezTo>
                    <a:pt x="197" y="203"/>
                    <a:pt x="196" y="204"/>
                    <a:pt x="194" y="205"/>
                  </a:cubicBezTo>
                  <a:close/>
                  <a:moveTo>
                    <a:pt x="244" y="204"/>
                  </a:moveTo>
                  <a:cubicBezTo>
                    <a:pt x="245" y="204"/>
                    <a:pt x="245" y="202"/>
                    <a:pt x="244" y="202"/>
                  </a:cubicBezTo>
                  <a:cubicBezTo>
                    <a:pt x="244" y="203"/>
                    <a:pt x="244" y="203"/>
                    <a:pt x="244" y="204"/>
                  </a:cubicBezTo>
                  <a:close/>
                  <a:moveTo>
                    <a:pt x="250" y="214"/>
                  </a:moveTo>
                  <a:cubicBezTo>
                    <a:pt x="250" y="210"/>
                    <a:pt x="251" y="207"/>
                    <a:pt x="251" y="202"/>
                  </a:cubicBezTo>
                  <a:cubicBezTo>
                    <a:pt x="251" y="202"/>
                    <a:pt x="250" y="202"/>
                    <a:pt x="250" y="202"/>
                  </a:cubicBezTo>
                  <a:cubicBezTo>
                    <a:pt x="249" y="205"/>
                    <a:pt x="249" y="211"/>
                    <a:pt x="250" y="214"/>
                  </a:cubicBezTo>
                  <a:close/>
                  <a:moveTo>
                    <a:pt x="164" y="206"/>
                  </a:moveTo>
                  <a:cubicBezTo>
                    <a:pt x="158" y="206"/>
                    <a:pt x="154" y="203"/>
                    <a:pt x="149" y="203"/>
                  </a:cubicBezTo>
                  <a:cubicBezTo>
                    <a:pt x="153" y="205"/>
                    <a:pt x="158" y="207"/>
                    <a:pt x="164" y="206"/>
                  </a:cubicBezTo>
                  <a:close/>
                  <a:moveTo>
                    <a:pt x="292" y="204"/>
                  </a:moveTo>
                  <a:cubicBezTo>
                    <a:pt x="293" y="205"/>
                    <a:pt x="291" y="208"/>
                    <a:pt x="292" y="210"/>
                  </a:cubicBezTo>
                  <a:cubicBezTo>
                    <a:pt x="293" y="207"/>
                    <a:pt x="294" y="204"/>
                    <a:pt x="293" y="202"/>
                  </a:cubicBezTo>
                  <a:cubicBezTo>
                    <a:pt x="293" y="203"/>
                    <a:pt x="292" y="204"/>
                    <a:pt x="292" y="204"/>
                  </a:cubicBezTo>
                  <a:close/>
                  <a:moveTo>
                    <a:pt x="310" y="240"/>
                  </a:moveTo>
                  <a:cubicBezTo>
                    <a:pt x="318" y="233"/>
                    <a:pt x="322" y="216"/>
                    <a:pt x="319" y="203"/>
                  </a:cubicBezTo>
                  <a:cubicBezTo>
                    <a:pt x="319" y="217"/>
                    <a:pt x="315" y="229"/>
                    <a:pt x="310" y="240"/>
                  </a:cubicBezTo>
                  <a:close/>
                  <a:moveTo>
                    <a:pt x="124" y="205"/>
                  </a:moveTo>
                  <a:cubicBezTo>
                    <a:pt x="124" y="204"/>
                    <a:pt x="125" y="205"/>
                    <a:pt x="125" y="205"/>
                  </a:cubicBezTo>
                  <a:cubicBezTo>
                    <a:pt x="125" y="204"/>
                    <a:pt x="124" y="204"/>
                    <a:pt x="123" y="203"/>
                  </a:cubicBezTo>
                  <a:cubicBezTo>
                    <a:pt x="123" y="204"/>
                    <a:pt x="123" y="205"/>
                    <a:pt x="124" y="205"/>
                  </a:cubicBezTo>
                  <a:close/>
                  <a:moveTo>
                    <a:pt x="312" y="209"/>
                  </a:moveTo>
                  <a:cubicBezTo>
                    <a:pt x="313" y="207"/>
                    <a:pt x="312" y="206"/>
                    <a:pt x="313" y="205"/>
                  </a:cubicBezTo>
                  <a:cubicBezTo>
                    <a:pt x="313" y="205"/>
                    <a:pt x="313" y="204"/>
                    <a:pt x="313" y="203"/>
                  </a:cubicBezTo>
                  <a:cubicBezTo>
                    <a:pt x="312" y="205"/>
                    <a:pt x="311" y="207"/>
                    <a:pt x="312" y="209"/>
                  </a:cubicBezTo>
                  <a:close/>
                  <a:moveTo>
                    <a:pt x="81" y="219"/>
                  </a:moveTo>
                  <a:cubicBezTo>
                    <a:pt x="79" y="214"/>
                    <a:pt x="78" y="208"/>
                    <a:pt x="75" y="204"/>
                  </a:cubicBezTo>
                  <a:cubicBezTo>
                    <a:pt x="77" y="209"/>
                    <a:pt x="78" y="215"/>
                    <a:pt x="81" y="219"/>
                  </a:cubicBezTo>
                  <a:close/>
                  <a:moveTo>
                    <a:pt x="94" y="225"/>
                  </a:moveTo>
                  <a:cubicBezTo>
                    <a:pt x="94" y="223"/>
                    <a:pt x="91" y="220"/>
                    <a:pt x="91" y="217"/>
                  </a:cubicBezTo>
                  <a:cubicBezTo>
                    <a:pt x="89" y="214"/>
                    <a:pt x="87" y="211"/>
                    <a:pt x="86" y="208"/>
                  </a:cubicBezTo>
                  <a:cubicBezTo>
                    <a:pt x="85" y="207"/>
                    <a:pt x="84" y="205"/>
                    <a:pt x="83" y="204"/>
                  </a:cubicBezTo>
                  <a:cubicBezTo>
                    <a:pt x="85" y="213"/>
                    <a:pt x="89" y="219"/>
                    <a:pt x="94" y="225"/>
                  </a:cubicBezTo>
                  <a:close/>
                  <a:moveTo>
                    <a:pt x="176" y="204"/>
                  </a:moveTo>
                  <a:cubicBezTo>
                    <a:pt x="178" y="205"/>
                    <a:pt x="180" y="205"/>
                    <a:pt x="180" y="204"/>
                  </a:cubicBezTo>
                  <a:cubicBezTo>
                    <a:pt x="179" y="204"/>
                    <a:pt x="176" y="203"/>
                    <a:pt x="176" y="204"/>
                  </a:cubicBezTo>
                  <a:close/>
                  <a:moveTo>
                    <a:pt x="54" y="217"/>
                  </a:moveTo>
                  <a:cubicBezTo>
                    <a:pt x="59" y="225"/>
                    <a:pt x="63" y="234"/>
                    <a:pt x="70" y="240"/>
                  </a:cubicBezTo>
                  <a:cubicBezTo>
                    <a:pt x="66" y="234"/>
                    <a:pt x="62" y="228"/>
                    <a:pt x="58" y="223"/>
                  </a:cubicBezTo>
                  <a:cubicBezTo>
                    <a:pt x="56" y="218"/>
                    <a:pt x="53" y="212"/>
                    <a:pt x="51" y="207"/>
                  </a:cubicBezTo>
                  <a:cubicBezTo>
                    <a:pt x="51" y="206"/>
                    <a:pt x="52" y="205"/>
                    <a:pt x="50" y="205"/>
                  </a:cubicBezTo>
                  <a:cubicBezTo>
                    <a:pt x="50" y="209"/>
                    <a:pt x="53" y="213"/>
                    <a:pt x="54" y="217"/>
                  </a:cubicBezTo>
                  <a:close/>
                  <a:moveTo>
                    <a:pt x="171" y="205"/>
                  </a:moveTo>
                  <a:cubicBezTo>
                    <a:pt x="169" y="204"/>
                    <a:pt x="166" y="204"/>
                    <a:pt x="165" y="205"/>
                  </a:cubicBezTo>
                  <a:cubicBezTo>
                    <a:pt x="167" y="205"/>
                    <a:pt x="169" y="205"/>
                    <a:pt x="171" y="205"/>
                  </a:cubicBezTo>
                  <a:close/>
                  <a:moveTo>
                    <a:pt x="102" y="214"/>
                  </a:moveTo>
                  <a:cubicBezTo>
                    <a:pt x="101" y="210"/>
                    <a:pt x="99" y="206"/>
                    <a:pt x="97" y="206"/>
                  </a:cubicBezTo>
                  <a:cubicBezTo>
                    <a:pt x="98" y="208"/>
                    <a:pt x="100" y="211"/>
                    <a:pt x="102" y="214"/>
                  </a:cubicBezTo>
                  <a:close/>
                  <a:moveTo>
                    <a:pt x="133" y="210"/>
                  </a:moveTo>
                  <a:cubicBezTo>
                    <a:pt x="131" y="208"/>
                    <a:pt x="129" y="207"/>
                    <a:pt x="126" y="205"/>
                  </a:cubicBezTo>
                  <a:cubicBezTo>
                    <a:pt x="128" y="207"/>
                    <a:pt x="129" y="211"/>
                    <a:pt x="133" y="210"/>
                  </a:cubicBezTo>
                  <a:close/>
                  <a:moveTo>
                    <a:pt x="126" y="208"/>
                  </a:moveTo>
                  <a:cubicBezTo>
                    <a:pt x="125" y="208"/>
                    <a:pt x="125" y="206"/>
                    <a:pt x="124" y="206"/>
                  </a:cubicBezTo>
                  <a:cubicBezTo>
                    <a:pt x="124" y="206"/>
                    <a:pt x="124" y="209"/>
                    <a:pt x="126" y="208"/>
                  </a:cubicBezTo>
                  <a:close/>
                  <a:moveTo>
                    <a:pt x="341" y="212"/>
                  </a:moveTo>
                  <a:cubicBezTo>
                    <a:pt x="342" y="210"/>
                    <a:pt x="343" y="208"/>
                    <a:pt x="342" y="206"/>
                  </a:cubicBezTo>
                  <a:cubicBezTo>
                    <a:pt x="342" y="208"/>
                    <a:pt x="341" y="210"/>
                    <a:pt x="341" y="212"/>
                  </a:cubicBezTo>
                  <a:close/>
                  <a:moveTo>
                    <a:pt x="179" y="207"/>
                  </a:moveTo>
                  <a:cubicBezTo>
                    <a:pt x="172" y="209"/>
                    <a:pt x="164" y="209"/>
                    <a:pt x="158" y="208"/>
                  </a:cubicBezTo>
                  <a:cubicBezTo>
                    <a:pt x="156" y="208"/>
                    <a:pt x="154" y="206"/>
                    <a:pt x="152" y="206"/>
                  </a:cubicBezTo>
                  <a:cubicBezTo>
                    <a:pt x="158" y="213"/>
                    <a:pt x="172" y="211"/>
                    <a:pt x="179" y="207"/>
                  </a:cubicBezTo>
                  <a:close/>
                  <a:moveTo>
                    <a:pt x="226" y="211"/>
                  </a:moveTo>
                  <a:cubicBezTo>
                    <a:pt x="228" y="210"/>
                    <a:pt x="231" y="211"/>
                    <a:pt x="231" y="209"/>
                  </a:cubicBezTo>
                  <a:cubicBezTo>
                    <a:pt x="230" y="208"/>
                    <a:pt x="230" y="207"/>
                    <a:pt x="229" y="207"/>
                  </a:cubicBezTo>
                  <a:cubicBezTo>
                    <a:pt x="228" y="209"/>
                    <a:pt x="227" y="209"/>
                    <a:pt x="226" y="211"/>
                  </a:cubicBezTo>
                  <a:close/>
                  <a:moveTo>
                    <a:pt x="240" y="217"/>
                  </a:moveTo>
                  <a:cubicBezTo>
                    <a:pt x="242" y="215"/>
                    <a:pt x="244" y="210"/>
                    <a:pt x="243" y="207"/>
                  </a:cubicBezTo>
                  <a:cubicBezTo>
                    <a:pt x="242" y="210"/>
                    <a:pt x="241" y="213"/>
                    <a:pt x="240" y="217"/>
                  </a:cubicBezTo>
                  <a:close/>
                  <a:moveTo>
                    <a:pt x="328" y="219"/>
                  </a:moveTo>
                  <a:cubicBezTo>
                    <a:pt x="329" y="215"/>
                    <a:pt x="331" y="210"/>
                    <a:pt x="330" y="207"/>
                  </a:cubicBezTo>
                  <a:cubicBezTo>
                    <a:pt x="329" y="211"/>
                    <a:pt x="327" y="214"/>
                    <a:pt x="328" y="219"/>
                  </a:cubicBezTo>
                  <a:close/>
                  <a:moveTo>
                    <a:pt x="120" y="210"/>
                  </a:moveTo>
                  <a:cubicBezTo>
                    <a:pt x="120" y="209"/>
                    <a:pt x="118" y="207"/>
                    <a:pt x="117" y="208"/>
                  </a:cubicBezTo>
                  <a:cubicBezTo>
                    <a:pt x="118" y="208"/>
                    <a:pt x="119" y="209"/>
                    <a:pt x="120" y="210"/>
                  </a:cubicBezTo>
                  <a:close/>
                  <a:moveTo>
                    <a:pt x="112" y="214"/>
                  </a:moveTo>
                  <a:cubicBezTo>
                    <a:pt x="112" y="216"/>
                    <a:pt x="114" y="218"/>
                    <a:pt x="115" y="218"/>
                  </a:cubicBezTo>
                  <a:cubicBezTo>
                    <a:pt x="113" y="215"/>
                    <a:pt x="111" y="210"/>
                    <a:pt x="109" y="208"/>
                  </a:cubicBezTo>
                  <a:cubicBezTo>
                    <a:pt x="110" y="210"/>
                    <a:pt x="110" y="213"/>
                    <a:pt x="112" y="214"/>
                  </a:cubicBezTo>
                  <a:close/>
                  <a:moveTo>
                    <a:pt x="50" y="225"/>
                  </a:moveTo>
                  <a:cubicBezTo>
                    <a:pt x="50" y="219"/>
                    <a:pt x="49" y="212"/>
                    <a:pt x="45" y="208"/>
                  </a:cubicBezTo>
                  <a:cubicBezTo>
                    <a:pt x="46" y="216"/>
                    <a:pt x="47" y="220"/>
                    <a:pt x="50" y="225"/>
                  </a:cubicBezTo>
                  <a:close/>
                  <a:moveTo>
                    <a:pt x="221" y="211"/>
                  </a:moveTo>
                  <a:cubicBezTo>
                    <a:pt x="223" y="211"/>
                    <a:pt x="223" y="209"/>
                    <a:pt x="222" y="209"/>
                  </a:cubicBezTo>
                  <a:cubicBezTo>
                    <a:pt x="221" y="209"/>
                    <a:pt x="221" y="210"/>
                    <a:pt x="221" y="211"/>
                  </a:cubicBezTo>
                  <a:close/>
                  <a:moveTo>
                    <a:pt x="25" y="219"/>
                  </a:moveTo>
                  <a:cubicBezTo>
                    <a:pt x="25" y="218"/>
                    <a:pt x="24" y="216"/>
                    <a:pt x="24" y="214"/>
                  </a:cubicBezTo>
                  <a:cubicBezTo>
                    <a:pt x="23" y="212"/>
                    <a:pt x="22" y="210"/>
                    <a:pt x="21" y="210"/>
                  </a:cubicBezTo>
                  <a:cubicBezTo>
                    <a:pt x="22" y="212"/>
                    <a:pt x="23" y="219"/>
                    <a:pt x="25" y="219"/>
                  </a:cubicBezTo>
                  <a:close/>
                  <a:moveTo>
                    <a:pt x="178" y="213"/>
                  </a:moveTo>
                  <a:cubicBezTo>
                    <a:pt x="182" y="212"/>
                    <a:pt x="186" y="212"/>
                    <a:pt x="188" y="210"/>
                  </a:cubicBezTo>
                  <a:cubicBezTo>
                    <a:pt x="184" y="209"/>
                    <a:pt x="182" y="211"/>
                    <a:pt x="178" y="213"/>
                  </a:cubicBezTo>
                  <a:close/>
                  <a:moveTo>
                    <a:pt x="310" y="212"/>
                  </a:moveTo>
                  <a:cubicBezTo>
                    <a:pt x="309" y="211"/>
                    <a:pt x="311" y="211"/>
                    <a:pt x="309" y="211"/>
                  </a:cubicBezTo>
                  <a:cubicBezTo>
                    <a:pt x="310" y="213"/>
                    <a:pt x="309" y="218"/>
                    <a:pt x="310" y="219"/>
                  </a:cubicBezTo>
                  <a:cubicBezTo>
                    <a:pt x="310" y="217"/>
                    <a:pt x="310" y="216"/>
                    <a:pt x="312" y="215"/>
                  </a:cubicBezTo>
                  <a:cubicBezTo>
                    <a:pt x="310" y="214"/>
                    <a:pt x="312" y="211"/>
                    <a:pt x="311" y="210"/>
                  </a:cubicBezTo>
                  <a:cubicBezTo>
                    <a:pt x="310" y="210"/>
                    <a:pt x="311" y="211"/>
                    <a:pt x="310" y="212"/>
                  </a:cubicBezTo>
                  <a:close/>
                  <a:moveTo>
                    <a:pt x="124" y="212"/>
                  </a:moveTo>
                  <a:cubicBezTo>
                    <a:pt x="124" y="211"/>
                    <a:pt x="123" y="209"/>
                    <a:pt x="122" y="210"/>
                  </a:cubicBezTo>
                  <a:cubicBezTo>
                    <a:pt x="123" y="210"/>
                    <a:pt x="123" y="213"/>
                    <a:pt x="124" y="212"/>
                  </a:cubicBezTo>
                  <a:close/>
                  <a:moveTo>
                    <a:pt x="188" y="211"/>
                  </a:moveTo>
                  <a:cubicBezTo>
                    <a:pt x="189" y="212"/>
                    <a:pt x="190" y="211"/>
                    <a:pt x="190" y="210"/>
                  </a:cubicBezTo>
                  <a:cubicBezTo>
                    <a:pt x="189" y="210"/>
                    <a:pt x="188" y="210"/>
                    <a:pt x="188" y="211"/>
                  </a:cubicBezTo>
                  <a:close/>
                  <a:moveTo>
                    <a:pt x="346" y="222"/>
                  </a:moveTo>
                  <a:cubicBezTo>
                    <a:pt x="345" y="228"/>
                    <a:pt x="346" y="235"/>
                    <a:pt x="344" y="242"/>
                  </a:cubicBezTo>
                  <a:cubicBezTo>
                    <a:pt x="347" y="233"/>
                    <a:pt x="350" y="220"/>
                    <a:pt x="349" y="210"/>
                  </a:cubicBezTo>
                  <a:cubicBezTo>
                    <a:pt x="349" y="215"/>
                    <a:pt x="347" y="218"/>
                    <a:pt x="346" y="222"/>
                  </a:cubicBezTo>
                  <a:close/>
                  <a:moveTo>
                    <a:pt x="139" y="212"/>
                  </a:moveTo>
                  <a:cubicBezTo>
                    <a:pt x="138" y="212"/>
                    <a:pt x="137" y="211"/>
                    <a:pt x="135" y="210"/>
                  </a:cubicBezTo>
                  <a:cubicBezTo>
                    <a:pt x="136" y="211"/>
                    <a:pt x="138" y="212"/>
                    <a:pt x="139" y="212"/>
                  </a:cubicBezTo>
                  <a:close/>
                  <a:moveTo>
                    <a:pt x="204" y="211"/>
                  </a:moveTo>
                  <a:cubicBezTo>
                    <a:pt x="205" y="211"/>
                    <a:pt x="205" y="211"/>
                    <a:pt x="206" y="211"/>
                  </a:cubicBezTo>
                  <a:cubicBezTo>
                    <a:pt x="206" y="210"/>
                    <a:pt x="204" y="210"/>
                    <a:pt x="204" y="211"/>
                  </a:cubicBezTo>
                  <a:close/>
                  <a:moveTo>
                    <a:pt x="271" y="211"/>
                  </a:moveTo>
                  <a:cubicBezTo>
                    <a:pt x="272" y="213"/>
                    <a:pt x="270" y="214"/>
                    <a:pt x="271" y="216"/>
                  </a:cubicBezTo>
                  <a:cubicBezTo>
                    <a:pt x="272" y="215"/>
                    <a:pt x="272" y="213"/>
                    <a:pt x="272" y="210"/>
                  </a:cubicBezTo>
                  <a:cubicBezTo>
                    <a:pt x="271" y="210"/>
                    <a:pt x="271" y="211"/>
                    <a:pt x="271" y="211"/>
                  </a:cubicBezTo>
                  <a:close/>
                  <a:moveTo>
                    <a:pt x="97" y="215"/>
                  </a:moveTo>
                  <a:cubicBezTo>
                    <a:pt x="100" y="217"/>
                    <a:pt x="101" y="222"/>
                    <a:pt x="104" y="224"/>
                  </a:cubicBezTo>
                  <a:cubicBezTo>
                    <a:pt x="104" y="220"/>
                    <a:pt x="100" y="220"/>
                    <a:pt x="100" y="216"/>
                  </a:cubicBezTo>
                  <a:cubicBezTo>
                    <a:pt x="98" y="215"/>
                    <a:pt x="97" y="212"/>
                    <a:pt x="95" y="211"/>
                  </a:cubicBezTo>
                  <a:cubicBezTo>
                    <a:pt x="95" y="213"/>
                    <a:pt x="96" y="213"/>
                    <a:pt x="97" y="215"/>
                  </a:cubicBezTo>
                  <a:close/>
                  <a:moveTo>
                    <a:pt x="129" y="213"/>
                  </a:moveTo>
                  <a:cubicBezTo>
                    <a:pt x="128" y="212"/>
                    <a:pt x="127" y="210"/>
                    <a:pt x="126" y="212"/>
                  </a:cubicBezTo>
                  <a:cubicBezTo>
                    <a:pt x="127" y="212"/>
                    <a:pt x="127" y="214"/>
                    <a:pt x="127" y="213"/>
                  </a:cubicBezTo>
                  <a:cubicBezTo>
                    <a:pt x="127" y="213"/>
                    <a:pt x="127" y="212"/>
                    <a:pt x="128" y="212"/>
                  </a:cubicBezTo>
                  <a:cubicBezTo>
                    <a:pt x="128" y="212"/>
                    <a:pt x="129" y="214"/>
                    <a:pt x="129" y="213"/>
                  </a:cubicBezTo>
                  <a:close/>
                  <a:moveTo>
                    <a:pt x="242" y="221"/>
                  </a:moveTo>
                  <a:cubicBezTo>
                    <a:pt x="243" y="222"/>
                    <a:pt x="244" y="223"/>
                    <a:pt x="244" y="225"/>
                  </a:cubicBezTo>
                  <a:cubicBezTo>
                    <a:pt x="250" y="225"/>
                    <a:pt x="247" y="216"/>
                    <a:pt x="247" y="211"/>
                  </a:cubicBezTo>
                  <a:cubicBezTo>
                    <a:pt x="244" y="213"/>
                    <a:pt x="244" y="216"/>
                    <a:pt x="242" y="221"/>
                  </a:cubicBezTo>
                  <a:close/>
                  <a:moveTo>
                    <a:pt x="263" y="215"/>
                  </a:moveTo>
                  <a:cubicBezTo>
                    <a:pt x="264" y="214"/>
                    <a:pt x="264" y="212"/>
                    <a:pt x="263" y="211"/>
                  </a:cubicBezTo>
                  <a:cubicBezTo>
                    <a:pt x="263" y="212"/>
                    <a:pt x="263" y="214"/>
                    <a:pt x="263" y="215"/>
                  </a:cubicBezTo>
                  <a:close/>
                  <a:moveTo>
                    <a:pt x="59" y="218"/>
                  </a:moveTo>
                  <a:cubicBezTo>
                    <a:pt x="58" y="217"/>
                    <a:pt x="58" y="216"/>
                    <a:pt x="59" y="216"/>
                  </a:cubicBezTo>
                  <a:cubicBezTo>
                    <a:pt x="58" y="215"/>
                    <a:pt x="57" y="213"/>
                    <a:pt x="56" y="211"/>
                  </a:cubicBezTo>
                  <a:cubicBezTo>
                    <a:pt x="56" y="214"/>
                    <a:pt x="58" y="216"/>
                    <a:pt x="59" y="218"/>
                  </a:cubicBezTo>
                  <a:close/>
                  <a:moveTo>
                    <a:pt x="222" y="223"/>
                  </a:moveTo>
                  <a:cubicBezTo>
                    <a:pt x="226" y="221"/>
                    <a:pt x="231" y="220"/>
                    <a:pt x="231" y="215"/>
                  </a:cubicBezTo>
                  <a:cubicBezTo>
                    <a:pt x="229" y="215"/>
                    <a:pt x="227" y="216"/>
                    <a:pt x="225" y="217"/>
                  </a:cubicBezTo>
                  <a:cubicBezTo>
                    <a:pt x="225" y="216"/>
                    <a:pt x="224" y="216"/>
                    <a:pt x="225" y="215"/>
                  </a:cubicBezTo>
                  <a:cubicBezTo>
                    <a:pt x="227" y="214"/>
                    <a:pt x="230" y="214"/>
                    <a:pt x="232" y="212"/>
                  </a:cubicBezTo>
                  <a:cubicBezTo>
                    <a:pt x="230" y="211"/>
                    <a:pt x="227" y="214"/>
                    <a:pt x="226" y="212"/>
                  </a:cubicBezTo>
                  <a:cubicBezTo>
                    <a:pt x="226" y="212"/>
                    <a:pt x="227" y="211"/>
                    <a:pt x="226" y="211"/>
                  </a:cubicBezTo>
                  <a:cubicBezTo>
                    <a:pt x="224" y="215"/>
                    <a:pt x="223" y="220"/>
                    <a:pt x="222" y="223"/>
                  </a:cubicBezTo>
                  <a:close/>
                  <a:moveTo>
                    <a:pt x="195" y="222"/>
                  </a:moveTo>
                  <a:cubicBezTo>
                    <a:pt x="202" y="222"/>
                    <a:pt x="203" y="217"/>
                    <a:pt x="206" y="213"/>
                  </a:cubicBezTo>
                  <a:cubicBezTo>
                    <a:pt x="205" y="213"/>
                    <a:pt x="205" y="212"/>
                    <a:pt x="204" y="212"/>
                  </a:cubicBezTo>
                  <a:cubicBezTo>
                    <a:pt x="200" y="215"/>
                    <a:pt x="198" y="219"/>
                    <a:pt x="195" y="222"/>
                  </a:cubicBezTo>
                  <a:close/>
                  <a:moveTo>
                    <a:pt x="256" y="216"/>
                  </a:moveTo>
                  <a:cubicBezTo>
                    <a:pt x="256" y="215"/>
                    <a:pt x="258" y="213"/>
                    <a:pt x="257" y="212"/>
                  </a:cubicBezTo>
                  <a:cubicBezTo>
                    <a:pt x="257" y="213"/>
                    <a:pt x="255" y="215"/>
                    <a:pt x="256" y="216"/>
                  </a:cubicBezTo>
                  <a:close/>
                  <a:moveTo>
                    <a:pt x="84" y="214"/>
                  </a:moveTo>
                  <a:cubicBezTo>
                    <a:pt x="83" y="214"/>
                    <a:pt x="83" y="212"/>
                    <a:pt x="82" y="213"/>
                  </a:cubicBezTo>
                  <a:cubicBezTo>
                    <a:pt x="83" y="213"/>
                    <a:pt x="83" y="215"/>
                    <a:pt x="84" y="214"/>
                  </a:cubicBezTo>
                  <a:close/>
                  <a:moveTo>
                    <a:pt x="144" y="223"/>
                  </a:moveTo>
                  <a:cubicBezTo>
                    <a:pt x="138" y="221"/>
                    <a:pt x="138" y="214"/>
                    <a:pt x="132" y="213"/>
                  </a:cubicBezTo>
                  <a:cubicBezTo>
                    <a:pt x="135" y="217"/>
                    <a:pt x="138" y="223"/>
                    <a:pt x="144" y="223"/>
                  </a:cubicBezTo>
                  <a:close/>
                  <a:moveTo>
                    <a:pt x="190" y="215"/>
                  </a:moveTo>
                  <a:cubicBezTo>
                    <a:pt x="191" y="215"/>
                    <a:pt x="195" y="214"/>
                    <a:pt x="194" y="213"/>
                  </a:cubicBezTo>
                  <a:cubicBezTo>
                    <a:pt x="193" y="214"/>
                    <a:pt x="191" y="213"/>
                    <a:pt x="190" y="215"/>
                  </a:cubicBezTo>
                  <a:close/>
                  <a:moveTo>
                    <a:pt x="110" y="221"/>
                  </a:moveTo>
                  <a:cubicBezTo>
                    <a:pt x="109" y="218"/>
                    <a:pt x="108" y="215"/>
                    <a:pt x="104" y="213"/>
                  </a:cubicBezTo>
                  <a:cubicBezTo>
                    <a:pt x="106" y="217"/>
                    <a:pt x="107" y="219"/>
                    <a:pt x="110" y="221"/>
                  </a:cubicBezTo>
                  <a:close/>
                  <a:moveTo>
                    <a:pt x="167" y="215"/>
                  </a:moveTo>
                  <a:cubicBezTo>
                    <a:pt x="166" y="213"/>
                    <a:pt x="161" y="214"/>
                    <a:pt x="159" y="214"/>
                  </a:cubicBezTo>
                  <a:cubicBezTo>
                    <a:pt x="161" y="215"/>
                    <a:pt x="164" y="216"/>
                    <a:pt x="167" y="215"/>
                  </a:cubicBezTo>
                  <a:close/>
                  <a:moveTo>
                    <a:pt x="212" y="216"/>
                  </a:moveTo>
                  <a:cubicBezTo>
                    <a:pt x="214" y="216"/>
                    <a:pt x="214" y="215"/>
                    <a:pt x="215" y="214"/>
                  </a:cubicBezTo>
                  <a:cubicBezTo>
                    <a:pt x="213" y="213"/>
                    <a:pt x="213" y="215"/>
                    <a:pt x="212" y="216"/>
                  </a:cubicBezTo>
                  <a:close/>
                  <a:moveTo>
                    <a:pt x="304" y="219"/>
                  </a:moveTo>
                  <a:cubicBezTo>
                    <a:pt x="304" y="220"/>
                    <a:pt x="304" y="223"/>
                    <a:pt x="303" y="225"/>
                  </a:cubicBezTo>
                  <a:cubicBezTo>
                    <a:pt x="305" y="222"/>
                    <a:pt x="308" y="217"/>
                    <a:pt x="307" y="214"/>
                  </a:cubicBezTo>
                  <a:cubicBezTo>
                    <a:pt x="306" y="215"/>
                    <a:pt x="306" y="218"/>
                    <a:pt x="304" y="219"/>
                  </a:cubicBezTo>
                  <a:close/>
                  <a:moveTo>
                    <a:pt x="339" y="219"/>
                  </a:moveTo>
                  <a:cubicBezTo>
                    <a:pt x="340" y="219"/>
                    <a:pt x="339" y="220"/>
                    <a:pt x="340" y="221"/>
                  </a:cubicBezTo>
                  <a:cubicBezTo>
                    <a:pt x="336" y="228"/>
                    <a:pt x="333" y="238"/>
                    <a:pt x="330" y="245"/>
                  </a:cubicBezTo>
                  <a:cubicBezTo>
                    <a:pt x="332" y="241"/>
                    <a:pt x="337" y="237"/>
                    <a:pt x="339" y="232"/>
                  </a:cubicBezTo>
                  <a:cubicBezTo>
                    <a:pt x="339" y="231"/>
                    <a:pt x="339" y="230"/>
                    <a:pt x="340" y="230"/>
                  </a:cubicBezTo>
                  <a:cubicBezTo>
                    <a:pt x="341" y="227"/>
                    <a:pt x="343" y="225"/>
                    <a:pt x="344" y="221"/>
                  </a:cubicBezTo>
                  <a:cubicBezTo>
                    <a:pt x="344" y="219"/>
                    <a:pt x="343" y="216"/>
                    <a:pt x="343" y="214"/>
                  </a:cubicBezTo>
                  <a:cubicBezTo>
                    <a:pt x="342" y="215"/>
                    <a:pt x="342" y="218"/>
                    <a:pt x="339" y="219"/>
                  </a:cubicBezTo>
                  <a:close/>
                  <a:moveTo>
                    <a:pt x="127" y="225"/>
                  </a:moveTo>
                  <a:cubicBezTo>
                    <a:pt x="127" y="223"/>
                    <a:pt x="125" y="222"/>
                    <a:pt x="126" y="220"/>
                  </a:cubicBezTo>
                  <a:cubicBezTo>
                    <a:pt x="123" y="218"/>
                    <a:pt x="120" y="215"/>
                    <a:pt x="117" y="214"/>
                  </a:cubicBezTo>
                  <a:cubicBezTo>
                    <a:pt x="119" y="219"/>
                    <a:pt x="122" y="223"/>
                    <a:pt x="127" y="225"/>
                  </a:cubicBezTo>
                  <a:close/>
                  <a:moveTo>
                    <a:pt x="81" y="238"/>
                  </a:moveTo>
                  <a:cubicBezTo>
                    <a:pt x="76" y="231"/>
                    <a:pt x="72" y="222"/>
                    <a:pt x="68" y="215"/>
                  </a:cubicBezTo>
                  <a:cubicBezTo>
                    <a:pt x="71" y="224"/>
                    <a:pt x="76" y="231"/>
                    <a:pt x="81" y="238"/>
                  </a:cubicBezTo>
                  <a:close/>
                  <a:moveTo>
                    <a:pt x="158" y="227"/>
                  </a:moveTo>
                  <a:cubicBezTo>
                    <a:pt x="153" y="223"/>
                    <a:pt x="146" y="221"/>
                    <a:pt x="143" y="215"/>
                  </a:cubicBezTo>
                  <a:cubicBezTo>
                    <a:pt x="142" y="215"/>
                    <a:pt x="140" y="214"/>
                    <a:pt x="139" y="215"/>
                  </a:cubicBezTo>
                  <a:cubicBezTo>
                    <a:pt x="144" y="220"/>
                    <a:pt x="151" y="225"/>
                    <a:pt x="158" y="227"/>
                  </a:cubicBezTo>
                  <a:close/>
                  <a:moveTo>
                    <a:pt x="257" y="225"/>
                  </a:moveTo>
                  <a:cubicBezTo>
                    <a:pt x="259" y="222"/>
                    <a:pt x="260" y="219"/>
                    <a:pt x="260" y="215"/>
                  </a:cubicBezTo>
                  <a:cubicBezTo>
                    <a:pt x="258" y="217"/>
                    <a:pt x="257" y="222"/>
                    <a:pt x="257" y="225"/>
                  </a:cubicBezTo>
                  <a:close/>
                  <a:moveTo>
                    <a:pt x="139" y="223"/>
                  </a:moveTo>
                  <a:cubicBezTo>
                    <a:pt x="135" y="221"/>
                    <a:pt x="131" y="218"/>
                    <a:pt x="128" y="215"/>
                  </a:cubicBezTo>
                  <a:cubicBezTo>
                    <a:pt x="129" y="220"/>
                    <a:pt x="135" y="222"/>
                    <a:pt x="139" y="223"/>
                  </a:cubicBezTo>
                  <a:close/>
                  <a:moveTo>
                    <a:pt x="252" y="218"/>
                  </a:moveTo>
                  <a:cubicBezTo>
                    <a:pt x="252" y="217"/>
                    <a:pt x="253" y="216"/>
                    <a:pt x="253" y="215"/>
                  </a:cubicBezTo>
                  <a:cubicBezTo>
                    <a:pt x="252" y="216"/>
                    <a:pt x="251" y="217"/>
                    <a:pt x="252" y="218"/>
                  </a:cubicBezTo>
                  <a:close/>
                  <a:moveTo>
                    <a:pt x="150" y="216"/>
                  </a:moveTo>
                  <a:cubicBezTo>
                    <a:pt x="149" y="217"/>
                    <a:pt x="147" y="215"/>
                    <a:pt x="145" y="216"/>
                  </a:cubicBezTo>
                  <a:cubicBezTo>
                    <a:pt x="152" y="221"/>
                    <a:pt x="158" y="226"/>
                    <a:pt x="168" y="227"/>
                  </a:cubicBezTo>
                  <a:cubicBezTo>
                    <a:pt x="169" y="228"/>
                    <a:pt x="170" y="229"/>
                    <a:pt x="170" y="228"/>
                  </a:cubicBezTo>
                  <a:cubicBezTo>
                    <a:pt x="163" y="225"/>
                    <a:pt x="157" y="220"/>
                    <a:pt x="150" y="216"/>
                  </a:cubicBezTo>
                  <a:close/>
                  <a:moveTo>
                    <a:pt x="176" y="220"/>
                  </a:moveTo>
                  <a:cubicBezTo>
                    <a:pt x="175" y="220"/>
                    <a:pt x="175" y="219"/>
                    <a:pt x="175" y="219"/>
                  </a:cubicBezTo>
                  <a:cubicBezTo>
                    <a:pt x="169" y="219"/>
                    <a:pt x="164" y="218"/>
                    <a:pt x="160" y="218"/>
                  </a:cubicBezTo>
                  <a:cubicBezTo>
                    <a:pt x="161" y="220"/>
                    <a:pt x="162" y="219"/>
                    <a:pt x="164" y="219"/>
                  </a:cubicBezTo>
                  <a:cubicBezTo>
                    <a:pt x="167" y="220"/>
                    <a:pt x="170" y="221"/>
                    <a:pt x="173" y="221"/>
                  </a:cubicBezTo>
                  <a:cubicBezTo>
                    <a:pt x="179" y="222"/>
                    <a:pt x="186" y="223"/>
                    <a:pt x="190" y="222"/>
                  </a:cubicBezTo>
                  <a:cubicBezTo>
                    <a:pt x="193" y="222"/>
                    <a:pt x="194" y="218"/>
                    <a:pt x="196" y="216"/>
                  </a:cubicBezTo>
                  <a:cubicBezTo>
                    <a:pt x="189" y="216"/>
                    <a:pt x="184" y="220"/>
                    <a:pt x="176" y="220"/>
                  </a:cubicBezTo>
                  <a:close/>
                  <a:moveTo>
                    <a:pt x="277" y="220"/>
                  </a:moveTo>
                  <a:cubicBezTo>
                    <a:pt x="277" y="219"/>
                    <a:pt x="279" y="218"/>
                    <a:pt x="277" y="217"/>
                  </a:cubicBezTo>
                  <a:cubicBezTo>
                    <a:pt x="277" y="218"/>
                    <a:pt x="277" y="220"/>
                    <a:pt x="277" y="220"/>
                  </a:cubicBezTo>
                  <a:close/>
                  <a:moveTo>
                    <a:pt x="216" y="225"/>
                  </a:moveTo>
                  <a:cubicBezTo>
                    <a:pt x="217" y="225"/>
                    <a:pt x="217" y="225"/>
                    <a:pt x="218" y="225"/>
                  </a:cubicBezTo>
                  <a:cubicBezTo>
                    <a:pt x="219" y="223"/>
                    <a:pt x="220" y="221"/>
                    <a:pt x="221" y="218"/>
                  </a:cubicBezTo>
                  <a:cubicBezTo>
                    <a:pt x="218" y="219"/>
                    <a:pt x="218" y="222"/>
                    <a:pt x="216" y="225"/>
                  </a:cubicBezTo>
                  <a:close/>
                  <a:moveTo>
                    <a:pt x="90" y="235"/>
                  </a:moveTo>
                  <a:cubicBezTo>
                    <a:pt x="94" y="237"/>
                    <a:pt x="97" y="240"/>
                    <a:pt x="101" y="243"/>
                  </a:cubicBezTo>
                  <a:cubicBezTo>
                    <a:pt x="94" y="235"/>
                    <a:pt x="89" y="228"/>
                    <a:pt x="83" y="219"/>
                  </a:cubicBezTo>
                  <a:cubicBezTo>
                    <a:pt x="85" y="225"/>
                    <a:pt x="87" y="230"/>
                    <a:pt x="90" y="235"/>
                  </a:cubicBezTo>
                  <a:close/>
                  <a:moveTo>
                    <a:pt x="249" y="234"/>
                  </a:moveTo>
                  <a:cubicBezTo>
                    <a:pt x="253" y="231"/>
                    <a:pt x="255" y="225"/>
                    <a:pt x="255" y="219"/>
                  </a:cubicBezTo>
                  <a:cubicBezTo>
                    <a:pt x="253" y="223"/>
                    <a:pt x="250" y="229"/>
                    <a:pt x="249" y="234"/>
                  </a:cubicBezTo>
                  <a:close/>
                  <a:moveTo>
                    <a:pt x="202" y="226"/>
                  </a:moveTo>
                  <a:cubicBezTo>
                    <a:pt x="206" y="225"/>
                    <a:pt x="209" y="224"/>
                    <a:pt x="211" y="222"/>
                  </a:cubicBezTo>
                  <a:cubicBezTo>
                    <a:pt x="209" y="222"/>
                    <a:pt x="211" y="221"/>
                    <a:pt x="210" y="220"/>
                  </a:cubicBezTo>
                  <a:cubicBezTo>
                    <a:pt x="208" y="222"/>
                    <a:pt x="203" y="223"/>
                    <a:pt x="202" y="226"/>
                  </a:cubicBezTo>
                  <a:close/>
                  <a:moveTo>
                    <a:pt x="261" y="226"/>
                  </a:moveTo>
                  <a:cubicBezTo>
                    <a:pt x="262" y="225"/>
                    <a:pt x="263" y="222"/>
                    <a:pt x="262" y="221"/>
                  </a:cubicBezTo>
                  <a:cubicBezTo>
                    <a:pt x="261" y="222"/>
                    <a:pt x="261" y="224"/>
                    <a:pt x="261" y="226"/>
                  </a:cubicBezTo>
                  <a:close/>
                  <a:moveTo>
                    <a:pt x="265" y="225"/>
                  </a:moveTo>
                  <a:cubicBezTo>
                    <a:pt x="265" y="224"/>
                    <a:pt x="266" y="223"/>
                    <a:pt x="266" y="222"/>
                  </a:cubicBezTo>
                  <a:cubicBezTo>
                    <a:pt x="266" y="222"/>
                    <a:pt x="266" y="221"/>
                    <a:pt x="265" y="221"/>
                  </a:cubicBezTo>
                  <a:cubicBezTo>
                    <a:pt x="265" y="222"/>
                    <a:pt x="264" y="224"/>
                    <a:pt x="265" y="225"/>
                  </a:cubicBezTo>
                  <a:close/>
                  <a:moveTo>
                    <a:pt x="281" y="246"/>
                  </a:moveTo>
                  <a:cubicBezTo>
                    <a:pt x="284" y="239"/>
                    <a:pt x="291" y="232"/>
                    <a:pt x="289" y="221"/>
                  </a:cubicBezTo>
                  <a:cubicBezTo>
                    <a:pt x="287" y="230"/>
                    <a:pt x="280" y="238"/>
                    <a:pt x="281" y="246"/>
                  </a:cubicBezTo>
                  <a:close/>
                  <a:moveTo>
                    <a:pt x="121" y="227"/>
                  </a:moveTo>
                  <a:cubicBezTo>
                    <a:pt x="121" y="226"/>
                    <a:pt x="120" y="226"/>
                    <a:pt x="120" y="225"/>
                  </a:cubicBezTo>
                  <a:cubicBezTo>
                    <a:pt x="120" y="225"/>
                    <a:pt x="121" y="225"/>
                    <a:pt x="121" y="226"/>
                  </a:cubicBezTo>
                  <a:cubicBezTo>
                    <a:pt x="120" y="225"/>
                    <a:pt x="120" y="224"/>
                    <a:pt x="119" y="224"/>
                  </a:cubicBezTo>
                  <a:cubicBezTo>
                    <a:pt x="119" y="223"/>
                    <a:pt x="116" y="222"/>
                    <a:pt x="116" y="222"/>
                  </a:cubicBezTo>
                  <a:cubicBezTo>
                    <a:pt x="117" y="224"/>
                    <a:pt x="118" y="226"/>
                    <a:pt x="121" y="227"/>
                  </a:cubicBezTo>
                  <a:close/>
                  <a:moveTo>
                    <a:pt x="132" y="227"/>
                  </a:moveTo>
                  <a:cubicBezTo>
                    <a:pt x="132" y="226"/>
                    <a:pt x="131" y="226"/>
                    <a:pt x="131" y="224"/>
                  </a:cubicBezTo>
                  <a:cubicBezTo>
                    <a:pt x="132" y="225"/>
                    <a:pt x="132" y="224"/>
                    <a:pt x="132" y="224"/>
                  </a:cubicBezTo>
                  <a:cubicBezTo>
                    <a:pt x="131" y="222"/>
                    <a:pt x="130" y="223"/>
                    <a:pt x="128" y="222"/>
                  </a:cubicBezTo>
                  <a:cubicBezTo>
                    <a:pt x="129" y="224"/>
                    <a:pt x="131" y="226"/>
                    <a:pt x="132" y="227"/>
                  </a:cubicBezTo>
                  <a:close/>
                  <a:moveTo>
                    <a:pt x="317" y="243"/>
                  </a:moveTo>
                  <a:cubicBezTo>
                    <a:pt x="318" y="246"/>
                    <a:pt x="314" y="249"/>
                    <a:pt x="314" y="251"/>
                  </a:cubicBezTo>
                  <a:cubicBezTo>
                    <a:pt x="322" y="246"/>
                    <a:pt x="328" y="232"/>
                    <a:pt x="326" y="222"/>
                  </a:cubicBezTo>
                  <a:cubicBezTo>
                    <a:pt x="323" y="229"/>
                    <a:pt x="322" y="238"/>
                    <a:pt x="317" y="243"/>
                  </a:cubicBezTo>
                  <a:close/>
                  <a:moveTo>
                    <a:pt x="193" y="224"/>
                  </a:moveTo>
                  <a:cubicBezTo>
                    <a:pt x="193" y="224"/>
                    <a:pt x="194" y="224"/>
                    <a:pt x="194" y="224"/>
                  </a:cubicBezTo>
                  <a:cubicBezTo>
                    <a:pt x="195" y="224"/>
                    <a:pt x="196" y="223"/>
                    <a:pt x="195" y="223"/>
                  </a:cubicBezTo>
                  <a:cubicBezTo>
                    <a:pt x="195" y="223"/>
                    <a:pt x="193" y="222"/>
                    <a:pt x="193" y="224"/>
                  </a:cubicBezTo>
                  <a:close/>
                  <a:moveTo>
                    <a:pt x="93" y="229"/>
                  </a:moveTo>
                  <a:cubicBezTo>
                    <a:pt x="92" y="227"/>
                    <a:pt x="90" y="224"/>
                    <a:pt x="89" y="223"/>
                  </a:cubicBezTo>
                  <a:cubicBezTo>
                    <a:pt x="90" y="225"/>
                    <a:pt x="91" y="228"/>
                    <a:pt x="93" y="229"/>
                  </a:cubicBezTo>
                  <a:close/>
                  <a:moveTo>
                    <a:pt x="182" y="226"/>
                  </a:moveTo>
                  <a:cubicBezTo>
                    <a:pt x="182" y="226"/>
                    <a:pt x="182" y="227"/>
                    <a:pt x="183" y="227"/>
                  </a:cubicBezTo>
                  <a:cubicBezTo>
                    <a:pt x="184" y="226"/>
                    <a:pt x="184" y="225"/>
                    <a:pt x="185" y="224"/>
                  </a:cubicBezTo>
                  <a:cubicBezTo>
                    <a:pt x="180" y="224"/>
                    <a:pt x="176" y="223"/>
                    <a:pt x="171" y="223"/>
                  </a:cubicBezTo>
                  <a:cubicBezTo>
                    <a:pt x="175" y="224"/>
                    <a:pt x="178" y="227"/>
                    <a:pt x="182" y="226"/>
                  </a:cubicBezTo>
                  <a:close/>
                  <a:moveTo>
                    <a:pt x="221" y="226"/>
                  </a:moveTo>
                  <a:cubicBezTo>
                    <a:pt x="219" y="229"/>
                    <a:pt x="217" y="234"/>
                    <a:pt x="217" y="237"/>
                  </a:cubicBezTo>
                  <a:cubicBezTo>
                    <a:pt x="223" y="235"/>
                    <a:pt x="224" y="228"/>
                    <a:pt x="227" y="223"/>
                  </a:cubicBezTo>
                  <a:cubicBezTo>
                    <a:pt x="225" y="223"/>
                    <a:pt x="223" y="226"/>
                    <a:pt x="221" y="226"/>
                  </a:cubicBezTo>
                  <a:close/>
                  <a:moveTo>
                    <a:pt x="32" y="243"/>
                  </a:moveTo>
                  <a:cubicBezTo>
                    <a:pt x="31" y="240"/>
                    <a:pt x="30" y="235"/>
                    <a:pt x="30" y="232"/>
                  </a:cubicBezTo>
                  <a:cubicBezTo>
                    <a:pt x="30" y="232"/>
                    <a:pt x="30" y="232"/>
                    <a:pt x="31" y="232"/>
                  </a:cubicBezTo>
                  <a:cubicBezTo>
                    <a:pt x="30" y="229"/>
                    <a:pt x="26" y="226"/>
                    <a:pt x="25" y="224"/>
                  </a:cubicBezTo>
                  <a:cubicBezTo>
                    <a:pt x="27" y="231"/>
                    <a:pt x="29" y="237"/>
                    <a:pt x="32" y="243"/>
                  </a:cubicBezTo>
                  <a:close/>
                  <a:moveTo>
                    <a:pt x="238" y="229"/>
                  </a:moveTo>
                  <a:cubicBezTo>
                    <a:pt x="240" y="229"/>
                    <a:pt x="240" y="228"/>
                    <a:pt x="242" y="227"/>
                  </a:cubicBezTo>
                  <a:cubicBezTo>
                    <a:pt x="242" y="226"/>
                    <a:pt x="241" y="225"/>
                    <a:pt x="241" y="224"/>
                  </a:cubicBezTo>
                  <a:cubicBezTo>
                    <a:pt x="239" y="225"/>
                    <a:pt x="239" y="227"/>
                    <a:pt x="238" y="229"/>
                  </a:cubicBezTo>
                  <a:close/>
                  <a:moveTo>
                    <a:pt x="306" y="227"/>
                  </a:moveTo>
                  <a:cubicBezTo>
                    <a:pt x="307" y="227"/>
                    <a:pt x="307" y="225"/>
                    <a:pt x="306" y="225"/>
                  </a:cubicBezTo>
                  <a:cubicBezTo>
                    <a:pt x="306" y="226"/>
                    <a:pt x="305" y="226"/>
                    <a:pt x="306" y="227"/>
                  </a:cubicBezTo>
                  <a:close/>
                  <a:moveTo>
                    <a:pt x="262" y="231"/>
                  </a:moveTo>
                  <a:cubicBezTo>
                    <a:pt x="260" y="235"/>
                    <a:pt x="258" y="240"/>
                    <a:pt x="257" y="243"/>
                  </a:cubicBezTo>
                  <a:cubicBezTo>
                    <a:pt x="261" y="238"/>
                    <a:pt x="263" y="232"/>
                    <a:pt x="265" y="225"/>
                  </a:cubicBezTo>
                  <a:cubicBezTo>
                    <a:pt x="264" y="227"/>
                    <a:pt x="263" y="229"/>
                    <a:pt x="262" y="231"/>
                  </a:cubicBezTo>
                  <a:close/>
                  <a:moveTo>
                    <a:pt x="146" y="231"/>
                  </a:moveTo>
                  <a:cubicBezTo>
                    <a:pt x="143" y="228"/>
                    <a:pt x="138" y="226"/>
                    <a:pt x="135" y="226"/>
                  </a:cubicBezTo>
                  <a:cubicBezTo>
                    <a:pt x="136" y="230"/>
                    <a:pt x="141" y="230"/>
                    <a:pt x="146" y="231"/>
                  </a:cubicBezTo>
                  <a:close/>
                  <a:moveTo>
                    <a:pt x="162" y="231"/>
                  </a:moveTo>
                  <a:cubicBezTo>
                    <a:pt x="157" y="228"/>
                    <a:pt x="149" y="227"/>
                    <a:pt x="144" y="226"/>
                  </a:cubicBezTo>
                  <a:cubicBezTo>
                    <a:pt x="149" y="228"/>
                    <a:pt x="155" y="230"/>
                    <a:pt x="162" y="231"/>
                  </a:cubicBezTo>
                  <a:close/>
                  <a:moveTo>
                    <a:pt x="206" y="228"/>
                  </a:moveTo>
                  <a:cubicBezTo>
                    <a:pt x="207" y="228"/>
                    <a:pt x="207" y="227"/>
                    <a:pt x="208" y="228"/>
                  </a:cubicBezTo>
                  <a:cubicBezTo>
                    <a:pt x="209" y="227"/>
                    <a:pt x="210" y="226"/>
                    <a:pt x="209" y="226"/>
                  </a:cubicBezTo>
                  <a:cubicBezTo>
                    <a:pt x="208" y="227"/>
                    <a:pt x="207" y="227"/>
                    <a:pt x="206" y="228"/>
                  </a:cubicBezTo>
                  <a:close/>
                  <a:moveTo>
                    <a:pt x="267" y="230"/>
                  </a:moveTo>
                  <a:cubicBezTo>
                    <a:pt x="267" y="230"/>
                    <a:pt x="269" y="226"/>
                    <a:pt x="267" y="226"/>
                  </a:cubicBezTo>
                  <a:cubicBezTo>
                    <a:pt x="268" y="227"/>
                    <a:pt x="266" y="229"/>
                    <a:pt x="267" y="230"/>
                  </a:cubicBezTo>
                  <a:close/>
                  <a:moveTo>
                    <a:pt x="120" y="239"/>
                  </a:moveTo>
                  <a:cubicBezTo>
                    <a:pt x="120" y="237"/>
                    <a:pt x="122" y="238"/>
                    <a:pt x="122" y="238"/>
                  </a:cubicBezTo>
                  <a:cubicBezTo>
                    <a:pt x="121" y="236"/>
                    <a:pt x="119" y="236"/>
                    <a:pt x="119" y="233"/>
                  </a:cubicBezTo>
                  <a:cubicBezTo>
                    <a:pt x="116" y="231"/>
                    <a:pt x="114" y="228"/>
                    <a:pt x="111" y="226"/>
                  </a:cubicBezTo>
                  <a:cubicBezTo>
                    <a:pt x="113" y="231"/>
                    <a:pt x="116" y="235"/>
                    <a:pt x="120" y="239"/>
                  </a:cubicBezTo>
                  <a:close/>
                  <a:moveTo>
                    <a:pt x="54" y="232"/>
                  </a:moveTo>
                  <a:cubicBezTo>
                    <a:pt x="54" y="233"/>
                    <a:pt x="55" y="235"/>
                    <a:pt x="56" y="236"/>
                  </a:cubicBezTo>
                  <a:cubicBezTo>
                    <a:pt x="56" y="233"/>
                    <a:pt x="54" y="229"/>
                    <a:pt x="53" y="227"/>
                  </a:cubicBezTo>
                  <a:cubicBezTo>
                    <a:pt x="53" y="228"/>
                    <a:pt x="54" y="230"/>
                    <a:pt x="54" y="232"/>
                  </a:cubicBezTo>
                  <a:close/>
                  <a:moveTo>
                    <a:pt x="161" y="228"/>
                  </a:moveTo>
                  <a:cubicBezTo>
                    <a:pt x="160" y="227"/>
                    <a:pt x="160" y="227"/>
                    <a:pt x="159" y="227"/>
                  </a:cubicBezTo>
                  <a:cubicBezTo>
                    <a:pt x="159" y="228"/>
                    <a:pt x="161" y="228"/>
                    <a:pt x="161" y="228"/>
                  </a:cubicBezTo>
                  <a:close/>
                  <a:moveTo>
                    <a:pt x="233" y="232"/>
                  </a:moveTo>
                  <a:cubicBezTo>
                    <a:pt x="235" y="230"/>
                    <a:pt x="236" y="229"/>
                    <a:pt x="237" y="227"/>
                  </a:cubicBezTo>
                  <a:cubicBezTo>
                    <a:pt x="235" y="227"/>
                    <a:pt x="233" y="230"/>
                    <a:pt x="233" y="232"/>
                  </a:cubicBezTo>
                  <a:close/>
                  <a:moveTo>
                    <a:pt x="77" y="227"/>
                  </a:moveTo>
                  <a:cubicBezTo>
                    <a:pt x="81" y="234"/>
                    <a:pt x="85" y="242"/>
                    <a:pt x="89" y="247"/>
                  </a:cubicBezTo>
                  <a:cubicBezTo>
                    <a:pt x="87" y="243"/>
                    <a:pt x="84" y="238"/>
                    <a:pt x="82" y="233"/>
                  </a:cubicBezTo>
                  <a:cubicBezTo>
                    <a:pt x="82" y="233"/>
                    <a:pt x="82" y="234"/>
                    <a:pt x="83" y="233"/>
                  </a:cubicBezTo>
                  <a:cubicBezTo>
                    <a:pt x="82" y="231"/>
                    <a:pt x="78" y="228"/>
                    <a:pt x="77" y="227"/>
                  </a:cubicBezTo>
                  <a:close/>
                  <a:moveTo>
                    <a:pt x="132" y="232"/>
                  </a:moveTo>
                  <a:cubicBezTo>
                    <a:pt x="131" y="230"/>
                    <a:pt x="129" y="228"/>
                    <a:pt x="126" y="227"/>
                  </a:cubicBezTo>
                  <a:cubicBezTo>
                    <a:pt x="128" y="229"/>
                    <a:pt x="130" y="232"/>
                    <a:pt x="132" y="232"/>
                  </a:cubicBezTo>
                  <a:close/>
                  <a:moveTo>
                    <a:pt x="190" y="228"/>
                  </a:moveTo>
                  <a:cubicBezTo>
                    <a:pt x="191" y="228"/>
                    <a:pt x="192" y="228"/>
                    <a:pt x="192" y="227"/>
                  </a:cubicBezTo>
                  <a:cubicBezTo>
                    <a:pt x="191" y="227"/>
                    <a:pt x="190" y="227"/>
                    <a:pt x="190" y="228"/>
                  </a:cubicBezTo>
                  <a:close/>
                  <a:moveTo>
                    <a:pt x="217" y="227"/>
                  </a:moveTo>
                  <a:cubicBezTo>
                    <a:pt x="216" y="228"/>
                    <a:pt x="215" y="228"/>
                    <a:pt x="215" y="228"/>
                  </a:cubicBezTo>
                  <a:cubicBezTo>
                    <a:pt x="213" y="232"/>
                    <a:pt x="211" y="235"/>
                    <a:pt x="209" y="238"/>
                  </a:cubicBezTo>
                  <a:cubicBezTo>
                    <a:pt x="211" y="238"/>
                    <a:pt x="212" y="238"/>
                    <a:pt x="213" y="238"/>
                  </a:cubicBezTo>
                  <a:cubicBezTo>
                    <a:pt x="214" y="235"/>
                    <a:pt x="217" y="230"/>
                    <a:pt x="217" y="227"/>
                  </a:cubicBezTo>
                  <a:close/>
                  <a:moveTo>
                    <a:pt x="246" y="252"/>
                  </a:moveTo>
                  <a:cubicBezTo>
                    <a:pt x="252" y="246"/>
                    <a:pt x="257" y="237"/>
                    <a:pt x="258" y="228"/>
                  </a:cubicBezTo>
                  <a:cubicBezTo>
                    <a:pt x="253" y="234"/>
                    <a:pt x="250" y="245"/>
                    <a:pt x="246" y="252"/>
                  </a:cubicBezTo>
                  <a:close/>
                  <a:moveTo>
                    <a:pt x="320" y="231"/>
                  </a:moveTo>
                  <a:cubicBezTo>
                    <a:pt x="320" y="230"/>
                    <a:pt x="321" y="229"/>
                    <a:pt x="321" y="228"/>
                  </a:cubicBezTo>
                  <a:cubicBezTo>
                    <a:pt x="321" y="229"/>
                    <a:pt x="319" y="230"/>
                    <a:pt x="320" y="231"/>
                  </a:cubicBezTo>
                  <a:close/>
                  <a:moveTo>
                    <a:pt x="286" y="307"/>
                  </a:moveTo>
                  <a:cubicBezTo>
                    <a:pt x="298" y="304"/>
                    <a:pt x="307" y="296"/>
                    <a:pt x="317" y="290"/>
                  </a:cubicBezTo>
                  <a:cubicBezTo>
                    <a:pt x="323" y="282"/>
                    <a:pt x="330" y="274"/>
                    <a:pt x="335" y="264"/>
                  </a:cubicBezTo>
                  <a:cubicBezTo>
                    <a:pt x="339" y="253"/>
                    <a:pt x="342" y="242"/>
                    <a:pt x="343" y="229"/>
                  </a:cubicBezTo>
                  <a:cubicBezTo>
                    <a:pt x="343" y="229"/>
                    <a:pt x="344" y="228"/>
                    <a:pt x="343" y="228"/>
                  </a:cubicBezTo>
                  <a:cubicBezTo>
                    <a:pt x="338" y="237"/>
                    <a:pt x="333" y="247"/>
                    <a:pt x="325" y="253"/>
                  </a:cubicBezTo>
                  <a:cubicBezTo>
                    <a:pt x="323" y="258"/>
                    <a:pt x="321" y="263"/>
                    <a:pt x="319" y="268"/>
                  </a:cubicBezTo>
                  <a:cubicBezTo>
                    <a:pt x="315" y="274"/>
                    <a:pt x="312" y="280"/>
                    <a:pt x="307" y="286"/>
                  </a:cubicBezTo>
                  <a:cubicBezTo>
                    <a:pt x="301" y="293"/>
                    <a:pt x="297" y="300"/>
                    <a:pt x="288" y="303"/>
                  </a:cubicBezTo>
                  <a:cubicBezTo>
                    <a:pt x="288" y="303"/>
                    <a:pt x="288" y="302"/>
                    <a:pt x="288" y="302"/>
                  </a:cubicBezTo>
                  <a:cubicBezTo>
                    <a:pt x="282" y="305"/>
                    <a:pt x="276" y="308"/>
                    <a:pt x="271" y="311"/>
                  </a:cubicBezTo>
                  <a:cubicBezTo>
                    <a:pt x="276" y="310"/>
                    <a:pt x="281" y="309"/>
                    <a:pt x="286" y="307"/>
                  </a:cubicBezTo>
                  <a:close/>
                  <a:moveTo>
                    <a:pt x="163" y="229"/>
                  </a:moveTo>
                  <a:cubicBezTo>
                    <a:pt x="164" y="229"/>
                    <a:pt x="164" y="230"/>
                    <a:pt x="166" y="229"/>
                  </a:cubicBezTo>
                  <a:cubicBezTo>
                    <a:pt x="166" y="229"/>
                    <a:pt x="163" y="228"/>
                    <a:pt x="163" y="229"/>
                  </a:cubicBezTo>
                  <a:close/>
                  <a:moveTo>
                    <a:pt x="52" y="236"/>
                  </a:moveTo>
                  <a:cubicBezTo>
                    <a:pt x="51" y="233"/>
                    <a:pt x="50" y="231"/>
                    <a:pt x="49" y="229"/>
                  </a:cubicBezTo>
                  <a:cubicBezTo>
                    <a:pt x="49" y="232"/>
                    <a:pt x="50" y="234"/>
                    <a:pt x="52" y="236"/>
                  </a:cubicBezTo>
                  <a:close/>
                  <a:moveTo>
                    <a:pt x="242" y="233"/>
                  </a:moveTo>
                  <a:cubicBezTo>
                    <a:pt x="242" y="231"/>
                    <a:pt x="243" y="230"/>
                    <a:pt x="242" y="229"/>
                  </a:cubicBezTo>
                  <a:cubicBezTo>
                    <a:pt x="235" y="232"/>
                    <a:pt x="232" y="239"/>
                    <a:pt x="228" y="246"/>
                  </a:cubicBezTo>
                  <a:cubicBezTo>
                    <a:pt x="234" y="242"/>
                    <a:pt x="238" y="238"/>
                    <a:pt x="242" y="233"/>
                  </a:cubicBezTo>
                  <a:close/>
                  <a:moveTo>
                    <a:pt x="99" y="237"/>
                  </a:moveTo>
                  <a:cubicBezTo>
                    <a:pt x="98" y="234"/>
                    <a:pt x="96" y="231"/>
                    <a:pt x="93" y="230"/>
                  </a:cubicBezTo>
                  <a:cubicBezTo>
                    <a:pt x="95" y="233"/>
                    <a:pt x="97" y="235"/>
                    <a:pt x="99" y="237"/>
                  </a:cubicBezTo>
                  <a:close/>
                  <a:moveTo>
                    <a:pt x="200" y="230"/>
                  </a:moveTo>
                  <a:cubicBezTo>
                    <a:pt x="198" y="233"/>
                    <a:pt x="195" y="236"/>
                    <a:pt x="193" y="239"/>
                  </a:cubicBezTo>
                  <a:cubicBezTo>
                    <a:pt x="202" y="241"/>
                    <a:pt x="204" y="235"/>
                    <a:pt x="207" y="230"/>
                  </a:cubicBezTo>
                  <a:cubicBezTo>
                    <a:pt x="205" y="230"/>
                    <a:pt x="202" y="231"/>
                    <a:pt x="200" y="230"/>
                  </a:cubicBezTo>
                  <a:close/>
                  <a:moveTo>
                    <a:pt x="303" y="232"/>
                  </a:moveTo>
                  <a:cubicBezTo>
                    <a:pt x="303" y="231"/>
                    <a:pt x="304" y="231"/>
                    <a:pt x="304" y="230"/>
                  </a:cubicBezTo>
                  <a:cubicBezTo>
                    <a:pt x="304" y="230"/>
                    <a:pt x="304" y="230"/>
                    <a:pt x="303" y="230"/>
                  </a:cubicBezTo>
                  <a:cubicBezTo>
                    <a:pt x="303" y="230"/>
                    <a:pt x="303" y="232"/>
                    <a:pt x="303" y="232"/>
                  </a:cubicBezTo>
                  <a:close/>
                  <a:moveTo>
                    <a:pt x="173" y="231"/>
                  </a:moveTo>
                  <a:cubicBezTo>
                    <a:pt x="174" y="231"/>
                    <a:pt x="175" y="231"/>
                    <a:pt x="176" y="230"/>
                  </a:cubicBezTo>
                  <a:cubicBezTo>
                    <a:pt x="174" y="230"/>
                    <a:pt x="174" y="230"/>
                    <a:pt x="173" y="231"/>
                  </a:cubicBezTo>
                  <a:close/>
                  <a:moveTo>
                    <a:pt x="181" y="231"/>
                  </a:moveTo>
                  <a:cubicBezTo>
                    <a:pt x="182" y="231"/>
                    <a:pt x="183" y="231"/>
                    <a:pt x="184" y="230"/>
                  </a:cubicBezTo>
                  <a:cubicBezTo>
                    <a:pt x="182" y="230"/>
                    <a:pt x="181" y="230"/>
                    <a:pt x="181" y="231"/>
                  </a:cubicBezTo>
                  <a:close/>
                  <a:moveTo>
                    <a:pt x="139" y="234"/>
                  </a:moveTo>
                  <a:cubicBezTo>
                    <a:pt x="137" y="233"/>
                    <a:pt x="136" y="231"/>
                    <a:pt x="134" y="230"/>
                  </a:cubicBezTo>
                  <a:cubicBezTo>
                    <a:pt x="135" y="232"/>
                    <a:pt x="136" y="235"/>
                    <a:pt x="139" y="234"/>
                  </a:cubicBezTo>
                  <a:close/>
                  <a:moveTo>
                    <a:pt x="181" y="238"/>
                  </a:moveTo>
                  <a:cubicBezTo>
                    <a:pt x="184" y="239"/>
                    <a:pt x="186" y="239"/>
                    <a:pt x="189" y="239"/>
                  </a:cubicBezTo>
                  <a:cubicBezTo>
                    <a:pt x="191" y="237"/>
                    <a:pt x="195" y="234"/>
                    <a:pt x="195" y="230"/>
                  </a:cubicBezTo>
                  <a:cubicBezTo>
                    <a:pt x="191" y="234"/>
                    <a:pt x="186" y="236"/>
                    <a:pt x="181" y="238"/>
                  </a:cubicBezTo>
                  <a:close/>
                  <a:moveTo>
                    <a:pt x="71" y="255"/>
                  </a:moveTo>
                  <a:cubicBezTo>
                    <a:pt x="65" y="247"/>
                    <a:pt x="62" y="239"/>
                    <a:pt x="57" y="231"/>
                  </a:cubicBezTo>
                  <a:cubicBezTo>
                    <a:pt x="61" y="239"/>
                    <a:pt x="65" y="249"/>
                    <a:pt x="71" y="255"/>
                  </a:cubicBezTo>
                  <a:close/>
                  <a:moveTo>
                    <a:pt x="124" y="233"/>
                  </a:moveTo>
                  <a:cubicBezTo>
                    <a:pt x="123" y="233"/>
                    <a:pt x="123" y="231"/>
                    <a:pt x="122" y="231"/>
                  </a:cubicBezTo>
                  <a:cubicBezTo>
                    <a:pt x="122" y="232"/>
                    <a:pt x="123" y="234"/>
                    <a:pt x="124" y="233"/>
                  </a:cubicBezTo>
                  <a:close/>
                  <a:moveTo>
                    <a:pt x="328" y="236"/>
                  </a:moveTo>
                  <a:cubicBezTo>
                    <a:pt x="328" y="239"/>
                    <a:pt x="326" y="243"/>
                    <a:pt x="327" y="247"/>
                  </a:cubicBezTo>
                  <a:cubicBezTo>
                    <a:pt x="327" y="245"/>
                    <a:pt x="328" y="245"/>
                    <a:pt x="328" y="243"/>
                  </a:cubicBezTo>
                  <a:cubicBezTo>
                    <a:pt x="330" y="241"/>
                    <a:pt x="331" y="236"/>
                    <a:pt x="332" y="233"/>
                  </a:cubicBezTo>
                  <a:cubicBezTo>
                    <a:pt x="333" y="232"/>
                    <a:pt x="334" y="231"/>
                    <a:pt x="333" y="231"/>
                  </a:cubicBezTo>
                  <a:cubicBezTo>
                    <a:pt x="332" y="233"/>
                    <a:pt x="330" y="237"/>
                    <a:pt x="328" y="236"/>
                  </a:cubicBezTo>
                  <a:close/>
                  <a:moveTo>
                    <a:pt x="278" y="234"/>
                  </a:moveTo>
                  <a:cubicBezTo>
                    <a:pt x="278" y="234"/>
                    <a:pt x="279" y="232"/>
                    <a:pt x="278" y="232"/>
                  </a:cubicBezTo>
                  <a:cubicBezTo>
                    <a:pt x="278" y="232"/>
                    <a:pt x="277" y="234"/>
                    <a:pt x="278" y="234"/>
                  </a:cubicBezTo>
                  <a:close/>
                  <a:moveTo>
                    <a:pt x="309" y="235"/>
                  </a:moveTo>
                  <a:cubicBezTo>
                    <a:pt x="310" y="234"/>
                    <a:pt x="311" y="232"/>
                    <a:pt x="310" y="232"/>
                  </a:cubicBezTo>
                  <a:cubicBezTo>
                    <a:pt x="310" y="233"/>
                    <a:pt x="308" y="234"/>
                    <a:pt x="309" y="235"/>
                  </a:cubicBezTo>
                  <a:close/>
                  <a:moveTo>
                    <a:pt x="163" y="238"/>
                  </a:moveTo>
                  <a:cubicBezTo>
                    <a:pt x="161" y="237"/>
                    <a:pt x="159" y="237"/>
                    <a:pt x="157" y="235"/>
                  </a:cubicBezTo>
                  <a:cubicBezTo>
                    <a:pt x="152" y="234"/>
                    <a:pt x="145" y="233"/>
                    <a:pt x="140" y="232"/>
                  </a:cubicBezTo>
                  <a:cubicBezTo>
                    <a:pt x="144" y="238"/>
                    <a:pt x="156" y="238"/>
                    <a:pt x="163" y="238"/>
                  </a:cubicBezTo>
                  <a:close/>
                  <a:moveTo>
                    <a:pt x="164" y="235"/>
                  </a:moveTo>
                  <a:cubicBezTo>
                    <a:pt x="171" y="238"/>
                    <a:pt x="180" y="238"/>
                    <a:pt x="186" y="233"/>
                  </a:cubicBezTo>
                  <a:cubicBezTo>
                    <a:pt x="182" y="233"/>
                    <a:pt x="179" y="234"/>
                    <a:pt x="176" y="233"/>
                  </a:cubicBezTo>
                  <a:cubicBezTo>
                    <a:pt x="176" y="233"/>
                    <a:pt x="178" y="232"/>
                    <a:pt x="177" y="232"/>
                  </a:cubicBezTo>
                  <a:cubicBezTo>
                    <a:pt x="176" y="235"/>
                    <a:pt x="170" y="233"/>
                    <a:pt x="164" y="235"/>
                  </a:cubicBezTo>
                  <a:close/>
                  <a:moveTo>
                    <a:pt x="243" y="240"/>
                  </a:moveTo>
                  <a:cubicBezTo>
                    <a:pt x="245" y="238"/>
                    <a:pt x="246" y="235"/>
                    <a:pt x="246" y="233"/>
                  </a:cubicBezTo>
                  <a:cubicBezTo>
                    <a:pt x="245" y="235"/>
                    <a:pt x="244" y="238"/>
                    <a:pt x="243" y="240"/>
                  </a:cubicBezTo>
                  <a:close/>
                  <a:moveTo>
                    <a:pt x="132" y="239"/>
                  </a:moveTo>
                  <a:cubicBezTo>
                    <a:pt x="130" y="237"/>
                    <a:pt x="128" y="235"/>
                    <a:pt x="129" y="233"/>
                  </a:cubicBezTo>
                  <a:cubicBezTo>
                    <a:pt x="128" y="233"/>
                    <a:pt x="128" y="233"/>
                    <a:pt x="127" y="233"/>
                  </a:cubicBezTo>
                  <a:cubicBezTo>
                    <a:pt x="128" y="236"/>
                    <a:pt x="129" y="239"/>
                    <a:pt x="132" y="239"/>
                  </a:cubicBezTo>
                  <a:close/>
                  <a:moveTo>
                    <a:pt x="37" y="251"/>
                  </a:moveTo>
                  <a:cubicBezTo>
                    <a:pt x="38" y="256"/>
                    <a:pt x="41" y="260"/>
                    <a:pt x="44" y="264"/>
                  </a:cubicBezTo>
                  <a:cubicBezTo>
                    <a:pt x="48" y="269"/>
                    <a:pt x="51" y="273"/>
                    <a:pt x="56" y="278"/>
                  </a:cubicBezTo>
                  <a:cubicBezTo>
                    <a:pt x="58" y="280"/>
                    <a:pt x="60" y="282"/>
                    <a:pt x="61" y="283"/>
                  </a:cubicBezTo>
                  <a:cubicBezTo>
                    <a:pt x="62" y="284"/>
                    <a:pt x="64" y="284"/>
                    <a:pt x="65" y="285"/>
                  </a:cubicBezTo>
                  <a:cubicBezTo>
                    <a:pt x="69" y="287"/>
                    <a:pt x="74" y="291"/>
                    <a:pt x="79" y="291"/>
                  </a:cubicBezTo>
                  <a:cubicBezTo>
                    <a:pt x="72" y="285"/>
                    <a:pt x="65" y="280"/>
                    <a:pt x="60" y="273"/>
                  </a:cubicBezTo>
                  <a:cubicBezTo>
                    <a:pt x="59" y="273"/>
                    <a:pt x="59" y="272"/>
                    <a:pt x="58" y="271"/>
                  </a:cubicBezTo>
                  <a:cubicBezTo>
                    <a:pt x="49" y="260"/>
                    <a:pt x="39" y="249"/>
                    <a:pt x="33" y="235"/>
                  </a:cubicBezTo>
                  <a:cubicBezTo>
                    <a:pt x="33" y="235"/>
                    <a:pt x="33" y="234"/>
                    <a:pt x="33" y="234"/>
                  </a:cubicBezTo>
                  <a:cubicBezTo>
                    <a:pt x="34" y="241"/>
                    <a:pt x="35" y="246"/>
                    <a:pt x="37" y="251"/>
                  </a:cubicBezTo>
                  <a:close/>
                  <a:moveTo>
                    <a:pt x="203" y="239"/>
                  </a:moveTo>
                  <a:cubicBezTo>
                    <a:pt x="204" y="239"/>
                    <a:pt x="205" y="239"/>
                    <a:pt x="206" y="239"/>
                  </a:cubicBezTo>
                  <a:cubicBezTo>
                    <a:pt x="206" y="238"/>
                    <a:pt x="209" y="237"/>
                    <a:pt x="208" y="236"/>
                  </a:cubicBezTo>
                  <a:cubicBezTo>
                    <a:pt x="207" y="238"/>
                    <a:pt x="204" y="238"/>
                    <a:pt x="203" y="239"/>
                  </a:cubicBezTo>
                  <a:close/>
                  <a:moveTo>
                    <a:pt x="108" y="241"/>
                  </a:moveTo>
                  <a:cubicBezTo>
                    <a:pt x="106" y="239"/>
                    <a:pt x="105" y="237"/>
                    <a:pt x="104" y="236"/>
                  </a:cubicBezTo>
                  <a:cubicBezTo>
                    <a:pt x="104" y="238"/>
                    <a:pt x="106" y="240"/>
                    <a:pt x="108" y="241"/>
                  </a:cubicBezTo>
                  <a:close/>
                  <a:moveTo>
                    <a:pt x="147" y="247"/>
                  </a:moveTo>
                  <a:cubicBezTo>
                    <a:pt x="146" y="247"/>
                    <a:pt x="146" y="246"/>
                    <a:pt x="147" y="245"/>
                  </a:cubicBezTo>
                  <a:cubicBezTo>
                    <a:pt x="142" y="243"/>
                    <a:pt x="137" y="239"/>
                    <a:pt x="133" y="236"/>
                  </a:cubicBezTo>
                  <a:cubicBezTo>
                    <a:pt x="136" y="241"/>
                    <a:pt x="141" y="246"/>
                    <a:pt x="147" y="247"/>
                  </a:cubicBezTo>
                  <a:close/>
                  <a:moveTo>
                    <a:pt x="125" y="252"/>
                  </a:moveTo>
                  <a:cubicBezTo>
                    <a:pt x="126" y="252"/>
                    <a:pt x="126" y="253"/>
                    <a:pt x="127" y="253"/>
                  </a:cubicBezTo>
                  <a:cubicBezTo>
                    <a:pt x="127" y="256"/>
                    <a:pt x="132" y="256"/>
                    <a:pt x="135" y="257"/>
                  </a:cubicBezTo>
                  <a:cubicBezTo>
                    <a:pt x="126" y="251"/>
                    <a:pt x="119" y="242"/>
                    <a:pt x="111" y="237"/>
                  </a:cubicBezTo>
                  <a:cubicBezTo>
                    <a:pt x="115" y="242"/>
                    <a:pt x="120" y="247"/>
                    <a:pt x="125" y="252"/>
                  </a:cubicBezTo>
                  <a:close/>
                  <a:moveTo>
                    <a:pt x="157" y="246"/>
                  </a:moveTo>
                  <a:cubicBezTo>
                    <a:pt x="151" y="243"/>
                    <a:pt x="146" y="239"/>
                    <a:pt x="139" y="237"/>
                  </a:cubicBezTo>
                  <a:cubicBezTo>
                    <a:pt x="139" y="237"/>
                    <a:pt x="139" y="237"/>
                    <a:pt x="139" y="237"/>
                  </a:cubicBezTo>
                  <a:cubicBezTo>
                    <a:pt x="141" y="240"/>
                    <a:pt x="146" y="242"/>
                    <a:pt x="151" y="245"/>
                  </a:cubicBezTo>
                  <a:cubicBezTo>
                    <a:pt x="159" y="249"/>
                    <a:pt x="166" y="253"/>
                    <a:pt x="174" y="249"/>
                  </a:cubicBezTo>
                  <a:cubicBezTo>
                    <a:pt x="168" y="248"/>
                    <a:pt x="162" y="248"/>
                    <a:pt x="157" y="246"/>
                  </a:cubicBezTo>
                  <a:close/>
                  <a:moveTo>
                    <a:pt x="68" y="278"/>
                  </a:moveTo>
                  <a:cubicBezTo>
                    <a:pt x="68" y="277"/>
                    <a:pt x="66" y="275"/>
                    <a:pt x="65" y="273"/>
                  </a:cubicBezTo>
                  <a:cubicBezTo>
                    <a:pt x="62" y="269"/>
                    <a:pt x="60" y="265"/>
                    <a:pt x="58" y="261"/>
                  </a:cubicBezTo>
                  <a:cubicBezTo>
                    <a:pt x="57" y="259"/>
                    <a:pt x="56" y="257"/>
                    <a:pt x="55" y="255"/>
                  </a:cubicBezTo>
                  <a:cubicBezTo>
                    <a:pt x="54" y="254"/>
                    <a:pt x="52" y="253"/>
                    <a:pt x="50" y="251"/>
                  </a:cubicBezTo>
                  <a:cubicBezTo>
                    <a:pt x="45" y="247"/>
                    <a:pt x="41" y="241"/>
                    <a:pt x="37" y="237"/>
                  </a:cubicBezTo>
                  <a:cubicBezTo>
                    <a:pt x="45" y="253"/>
                    <a:pt x="56" y="266"/>
                    <a:pt x="68" y="278"/>
                  </a:cubicBezTo>
                  <a:close/>
                  <a:moveTo>
                    <a:pt x="247" y="246"/>
                  </a:moveTo>
                  <a:cubicBezTo>
                    <a:pt x="247" y="243"/>
                    <a:pt x="250" y="239"/>
                    <a:pt x="250" y="237"/>
                  </a:cubicBezTo>
                  <a:cubicBezTo>
                    <a:pt x="247" y="238"/>
                    <a:pt x="246" y="243"/>
                    <a:pt x="247" y="246"/>
                  </a:cubicBezTo>
                  <a:close/>
                  <a:moveTo>
                    <a:pt x="302" y="239"/>
                  </a:moveTo>
                  <a:cubicBezTo>
                    <a:pt x="303" y="239"/>
                    <a:pt x="303" y="238"/>
                    <a:pt x="303" y="237"/>
                  </a:cubicBezTo>
                  <a:cubicBezTo>
                    <a:pt x="302" y="237"/>
                    <a:pt x="302" y="239"/>
                    <a:pt x="302" y="239"/>
                  </a:cubicBezTo>
                  <a:close/>
                  <a:moveTo>
                    <a:pt x="88" y="239"/>
                  </a:moveTo>
                  <a:cubicBezTo>
                    <a:pt x="88" y="238"/>
                    <a:pt x="87" y="237"/>
                    <a:pt x="86" y="238"/>
                  </a:cubicBezTo>
                  <a:cubicBezTo>
                    <a:pt x="87" y="238"/>
                    <a:pt x="86" y="240"/>
                    <a:pt x="88" y="239"/>
                  </a:cubicBezTo>
                  <a:close/>
                  <a:moveTo>
                    <a:pt x="287" y="252"/>
                  </a:moveTo>
                  <a:cubicBezTo>
                    <a:pt x="289" y="251"/>
                    <a:pt x="289" y="249"/>
                    <a:pt x="291" y="248"/>
                  </a:cubicBezTo>
                  <a:cubicBezTo>
                    <a:pt x="291" y="244"/>
                    <a:pt x="294" y="241"/>
                    <a:pt x="295" y="238"/>
                  </a:cubicBezTo>
                  <a:cubicBezTo>
                    <a:pt x="292" y="242"/>
                    <a:pt x="289" y="248"/>
                    <a:pt x="287" y="252"/>
                  </a:cubicBezTo>
                  <a:close/>
                  <a:moveTo>
                    <a:pt x="128" y="242"/>
                  </a:moveTo>
                  <a:cubicBezTo>
                    <a:pt x="128" y="240"/>
                    <a:pt x="127" y="240"/>
                    <a:pt x="126" y="239"/>
                  </a:cubicBezTo>
                  <a:cubicBezTo>
                    <a:pt x="126" y="240"/>
                    <a:pt x="127" y="241"/>
                    <a:pt x="128" y="242"/>
                  </a:cubicBezTo>
                  <a:close/>
                  <a:moveTo>
                    <a:pt x="213" y="248"/>
                  </a:moveTo>
                  <a:cubicBezTo>
                    <a:pt x="217" y="246"/>
                    <a:pt x="220" y="242"/>
                    <a:pt x="223" y="239"/>
                  </a:cubicBezTo>
                  <a:cubicBezTo>
                    <a:pt x="222" y="239"/>
                    <a:pt x="221" y="240"/>
                    <a:pt x="221" y="239"/>
                  </a:cubicBezTo>
                  <a:cubicBezTo>
                    <a:pt x="219" y="242"/>
                    <a:pt x="216" y="245"/>
                    <a:pt x="213" y="248"/>
                  </a:cubicBezTo>
                  <a:close/>
                  <a:moveTo>
                    <a:pt x="81" y="247"/>
                  </a:moveTo>
                  <a:cubicBezTo>
                    <a:pt x="83" y="248"/>
                    <a:pt x="86" y="251"/>
                    <a:pt x="87" y="251"/>
                  </a:cubicBezTo>
                  <a:cubicBezTo>
                    <a:pt x="84" y="247"/>
                    <a:pt x="81" y="243"/>
                    <a:pt x="78" y="239"/>
                  </a:cubicBezTo>
                  <a:cubicBezTo>
                    <a:pt x="79" y="242"/>
                    <a:pt x="80" y="244"/>
                    <a:pt x="81" y="247"/>
                  </a:cubicBezTo>
                  <a:close/>
                  <a:moveTo>
                    <a:pt x="161" y="245"/>
                  </a:moveTo>
                  <a:cubicBezTo>
                    <a:pt x="168" y="247"/>
                    <a:pt x="180" y="248"/>
                    <a:pt x="184" y="243"/>
                  </a:cubicBezTo>
                  <a:cubicBezTo>
                    <a:pt x="173" y="240"/>
                    <a:pt x="161" y="241"/>
                    <a:pt x="149" y="240"/>
                  </a:cubicBezTo>
                  <a:cubicBezTo>
                    <a:pt x="153" y="241"/>
                    <a:pt x="156" y="244"/>
                    <a:pt x="161" y="245"/>
                  </a:cubicBezTo>
                  <a:close/>
                  <a:moveTo>
                    <a:pt x="127" y="245"/>
                  </a:moveTo>
                  <a:cubicBezTo>
                    <a:pt x="127" y="245"/>
                    <a:pt x="127" y="245"/>
                    <a:pt x="127" y="246"/>
                  </a:cubicBezTo>
                  <a:cubicBezTo>
                    <a:pt x="127" y="246"/>
                    <a:pt x="127" y="246"/>
                    <a:pt x="127" y="246"/>
                  </a:cubicBezTo>
                  <a:cubicBezTo>
                    <a:pt x="129" y="244"/>
                    <a:pt x="124" y="242"/>
                    <a:pt x="122" y="241"/>
                  </a:cubicBezTo>
                  <a:cubicBezTo>
                    <a:pt x="123" y="242"/>
                    <a:pt x="124" y="244"/>
                    <a:pt x="126" y="244"/>
                  </a:cubicBezTo>
                  <a:cubicBezTo>
                    <a:pt x="125" y="245"/>
                    <a:pt x="127" y="245"/>
                    <a:pt x="127" y="245"/>
                  </a:cubicBezTo>
                  <a:close/>
                  <a:moveTo>
                    <a:pt x="249" y="263"/>
                  </a:moveTo>
                  <a:cubicBezTo>
                    <a:pt x="255" y="258"/>
                    <a:pt x="260" y="251"/>
                    <a:pt x="261" y="241"/>
                  </a:cubicBezTo>
                  <a:cubicBezTo>
                    <a:pt x="257" y="248"/>
                    <a:pt x="252" y="255"/>
                    <a:pt x="249" y="263"/>
                  </a:cubicBezTo>
                  <a:close/>
                  <a:moveTo>
                    <a:pt x="300" y="263"/>
                  </a:moveTo>
                  <a:cubicBezTo>
                    <a:pt x="304" y="261"/>
                    <a:pt x="306" y="258"/>
                    <a:pt x="309" y="256"/>
                  </a:cubicBezTo>
                  <a:cubicBezTo>
                    <a:pt x="310" y="250"/>
                    <a:pt x="314" y="246"/>
                    <a:pt x="314" y="242"/>
                  </a:cubicBezTo>
                  <a:cubicBezTo>
                    <a:pt x="310" y="249"/>
                    <a:pt x="305" y="256"/>
                    <a:pt x="300" y="263"/>
                  </a:cubicBezTo>
                  <a:close/>
                  <a:moveTo>
                    <a:pt x="107" y="246"/>
                  </a:moveTo>
                  <a:cubicBezTo>
                    <a:pt x="107" y="244"/>
                    <a:pt x="105" y="243"/>
                    <a:pt x="104" y="242"/>
                  </a:cubicBezTo>
                  <a:cubicBezTo>
                    <a:pt x="105" y="244"/>
                    <a:pt x="106" y="245"/>
                    <a:pt x="107" y="246"/>
                  </a:cubicBezTo>
                  <a:close/>
                  <a:moveTo>
                    <a:pt x="230" y="249"/>
                  </a:moveTo>
                  <a:cubicBezTo>
                    <a:pt x="233" y="247"/>
                    <a:pt x="237" y="245"/>
                    <a:pt x="237" y="242"/>
                  </a:cubicBezTo>
                  <a:cubicBezTo>
                    <a:pt x="235" y="245"/>
                    <a:pt x="232" y="247"/>
                    <a:pt x="230" y="249"/>
                  </a:cubicBezTo>
                  <a:close/>
                  <a:moveTo>
                    <a:pt x="110" y="245"/>
                  </a:moveTo>
                  <a:cubicBezTo>
                    <a:pt x="110" y="243"/>
                    <a:pt x="109" y="243"/>
                    <a:pt x="109" y="242"/>
                  </a:cubicBezTo>
                  <a:cubicBezTo>
                    <a:pt x="108" y="244"/>
                    <a:pt x="109" y="244"/>
                    <a:pt x="110" y="245"/>
                  </a:cubicBezTo>
                  <a:close/>
                  <a:moveTo>
                    <a:pt x="302" y="245"/>
                  </a:moveTo>
                  <a:cubicBezTo>
                    <a:pt x="302" y="244"/>
                    <a:pt x="303" y="243"/>
                    <a:pt x="302" y="242"/>
                  </a:cubicBezTo>
                  <a:cubicBezTo>
                    <a:pt x="302" y="243"/>
                    <a:pt x="301" y="244"/>
                    <a:pt x="302" y="245"/>
                  </a:cubicBezTo>
                  <a:close/>
                  <a:moveTo>
                    <a:pt x="58" y="250"/>
                  </a:moveTo>
                  <a:cubicBezTo>
                    <a:pt x="57" y="249"/>
                    <a:pt x="59" y="250"/>
                    <a:pt x="59" y="249"/>
                  </a:cubicBezTo>
                  <a:cubicBezTo>
                    <a:pt x="57" y="248"/>
                    <a:pt x="56" y="243"/>
                    <a:pt x="53" y="243"/>
                  </a:cubicBezTo>
                  <a:cubicBezTo>
                    <a:pt x="55" y="245"/>
                    <a:pt x="56" y="248"/>
                    <a:pt x="58" y="250"/>
                  </a:cubicBezTo>
                  <a:close/>
                  <a:moveTo>
                    <a:pt x="75" y="249"/>
                  </a:moveTo>
                  <a:cubicBezTo>
                    <a:pt x="74" y="246"/>
                    <a:pt x="72" y="244"/>
                    <a:pt x="70" y="243"/>
                  </a:cubicBezTo>
                  <a:cubicBezTo>
                    <a:pt x="71" y="245"/>
                    <a:pt x="73" y="247"/>
                    <a:pt x="75" y="249"/>
                  </a:cubicBezTo>
                  <a:close/>
                  <a:moveTo>
                    <a:pt x="202" y="247"/>
                  </a:moveTo>
                  <a:cubicBezTo>
                    <a:pt x="205" y="246"/>
                    <a:pt x="209" y="245"/>
                    <a:pt x="211" y="243"/>
                  </a:cubicBezTo>
                  <a:cubicBezTo>
                    <a:pt x="207" y="243"/>
                    <a:pt x="204" y="244"/>
                    <a:pt x="202" y="247"/>
                  </a:cubicBezTo>
                  <a:close/>
                  <a:moveTo>
                    <a:pt x="110" y="258"/>
                  </a:moveTo>
                  <a:cubicBezTo>
                    <a:pt x="108" y="250"/>
                    <a:pt x="101" y="247"/>
                    <a:pt x="95" y="243"/>
                  </a:cubicBezTo>
                  <a:cubicBezTo>
                    <a:pt x="99" y="249"/>
                    <a:pt x="104" y="253"/>
                    <a:pt x="110" y="258"/>
                  </a:cubicBezTo>
                  <a:close/>
                  <a:moveTo>
                    <a:pt x="138" y="246"/>
                  </a:moveTo>
                  <a:cubicBezTo>
                    <a:pt x="137" y="245"/>
                    <a:pt x="135" y="243"/>
                    <a:pt x="134" y="243"/>
                  </a:cubicBezTo>
                  <a:cubicBezTo>
                    <a:pt x="135" y="244"/>
                    <a:pt x="136" y="245"/>
                    <a:pt x="138" y="246"/>
                  </a:cubicBezTo>
                  <a:close/>
                  <a:moveTo>
                    <a:pt x="186" y="246"/>
                  </a:moveTo>
                  <a:cubicBezTo>
                    <a:pt x="187" y="245"/>
                    <a:pt x="190" y="245"/>
                    <a:pt x="190" y="244"/>
                  </a:cubicBezTo>
                  <a:cubicBezTo>
                    <a:pt x="188" y="243"/>
                    <a:pt x="185" y="244"/>
                    <a:pt x="186" y="246"/>
                  </a:cubicBezTo>
                  <a:close/>
                  <a:moveTo>
                    <a:pt x="193" y="249"/>
                  </a:moveTo>
                  <a:cubicBezTo>
                    <a:pt x="196" y="249"/>
                    <a:pt x="200" y="246"/>
                    <a:pt x="201" y="244"/>
                  </a:cubicBezTo>
                  <a:cubicBezTo>
                    <a:pt x="197" y="244"/>
                    <a:pt x="195" y="247"/>
                    <a:pt x="193" y="249"/>
                  </a:cubicBezTo>
                  <a:close/>
                  <a:moveTo>
                    <a:pt x="71" y="249"/>
                  </a:moveTo>
                  <a:cubicBezTo>
                    <a:pt x="70" y="248"/>
                    <a:pt x="68" y="244"/>
                    <a:pt x="67" y="245"/>
                  </a:cubicBezTo>
                  <a:cubicBezTo>
                    <a:pt x="70" y="249"/>
                    <a:pt x="72" y="254"/>
                    <a:pt x="75" y="258"/>
                  </a:cubicBezTo>
                  <a:cubicBezTo>
                    <a:pt x="76" y="257"/>
                    <a:pt x="77" y="258"/>
                    <a:pt x="78" y="257"/>
                  </a:cubicBezTo>
                  <a:cubicBezTo>
                    <a:pt x="76" y="255"/>
                    <a:pt x="73" y="252"/>
                    <a:pt x="71" y="249"/>
                  </a:cubicBezTo>
                  <a:close/>
                  <a:moveTo>
                    <a:pt x="260" y="256"/>
                  </a:moveTo>
                  <a:cubicBezTo>
                    <a:pt x="263" y="253"/>
                    <a:pt x="263" y="248"/>
                    <a:pt x="265" y="245"/>
                  </a:cubicBezTo>
                  <a:cubicBezTo>
                    <a:pt x="265" y="245"/>
                    <a:pt x="265" y="245"/>
                    <a:pt x="264" y="245"/>
                  </a:cubicBezTo>
                  <a:cubicBezTo>
                    <a:pt x="263" y="248"/>
                    <a:pt x="261" y="252"/>
                    <a:pt x="260" y="256"/>
                  </a:cubicBezTo>
                  <a:close/>
                  <a:moveTo>
                    <a:pt x="274" y="251"/>
                  </a:moveTo>
                  <a:cubicBezTo>
                    <a:pt x="276" y="251"/>
                    <a:pt x="279" y="247"/>
                    <a:pt x="277" y="245"/>
                  </a:cubicBezTo>
                  <a:cubicBezTo>
                    <a:pt x="277" y="247"/>
                    <a:pt x="274" y="249"/>
                    <a:pt x="274" y="251"/>
                  </a:cubicBezTo>
                  <a:close/>
                  <a:moveTo>
                    <a:pt x="321" y="255"/>
                  </a:moveTo>
                  <a:cubicBezTo>
                    <a:pt x="323" y="253"/>
                    <a:pt x="324" y="247"/>
                    <a:pt x="324" y="245"/>
                  </a:cubicBezTo>
                  <a:cubicBezTo>
                    <a:pt x="323" y="248"/>
                    <a:pt x="321" y="252"/>
                    <a:pt x="321" y="255"/>
                  </a:cubicBezTo>
                  <a:close/>
                  <a:moveTo>
                    <a:pt x="224" y="265"/>
                  </a:moveTo>
                  <a:cubicBezTo>
                    <a:pt x="229" y="265"/>
                    <a:pt x="233" y="261"/>
                    <a:pt x="234" y="257"/>
                  </a:cubicBezTo>
                  <a:cubicBezTo>
                    <a:pt x="236" y="256"/>
                    <a:pt x="237" y="253"/>
                    <a:pt x="238" y="251"/>
                  </a:cubicBezTo>
                  <a:cubicBezTo>
                    <a:pt x="239" y="249"/>
                    <a:pt x="241" y="245"/>
                    <a:pt x="240" y="245"/>
                  </a:cubicBezTo>
                  <a:cubicBezTo>
                    <a:pt x="236" y="253"/>
                    <a:pt x="230" y="258"/>
                    <a:pt x="224" y="265"/>
                  </a:cubicBezTo>
                  <a:close/>
                  <a:moveTo>
                    <a:pt x="117" y="249"/>
                  </a:moveTo>
                  <a:cubicBezTo>
                    <a:pt x="117" y="250"/>
                    <a:pt x="119" y="252"/>
                    <a:pt x="120" y="251"/>
                  </a:cubicBezTo>
                  <a:cubicBezTo>
                    <a:pt x="118" y="249"/>
                    <a:pt x="116" y="246"/>
                    <a:pt x="114" y="246"/>
                  </a:cubicBezTo>
                  <a:cubicBezTo>
                    <a:pt x="115" y="247"/>
                    <a:pt x="116" y="248"/>
                    <a:pt x="117" y="249"/>
                  </a:cubicBezTo>
                  <a:close/>
                  <a:moveTo>
                    <a:pt x="133" y="247"/>
                  </a:moveTo>
                  <a:cubicBezTo>
                    <a:pt x="134" y="246"/>
                    <a:pt x="132" y="246"/>
                    <a:pt x="131" y="246"/>
                  </a:cubicBezTo>
                  <a:cubicBezTo>
                    <a:pt x="132" y="247"/>
                    <a:pt x="132" y="247"/>
                    <a:pt x="133" y="247"/>
                  </a:cubicBezTo>
                  <a:close/>
                  <a:moveTo>
                    <a:pt x="208" y="255"/>
                  </a:moveTo>
                  <a:cubicBezTo>
                    <a:pt x="214" y="254"/>
                    <a:pt x="219" y="250"/>
                    <a:pt x="220" y="246"/>
                  </a:cubicBezTo>
                  <a:cubicBezTo>
                    <a:pt x="216" y="249"/>
                    <a:pt x="212" y="251"/>
                    <a:pt x="208" y="255"/>
                  </a:cubicBezTo>
                  <a:close/>
                  <a:moveTo>
                    <a:pt x="53" y="250"/>
                  </a:moveTo>
                  <a:cubicBezTo>
                    <a:pt x="53" y="247"/>
                    <a:pt x="49" y="246"/>
                    <a:pt x="48" y="246"/>
                  </a:cubicBezTo>
                  <a:cubicBezTo>
                    <a:pt x="50" y="247"/>
                    <a:pt x="51" y="249"/>
                    <a:pt x="53" y="250"/>
                  </a:cubicBezTo>
                  <a:close/>
                  <a:moveTo>
                    <a:pt x="97" y="255"/>
                  </a:moveTo>
                  <a:cubicBezTo>
                    <a:pt x="96" y="255"/>
                    <a:pt x="97" y="256"/>
                    <a:pt x="98" y="256"/>
                  </a:cubicBezTo>
                  <a:cubicBezTo>
                    <a:pt x="97" y="254"/>
                    <a:pt x="99" y="256"/>
                    <a:pt x="99" y="255"/>
                  </a:cubicBezTo>
                  <a:cubicBezTo>
                    <a:pt x="96" y="252"/>
                    <a:pt x="94" y="249"/>
                    <a:pt x="91" y="246"/>
                  </a:cubicBezTo>
                  <a:cubicBezTo>
                    <a:pt x="93" y="249"/>
                    <a:pt x="95" y="252"/>
                    <a:pt x="97" y="255"/>
                  </a:cubicBezTo>
                  <a:close/>
                  <a:moveTo>
                    <a:pt x="192" y="246"/>
                  </a:moveTo>
                  <a:cubicBezTo>
                    <a:pt x="187" y="249"/>
                    <a:pt x="181" y="247"/>
                    <a:pt x="178" y="251"/>
                  </a:cubicBezTo>
                  <a:cubicBezTo>
                    <a:pt x="184" y="251"/>
                    <a:pt x="189" y="249"/>
                    <a:pt x="192" y="247"/>
                  </a:cubicBezTo>
                  <a:cubicBezTo>
                    <a:pt x="192" y="246"/>
                    <a:pt x="192" y="246"/>
                    <a:pt x="192" y="246"/>
                  </a:cubicBezTo>
                  <a:close/>
                  <a:moveTo>
                    <a:pt x="235" y="260"/>
                  </a:moveTo>
                  <a:cubicBezTo>
                    <a:pt x="240" y="259"/>
                    <a:pt x="244" y="252"/>
                    <a:pt x="243" y="247"/>
                  </a:cubicBezTo>
                  <a:cubicBezTo>
                    <a:pt x="241" y="251"/>
                    <a:pt x="238" y="256"/>
                    <a:pt x="235" y="260"/>
                  </a:cubicBezTo>
                  <a:close/>
                  <a:moveTo>
                    <a:pt x="186" y="256"/>
                  </a:moveTo>
                  <a:cubicBezTo>
                    <a:pt x="193" y="257"/>
                    <a:pt x="198" y="254"/>
                    <a:pt x="203" y="251"/>
                  </a:cubicBezTo>
                  <a:cubicBezTo>
                    <a:pt x="205" y="250"/>
                    <a:pt x="208" y="249"/>
                    <a:pt x="208" y="247"/>
                  </a:cubicBezTo>
                  <a:cubicBezTo>
                    <a:pt x="200" y="249"/>
                    <a:pt x="193" y="252"/>
                    <a:pt x="186" y="256"/>
                  </a:cubicBezTo>
                  <a:close/>
                  <a:moveTo>
                    <a:pt x="280" y="251"/>
                  </a:moveTo>
                  <a:cubicBezTo>
                    <a:pt x="280" y="252"/>
                    <a:pt x="280" y="251"/>
                    <a:pt x="280" y="252"/>
                  </a:cubicBezTo>
                  <a:cubicBezTo>
                    <a:pt x="281" y="252"/>
                    <a:pt x="281" y="250"/>
                    <a:pt x="282" y="249"/>
                  </a:cubicBezTo>
                  <a:cubicBezTo>
                    <a:pt x="281" y="249"/>
                    <a:pt x="281" y="249"/>
                    <a:pt x="281" y="249"/>
                  </a:cubicBezTo>
                  <a:cubicBezTo>
                    <a:pt x="281" y="249"/>
                    <a:pt x="281" y="251"/>
                    <a:pt x="280" y="251"/>
                  </a:cubicBezTo>
                  <a:close/>
                  <a:moveTo>
                    <a:pt x="306" y="266"/>
                  </a:moveTo>
                  <a:cubicBezTo>
                    <a:pt x="310" y="265"/>
                    <a:pt x="313" y="262"/>
                    <a:pt x="317" y="259"/>
                  </a:cubicBezTo>
                  <a:cubicBezTo>
                    <a:pt x="317" y="256"/>
                    <a:pt x="320" y="252"/>
                    <a:pt x="319" y="249"/>
                  </a:cubicBezTo>
                  <a:cubicBezTo>
                    <a:pt x="315" y="256"/>
                    <a:pt x="309" y="259"/>
                    <a:pt x="306" y="266"/>
                  </a:cubicBezTo>
                  <a:close/>
                  <a:moveTo>
                    <a:pt x="85" y="261"/>
                  </a:moveTo>
                  <a:cubicBezTo>
                    <a:pt x="83" y="257"/>
                    <a:pt x="81" y="254"/>
                    <a:pt x="79" y="250"/>
                  </a:cubicBezTo>
                  <a:cubicBezTo>
                    <a:pt x="80" y="255"/>
                    <a:pt x="82" y="259"/>
                    <a:pt x="85" y="261"/>
                  </a:cubicBezTo>
                  <a:close/>
                  <a:moveTo>
                    <a:pt x="171" y="253"/>
                  </a:moveTo>
                  <a:cubicBezTo>
                    <a:pt x="174" y="253"/>
                    <a:pt x="176" y="254"/>
                    <a:pt x="177" y="253"/>
                  </a:cubicBezTo>
                  <a:cubicBezTo>
                    <a:pt x="176" y="253"/>
                    <a:pt x="175" y="253"/>
                    <a:pt x="173" y="253"/>
                  </a:cubicBezTo>
                  <a:cubicBezTo>
                    <a:pt x="173" y="252"/>
                    <a:pt x="174" y="252"/>
                    <a:pt x="173" y="251"/>
                  </a:cubicBezTo>
                  <a:cubicBezTo>
                    <a:pt x="172" y="252"/>
                    <a:pt x="172" y="252"/>
                    <a:pt x="171" y="253"/>
                  </a:cubicBezTo>
                  <a:close/>
                  <a:moveTo>
                    <a:pt x="58" y="254"/>
                  </a:moveTo>
                  <a:cubicBezTo>
                    <a:pt x="57" y="254"/>
                    <a:pt x="56" y="251"/>
                    <a:pt x="56" y="252"/>
                  </a:cubicBezTo>
                  <a:cubicBezTo>
                    <a:pt x="56" y="253"/>
                    <a:pt x="57" y="255"/>
                    <a:pt x="58" y="254"/>
                  </a:cubicBezTo>
                  <a:close/>
                  <a:moveTo>
                    <a:pt x="182" y="255"/>
                  </a:moveTo>
                  <a:cubicBezTo>
                    <a:pt x="183" y="255"/>
                    <a:pt x="184" y="256"/>
                    <a:pt x="184" y="255"/>
                  </a:cubicBezTo>
                  <a:cubicBezTo>
                    <a:pt x="184" y="254"/>
                    <a:pt x="184" y="254"/>
                    <a:pt x="184" y="254"/>
                  </a:cubicBezTo>
                  <a:cubicBezTo>
                    <a:pt x="185" y="253"/>
                    <a:pt x="188" y="253"/>
                    <a:pt x="189" y="252"/>
                  </a:cubicBezTo>
                  <a:cubicBezTo>
                    <a:pt x="185" y="252"/>
                    <a:pt x="184" y="252"/>
                    <a:pt x="182" y="255"/>
                  </a:cubicBezTo>
                  <a:close/>
                  <a:moveTo>
                    <a:pt x="241" y="264"/>
                  </a:moveTo>
                  <a:cubicBezTo>
                    <a:pt x="245" y="261"/>
                    <a:pt x="249" y="257"/>
                    <a:pt x="250" y="252"/>
                  </a:cubicBezTo>
                  <a:cubicBezTo>
                    <a:pt x="247" y="256"/>
                    <a:pt x="242" y="258"/>
                    <a:pt x="241" y="264"/>
                  </a:cubicBezTo>
                  <a:close/>
                  <a:moveTo>
                    <a:pt x="226" y="253"/>
                  </a:moveTo>
                  <a:cubicBezTo>
                    <a:pt x="224" y="254"/>
                    <a:pt x="221" y="256"/>
                    <a:pt x="221" y="258"/>
                  </a:cubicBezTo>
                  <a:cubicBezTo>
                    <a:pt x="224" y="256"/>
                    <a:pt x="227" y="255"/>
                    <a:pt x="228" y="252"/>
                  </a:cubicBezTo>
                  <a:cubicBezTo>
                    <a:pt x="227" y="252"/>
                    <a:pt x="226" y="254"/>
                    <a:pt x="226" y="253"/>
                  </a:cubicBezTo>
                  <a:close/>
                  <a:moveTo>
                    <a:pt x="135" y="254"/>
                  </a:moveTo>
                  <a:cubicBezTo>
                    <a:pt x="134" y="254"/>
                    <a:pt x="134" y="252"/>
                    <a:pt x="133" y="253"/>
                  </a:cubicBezTo>
                  <a:cubicBezTo>
                    <a:pt x="133" y="253"/>
                    <a:pt x="134" y="254"/>
                    <a:pt x="135" y="254"/>
                  </a:cubicBezTo>
                  <a:close/>
                  <a:moveTo>
                    <a:pt x="168" y="253"/>
                  </a:moveTo>
                  <a:cubicBezTo>
                    <a:pt x="168" y="254"/>
                    <a:pt x="169" y="254"/>
                    <a:pt x="170" y="254"/>
                  </a:cubicBezTo>
                  <a:cubicBezTo>
                    <a:pt x="170" y="253"/>
                    <a:pt x="169" y="253"/>
                    <a:pt x="168" y="253"/>
                  </a:cubicBezTo>
                  <a:close/>
                  <a:moveTo>
                    <a:pt x="214" y="268"/>
                  </a:moveTo>
                  <a:cubicBezTo>
                    <a:pt x="216" y="267"/>
                    <a:pt x="218" y="266"/>
                    <a:pt x="217" y="265"/>
                  </a:cubicBezTo>
                  <a:cubicBezTo>
                    <a:pt x="224" y="263"/>
                    <a:pt x="228" y="257"/>
                    <a:pt x="231" y="253"/>
                  </a:cubicBezTo>
                  <a:cubicBezTo>
                    <a:pt x="227" y="259"/>
                    <a:pt x="217" y="261"/>
                    <a:pt x="214" y="268"/>
                  </a:cubicBezTo>
                  <a:close/>
                  <a:moveTo>
                    <a:pt x="87" y="255"/>
                  </a:moveTo>
                  <a:cubicBezTo>
                    <a:pt x="87" y="254"/>
                    <a:pt x="87" y="253"/>
                    <a:pt x="85" y="253"/>
                  </a:cubicBezTo>
                  <a:cubicBezTo>
                    <a:pt x="85" y="254"/>
                    <a:pt x="86" y="254"/>
                    <a:pt x="87" y="255"/>
                  </a:cubicBezTo>
                  <a:close/>
                  <a:moveTo>
                    <a:pt x="68" y="260"/>
                  </a:moveTo>
                  <a:cubicBezTo>
                    <a:pt x="66" y="258"/>
                    <a:pt x="65" y="255"/>
                    <a:pt x="63" y="254"/>
                  </a:cubicBezTo>
                  <a:cubicBezTo>
                    <a:pt x="64" y="257"/>
                    <a:pt x="66" y="260"/>
                    <a:pt x="68" y="263"/>
                  </a:cubicBezTo>
                  <a:cubicBezTo>
                    <a:pt x="71" y="263"/>
                    <a:pt x="73" y="266"/>
                    <a:pt x="75" y="265"/>
                  </a:cubicBezTo>
                  <a:cubicBezTo>
                    <a:pt x="73" y="263"/>
                    <a:pt x="70" y="262"/>
                    <a:pt x="68" y="260"/>
                  </a:cubicBezTo>
                  <a:close/>
                  <a:moveTo>
                    <a:pt x="162" y="254"/>
                  </a:moveTo>
                  <a:cubicBezTo>
                    <a:pt x="162" y="255"/>
                    <a:pt x="164" y="255"/>
                    <a:pt x="165" y="255"/>
                  </a:cubicBezTo>
                  <a:cubicBezTo>
                    <a:pt x="164" y="255"/>
                    <a:pt x="165" y="254"/>
                    <a:pt x="164" y="254"/>
                  </a:cubicBezTo>
                  <a:cubicBezTo>
                    <a:pt x="163" y="254"/>
                    <a:pt x="162" y="254"/>
                    <a:pt x="162" y="254"/>
                  </a:cubicBezTo>
                  <a:close/>
                  <a:moveTo>
                    <a:pt x="156" y="255"/>
                  </a:moveTo>
                  <a:cubicBezTo>
                    <a:pt x="157" y="255"/>
                    <a:pt x="158" y="256"/>
                    <a:pt x="158" y="255"/>
                  </a:cubicBezTo>
                  <a:cubicBezTo>
                    <a:pt x="158" y="255"/>
                    <a:pt x="159" y="254"/>
                    <a:pt x="158" y="254"/>
                  </a:cubicBezTo>
                  <a:cubicBezTo>
                    <a:pt x="158" y="255"/>
                    <a:pt x="156" y="254"/>
                    <a:pt x="156" y="255"/>
                  </a:cubicBezTo>
                  <a:close/>
                  <a:moveTo>
                    <a:pt x="88" y="255"/>
                  </a:moveTo>
                  <a:cubicBezTo>
                    <a:pt x="89" y="256"/>
                    <a:pt x="89" y="256"/>
                    <a:pt x="90" y="256"/>
                  </a:cubicBezTo>
                  <a:cubicBezTo>
                    <a:pt x="92" y="258"/>
                    <a:pt x="90" y="256"/>
                    <a:pt x="89" y="256"/>
                  </a:cubicBezTo>
                  <a:cubicBezTo>
                    <a:pt x="89" y="255"/>
                    <a:pt x="87" y="254"/>
                    <a:pt x="87" y="255"/>
                  </a:cubicBezTo>
                  <a:cubicBezTo>
                    <a:pt x="88" y="256"/>
                    <a:pt x="87" y="255"/>
                    <a:pt x="88" y="255"/>
                  </a:cubicBezTo>
                  <a:close/>
                  <a:moveTo>
                    <a:pt x="72" y="257"/>
                  </a:moveTo>
                  <a:cubicBezTo>
                    <a:pt x="72" y="256"/>
                    <a:pt x="71" y="255"/>
                    <a:pt x="71" y="255"/>
                  </a:cubicBezTo>
                  <a:cubicBezTo>
                    <a:pt x="71" y="256"/>
                    <a:pt x="71" y="257"/>
                    <a:pt x="72" y="257"/>
                  </a:cubicBezTo>
                  <a:close/>
                  <a:moveTo>
                    <a:pt x="121" y="258"/>
                  </a:moveTo>
                  <a:cubicBezTo>
                    <a:pt x="121" y="257"/>
                    <a:pt x="120" y="256"/>
                    <a:pt x="119" y="255"/>
                  </a:cubicBezTo>
                  <a:cubicBezTo>
                    <a:pt x="119" y="256"/>
                    <a:pt x="121" y="257"/>
                    <a:pt x="121" y="258"/>
                  </a:cubicBezTo>
                  <a:close/>
                  <a:moveTo>
                    <a:pt x="173" y="257"/>
                  </a:moveTo>
                  <a:cubicBezTo>
                    <a:pt x="174" y="257"/>
                    <a:pt x="175" y="257"/>
                    <a:pt x="175" y="256"/>
                  </a:cubicBezTo>
                  <a:cubicBezTo>
                    <a:pt x="174" y="256"/>
                    <a:pt x="173" y="256"/>
                    <a:pt x="173" y="257"/>
                  </a:cubicBezTo>
                  <a:close/>
                  <a:moveTo>
                    <a:pt x="115" y="265"/>
                  </a:moveTo>
                  <a:cubicBezTo>
                    <a:pt x="112" y="262"/>
                    <a:pt x="109" y="259"/>
                    <a:pt x="105" y="257"/>
                  </a:cubicBezTo>
                  <a:cubicBezTo>
                    <a:pt x="107" y="260"/>
                    <a:pt x="109" y="262"/>
                    <a:pt x="112" y="265"/>
                  </a:cubicBezTo>
                  <a:cubicBezTo>
                    <a:pt x="113" y="264"/>
                    <a:pt x="114" y="264"/>
                    <a:pt x="115" y="265"/>
                  </a:cubicBezTo>
                  <a:close/>
                  <a:moveTo>
                    <a:pt x="170" y="259"/>
                  </a:moveTo>
                  <a:cubicBezTo>
                    <a:pt x="169" y="258"/>
                    <a:pt x="170" y="258"/>
                    <a:pt x="170" y="257"/>
                  </a:cubicBezTo>
                  <a:cubicBezTo>
                    <a:pt x="170" y="257"/>
                    <a:pt x="169" y="257"/>
                    <a:pt x="168" y="257"/>
                  </a:cubicBezTo>
                  <a:cubicBezTo>
                    <a:pt x="168" y="258"/>
                    <a:pt x="170" y="258"/>
                    <a:pt x="168" y="258"/>
                  </a:cubicBezTo>
                  <a:cubicBezTo>
                    <a:pt x="168" y="258"/>
                    <a:pt x="168" y="257"/>
                    <a:pt x="167" y="257"/>
                  </a:cubicBezTo>
                  <a:cubicBezTo>
                    <a:pt x="167" y="258"/>
                    <a:pt x="167" y="258"/>
                    <a:pt x="167" y="258"/>
                  </a:cubicBezTo>
                  <a:cubicBezTo>
                    <a:pt x="166" y="258"/>
                    <a:pt x="165" y="259"/>
                    <a:pt x="164" y="258"/>
                  </a:cubicBezTo>
                  <a:cubicBezTo>
                    <a:pt x="164" y="258"/>
                    <a:pt x="164" y="259"/>
                    <a:pt x="164" y="259"/>
                  </a:cubicBezTo>
                  <a:cubicBezTo>
                    <a:pt x="159" y="258"/>
                    <a:pt x="155" y="258"/>
                    <a:pt x="151" y="257"/>
                  </a:cubicBezTo>
                  <a:cubicBezTo>
                    <a:pt x="156" y="261"/>
                    <a:pt x="163" y="260"/>
                    <a:pt x="170" y="259"/>
                  </a:cubicBezTo>
                  <a:close/>
                  <a:moveTo>
                    <a:pt x="259" y="260"/>
                  </a:moveTo>
                  <a:cubicBezTo>
                    <a:pt x="259" y="259"/>
                    <a:pt x="261" y="258"/>
                    <a:pt x="260" y="257"/>
                  </a:cubicBezTo>
                  <a:cubicBezTo>
                    <a:pt x="260" y="258"/>
                    <a:pt x="258" y="259"/>
                    <a:pt x="259" y="260"/>
                  </a:cubicBezTo>
                  <a:close/>
                  <a:moveTo>
                    <a:pt x="80" y="289"/>
                  </a:moveTo>
                  <a:cubicBezTo>
                    <a:pt x="81" y="290"/>
                    <a:pt x="82" y="289"/>
                    <a:pt x="83" y="290"/>
                  </a:cubicBezTo>
                  <a:cubicBezTo>
                    <a:pt x="90" y="296"/>
                    <a:pt x="105" y="300"/>
                    <a:pt x="113" y="303"/>
                  </a:cubicBezTo>
                  <a:cubicBezTo>
                    <a:pt x="113" y="302"/>
                    <a:pt x="114" y="302"/>
                    <a:pt x="114" y="302"/>
                  </a:cubicBezTo>
                  <a:cubicBezTo>
                    <a:pt x="113" y="302"/>
                    <a:pt x="110" y="300"/>
                    <a:pt x="109" y="299"/>
                  </a:cubicBezTo>
                  <a:cubicBezTo>
                    <a:pt x="98" y="295"/>
                    <a:pt x="89" y="289"/>
                    <a:pt x="81" y="281"/>
                  </a:cubicBezTo>
                  <a:cubicBezTo>
                    <a:pt x="74" y="274"/>
                    <a:pt x="67" y="264"/>
                    <a:pt x="59" y="258"/>
                  </a:cubicBezTo>
                  <a:cubicBezTo>
                    <a:pt x="64" y="270"/>
                    <a:pt x="72" y="280"/>
                    <a:pt x="80" y="289"/>
                  </a:cubicBezTo>
                  <a:close/>
                  <a:moveTo>
                    <a:pt x="129" y="259"/>
                  </a:moveTo>
                  <a:cubicBezTo>
                    <a:pt x="128" y="258"/>
                    <a:pt x="127" y="258"/>
                    <a:pt x="126" y="258"/>
                  </a:cubicBezTo>
                  <a:cubicBezTo>
                    <a:pt x="126" y="259"/>
                    <a:pt x="129" y="261"/>
                    <a:pt x="129" y="259"/>
                  </a:cubicBezTo>
                  <a:close/>
                  <a:moveTo>
                    <a:pt x="253" y="262"/>
                  </a:moveTo>
                  <a:cubicBezTo>
                    <a:pt x="255" y="262"/>
                    <a:pt x="256" y="259"/>
                    <a:pt x="256" y="258"/>
                  </a:cubicBezTo>
                  <a:cubicBezTo>
                    <a:pt x="256" y="259"/>
                    <a:pt x="253" y="261"/>
                    <a:pt x="253" y="262"/>
                  </a:cubicBezTo>
                  <a:close/>
                  <a:moveTo>
                    <a:pt x="267" y="268"/>
                  </a:moveTo>
                  <a:cubicBezTo>
                    <a:pt x="271" y="266"/>
                    <a:pt x="274" y="263"/>
                    <a:pt x="275" y="258"/>
                  </a:cubicBezTo>
                  <a:cubicBezTo>
                    <a:pt x="276" y="258"/>
                    <a:pt x="275" y="258"/>
                    <a:pt x="275" y="258"/>
                  </a:cubicBezTo>
                  <a:cubicBezTo>
                    <a:pt x="273" y="261"/>
                    <a:pt x="269" y="265"/>
                    <a:pt x="267" y="268"/>
                  </a:cubicBezTo>
                  <a:close/>
                  <a:moveTo>
                    <a:pt x="129" y="270"/>
                  </a:moveTo>
                  <a:cubicBezTo>
                    <a:pt x="130" y="270"/>
                    <a:pt x="131" y="270"/>
                    <a:pt x="132" y="270"/>
                  </a:cubicBezTo>
                  <a:cubicBezTo>
                    <a:pt x="127" y="267"/>
                    <a:pt x="123" y="261"/>
                    <a:pt x="117" y="258"/>
                  </a:cubicBezTo>
                  <a:cubicBezTo>
                    <a:pt x="120" y="263"/>
                    <a:pt x="124" y="267"/>
                    <a:pt x="129" y="270"/>
                  </a:cubicBezTo>
                  <a:close/>
                  <a:moveTo>
                    <a:pt x="191" y="259"/>
                  </a:moveTo>
                  <a:cubicBezTo>
                    <a:pt x="191" y="260"/>
                    <a:pt x="193" y="259"/>
                    <a:pt x="192" y="259"/>
                  </a:cubicBezTo>
                  <a:cubicBezTo>
                    <a:pt x="192" y="259"/>
                    <a:pt x="191" y="258"/>
                    <a:pt x="191" y="259"/>
                  </a:cubicBezTo>
                  <a:close/>
                  <a:moveTo>
                    <a:pt x="204" y="266"/>
                  </a:moveTo>
                  <a:cubicBezTo>
                    <a:pt x="205" y="266"/>
                    <a:pt x="208" y="265"/>
                    <a:pt x="209" y="263"/>
                  </a:cubicBezTo>
                  <a:cubicBezTo>
                    <a:pt x="211" y="263"/>
                    <a:pt x="211" y="263"/>
                    <a:pt x="212" y="263"/>
                  </a:cubicBezTo>
                  <a:cubicBezTo>
                    <a:pt x="212" y="261"/>
                    <a:pt x="216" y="259"/>
                    <a:pt x="214" y="259"/>
                  </a:cubicBezTo>
                  <a:cubicBezTo>
                    <a:pt x="211" y="261"/>
                    <a:pt x="207" y="263"/>
                    <a:pt x="204" y="266"/>
                  </a:cubicBezTo>
                  <a:close/>
                  <a:moveTo>
                    <a:pt x="86" y="270"/>
                  </a:moveTo>
                  <a:cubicBezTo>
                    <a:pt x="86" y="270"/>
                    <a:pt x="86" y="270"/>
                    <a:pt x="87" y="270"/>
                  </a:cubicBezTo>
                  <a:cubicBezTo>
                    <a:pt x="84" y="266"/>
                    <a:pt x="82" y="260"/>
                    <a:pt x="76" y="259"/>
                  </a:cubicBezTo>
                  <a:cubicBezTo>
                    <a:pt x="79" y="264"/>
                    <a:pt x="82" y="267"/>
                    <a:pt x="86" y="270"/>
                  </a:cubicBezTo>
                  <a:close/>
                  <a:moveTo>
                    <a:pt x="102" y="260"/>
                  </a:moveTo>
                  <a:cubicBezTo>
                    <a:pt x="102" y="259"/>
                    <a:pt x="101" y="259"/>
                    <a:pt x="100" y="259"/>
                  </a:cubicBezTo>
                  <a:cubicBezTo>
                    <a:pt x="100" y="260"/>
                    <a:pt x="101" y="260"/>
                    <a:pt x="102" y="260"/>
                  </a:cubicBezTo>
                  <a:close/>
                  <a:moveTo>
                    <a:pt x="195" y="261"/>
                  </a:moveTo>
                  <a:cubicBezTo>
                    <a:pt x="197" y="261"/>
                    <a:pt x="198" y="261"/>
                    <a:pt x="198" y="260"/>
                  </a:cubicBezTo>
                  <a:cubicBezTo>
                    <a:pt x="197" y="260"/>
                    <a:pt x="196" y="259"/>
                    <a:pt x="195" y="261"/>
                  </a:cubicBezTo>
                  <a:close/>
                  <a:moveTo>
                    <a:pt x="170" y="262"/>
                  </a:moveTo>
                  <a:cubicBezTo>
                    <a:pt x="176" y="262"/>
                    <a:pt x="183" y="264"/>
                    <a:pt x="188" y="261"/>
                  </a:cubicBezTo>
                  <a:cubicBezTo>
                    <a:pt x="182" y="260"/>
                    <a:pt x="175" y="261"/>
                    <a:pt x="170" y="262"/>
                  </a:cubicBezTo>
                  <a:close/>
                  <a:moveTo>
                    <a:pt x="100" y="265"/>
                  </a:moveTo>
                  <a:cubicBezTo>
                    <a:pt x="99" y="263"/>
                    <a:pt x="96" y="262"/>
                    <a:pt x="94" y="261"/>
                  </a:cubicBezTo>
                  <a:cubicBezTo>
                    <a:pt x="95" y="263"/>
                    <a:pt x="98" y="264"/>
                    <a:pt x="100" y="265"/>
                  </a:cubicBezTo>
                  <a:close/>
                  <a:moveTo>
                    <a:pt x="156" y="264"/>
                  </a:moveTo>
                  <a:cubicBezTo>
                    <a:pt x="156" y="262"/>
                    <a:pt x="157" y="262"/>
                    <a:pt x="157" y="262"/>
                  </a:cubicBezTo>
                  <a:cubicBezTo>
                    <a:pt x="154" y="261"/>
                    <a:pt x="153" y="262"/>
                    <a:pt x="151" y="261"/>
                  </a:cubicBezTo>
                  <a:cubicBezTo>
                    <a:pt x="151" y="264"/>
                    <a:pt x="154" y="262"/>
                    <a:pt x="156" y="264"/>
                  </a:cubicBezTo>
                  <a:close/>
                  <a:moveTo>
                    <a:pt x="141" y="268"/>
                  </a:moveTo>
                  <a:cubicBezTo>
                    <a:pt x="144" y="269"/>
                    <a:pt x="146" y="270"/>
                    <a:pt x="148" y="270"/>
                  </a:cubicBezTo>
                  <a:cubicBezTo>
                    <a:pt x="146" y="268"/>
                    <a:pt x="142" y="267"/>
                    <a:pt x="140" y="265"/>
                  </a:cubicBezTo>
                  <a:cubicBezTo>
                    <a:pt x="137" y="264"/>
                    <a:pt x="134" y="262"/>
                    <a:pt x="131" y="261"/>
                  </a:cubicBezTo>
                  <a:cubicBezTo>
                    <a:pt x="133" y="265"/>
                    <a:pt x="139" y="265"/>
                    <a:pt x="141" y="268"/>
                  </a:cubicBezTo>
                  <a:close/>
                  <a:moveTo>
                    <a:pt x="164" y="262"/>
                  </a:moveTo>
                  <a:cubicBezTo>
                    <a:pt x="163" y="261"/>
                    <a:pt x="161" y="262"/>
                    <a:pt x="159" y="262"/>
                  </a:cubicBezTo>
                  <a:cubicBezTo>
                    <a:pt x="161" y="265"/>
                    <a:pt x="165" y="265"/>
                    <a:pt x="167" y="264"/>
                  </a:cubicBezTo>
                  <a:cubicBezTo>
                    <a:pt x="166" y="263"/>
                    <a:pt x="162" y="264"/>
                    <a:pt x="164" y="262"/>
                  </a:cubicBezTo>
                  <a:close/>
                  <a:moveTo>
                    <a:pt x="274" y="303"/>
                  </a:moveTo>
                  <a:cubicBezTo>
                    <a:pt x="275" y="303"/>
                    <a:pt x="276" y="302"/>
                    <a:pt x="277" y="303"/>
                  </a:cubicBezTo>
                  <a:cubicBezTo>
                    <a:pt x="291" y="293"/>
                    <a:pt x="304" y="282"/>
                    <a:pt x="314" y="267"/>
                  </a:cubicBezTo>
                  <a:cubicBezTo>
                    <a:pt x="314" y="265"/>
                    <a:pt x="315" y="264"/>
                    <a:pt x="315" y="262"/>
                  </a:cubicBezTo>
                  <a:cubicBezTo>
                    <a:pt x="311" y="265"/>
                    <a:pt x="307" y="268"/>
                    <a:pt x="303" y="270"/>
                  </a:cubicBezTo>
                  <a:cubicBezTo>
                    <a:pt x="298" y="277"/>
                    <a:pt x="293" y="285"/>
                    <a:pt x="286" y="289"/>
                  </a:cubicBezTo>
                  <a:cubicBezTo>
                    <a:pt x="286" y="288"/>
                    <a:pt x="287" y="287"/>
                    <a:pt x="286" y="287"/>
                  </a:cubicBezTo>
                  <a:cubicBezTo>
                    <a:pt x="284" y="292"/>
                    <a:pt x="277" y="297"/>
                    <a:pt x="274" y="303"/>
                  </a:cubicBezTo>
                  <a:close/>
                  <a:moveTo>
                    <a:pt x="109" y="267"/>
                  </a:moveTo>
                  <a:cubicBezTo>
                    <a:pt x="108" y="265"/>
                    <a:pt x="106" y="263"/>
                    <a:pt x="104" y="263"/>
                  </a:cubicBezTo>
                  <a:cubicBezTo>
                    <a:pt x="105" y="265"/>
                    <a:pt x="106" y="267"/>
                    <a:pt x="109" y="267"/>
                  </a:cubicBezTo>
                  <a:close/>
                  <a:moveTo>
                    <a:pt x="244" y="272"/>
                  </a:moveTo>
                  <a:cubicBezTo>
                    <a:pt x="248" y="270"/>
                    <a:pt x="253" y="269"/>
                    <a:pt x="254" y="264"/>
                  </a:cubicBezTo>
                  <a:cubicBezTo>
                    <a:pt x="253" y="264"/>
                    <a:pt x="252" y="264"/>
                    <a:pt x="252" y="263"/>
                  </a:cubicBezTo>
                  <a:cubicBezTo>
                    <a:pt x="249" y="266"/>
                    <a:pt x="246" y="268"/>
                    <a:pt x="244" y="272"/>
                  </a:cubicBezTo>
                  <a:close/>
                  <a:moveTo>
                    <a:pt x="200" y="266"/>
                  </a:moveTo>
                  <a:cubicBezTo>
                    <a:pt x="201" y="265"/>
                    <a:pt x="203" y="265"/>
                    <a:pt x="203" y="263"/>
                  </a:cubicBezTo>
                  <a:cubicBezTo>
                    <a:pt x="201" y="263"/>
                    <a:pt x="200" y="265"/>
                    <a:pt x="200" y="266"/>
                  </a:cubicBezTo>
                  <a:close/>
                  <a:moveTo>
                    <a:pt x="150" y="265"/>
                  </a:moveTo>
                  <a:cubicBezTo>
                    <a:pt x="150" y="264"/>
                    <a:pt x="148" y="265"/>
                    <a:pt x="147" y="264"/>
                  </a:cubicBezTo>
                  <a:cubicBezTo>
                    <a:pt x="147" y="265"/>
                    <a:pt x="149" y="265"/>
                    <a:pt x="150" y="265"/>
                  </a:cubicBezTo>
                  <a:close/>
                  <a:moveTo>
                    <a:pt x="295" y="269"/>
                  </a:moveTo>
                  <a:cubicBezTo>
                    <a:pt x="293" y="273"/>
                    <a:pt x="290" y="279"/>
                    <a:pt x="288" y="284"/>
                  </a:cubicBezTo>
                  <a:cubicBezTo>
                    <a:pt x="290" y="284"/>
                    <a:pt x="291" y="281"/>
                    <a:pt x="292" y="280"/>
                  </a:cubicBezTo>
                  <a:cubicBezTo>
                    <a:pt x="293" y="280"/>
                    <a:pt x="293" y="280"/>
                    <a:pt x="293" y="280"/>
                  </a:cubicBezTo>
                  <a:cubicBezTo>
                    <a:pt x="295" y="278"/>
                    <a:pt x="296" y="275"/>
                    <a:pt x="299" y="273"/>
                  </a:cubicBezTo>
                  <a:cubicBezTo>
                    <a:pt x="297" y="273"/>
                    <a:pt x="295" y="275"/>
                    <a:pt x="294" y="273"/>
                  </a:cubicBezTo>
                  <a:cubicBezTo>
                    <a:pt x="298" y="271"/>
                    <a:pt x="303" y="268"/>
                    <a:pt x="303" y="265"/>
                  </a:cubicBezTo>
                  <a:cubicBezTo>
                    <a:pt x="301" y="266"/>
                    <a:pt x="299" y="270"/>
                    <a:pt x="295" y="269"/>
                  </a:cubicBezTo>
                  <a:close/>
                  <a:moveTo>
                    <a:pt x="168" y="269"/>
                  </a:moveTo>
                  <a:cubicBezTo>
                    <a:pt x="168" y="269"/>
                    <a:pt x="166" y="269"/>
                    <a:pt x="166" y="268"/>
                  </a:cubicBezTo>
                  <a:cubicBezTo>
                    <a:pt x="166" y="268"/>
                    <a:pt x="167" y="268"/>
                    <a:pt x="167" y="267"/>
                  </a:cubicBezTo>
                  <a:cubicBezTo>
                    <a:pt x="161" y="266"/>
                    <a:pt x="159" y="267"/>
                    <a:pt x="154" y="265"/>
                  </a:cubicBezTo>
                  <a:cubicBezTo>
                    <a:pt x="158" y="268"/>
                    <a:pt x="163" y="269"/>
                    <a:pt x="168" y="269"/>
                  </a:cubicBezTo>
                  <a:close/>
                  <a:moveTo>
                    <a:pt x="168" y="267"/>
                  </a:moveTo>
                  <a:cubicBezTo>
                    <a:pt x="172" y="270"/>
                    <a:pt x="178" y="271"/>
                    <a:pt x="182" y="270"/>
                  </a:cubicBezTo>
                  <a:cubicBezTo>
                    <a:pt x="188" y="269"/>
                    <a:pt x="195" y="270"/>
                    <a:pt x="197" y="265"/>
                  </a:cubicBezTo>
                  <a:cubicBezTo>
                    <a:pt x="187" y="267"/>
                    <a:pt x="178" y="267"/>
                    <a:pt x="168" y="267"/>
                  </a:cubicBezTo>
                  <a:close/>
                  <a:moveTo>
                    <a:pt x="92" y="282"/>
                  </a:moveTo>
                  <a:cubicBezTo>
                    <a:pt x="87" y="274"/>
                    <a:pt x="78" y="270"/>
                    <a:pt x="70" y="265"/>
                  </a:cubicBezTo>
                  <a:cubicBezTo>
                    <a:pt x="75" y="273"/>
                    <a:pt x="83" y="278"/>
                    <a:pt x="92" y="282"/>
                  </a:cubicBezTo>
                  <a:close/>
                  <a:moveTo>
                    <a:pt x="229" y="274"/>
                  </a:moveTo>
                  <a:cubicBezTo>
                    <a:pt x="233" y="272"/>
                    <a:pt x="236" y="270"/>
                    <a:pt x="237" y="265"/>
                  </a:cubicBezTo>
                  <a:cubicBezTo>
                    <a:pt x="234" y="268"/>
                    <a:pt x="232" y="271"/>
                    <a:pt x="229" y="274"/>
                  </a:cubicBezTo>
                  <a:close/>
                  <a:moveTo>
                    <a:pt x="238" y="271"/>
                  </a:moveTo>
                  <a:cubicBezTo>
                    <a:pt x="241" y="271"/>
                    <a:pt x="243" y="269"/>
                    <a:pt x="244" y="266"/>
                  </a:cubicBezTo>
                  <a:cubicBezTo>
                    <a:pt x="244" y="266"/>
                    <a:pt x="244" y="265"/>
                    <a:pt x="244" y="265"/>
                  </a:cubicBezTo>
                  <a:cubicBezTo>
                    <a:pt x="241" y="267"/>
                    <a:pt x="239" y="269"/>
                    <a:pt x="238" y="271"/>
                  </a:cubicBezTo>
                  <a:close/>
                  <a:moveTo>
                    <a:pt x="218" y="269"/>
                  </a:moveTo>
                  <a:cubicBezTo>
                    <a:pt x="220" y="268"/>
                    <a:pt x="223" y="267"/>
                    <a:pt x="224" y="266"/>
                  </a:cubicBezTo>
                  <a:cubicBezTo>
                    <a:pt x="222" y="265"/>
                    <a:pt x="220" y="267"/>
                    <a:pt x="218" y="267"/>
                  </a:cubicBezTo>
                  <a:cubicBezTo>
                    <a:pt x="219" y="268"/>
                    <a:pt x="218" y="268"/>
                    <a:pt x="218" y="269"/>
                  </a:cubicBezTo>
                  <a:close/>
                  <a:moveTo>
                    <a:pt x="279" y="271"/>
                  </a:moveTo>
                  <a:cubicBezTo>
                    <a:pt x="281" y="271"/>
                    <a:pt x="284" y="268"/>
                    <a:pt x="284" y="266"/>
                  </a:cubicBezTo>
                  <a:cubicBezTo>
                    <a:pt x="283" y="268"/>
                    <a:pt x="280" y="269"/>
                    <a:pt x="279" y="271"/>
                  </a:cubicBezTo>
                  <a:close/>
                  <a:moveTo>
                    <a:pt x="287" y="271"/>
                  </a:moveTo>
                  <a:cubicBezTo>
                    <a:pt x="289" y="270"/>
                    <a:pt x="290" y="269"/>
                    <a:pt x="291" y="267"/>
                  </a:cubicBezTo>
                  <a:cubicBezTo>
                    <a:pt x="289" y="268"/>
                    <a:pt x="288" y="269"/>
                    <a:pt x="287" y="271"/>
                  </a:cubicBezTo>
                  <a:close/>
                  <a:moveTo>
                    <a:pt x="128" y="287"/>
                  </a:moveTo>
                  <a:cubicBezTo>
                    <a:pt x="121" y="282"/>
                    <a:pt x="113" y="277"/>
                    <a:pt x="107" y="270"/>
                  </a:cubicBezTo>
                  <a:cubicBezTo>
                    <a:pt x="104" y="270"/>
                    <a:pt x="103" y="268"/>
                    <a:pt x="100" y="267"/>
                  </a:cubicBezTo>
                  <a:cubicBezTo>
                    <a:pt x="108" y="275"/>
                    <a:pt x="118" y="284"/>
                    <a:pt x="128" y="287"/>
                  </a:cubicBezTo>
                  <a:close/>
                  <a:moveTo>
                    <a:pt x="199" y="269"/>
                  </a:moveTo>
                  <a:cubicBezTo>
                    <a:pt x="200" y="269"/>
                    <a:pt x="200" y="269"/>
                    <a:pt x="200" y="268"/>
                  </a:cubicBezTo>
                  <a:cubicBezTo>
                    <a:pt x="196" y="269"/>
                    <a:pt x="194" y="272"/>
                    <a:pt x="191" y="274"/>
                  </a:cubicBezTo>
                  <a:cubicBezTo>
                    <a:pt x="197" y="275"/>
                    <a:pt x="202" y="273"/>
                    <a:pt x="205" y="270"/>
                  </a:cubicBezTo>
                  <a:cubicBezTo>
                    <a:pt x="206" y="270"/>
                    <a:pt x="207" y="268"/>
                    <a:pt x="207" y="267"/>
                  </a:cubicBezTo>
                  <a:cubicBezTo>
                    <a:pt x="205" y="268"/>
                    <a:pt x="202" y="269"/>
                    <a:pt x="199" y="269"/>
                  </a:cubicBezTo>
                  <a:close/>
                  <a:moveTo>
                    <a:pt x="221" y="269"/>
                  </a:moveTo>
                  <a:cubicBezTo>
                    <a:pt x="217" y="273"/>
                    <a:pt x="209" y="272"/>
                    <a:pt x="205" y="276"/>
                  </a:cubicBezTo>
                  <a:cubicBezTo>
                    <a:pt x="211" y="275"/>
                    <a:pt x="216" y="273"/>
                    <a:pt x="221" y="271"/>
                  </a:cubicBezTo>
                  <a:cubicBezTo>
                    <a:pt x="223" y="270"/>
                    <a:pt x="226" y="270"/>
                    <a:pt x="226" y="267"/>
                  </a:cubicBezTo>
                  <a:cubicBezTo>
                    <a:pt x="225" y="268"/>
                    <a:pt x="223" y="269"/>
                    <a:pt x="221" y="269"/>
                  </a:cubicBezTo>
                  <a:close/>
                  <a:moveTo>
                    <a:pt x="121" y="272"/>
                  </a:moveTo>
                  <a:cubicBezTo>
                    <a:pt x="120" y="269"/>
                    <a:pt x="118" y="268"/>
                    <a:pt x="116" y="268"/>
                  </a:cubicBezTo>
                  <a:cubicBezTo>
                    <a:pt x="117" y="270"/>
                    <a:pt x="119" y="270"/>
                    <a:pt x="121" y="272"/>
                  </a:cubicBezTo>
                  <a:close/>
                  <a:moveTo>
                    <a:pt x="46" y="273"/>
                  </a:moveTo>
                  <a:cubicBezTo>
                    <a:pt x="49" y="275"/>
                    <a:pt x="52" y="279"/>
                    <a:pt x="54" y="279"/>
                  </a:cubicBezTo>
                  <a:cubicBezTo>
                    <a:pt x="51" y="276"/>
                    <a:pt x="48" y="272"/>
                    <a:pt x="44" y="268"/>
                  </a:cubicBezTo>
                  <a:cubicBezTo>
                    <a:pt x="44" y="270"/>
                    <a:pt x="46" y="271"/>
                    <a:pt x="46" y="273"/>
                  </a:cubicBezTo>
                  <a:close/>
                  <a:moveTo>
                    <a:pt x="163" y="274"/>
                  </a:moveTo>
                  <a:cubicBezTo>
                    <a:pt x="163" y="275"/>
                    <a:pt x="166" y="275"/>
                    <a:pt x="165" y="274"/>
                  </a:cubicBezTo>
                  <a:cubicBezTo>
                    <a:pt x="164" y="275"/>
                    <a:pt x="165" y="274"/>
                    <a:pt x="165" y="273"/>
                  </a:cubicBezTo>
                  <a:cubicBezTo>
                    <a:pt x="165" y="273"/>
                    <a:pt x="164" y="273"/>
                    <a:pt x="164" y="273"/>
                  </a:cubicBezTo>
                  <a:cubicBezTo>
                    <a:pt x="161" y="270"/>
                    <a:pt x="153" y="269"/>
                    <a:pt x="150" y="269"/>
                  </a:cubicBezTo>
                  <a:cubicBezTo>
                    <a:pt x="155" y="271"/>
                    <a:pt x="158" y="273"/>
                    <a:pt x="163" y="274"/>
                  </a:cubicBezTo>
                  <a:close/>
                  <a:moveTo>
                    <a:pt x="314" y="272"/>
                  </a:moveTo>
                  <a:cubicBezTo>
                    <a:pt x="314" y="271"/>
                    <a:pt x="316" y="270"/>
                    <a:pt x="316" y="269"/>
                  </a:cubicBezTo>
                  <a:cubicBezTo>
                    <a:pt x="315" y="269"/>
                    <a:pt x="314" y="271"/>
                    <a:pt x="314" y="272"/>
                  </a:cubicBezTo>
                  <a:close/>
                  <a:moveTo>
                    <a:pt x="225" y="275"/>
                  </a:moveTo>
                  <a:cubicBezTo>
                    <a:pt x="226" y="273"/>
                    <a:pt x="228" y="272"/>
                    <a:pt x="230" y="270"/>
                  </a:cubicBezTo>
                  <a:cubicBezTo>
                    <a:pt x="227" y="271"/>
                    <a:pt x="225" y="273"/>
                    <a:pt x="225" y="275"/>
                  </a:cubicBezTo>
                  <a:close/>
                  <a:moveTo>
                    <a:pt x="95" y="274"/>
                  </a:moveTo>
                  <a:cubicBezTo>
                    <a:pt x="94" y="273"/>
                    <a:pt x="92" y="270"/>
                    <a:pt x="91" y="270"/>
                  </a:cubicBezTo>
                  <a:cubicBezTo>
                    <a:pt x="92" y="272"/>
                    <a:pt x="94" y="274"/>
                    <a:pt x="95" y="274"/>
                  </a:cubicBezTo>
                  <a:close/>
                  <a:moveTo>
                    <a:pt x="145" y="274"/>
                  </a:moveTo>
                  <a:cubicBezTo>
                    <a:pt x="144" y="273"/>
                    <a:pt x="143" y="273"/>
                    <a:pt x="144" y="272"/>
                  </a:cubicBezTo>
                  <a:cubicBezTo>
                    <a:pt x="143" y="272"/>
                    <a:pt x="141" y="270"/>
                    <a:pt x="140" y="271"/>
                  </a:cubicBezTo>
                  <a:cubicBezTo>
                    <a:pt x="141" y="272"/>
                    <a:pt x="144" y="274"/>
                    <a:pt x="145" y="274"/>
                  </a:cubicBezTo>
                  <a:close/>
                  <a:moveTo>
                    <a:pt x="125" y="273"/>
                  </a:moveTo>
                  <a:cubicBezTo>
                    <a:pt x="125" y="272"/>
                    <a:pt x="127" y="274"/>
                    <a:pt x="128" y="273"/>
                  </a:cubicBezTo>
                  <a:cubicBezTo>
                    <a:pt x="126" y="272"/>
                    <a:pt x="125" y="271"/>
                    <a:pt x="123" y="271"/>
                  </a:cubicBezTo>
                  <a:cubicBezTo>
                    <a:pt x="124" y="272"/>
                    <a:pt x="124" y="272"/>
                    <a:pt x="125" y="273"/>
                  </a:cubicBezTo>
                  <a:close/>
                  <a:moveTo>
                    <a:pt x="182" y="273"/>
                  </a:moveTo>
                  <a:cubicBezTo>
                    <a:pt x="184" y="273"/>
                    <a:pt x="187" y="276"/>
                    <a:pt x="189" y="274"/>
                  </a:cubicBezTo>
                  <a:cubicBezTo>
                    <a:pt x="188" y="274"/>
                    <a:pt x="190" y="272"/>
                    <a:pt x="190" y="272"/>
                  </a:cubicBezTo>
                  <a:cubicBezTo>
                    <a:pt x="188" y="272"/>
                    <a:pt x="184" y="272"/>
                    <a:pt x="182" y="273"/>
                  </a:cubicBezTo>
                  <a:close/>
                  <a:moveTo>
                    <a:pt x="285" y="273"/>
                  </a:moveTo>
                  <a:cubicBezTo>
                    <a:pt x="286" y="273"/>
                    <a:pt x="286" y="273"/>
                    <a:pt x="286" y="272"/>
                  </a:cubicBezTo>
                  <a:cubicBezTo>
                    <a:pt x="285" y="272"/>
                    <a:pt x="285" y="272"/>
                    <a:pt x="285" y="272"/>
                  </a:cubicBezTo>
                  <a:cubicBezTo>
                    <a:pt x="285" y="272"/>
                    <a:pt x="285" y="273"/>
                    <a:pt x="285" y="273"/>
                  </a:cubicBezTo>
                  <a:close/>
                  <a:moveTo>
                    <a:pt x="180" y="274"/>
                  </a:moveTo>
                  <a:cubicBezTo>
                    <a:pt x="179" y="271"/>
                    <a:pt x="175" y="273"/>
                    <a:pt x="173" y="272"/>
                  </a:cubicBezTo>
                  <a:cubicBezTo>
                    <a:pt x="174" y="274"/>
                    <a:pt x="177" y="274"/>
                    <a:pt x="180" y="274"/>
                  </a:cubicBezTo>
                  <a:close/>
                  <a:moveTo>
                    <a:pt x="131" y="274"/>
                  </a:moveTo>
                  <a:cubicBezTo>
                    <a:pt x="131" y="273"/>
                    <a:pt x="129" y="273"/>
                    <a:pt x="128" y="273"/>
                  </a:cubicBezTo>
                  <a:cubicBezTo>
                    <a:pt x="129" y="274"/>
                    <a:pt x="130" y="274"/>
                    <a:pt x="131" y="274"/>
                  </a:cubicBezTo>
                  <a:close/>
                  <a:moveTo>
                    <a:pt x="252" y="275"/>
                  </a:moveTo>
                  <a:cubicBezTo>
                    <a:pt x="252" y="275"/>
                    <a:pt x="254" y="274"/>
                    <a:pt x="254" y="273"/>
                  </a:cubicBezTo>
                  <a:cubicBezTo>
                    <a:pt x="253" y="273"/>
                    <a:pt x="253" y="273"/>
                    <a:pt x="253" y="273"/>
                  </a:cubicBezTo>
                  <a:cubicBezTo>
                    <a:pt x="253" y="274"/>
                    <a:pt x="251" y="274"/>
                    <a:pt x="252" y="275"/>
                  </a:cubicBezTo>
                  <a:close/>
                  <a:moveTo>
                    <a:pt x="257" y="278"/>
                  </a:moveTo>
                  <a:cubicBezTo>
                    <a:pt x="259" y="278"/>
                    <a:pt x="260" y="277"/>
                    <a:pt x="262" y="277"/>
                  </a:cubicBezTo>
                  <a:cubicBezTo>
                    <a:pt x="262" y="275"/>
                    <a:pt x="265" y="274"/>
                    <a:pt x="264" y="273"/>
                  </a:cubicBezTo>
                  <a:cubicBezTo>
                    <a:pt x="262" y="275"/>
                    <a:pt x="259" y="276"/>
                    <a:pt x="257" y="278"/>
                  </a:cubicBezTo>
                  <a:close/>
                  <a:moveTo>
                    <a:pt x="153" y="274"/>
                  </a:moveTo>
                  <a:cubicBezTo>
                    <a:pt x="153" y="274"/>
                    <a:pt x="152" y="274"/>
                    <a:pt x="151" y="274"/>
                  </a:cubicBezTo>
                  <a:cubicBezTo>
                    <a:pt x="152" y="274"/>
                    <a:pt x="153" y="275"/>
                    <a:pt x="153" y="274"/>
                  </a:cubicBezTo>
                  <a:close/>
                  <a:moveTo>
                    <a:pt x="206" y="278"/>
                  </a:moveTo>
                  <a:cubicBezTo>
                    <a:pt x="210" y="279"/>
                    <a:pt x="216" y="280"/>
                    <a:pt x="219" y="279"/>
                  </a:cubicBezTo>
                  <a:cubicBezTo>
                    <a:pt x="218" y="276"/>
                    <a:pt x="222" y="275"/>
                    <a:pt x="221" y="274"/>
                  </a:cubicBezTo>
                  <a:cubicBezTo>
                    <a:pt x="216" y="276"/>
                    <a:pt x="211" y="277"/>
                    <a:pt x="206" y="278"/>
                  </a:cubicBezTo>
                  <a:close/>
                  <a:moveTo>
                    <a:pt x="135" y="275"/>
                  </a:moveTo>
                  <a:cubicBezTo>
                    <a:pt x="134" y="275"/>
                    <a:pt x="134" y="274"/>
                    <a:pt x="133" y="274"/>
                  </a:cubicBezTo>
                  <a:cubicBezTo>
                    <a:pt x="133" y="276"/>
                    <a:pt x="135" y="276"/>
                    <a:pt x="135" y="275"/>
                  </a:cubicBezTo>
                  <a:close/>
                  <a:moveTo>
                    <a:pt x="173" y="280"/>
                  </a:moveTo>
                  <a:cubicBezTo>
                    <a:pt x="169" y="277"/>
                    <a:pt x="164" y="278"/>
                    <a:pt x="160" y="276"/>
                  </a:cubicBezTo>
                  <a:cubicBezTo>
                    <a:pt x="160" y="276"/>
                    <a:pt x="160" y="275"/>
                    <a:pt x="160" y="275"/>
                  </a:cubicBezTo>
                  <a:cubicBezTo>
                    <a:pt x="159" y="276"/>
                    <a:pt x="158" y="274"/>
                    <a:pt x="156" y="275"/>
                  </a:cubicBezTo>
                  <a:cubicBezTo>
                    <a:pt x="161" y="277"/>
                    <a:pt x="168" y="280"/>
                    <a:pt x="173" y="280"/>
                  </a:cubicBezTo>
                  <a:close/>
                  <a:moveTo>
                    <a:pt x="132" y="278"/>
                  </a:moveTo>
                  <a:cubicBezTo>
                    <a:pt x="131" y="277"/>
                    <a:pt x="133" y="277"/>
                    <a:pt x="133" y="278"/>
                  </a:cubicBezTo>
                  <a:cubicBezTo>
                    <a:pt x="132" y="276"/>
                    <a:pt x="129" y="275"/>
                    <a:pt x="128" y="276"/>
                  </a:cubicBezTo>
                  <a:cubicBezTo>
                    <a:pt x="129" y="277"/>
                    <a:pt x="130" y="277"/>
                    <a:pt x="132" y="278"/>
                  </a:cubicBezTo>
                  <a:close/>
                  <a:moveTo>
                    <a:pt x="248" y="280"/>
                  </a:moveTo>
                  <a:cubicBezTo>
                    <a:pt x="249" y="280"/>
                    <a:pt x="250" y="279"/>
                    <a:pt x="251" y="279"/>
                  </a:cubicBezTo>
                  <a:cubicBezTo>
                    <a:pt x="251" y="278"/>
                    <a:pt x="252" y="276"/>
                    <a:pt x="251" y="276"/>
                  </a:cubicBezTo>
                  <a:cubicBezTo>
                    <a:pt x="251" y="278"/>
                    <a:pt x="249" y="278"/>
                    <a:pt x="248" y="280"/>
                  </a:cubicBezTo>
                  <a:close/>
                  <a:moveTo>
                    <a:pt x="162" y="280"/>
                  </a:moveTo>
                  <a:cubicBezTo>
                    <a:pt x="158" y="279"/>
                    <a:pt x="154" y="277"/>
                    <a:pt x="150" y="277"/>
                  </a:cubicBezTo>
                  <a:cubicBezTo>
                    <a:pt x="154" y="280"/>
                    <a:pt x="159" y="282"/>
                    <a:pt x="162" y="280"/>
                  </a:cubicBezTo>
                  <a:close/>
                  <a:moveTo>
                    <a:pt x="107" y="297"/>
                  </a:moveTo>
                  <a:cubicBezTo>
                    <a:pt x="105" y="293"/>
                    <a:pt x="100" y="291"/>
                    <a:pt x="97" y="287"/>
                  </a:cubicBezTo>
                  <a:cubicBezTo>
                    <a:pt x="91" y="284"/>
                    <a:pt x="85" y="280"/>
                    <a:pt x="80" y="277"/>
                  </a:cubicBezTo>
                  <a:cubicBezTo>
                    <a:pt x="87" y="285"/>
                    <a:pt x="97" y="292"/>
                    <a:pt x="107" y="297"/>
                  </a:cubicBezTo>
                  <a:close/>
                  <a:moveTo>
                    <a:pt x="137" y="278"/>
                  </a:moveTo>
                  <a:cubicBezTo>
                    <a:pt x="136" y="278"/>
                    <a:pt x="135" y="277"/>
                    <a:pt x="134" y="278"/>
                  </a:cubicBezTo>
                  <a:cubicBezTo>
                    <a:pt x="135" y="278"/>
                    <a:pt x="137" y="279"/>
                    <a:pt x="137" y="278"/>
                  </a:cubicBezTo>
                  <a:close/>
                  <a:moveTo>
                    <a:pt x="203" y="278"/>
                  </a:moveTo>
                  <a:cubicBezTo>
                    <a:pt x="203" y="278"/>
                    <a:pt x="204" y="278"/>
                    <a:pt x="205" y="279"/>
                  </a:cubicBezTo>
                  <a:cubicBezTo>
                    <a:pt x="205" y="277"/>
                    <a:pt x="203" y="277"/>
                    <a:pt x="203" y="278"/>
                  </a:cubicBezTo>
                  <a:close/>
                  <a:moveTo>
                    <a:pt x="226" y="280"/>
                  </a:moveTo>
                  <a:cubicBezTo>
                    <a:pt x="228" y="280"/>
                    <a:pt x="229" y="280"/>
                    <a:pt x="229" y="279"/>
                  </a:cubicBezTo>
                  <a:cubicBezTo>
                    <a:pt x="228" y="278"/>
                    <a:pt x="227" y="278"/>
                    <a:pt x="226" y="280"/>
                  </a:cubicBezTo>
                  <a:close/>
                  <a:moveTo>
                    <a:pt x="98" y="282"/>
                  </a:moveTo>
                  <a:cubicBezTo>
                    <a:pt x="96" y="281"/>
                    <a:pt x="95" y="278"/>
                    <a:pt x="93" y="279"/>
                  </a:cubicBezTo>
                  <a:cubicBezTo>
                    <a:pt x="94" y="280"/>
                    <a:pt x="96" y="282"/>
                    <a:pt x="98" y="282"/>
                  </a:cubicBezTo>
                  <a:close/>
                  <a:moveTo>
                    <a:pt x="108" y="281"/>
                  </a:moveTo>
                  <a:cubicBezTo>
                    <a:pt x="107" y="280"/>
                    <a:pt x="105" y="278"/>
                    <a:pt x="104" y="279"/>
                  </a:cubicBezTo>
                  <a:cubicBezTo>
                    <a:pt x="106" y="279"/>
                    <a:pt x="106" y="281"/>
                    <a:pt x="108" y="281"/>
                  </a:cubicBezTo>
                  <a:close/>
                  <a:moveTo>
                    <a:pt x="201" y="279"/>
                  </a:moveTo>
                  <a:cubicBezTo>
                    <a:pt x="201" y="279"/>
                    <a:pt x="202" y="279"/>
                    <a:pt x="202" y="279"/>
                  </a:cubicBezTo>
                  <a:cubicBezTo>
                    <a:pt x="202" y="279"/>
                    <a:pt x="202" y="279"/>
                    <a:pt x="203" y="279"/>
                  </a:cubicBezTo>
                  <a:cubicBezTo>
                    <a:pt x="202" y="279"/>
                    <a:pt x="201" y="279"/>
                    <a:pt x="201" y="279"/>
                  </a:cubicBezTo>
                  <a:cubicBezTo>
                    <a:pt x="201" y="279"/>
                    <a:pt x="201" y="279"/>
                    <a:pt x="201" y="279"/>
                  </a:cubicBezTo>
                  <a:close/>
                  <a:moveTo>
                    <a:pt x="185" y="280"/>
                  </a:moveTo>
                  <a:cubicBezTo>
                    <a:pt x="185" y="280"/>
                    <a:pt x="183" y="280"/>
                    <a:pt x="183" y="280"/>
                  </a:cubicBezTo>
                  <a:cubicBezTo>
                    <a:pt x="183" y="280"/>
                    <a:pt x="184" y="281"/>
                    <a:pt x="185" y="280"/>
                  </a:cubicBezTo>
                  <a:close/>
                  <a:moveTo>
                    <a:pt x="261" y="281"/>
                  </a:moveTo>
                  <a:cubicBezTo>
                    <a:pt x="262" y="281"/>
                    <a:pt x="262" y="281"/>
                    <a:pt x="263" y="281"/>
                  </a:cubicBezTo>
                  <a:cubicBezTo>
                    <a:pt x="263" y="279"/>
                    <a:pt x="261" y="280"/>
                    <a:pt x="261" y="281"/>
                  </a:cubicBezTo>
                  <a:close/>
                  <a:moveTo>
                    <a:pt x="176" y="281"/>
                  </a:moveTo>
                  <a:cubicBezTo>
                    <a:pt x="175" y="281"/>
                    <a:pt x="174" y="280"/>
                    <a:pt x="173" y="281"/>
                  </a:cubicBezTo>
                  <a:cubicBezTo>
                    <a:pt x="175" y="280"/>
                    <a:pt x="175" y="282"/>
                    <a:pt x="176" y="281"/>
                  </a:cubicBezTo>
                  <a:close/>
                  <a:moveTo>
                    <a:pt x="252" y="283"/>
                  </a:moveTo>
                  <a:cubicBezTo>
                    <a:pt x="255" y="284"/>
                    <a:pt x="258" y="281"/>
                    <a:pt x="257" y="280"/>
                  </a:cubicBezTo>
                  <a:cubicBezTo>
                    <a:pt x="256" y="281"/>
                    <a:pt x="253" y="281"/>
                    <a:pt x="252" y="283"/>
                  </a:cubicBezTo>
                  <a:close/>
                  <a:moveTo>
                    <a:pt x="269" y="283"/>
                  </a:moveTo>
                  <a:cubicBezTo>
                    <a:pt x="271" y="283"/>
                    <a:pt x="272" y="282"/>
                    <a:pt x="273" y="280"/>
                  </a:cubicBezTo>
                  <a:cubicBezTo>
                    <a:pt x="271" y="281"/>
                    <a:pt x="270" y="282"/>
                    <a:pt x="269" y="283"/>
                  </a:cubicBezTo>
                  <a:close/>
                  <a:moveTo>
                    <a:pt x="88" y="312"/>
                  </a:moveTo>
                  <a:cubicBezTo>
                    <a:pt x="93" y="315"/>
                    <a:pt x="98" y="318"/>
                    <a:pt x="103" y="320"/>
                  </a:cubicBezTo>
                  <a:cubicBezTo>
                    <a:pt x="114" y="324"/>
                    <a:pt x="130" y="326"/>
                    <a:pt x="144" y="327"/>
                  </a:cubicBezTo>
                  <a:cubicBezTo>
                    <a:pt x="152" y="327"/>
                    <a:pt x="159" y="327"/>
                    <a:pt x="166" y="326"/>
                  </a:cubicBezTo>
                  <a:cubicBezTo>
                    <a:pt x="157" y="323"/>
                    <a:pt x="148" y="321"/>
                    <a:pt x="139" y="319"/>
                  </a:cubicBezTo>
                  <a:cubicBezTo>
                    <a:pt x="137" y="319"/>
                    <a:pt x="135" y="318"/>
                    <a:pt x="134" y="317"/>
                  </a:cubicBezTo>
                  <a:cubicBezTo>
                    <a:pt x="119" y="315"/>
                    <a:pt x="106" y="310"/>
                    <a:pt x="95" y="303"/>
                  </a:cubicBezTo>
                  <a:cubicBezTo>
                    <a:pt x="77" y="299"/>
                    <a:pt x="66" y="287"/>
                    <a:pt x="52" y="281"/>
                  </a:cubicBezTo>
                  <a:cubicBezTo>
                    <a:pt x="61" y="293"/>
                    <a:pt x="74" y="304"/>
                    <a:pt x="88" y="312"/>
                  </a:cubicBezTo>
                  <a:close/>
                  <a:moveTo>
                    <a:pt x="139" y="281"/>
                  </a:moveTo>
                  <a:cubicBezTo>
                    <a:pt x="140" y="282"/>
                    <a:pt x="142" y="282"/>
                    <a:pt x="143" y="283"/>
                  </a:cubicBezTo>
                  <a:cubicBezTo>
                    <a:pt x="143" y="281"/>
                    <a:pt x="139" y="281"/>
                    <a:pt x="139" y="281"/>
                  </a:cubicBezTo>
                  <a:close/>
                  <a:moveTo>
                    <a:pt x="291" y="296"/>
                  </a:moveTo>
                  <a:cubicBezTo>
                    <a:pt x="290" y="296"/>
                    <a:pt x="290" y="296"/>
                    <a:pt x="289" y="296"/>
                  </a:cubicBezTo>
                  <a:cubicBezTo>
                    <a:pt x="287" y="300"/>
                    <a:pt x="281" y="301"/>
                    <a:pt x="280" y="304"/>
                  </a:cubicBezTo>
                  <a:cubicBezTo>
                    <a:pt x="290" y="298"/>
                    <a:pt x="300" y="292"/>
                    <a:pt x="306" y="281"/>
                  </a:cubicBezTo>
                  <a:cubicBezTo>
                    <a:pt x="306" y="281"/>
                    <a:pt x="306" y="281"/>
                    <a:pt x="305" y="281"/>
                  </a:cubicBezTo>
                  <a:cubicBezTo>
                    <a:pt x="301" y="286"/>
                    <a:pt x="296" y="291"/>
                    <a:pt x="291" y="296"/>
                  </a:cubicBezTo>
                  <a:close/>
                  <a:moveTo>
                    <a:pt x="116" y="284"/>
                  </a:moveTo>
                  <a:cubicBezTo>
                    <a:pt x="116" y="283"/>
                    <a:pt x="115" y="283"/>
                    <a:pt x="113" y="282"/>
                  </a:cubicBezTo>
                  <a:cubicBezTo>
                    <a:pt x="114" y="284"/>
                    <a:pt x="115" y="283"/>
                    <a:pt x="116" y="284"/>
                  </a:cubicBezTo>
                  <a:close/>
                  <a:moveTo>
                    <a:pt x="193" y="283"/>
                  </a:moveTo>
                  <a:cubicBezTo>
                    <a:pt x="194" y="283"/>
                    <a:pt x="196" y="284"/>
                    <a:pt x="197" y="283"/>
                  </a:cubicBezTo>
                  <a:cubicBezTo>
                    <a:pt x="196" y="282"/>
                    <a:pt x="194" y="282"/>
                    <a:pt x="193" y="283"/>
                  </a:cubicBezTo>
                  <a:close/>
                  <a:moveTo>
                    <a:pt x="240" y="284"/>
                  </a:moveTo>
                  <a:cubicBezTo>
                    <a:pt x="240" y="283"/>
                    <a:pt x="242" y="283"/>
                    <a:pt x="242" y="282"/>
                  </a:cubicBezTo>
                  <a:cubicBezTo>
                    <a:pt x="241" y="282"/>
                    <a:pt x="240" y="284"/>
                    <a:pt x="240" y="284"/>
                  </a:cubicBezTo>
                  <a:close/>
                  <a:moveTo>
                    <a:pt x="244" y="285"/>
                  </a:moveTo>
                  <a:cubicBezTo>
                    <a:pt x="244" y="284"/>
                    <a:pt x="245" y="285"/>
                    <a:pt x="245" y="285"/>
                  </a:cubicBezTo>
                  <a:cubicBezTo>
                    <a:pt x="245" y="283"/>
                    <a:pt x="246" y="284"/>
                    <a:pt x="247" y="284"/>
                  </a:cubicBezTo>
                  <a:cubicBezTo>
                    <a:pt x="248" y="284"/>
                    <a:pt x="248" y="282"/>
                    <a:pt x="247" y="282"/>
                  </a:cubicBezTo>
                  <a:cubicBezTo>
                    <a:pt x="247" y="284"/>
                    <a:pt x="244" y="284"/>
                    <a:pt x="244" y="285"/>
                  </a:cubicBezTo>
                  <a:close/>
                  <a:moveTo>
                    <a:pt x="205" y="283"/>
                  </a:moveTo>
                  <a:cubicBezTo>
                    <a:pt x="207" y="284"/>
                    <a:pt x="210" y="284"/>
                    <a:pt x="211" y="283"/>
                  </a:cubicBezTo>
                  <a:cubicBezTo>
                    <a:pt x="209" y="283"/>
                    <a:pt x="206" y="282"/>
                    <a:pt x="205" y="283"/>
                  </a:cubicBezTo>
                  <a:close/>
                  <a:moveTo>
                    <a:pt x="219" y="285"/>
                  </a:moveTo>
                  <a:cubicBezTo>
                    <a:pt x="222" y="285"/>
                    <a:pt x="224" y="285"/>
                    <a:pt x="228" y="285"/>
                  </a:cubicBezTo>
                  <a:cubicBezTo>
                    <a:pt x="228" y="284"/>
                    <a:pt x="228" y="284"/>
                    <a:pt x="228" y="283"/>
                  </a:cubicBezTo>
                  <a:cubicBezTo>
                    <a:pt x="226" y="284"/>
                    <a:pt x="223" y="283"/>
                    <a:pt x="219" y="285"/>
                  </a:cubicBezTo>
                  <a:close/>
                  <a:moveTo>
                    <a:pt x="112" y="290"/>
                  </a:moveTo>
                  <a:cubicBezTo>
                    <a:pt x="113" y="289"/>
                    <a:pt x="108" y="288"/>
                    <a:pt x="107" y="286"/>
                  </a:cubicBezTo>
                  <a:cubicBezTo>
                    <a:pt x="105" y="285"/>
                    <a:pt x="104" y="284"/>
                    <a:pt x="103" y="283"/>
                  </a:cubicBezTo>
                  <a:cubicBezTo>
                    <a:pt x="104" y="286"/>
                    <a:pt x="107" y="287"/>
                    <a:pt x="108" y="289"/>
                  </a:cubicBezTo>
                  <a:cubicBezTo>
                    <a:pt x="110" y="289"/>
                    <a:pt x="111" y="290"/>
                    <a:pt x="112" y="290"/>
                  </a:cubicBezTo>
                  <a:close/>
                  <a:moveTo>
                    <a:pt x="266" y="300"/>
                  </a:moveTo>
                  <a:cubicBezTo>
                    <a:pt x="271" y="298"/>
                    <a:pt x="274" y="295"/>
                    <a:pt x="279" y="293"/>
                  </a:cubicBezTo>
                  <a:cubicBezTo>
                    <a:pt x="281" y="290"/>
                    <a:pt x="282" y="287"/>
                    <a:pt x="284" y="285"/>
                  </a:cubicBezTo>
                  <a:cubicBezTo>
                    <a:pt x="279" y="289"/>
                    <a:pt x="272" y="295"/>
                    <a:pt x="266" y="300"/>
                  </a:cubicBezTo>
                  <a:close/>
                  <a:moveTo>
                    <a:pt x="265" y="287"/>
                  </a:moveTo>
                  <a:cubicBezTo>
                    <a:pt x="266" y="287"/>
                    <a:pt x="266" y="286"/>
                    <a:pt x="267" y="285"/>
                  </a:cubicBezTo>
                  <a:cubicBezTo>
                    <a:pt x="266" y="285"/>
                    <a:pt x="265" y="286"/>
                    <a:pt x="265" y="287"/>
                  </a:cubicBezTo>
                  <a:close/>
                  <a:moveTo>
                    <a:pt x="166" y="294"/>
                  </a:moveTo>
                  <a:cubicBezTo>
                    <a:pt x="157" y="292"/>
                    <a:pt x="147" y="288"/>
                    <a:pt x="139" y="286"/>
                  </a:cubicBezTo>
                  <a:cubicBezTo>
                    <a:pt x="146" y="291"/>
                    <a:pt x="157" y="295"/>
                    <a:pt x="166" y="294"/>
                  </a:cubicBezTo>
                  <a:close/>
                  <a:moveTo>
                    <a:pt x="182" y="293"/>
                  </a:moveTo>
                  <a:cubicBezTo>
                    <a:pt x="172" y="291"/>
                    <a:pt x="161" y="290"/>
                    <a:pt x="153" y="288"/>
                  </a:cubicBezTo>
                  <a:cubicBezTo>
                    <a:pt x="153" y="288"/>
                    <a:pt x="153" y="287"/>
                    <a:pt x="153" y="287"/>
                  </a:cubicBezTo>
                  <a:cubicBezTo>
                    <a:pt x="152" y="287"/>
                    <a:pt x="150" y="286"/>
                    <a:pt x="150" y="287"/>
                  </a:cubicBezTo>
                  <a:cubicBezTo>
                    <a:pt x="158" y="290"/>
                    <a:pt x="171" y="294"/>
                    <a:pt x="182" y="293"/>
                  </a:cubicBezTo>
                  <a:close/>
                  <a:moveTo>
                    <a:pt x="189" y="291"/>
                  </a:moveTo>
                  <a:cubicBezTo>
                    <a:pt x="178" y="289"/>
                    <a:pt x="169" y="286"/>
                    <a:pt x="158" y="287"/>
                  </a:cubicBezTo>
                  <a:cubicBezTo>
                    <a:pt x="167" y="289"/>
                    <a:pt x="175" y="291"/>
                    <a:pt x="183" y="291"/>
                  </a:cubicBezTo>
                  <a:cubicBezTo>
                    <a:pt x="186" y="291"/>
                    <a:pt x="190" y="292"/>
                    <a:pt x="192" y="289"/>
                  </a:cubicBezTo>
                  <a:cubicBezTo>
                    <a:pt x="191" y="289"/>
                    <a:pt x="190" y="290"/>
                    <a:pt x="189" y="291"/>
                  </a:cubicBezTo>
                  <a:close/>
                  <a:moveTo>
                    <a:pt x="204" y="288"/>
                  </a:moveTo>
                  <a:cubicBezTo>
                    <a:pt x="204" y="288"/>
                    <a:pt x="205" y="288"/>
                    <a:pt x="205" y="287"/>
                  </a:cubicBezTo>
                  <a:cubicBezTo>
                    <a:pt x="204" y="286"/>
                    <a:pt x="204" y="287"/>
                    <a:pt x="204" y="288"/>
                  </a:cubicBezTo>
                  <a:close/>
                  <a:moveTo>
                    <a:pt x="248" y="288"/>
                  </a:moveTo>
                  <a:cubicBezTo>
                    <a:pt x="249" y="289"/>
                    <a:pt x="250" y="287"/>
                    <a:pt x="249" y="287"/>
                  </a:cubicBezTo>
                  <a:cubicBezTo>
                    <a:pt x="249" y="288"/>
                    <a:pt x="248" y="287"/>
                    <a:pt x="248" y="288"/>
                  </a:cubicBezTo>
                  <a:close/>
                  <a:moveTo>
                    <a:pt x="130" y="288"/>
                  </a:moveTo>
                  <a:cubicBezTo>
                    <a:pt x="130" y="288"/>
                    <a:pt x="129" y="288"/>
                    <a:pt x="128" y="287"/>
                  </a:cubicBezTo>
                  <a:cubicBezTo>
                    <a:pt x="128" y="288"/>
                    <a:pt x="130" y="289"/>
                    <a:pt x="130" y="288"/>
                  </a:cubicBezTo>
                  <a:close/>
                  <a:moveTo>
                    <a:pt x="211" y="288"/>
                  </a:moveTo>
                  <a:cubicBezTo>
                    <a:pt x="212" y="288"/>
                    <a:pt x="213" y="289"/>
                    <a:pt x="213" y="288"/>
                  </a:cubicBezTo>
                  <a:cubicBezTo>
                    <a:pt x="213" y="287"/>
                    <a:pt x="211" y="287"/>
                    <a:pt x="211" y="288"/>
                  </a:cubicBezTo>
                  <a:close/>
                  <a:moveTo>
                    <a:pt x="143" y="292"/>
                  </a:moveTo>
                  <a:cubicBezTo>
                    <a:pt x="142" y="290"/>
                    <a:pt x="137" y="289"/>
                    <a:pt x="136" y="289"/>
                  </a:cubicBezTo>
                  <a:cubicBezTo>
                    <a:pt x="138" y="290"/>
                    <a:pt x="140" y="291"/>
                    <a:pt x="143" y="292"/>
                  </a:cubicBezTo>
                  <a:close/>
                  <a:moveTo>
                    <a:pt x="105" y="292"/>
                  </a:moveTo>
                  <a:cubicBezTo>
                    <a:pt x="105" y="291"/>
                    <a:pt x="105" y="291"/>
                    <a:pt x="105" y="291"/>
                  </a:cubicBezTo>
                  <a:cubicBezTo>
                    <a:pt x="104" y="291"/>
                    <a:pt x="104" y="289"/>
                    <a:pt x="103" y="290"/>
                  </a:cubicBezTo>
                  <a:cubicBezTo>
                    <a:pt x="104" y="291"/>
                    <a:pt x="104" y="292"/>
                    <a:pt x="105" y="292"/>
                  </a:cubicBezTo>
                  <a:close/>
                  <a:moveTo>
                    <a:pt x="124" y="296"/>
                  </a:moveTo>
                  <a:cubicBezTo>
                    <a:pt x="126" y="296"/>
                    <a:pt x="126" y="296"/>
                    <a:pt x="126" y="295"/>
                  </a:cubicBezTo>
                  <a:cubicBezTo>
                    <a:pt x="124" y="294"/>
                    <a:pt x="120" y="291"/>
                    <a:pt x="118" y="291"/>
                  </a:cubicBezTo>
                  <a:cubicBezTo>
                    <a:pt x="120" y="293"/>
                    <a:pt x="123" y="294"/>
                    <a:pt x="124" y="296"/>
                  </a:cubicBezTo>
                  <a:close/>
                  <a:moveTo>
                    <a:pt x="209" y="292"/>
                  </a:moveTo>
                  <a:cubicBezTo>
                    <a:pt x="210" y="292"/>
                    <a:pt x="211" y="292"/>
                    <a:pt x="211" y="291"/>
                  </a:cubicBezTo>
                  <a:cubicBezTo>
                    <a:pt x="210" y="291"/>
                    <a:pt x="210" y="291"/>
                    <a:pt x="209" y="292"/>
                  </a:cubicBezTo>
                  <a:close/>
                  <a:moveTo>
                    <a:pt x="87" y="298"/>
                  </a:moveTo>
                  <a:cubicBezTo>
                    <a:pt x="84" y="295"/>
                    <a:pt x="78" y="293"/>
                    <a:pt x="75" y="292"/>
                  </a:cubicBezTo>
                  <a:cubicBezTo>
                    <a:pt x="78" y="294"/>
                    <a:pt x="83" y="297"/>
                    <a:pt x="87" y="298"/>
                  </a:cubicBezTo>
                  <a:close/>
                  <a:moveTo>
                    <a:pt x="202" y="293"/>
                  </a:moveTo>
                  <a:cubicBezTo>
                    <a:pt x="196" y="291"/>
                    <a:pt x="190" y="295"/>
                    <a:pt x="183" y="295"/>
                  </a:cubicBezTo>
                  <a:cubicBezTo>
                    <a:pt x="187" y="297"/>
                    <a:pt x="194" y="298"/>
                    <a:pt x="199" y="297"/>
                  </a:cubicBezTo>
                  <a:cubicBezTo>
                    <a:pt x="199" y="295"/>
                    <a:pt x="197" y="296"/>
                    <a:pt x="198" y="296"/>
                  </a:cubicBezTo>
                  <a:cubicBezTo>
                    <a:pt x="199" y="295"/>
                    <a:pt x="200" y="293"/>
                    <a:pt x="202" y="293"/>
                  </a:cubicBezTo>
                  <a:close/>
                  <a:moveTo>
                    <a:pt x="199" y="297"/>
                  </a:moveTo>
                  <a:cubicBezTo>
                    <a:pt x="204" y="296"/>
                    <a:pt x="207" y="296"/>
                    <a:pt x="211" y="294"/>
                  </a:cubicBezTo>
                  <a:cubicBezTo>
                    <a:pt x="206" y="293"/>
                    <a:pt x="202" y="294"/>
                    <a:pt x="199" y="297"/>
                  </a:cubicBezTo>
                  <a:close/>
                  <a:moveTo>
                    <a:pt x="120" y="298"/>
                  </a:moveTo>
                  <a:cubicBezTo>
                    <a:pt x="126" y="299"/>
                    <a:pt x="130" y="303"/>
                    <a:pt x="135" y="304"/>
                  </a:cubicBezTo>
                  <a:cubicBezTo>
                    <a:pt x="129" y="300"/>
                    <a:pt x="122" y="297"/>
                    <a:pt x="115" y="294"/>
                  </a:cubicBezTo>
                  <a:cubicBezTo>
                    <a:pt x="116" y="296"/>
                    <a:pt x="118" y="297"/>
                    <a:pt x="120" y="298"/>
                  </a:cubicBezTo>
                  <a:close/>
                  <a:moveTo>
                    <a:pt x="122" y="302"/>
                  </a:moveTo>
                  <a:cubicBezTo>
                    <a:pt x="118" y="300"/>
                    <a:pt x="114" y="296"/>
                    <a:pt x="110" y="295"/>
                  </a:cubicBezTo>
                  <a:cubicBezTo>
                    <a:pt x="114" y="297"/>
                    <a:pt x="117" y="302"/>
                    <a:pt x="122" y="302"/>
                  </a:cubicBezTo>
                  <a:close/>
                  <a:moveTo>
                    <a:pt x="179" y="296"/>
                  </a:moveTo>
                  <a:cubicBezTo>
                    <a:pt x="176" y="297"/>
                    <a:pt x="171" y="296"/>
                    <a:pt x="168" y="296"/>
                  </a:cubicBezTo>
                  <a:cubicBezTo>
                    <a:pt x="172" y="298"/>
                    <a:pt x="179" y="298"/>
                    <a:pt x="186" y="300"/>
                  </a:cubicBezTo>
                  <a:cubicBezTo>
                    <a:pt x="186" y="299"/>
                    <a:pt x="187" y="299"/>
                    <a:pt x="188" y="298"/>
                  </a:cubicBezTo>
                  <a:cubicBezTo>
                    <a:pt x="185" y="297"/>
                    <a:pt x="181" y="298"/>
                    <a:pt x="179" y="296"/>
                  </a:cubicBezTo>
                  <a:close/>
                  <a:moveTo>
                    <a:pt x="155" y="297"/>
                  </a:moveTo>
                  <a:cubicBezTo>
                    <a:pt x="156" y="297"/>
                    <a:pt x="157" y="298"/>
                    <a:pt x="157" y="296"/>
                  </a:cubicBezTo>
                  <a:cubicBezTo>
                    <a:pt x="156" y="296"/>
                    <a:pt x="155" y="295"/>
                    <a:pt x="155" y="297"/>
                  </a:cubicBezTo>
                  <a:close/>
                  <a:moveTo>
                    <a:pt x="216" y="298"/>
                  </a:moveTo>
                  <a:cubicBezTo>
                    <a:pt x="218" y="298"/>
                    <a:pt x="220" y="298"/>
                    <a:pt x="220" y="296"/>
                  </a:cubicBezTo>
                  <a:cubicBezTo>
                    <a:pt x="218" y="296"/>
                    <a:pt x="218" y="298"/>
                    <a:pt x="216" y="298"/>
                  </a:cubicBezTo>
                  <a:close/>
                  <a:moveTo>
                    <a:pt x="233" y="299"/>
                  </a:moveTo>
                  <a:cubicBezTo>
                    <a:pt x="235" y="298"/>
                    <a:pt x="237" y="299"/>
                    <a:pt x="238" y="297"/>
                  </a:cubicBezTo>
                  <a:cubicBezTo>
                    <a:pt x="236" y="296"/>
                    <a:pt x="234" y="298"/>
                    <a:pt x="233" y="299"/>
                  </a:cubicBezTo>
                  <a:close/>
                  <a:moveTo>
                    <a:pt x="130" y="299"/>
                  </a:moveTo>
                  <a:cubicBezTo>
                    <a:pt x="130" y="298"/>
                    <a:pt x="130" y="298"/>
                    <a:pt x="130" y="298"/>
                  </a:cubicBezTo>
                  <a:cubicBezTo>
                    <a:pt x="129" y="297"/>
                    <a:pt x="129" y="298"/>
                    <a:pt x="128" y="297"/>
                  </a:cubicBezTo>
                  <a:cubicBezTo>
                    <a:pt x="128" y="298"/>
                    <a:pt x="129" y="298"/>
                    <a:pt x="130" y="299"/>
                  </a:cubicBezTo>
                  <a:close/>
                  <a:moveTo>
                    <a:pt x="244" y="301"/>
                  </a:moveTo>
                  <a:cubicBezTo>
                    <a:pt x="247" y="301"/>
                    <a:pt x="250" y="300"/>
                    <a:pt x="251" y="298"/>
                  </a:cubicBezTo>
                  <a:cubicBezTo>
                    <a:pt x="249" y="299"/>
                    <a:pt x="245" y="299"/>
                    <a:pt x="244" y="301"/>
                  </a:cubicBezTo>
                  <a:close/>
                  <a:moveTo>
                    <a:pt x="136" y="300"/>
                  </a:moveTo>
                  <a:cubicBezTo>
                    <a:pt x="135" y="299"/>
                    <a:pt x="134" y="298"/>
                    <a:pt x="132" y="298"/>
                  </a:cubicBezTo>
                  <a:cubicBezTo>
                    <a:pt x="133" y="299"/>
                    <a:pt x="135" y="300"/>
                    <a:pt x="136" y="300"/>
                  </a:cubicBezTo>
                  <a:close/>
                  <a:moveTo>
                    <a:pt x="259" y="300"/>
                  </a:moveTo>
                  <a:cubicBezTo>
                    <a:pt x="260" y="300"/>
                    <a:pt x="261" y="299"/>
                    <a:pt x="261" y="298"/>
                  </a:cubicBezTo>
                  <a:cubicBezTo>
                    <a:pt x="260" y="299"/>
                    <a:pt x="260" y="299"/>
                    <a:pt x="259" y="300"/>
                  </a:cubicBezTo>
                  <a:close/>
                  <a:moveTo>
                    <a:pt x="98" y="303"/>
                  </a:moveTo>
                  <a:cubicBezTo>
                    <a:pt x="99" y="303"/>
                    <a:pt x="99" y="302"/>
                    <a:pt x="100" y="303"/>
                  </a:cubicBezTo>
                  <a:cubicBezTo>
                    <a:pt x="98" y="301"/>
                    <a:pt x="95" y="299"/>
                    <a:pt x="93" y="299"/>
                  </a:cubicBezTo>
                  <a:cubicBezTo>
                    <a:pt x="95" y="300"/>
                    <a:pt x="97" y="301"/>
                    <a:pt x="98" y="303"/>
                  </a:cubicBezTo>
                  <a:close/>
                  <a:moveTo>
                    <a:pt x="170" y="299"/>
                  </a:moveTo>
                  <a:cubicBezTo>
                    <a:pt x="169" y="299"/>
                    <a:pt x="169" y="299"/>
                    <a:pt x="168" y="299"/>
                  </a:cubicBezTo>
                  <a:cubicBezTo>
                    <a:pt x="168" y="300"/>
                    <a:pt x="170" y="300"/>
                    <a:pt x="170" y="299"/>
                  </a:cubicBezTo>
                  <a:close/>
                  <a:moveTo>
                    <a:pt x="252" y="302"/>
                  </a:moveTo>
                  <a:cubicBezTo>
                    <a:pt x="246" y="303"/>
                    <a:pt x="242" y="308"/>
                    <a:pt x="238" y="310"/>
                  </a:cubicBezTo>
                  <a:cubicBezTo>
                    <a:pt x="246" y="309"/>
                    <a:pt x="253" y="306"/>
                    <a:pt x="258" y="301"/>
                  </a:cubicBezTo>
                  <a:cubicBezTo>
                    <a:pt x="256" y="301"/>
                    <a:pt x="256" y="300"/>
                    <a:pt x="255" y="299"/>
                  </a:cubicBezTo>
                  <a:cubicBezTo>
                    <a:pt x="254" y="301"/>
                    <a:pt x="252" y="300"/>
                    <a:pt x="252" y="302"/>
                  </a:cubicBezTo>
                  <a:close/>
                  <a:moveTo>
                    <a:pt x="142" y="300"/>
                  </a:moveTo>
                  <a:cubicBezTo>
                    <a:pt x="145" y="302"/>
                    <a:pt x="151" y="305"/>
                    <a:pt x="155" y="305"/>
                  </a:cubicBezTo>
                  <a:cubicBezTo>
                    <a:pt x="151" y="304"/>
                    <a:pt x="147" y="300"/>
                    <a:pt x="142" y="300"/>
                  </a:cubicBezTo>
                  <a:close/>
                  <a:moveTo>
                    <a:pt x="226" y="302"/>
                  </a:moveTo>
                  <a:cubicBezTo>
                    <a:pt x="227" y="303"/>
                    <a:pt x="229" y="302"/>
                    <a:pt x="230" y="301"/>
                  </a:cubicBezTo>
                  <a:cubicBezTo>
                    <a:pt x="228" y="301"/>
                    <a:pt x="227" y="302"/>
                    <a:pt x="226" y="302"/>
                  </a:cubicBezTo>
                  <a:close/>
                  <a:moveTo>
                    <a:pt x="271" y="313"/>
                  </a:moveTo>
                  <a:cubicBezTo>
                    <a:pt x="264" y="314"/>
                    <a:pt x="257" y="314"/>
                    <a:pt x="253" y="318"/>
                  </a:cubicBezTo>
                  <a:cubicBezTo>
                    <a:pt x="273" y="316"/>
                    <a:pt x="290" y="311"/>
                    <a:pt x="303" y="302"/>
                  </a:cubicBezTo>
                  <a:cubicBezTo>
                    <a:pt x="303" y="302"/>
                    <a:pt x="304" y="301"/>
                    <a:pt x="303" y="301"/>
                  </a:cubicBezTo>
                  <a:cubicBezTo>
                    <a:pt x="294" y="307"/>
                    <a:pt x="282" y="311"/>
                    <a:pt x="271" y="313"/>
                  </a:cubicBezTo>
                  <a:close/>
                  <a:moveTo>
                    <a:pt x="79" y="309"/>
                  </a:moveTo>
                  <a:cubicBezTo>
                    <a:pt x="76" y="306"/>
                    <a:pt x="73" y="304"/>
                    <a:pt x="70" y="302"/>
                  </a:cubicBezTo>
                  <a:cubicBezTo>
                    <a:pt x="72" y="305"/>
                    <a:pt x="76" y="307"/>
                    <a:pt x="79" y="309"/>
                  </a:cubicBezTo>
                  <a:close/>
                  <a:moveTo>
                    <a:pt x="245" y="313"/>
                  </a:moveTo>
                  <a:cubicBezTo>
                    <a:pt x="254" y="311"/>
                    <a:pt x="261" y="307"/>
                    <a:pt x="267" y="302"/>
                  </a:cubicBezTo>
                  <a:cubicBezTo>
                    <a:pt x="261" y="306"/>
                    <a:pt x="251" y="308"/>
                    <a:pt x="245" y="313"/>
                  </a:cubicBezTo>
                  <a:close/>
                  <a:moveTo>
                    <a:pt x="120" y="306"/>
                  </a:moveTo>
                  <a:cubicBezTo>
                    <a:pt x="116" y="305"/>
                    <a:pt x="110" y="303"/>
                    <a:pt x="106" y="303"/>
                  </a:cubicBezTo>
                  <a:cubicBezTo>
                    <a:pt x="110" y="305"/>
                    <a:pt x="115" y="307"/>
                    <a:pt x="120" y="306"/>
                  </a:cubicBezTo>
                  <a:close/>
                  <a:moveTo>
                    <a:pt x="265" y="309"/>
                  </a:moveTo>
                  <a:cubicBezTo>
                    <a:pt x="264" y="310"/>
                    <a:pt x="262" y="310"/>
                    <a:pt x="261" y="311"/>
                  </a:cubicBezTo>
                  <a:cubicBezTo>
                    <a:pt x="264" y="310"/>
                    <a:pt x="267" y="309"/>
                    <a:pt x="269" y="309"/>
                  </a:cubicBezTo>
                  <a:cubicBezTo>
                    <a:pt x="270" y="308"/>
                    <a:pt x="269" y="308"/>
                    <a:pt x="270" y="307"/>
                  </a:cubicBezTo>
                  <a:cubicBezTo>
                    <a:pt x="271" y="306"/>
                    <a:pt x="273" y="306"/>
                    <a:pt x="273" y="305"/>
                  </a:cubicBezTo>
                  <a:cubicBezTo>
                    <a:pt x="274" y="305"/>
                    <a:pt x="273" y="304"/>
                    <a:pt x="273" y="304"/>
                  </a:cubicBezTo>
                  <a:cubicBezTo>
                    <a:pt x="270" y="305"/>
                    <a:pt x="268" y="307"/>
                    <a:pt x="265" y="309"/>
                  </a:cubicBezTo>
                  <a:close/>
                  <a:moveTo>
                    <a:pt x="160" y="307"/>
                  </a:moveTo>
                  <a:cubicBezTo>
                    <a:pt x="160" y="306"/>
                    <a:pt x="157" y="305"/>
                    <a:pt x="156" y="305"/>
                  </a:cubicBezTo>
                  <a:cubicBezTo>
                    <a:pt x="157" y="306"/>
                    <a:pt x="159" y="306"/>
                    <a:pt x="160" y="307"/>
                  </a:cubicBezTo>
                  <a:close/>
                  <a:moveTo>
                    <a:pt x="125" y="313"/>
                  </a:moveTo>
                  <a:cubicBezTo>
                    <a:pt x="119" y="311"/>
                    <a:pt x="112" y="307"/>
                    <a:pt x="106" y="307"/>
                  </a:cubicBezTo>
                  <a:cubicBezTo>
                    <a:pt x="112" y="309"/>
                    <a:pt x="118" y="311"/>
                    <a:pt x="125" y="313"/>
                  </a:cubicBezTo>
                  <a:close/>
                  <a:moveTo>
                    <a:pt x="122" y="307"/>
                  </a:moveTo>
                  <a:cubicBezTo>
                    <a:pt x="121" y="307"/>
                    <a:pt x="121" y="307"/>
                    <a:pt x="120" y="306"/>
                  </a:cubicBezTo>
                  <a:cubicBezTo>
                    <a:pt x="120" y="308"/>
                    <a:pt x="122" y="308"/>
                    <a:pt x="122" y="307"/>
                  </a:cubicBezTo>
                  <a:close/>
                  <a:moveTo>
                    <a:pt x="221" y="310"/>
                  </a:moveTo>
                  <a:cubicBezTo>
                    <a:pt x="224" y="309"/>
                    <a:pt x="227" y="309"/>
                    <a:pt x="229" y="306"/>
                  </a:cubicBezTo>
                  <a:cubicBezTo>
                    <a:pt x="226" y="307"/>
                    <a:pt x="223" y="309"/>
                    <a:pt x="221" y="310"/>
                  </a:cubicBezTo>
                  <a:close/>
                  <a:moveTo>
                    <a:pt x="228" y="312"/>
                  </a:moveTo>
                  <a:cubicBezTo>
                    <a:pt x="232" y="311"/>
                    <a:pt x="237" y="309"/>
                    <a:pt x="238" y="307"/>
                  </a:cubicBezTo>
                  <a:cubicBezTo>
                    <a:pt x="234" y="308"/>
                    <a:pt x="231" y="310"/>
                    <a:pt x="228" y="312"/>
                  </a:cubicBezTo>
                  <a:close/>
                  <a:moveTo>
                    <a:pt x="171" y="308"/>
                  </a:moveTo>
                  <a:cubicBezTo>
                    <a:pt x="172" y="307"/>
                    <a:pt x="170" y="307"/>
                    <a:pt x="169" y="307"/>
                  </a:cubicBezTo>
                  <a:cubicBezTo>
                    <a:pt x="170" y="307"/>
                    <a:pt x="171" y="308"/>
                    <a:pt x="171" y="308"/>
                  </a:cubicBezTo>
                  <a:close/>
                  <a:moveTo>
                    <a:pt x="129" y="311"/>
                  </a:moveTo>
                  <a:cubicBezTo>
                    <a:pt x="128" y="311"/>
                    <a:pt x="126" y="309"/>
                    <a:pt x="124" y="310"/>
                  </a:cubicBezTo>
                  <a:cubicBezTo>
                    <a:pt x="126" y="310"/>
                    <a:pt x="128" y="312"/>
                    <a:pt x="129" y="311"/>
                  </a:cubicBezTo>
                  <a:close/>
                  <a:moveTo>
                    <a:pt x="200" y="311"/>
                  </a:moveTo>
                  <a:cubicBezTo>
                    <a:pt x="202" y="312"/>
                    <a:pt x="202" y="311"/>
                    <a:pt x="203" y="311"/>
                  </a:cubicBezTo>
                  <a:cubicBezTo>
                    <a:pt x="203" y="310"/>
                    <a:pt x="201" y="310"/>
                    <a:pt x="200" y="311"/>
                  </a:cubicBezTo>
                  <a:close/>
                  <a:moveTo>
                    <a:pt x="155" y="317"/>
                  </a:moveTo>
                  <a:cubicBezTo>
                    <a:pt x="148" y="315"/>
                    <a:pt x="141" y="312"/>
                    <a:pt x="134" y="311"/>
                  </a:cubicBezTo>
                  <a:cubicBezTo>
                    <a:pt x="141" y="313"/>
                    <a:pt x="147" y="317"/>
                    <a:pt x="155" y="317"/>
                  </a:cubicBezTo>
                  <a:close/>
                  <a:moveTo>
                    <a:pt x="233" y="313"/>
                  </a:moveTo>
                  <a:cubicBezTo>
                    <a:pt x="234" y="313"/>
                    <a:pt x="234" y="312"/>
                    <a:pt x="235" y="312"/>
                  </a:cubicBezTo>
                  <a:cubicBezTo>
                    <a:pt x="234" y="312"/>
                    <a:pt x="234" y="312"/>
                    <a:pt x="234" y="312"/>
                  </a:cubicBezTo>
                  <a:cubicBezTo>
                    <a:pt x="234" y="312"/>
                    <a:pt x="233" y="312"/>
                    <a:pt x="233" y="313"/>
                  </a:cubicBezTo>
                  <a:close/>
                  <a:moveTo>
                    <a:pt x="174" y="315"/>
                  </a:moveTo>
                  <a:cubicBezTo>
                    <a:pt x="177" y="315"/>
                    <a:pt x="179" y="316"/>
                    <a:pt x="182" y="315"/>
                  </a:cubicBezTo>
                  <a:cubicBezTo>
                    <a:pt x="180" y="315"/>
                    <a:pt x="175" y="314"/>
                    <a:pt x="174" y="315"/>
                  </a:cubicBezTo>
                  <a:close/>
                  <a:moveTo>
                    <a:pt x="206" y="315"/>
                  </a:moveTo>
                  <a:cubicBezTo>
                    <a:pt x="207" y="315"/>
                    <a:pt x="207" y="315"/>
                    <a:pt x="208" y="315"/>
                  </a:cubicBezTo>
                  <a:cubicBezTo>
                    <a:pt x="208" y="315"/>
                    <a:pt x="208" y="315"/>
                    <a:pt x="208" y="314"/>
                  </a:cubicBezTo>
                  <a:cubicBezTo>
                    <a:pt x="207" y="314"/>
                    <a:pt x="206" y="314"/>
                    <a:pt x="206" y="315"/>
                  </a:cubicBezTo>
                  <a:close/>
                  <a:moveTo>
                    <a:pt x="240" y="318"/>
                  </a:moveTo>
                  <a:cubicBezTo>
                    <a:pt x="244" y="320"/>
                    <a:pt x="249" y="317"/>
                    <a:pt x="253" y="315"/>
                  </a:cubicBezTo>
                  <a:cubicBezTo>
                    <a:pt x="248" y="315"/>
                    <a:pt x="244" y="318"/>
                    <a:pt x="240" y="318"/>
                  </a:cubicBezTo>
                  <a:close/>
                  <a:moveTo>
                    <a:pt x="271" y="317"/>
                  </a:moveTo>
                  <a:cubicBezTo>
                    <a:pt x="272" y="317"/>
                    <a:pt x="272" y="317"/>
                    <a:pt x="273" y="316"/>
                  </a:cubicBezTo>
                  <a:cubicBezTo>
                    <a:pt x="272" y="316"/>
                    <a:pt x="271" y="316"/>
                    <a:pt x="271" y="317"/>
                  </a:cubicBezTo>
                  <a:close/>
                  <a:moveTo>
                    <a:pt x="167" y="317"/>
                  </a:moveTo>
                  <a:cubicBezTo>
                    <a:pt x="167" y="316"/>
                    <a:pt x="165" y="317"/>
                    <a:pt x="165" y="317"/>
                  </a:cubicBezTo>
                  <a:cubicBezTo>
                    <a:pt x="166" y="317"/>
                    <a:pt x="166" y="317"/>
                    <a:pt x="167" y="317"/>
                  </a:cubicBezTo>
                  <a:close/>
                  <a:moveTo>
                    <a:pt x="172" y="319"/>
                  </a:moveTo>
                  <a:cubicBezTo>
                    <a:pt x="175" y="319"/>
                    <a:pt x="178" y="321"/>
                    <a:pt x="181" y="321"/>
                  </a:cubicBezTo>
                  <a:cubicBezTo>
                    <a:pt x="184" y="322"/>
                    <a:pt x="187" y="322"/>
                    <a:pt x="189" y="320"/>
                  </a:cubicBezTo>
                  <a:cubicBezTo>
                    <a:pt x="182" y="320"/>
                    <a:pt x="178" y="316"/>
                    <a:pt x="172" y="319"/>
                  </a:cubicBezTo>
                  <a:close/>
                  <a:moveTo>
                    <a:pt x="232" y="320"/>
                  </a:moveTo>
                  <a:cubicBezTo>
                    <a:pt x="225" y="320"/>
                    <a:pt x="220" y="322"/>
                    <a:pt x="212" y="323"/>
                  </a:cubicBezTo>
                  <a:cubicBezTo>
                    <a:pt x="209" y="324"/>
                    <a:pt x="206" y="326"/>
                    <a:pt x="204" y="327"/>
                  </a:cubicBezTo>
                  <a:cubicBezTo>
                    <a:pt x="215" y="326"/>
                    <a:pt x="229" y="324"/>
                    <a:pt x="237" y="321"/>
                  </a:cubicBezTo>
                  <a:cubicBezTo>
                    <a:pt x="235" y="321"/>
                    <a:pt x="232" y="321"/>
                    <a:pt x="232" y="320"/>
                  </a:cubicBezTo>
                  <a:close/>
                  <a:moveTo>
                    <a:pt x="179" y="326"/>
                  </a:moveTo>
                  <a:cubicBezTo>
                    <a:pt x="189" y="327"/>
                    <a:pt x="198" y="329"/>
                    <a:pt x="204" y="324"/>
                  </a:cubicBezTo>
                  <a:cubicBezTo>
                    <a:pt x="197" y="325"/>
                    <a:pt x="186" y="325"/>
                    <a:pt x="179" y="326"/>
                  </a:cubicBezTo>
                  <a:close/>
                  <a:moveTo>
                    <a:pt x="189" y="329"/>
                  </a:moveTo>
                  <a:cubicBezTo>
                    <a:pt x="184" y="328"/>
                    <a:pt x="179" y="328"/>
                    <a:pt x="173" y="327"/>
                  </a:cubicBezTo>
                  <a:cubicBezTo>
                    <a:pt x="157" y="331"/>
                    <a:pt x="137" y="328"/>
                    <a:pt x="123" y="327"/>
                  </a:cubicBezTo>
                  <a:cubicBezTo>
                    <a:pt x="142" y="333"/>
                    <a:pt x="168" y="334"/>
                    <a:pt x="189" y="329"/>
                  </a:cubicBezTo>
                  <a:close/>
                </a:path>
              </a:pathLst>
            </a:custGeom>
            <a:grp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chemeClr val="accent1">
                    <a:lumMod val="50000"/>
                  </a:schemeClr>
                </a:solidFill>
                <a:latin typeface="华文行楷" panose="02010800040101010101" pitchFamily="2" charset="-122"/>
                <a:ea typeface="华文行楷" panose="02010800040101010101" pitchFamily="2" charset="-122"/>
                <a:sym typeface="宋体" panose="02010600030101010101" pitchFamily="2" charset="-122"/>
              </a:endParaRPr>
            </a:p>
          </p:txBody>
        </p:sp>
        <p:sp>
          <p:nvSpPr>
            <p:cNvPr id="20" name="Freeform 44"/>
            <p:cNvSpPr>
              <a:spLocks noEditPoints="1" noChangeArrowheads="1"/>
            </p:cNvSpPr>
            <p:nvPr/>
          </p:nvSpPr>
          <p:spPr bwMode="auto">
            <a:xfrm>
              <a:off x="2091354" y="2064774"/>
              <a:ext cx="2353037" cy="2639962"/>
            </a:xfrm>
            <a:custGeom>
              <a:avLst/>
              <a:gdLst>
                <a:gd name="T0" fmla="*/ 196 w 356"/>
                <a:gd name="T1" fmla="*/ 15 h 335"/>
                <a:gd name="T2" fmla="*/ 121 w 356"/>
                <a:gd name="T3" fmla="*/ 28 h 335"/>
                <a:gd name="T4" fmla="*/ 79 w 356"/>
                <a:gd name="T5" fmla="*/ 62 h 335"/>
                <a:gd name="T6" fmla="*/ 162 w 356"/>
                <a:gd name="T7" fmla="*/ 43 h 335"/>
                <a:gd name="T8" fmla="*/ 149 w 356"/>
                <a:gd name="T9" fmla="*/ 50 h 335"/>
                <a:gd name="T10" fmla="*/ 94 w 356"/>
                <a:gd name="T11" fmla="*/ 71 h 335"/>
                <a:gd name="T12" fmla="*/ 243 w 356"/>
                <a:gd name="T13" fmla="*/ 70 h 335"/>
                <a:gd name="T14" fmla="*/ 275 w 356"/>
                <a:gd name="T15" fmla="*/ 78 h 335"/>
                <a:gd name="T16" fmla="*/ 46 w 356"/>
                <a:gd name="T17" fmla="*/ 103 h 335"/>
                <a:gd name="T18" fmla="*/ 213 w 356"/>
                <a:gd name="T19" fmla="*/ 89 h 335"/>
                <a:gd name="T20" fmla="*/ 133 w 356"/>
                <a:gd name="T21" fmla="*/ 96 h 335"/>
                <a:gd name="T22" fmla="*/ 112 w 356"/>
                <a:gd name="T23" fmla="*/ 99 h 335"/>
                <a:gd name="T24" fmla="*/ 50 w 356"/>
                <a:gd name="T25" fmla="*/ 106 h 335"/>
                <a:gd name="T26" fmla="*/ 246 w 356"/>
                <a:gd name="T27" fmla="*/ 110 h 335"/>
                <a:gd name="T28" fmla="*/ 81 w 356"/>
                <a:gd name="T29" fmla="*/ 121 h 335"/>
                <a:gd name="T30" fmla="*/ 235 w 356"/>
                <a:gd name="T31" fmla="*/ 123 h 335"/>
                <a:gd name="T32" fmla="*/ 310 w 356"/>
                <a:gd name="T33" fmla="*/ 142 h 335"/>
                <a:gd name="T34" fmla="*/ 130 w 356"/>
                <a:gd name="T35" fmla="*/ 130 h 335"/>
                <a:gd name="T36" fmla="*/ 48 w 356"/>
                <a:gd name="T37" fmla="*/ 140 h 335"/>
                <a:gd name="T38" fmla="*/ 247 w 356"/>
                <a:gd name="T39" fmla="*/ 150 h 335"/>
                <a:gd name="T40" fmla="*/ 100 w 356"/>
                <a:gd name="T41" fmla="*/ 140 h 335"/>
                <a:gd name="T42" fmla="*/ 157 w 356"/>
                <a:gd name="T43" fmla="*/ 146 h 335"/>
                <a:gd name="T44" fmla="*/ 229 w 356"/>
                <a:gd name="T45" fmla="*/ 162 h 335"/>
                <a:gd name="T46" fmla="*/ 84 w 356"/>
                <a:gd name="T47" fmla="*/ 154 h 335"/>
                <a:gd name="T48" fmla="*/ 277 w 356"/>
                <a:gd name="T49" fmla="*/ 158 h 335"/>
                <a:gd name="T50" fmla="*/ 206 w 356"/>
                <a:gd name="T51" fmla="*/ 177 h 335"/>
                <a:gd name="T52" fmla="*/ 253 w 356"/>
                <a:gd name="T53" fmla="*/ 195 h 335"/>
                <a:gd name="T54" fmla="*/ 51 w 356"/>
                <a:gd name="T55" fmla="*/ 175 h 335"/>
                <a:gd name="T56" fmla="*/ 45 w 356"/>
                <a:gd name="T57" fmla="*/ 179 h 335"/>
                <a:gd name="T58" fmla="*/ 139 w 356"/>
                <a:gd name="T59" fmla="*/ 187 h 335"/>
                <a:gd name="T60" fmla="*/ 161 w 356"/>
                <a:gd name="T61" fmla="*/ 193 h 335"/>
                <a:gd name="T62" fmla="*/ 147 w 356"/>
                <a:gd name="T63" fmla="*/ 189 h 335"/>
                <a:gd name="T64" fmla="*/ 149 w 356"/>
                <a:gd name="T65" fmla="*/ 211 h 335"/>
                <a:gd name="T66" fmla="*/ 322 w 356"/>
                <a:gd name="T67" fmla="*/ 215 h 335"/>
                <a:gd name="T68" fmla="*/ 203 w 356"/>
                <a:gd name="T69" fmla="*/ 200 h 335"/>
                <a:gd name="T70" fmla="*/ 125 w 356"/>
                <a:gd name="T71" fmla="*/ 205 h 335"/>
                <a:gd name="T72" fmla="*/ 226 w 356"/>
                <a:gd name="T73" fmla="*/ 211 h 335"/>
                <a:gd name="T74" fmla="*/ 344 w 356"/>
                <a:gd name="T75" fmla="*/ 242 h 335"/>
                <a:gd name="T76" fmla="*/ 206 w 356"/>
                <a:gd name="T77" fmla="*/ 213 h 335"/>
                <a:gd name="T78" fmla="*/ 158 w 356"/>
                <a:gd name="T79" fmla="*/ 227 h 335"/>
                <a:gd name="T80" fmla="*/ 202 w 356"/>
                <a:gd name="T81" fmla="*/ 226 h 335"/>
                <a:gd name="T82" fmla="*/ 30 w 356"/>
                <a:gd name="T83" fmla="*/ 232 h 335"/>
                <a:gd name="T84" fmla="*/ 77 w 356"/>
                <a:gd name="T85" fmla="*/ 227 h 335"/>
                <a:gd name="T86" fmla="*/ 242 w 356"/>
                <a:gd name="T87" fmla="*/ 233 h 335"/>
                <a:gd name="T88" fmla="*/ 163 w 356"/>
                <a:gd name="T89" fmla="*/ 238 h 335"/>
                <a:gd name="T90" fmla="*/ 157 w 356"/>
                <a:gd name="T91" fmla="*/ 246 h 335"/>
                <a:gd name="T92" fmla="*/ 127 w 356"/>
                <a:gd name="T93" fmla="*/ 246 h 335"/>
                <a:gd name="T94" fmla="*/ 201 w 356"/>
                <a:gd name="T95" fmla="*/ 244 h 335"/>
                <a:gd name="T96" fmla="*/ 192 w 356"/>
                <a:gd name="T97" fmla="*/ 246 h 335"/>
                <a:gd name="T98" fmla="*/ 168 w 356"/>
                <a:gd name="T99" fmla="*/ 253 h 335"/>
                <a:gd name="T100" fmla="*/ 168 w 356"/>
                <a:gd name="T101" fmla="*/ 257 h 335"/>
                <a:gd name="T102" fmla="*/ 76 w 356"/>
                <a:gd name="T103" fmla="*/ 259 h 335"/>
                <a:gd name="T104" fmla="*/ 203 w 356"/>
                <a:gd name="T105" fmla="*/ 263 h 335"/>
                <a:gd name="T106" fmla="*/ 107 w 356"/>
                <a:gd name="T107" fmla="*/ 270 h 335"/>
                <a:gd name="T108" fmla="*/ 125 w 356"/>
                <a:gd name="T109" fmla="*/ 273 h 335"/>
                <a:gd name="T110" fmla="*/ 251 w 356"/>
                <a:gd name="T111" fmla="*/ 279 h 335"/>
                <a:gd name="T112" fmla="*/ 273 w 356"/>
                <a:gd name="T113" fmla="*/ 280 h 335"/>
                <a:gd name="T114" fmla="*/ 103 w 356"/>
                <a:gd name="T115" fmla="*/ 283 h 335"/>
                <a:gd name="T116" fmla="*/ 126 w 356"/>
                <a:gd name="T117" fmla="*/ 295 h 335"/>
                <a:gd name="T118" fmla="*/ 251 w 356"/>
                <a:gd name="T119" fmla="*/ 298 h 335"/>
                <a:gd name="T120" fmla="*/ 270 w 356"/>
                <a:gd name="T121" fmla="*/ 307 h 335"/>
                <a:gd name="T122" fmla="*/ 253 w 356"/>
                <a:gd name="T123" fmla="*/ 315 h 3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56"/>
                <a:gd name="T187" fmla="*/ 0 h 335"/>
                <a:gd name="T188" fmla="*/ 356 w 356"/>
                <a:gd name="T189" fmla="*/ 335 h 3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56" h="335">
                  <a:moveTo>
                    <a:pt x="326" y="282"/>
                  </a:moveTo>
                  <a:cubicBezTo>
                    <a:pt x="314" y="300"/>
                    <a:pt x="295" y="313"/>
                    <a:pt x="271" y="318"/>
                  </a:cubicBezTo>
                  <a:cubicBezTo>
                    <a:pt x="266" y="319"/>
                    <a:pt x="263" y="319"/>
                    <a:pt x="258" y="320"/>
                  </a:cubicBezTo>
                  <a:cubicBezTo>
                    <a:pt x="254" y="320"/>
                    <a:pt x="249" y="320"/>
                    <a:pt x="245" y="321"/>
                  </a:cubicBezTo>
                  <a:cubicBezTo>
                    <a:pt x="241" y="321"/>
                    <a:pt x="237" y="323"/>
                    <a:pt x="234" y="324"/>
                  </a:cubicBezTo>
                  <a:cubicBezTo>
                    <a:pt x="230" y="325"/>
                    <a:pt x="226" y="326"/>
                    <a:pt x="222" y="327"/>
                  </a:cubicBezTo>
                  <a:cubicBezTo>
                    <a:pt x="214" y="328"/>
                    <a:pt x="206" y="328"/>
                    <a:pt x="198" y="329"/>
                  </a:cubicBezTo>
                  <a:cubicBezTo>
                    <a:pt x="194" y="330"/>
                    <a:pt x="190" y="332"/>
                    <a:pt x="186" y="332"/>
                  </a:cubicBezTo>
                  <a:cubicBezTo>
                    <a:pt x="175" y="335"/>
                    <a:pt x="163" y="334"/>
                    <a:pt x="151" y="333"/>
                  </a:cubicBezTo>
                  <a:cubicBezTo>
                    <a:pt x="127" y="332"/>
                    <a:pt x="104" y="324"/>
                    <a:pt x="86" y="315"/>
                  </a:cubicBezTo>
                  <a:cubicBezTo>
                    <a:pt x="67" y="306"/>
                    <a:pt x="55" y="291"/>
                    <a:pt x="43" y="274"/>
                  </a:cubicBezTo>
                  <a:cubicBezTo>
                    <a:pt x="20" y="258"/>
                    <a:pt x="0" y="231"/>
                    <a:pt x="2" y="193"/>
                  </a:cubicBezTo>
                  <a:cubicBezTo>
                    <a:pt x="2" y="185"/>
                    <a:pt x="4" y="178"/>
                    <a:pt x="7" y="170"/>
                  </a:cubicBezTo>
                  <a:cubicBezTo>
                    <a:pt x="8" y="168"/>
                    <a:pt x="9" y="166"/>
                    <a:pt x="9" y="164"/>
                  </a:cubicBezTo>
                  <a:cubicBezTo>
                    <a:pt x="10" y="160"/>
                    <a:pt x="9" y="155"/>
                    <a:pt x="10" y="151"/>
                  </a:cubicBezTo>
                  <a:cubicBezTo>
                    <a:pt x="12" y="136"/>
                    <a:pt x="18" y="123"/>
                    <a:pt x="25" y="110"/>
                  </a:cubicBezTo>
                  <a:cubicBezTo>
                    <a:pt x="28" y="105"/>
                    <a:pt x="32" y="99"/>
                    <a:pt x="36" y="93"/>
                  </a:cubicBezTo>
                  <a:cubicBezTo>
                    <a:pt x="40" y="88"/>
                    <a:pt x="43" y="82"/>
                    <a:pt x="47" y="76"/>
                  </a:cubicBezTo>
                  <a:cubicBezTo>
                    <a:pt x="51" y="71"/>
                    <a:pt x="56" y="66"/>
                    <a:pt x="59" y="60"/>
                  </a:cubicBezTo>
                  <a:cubicBezTo>
                    <a:pt x="72" y="37"/>
                    <a:pt x="90" y="21"/>
                    <a:pt x="121" y="18"/>
                  </a:cubicBezTo>
                  <a:cubicBezTo>
                    <a:pt x="123" y="17"/>
                    <a:pt x="126" y="18"/>
                    <a:pt x="128" y="17"/>
                  </a:cubicBezTo>
                  <a:cubicBezTo>
                    <a:pt x="131" y="17"/>
                    <a:pt x="135" y="13"/>
                    <a:pt x="138" y="11"/>
                  </a:cubicBezTo>
                  <a:cubicBezTo>
                    <a:pt x="144" y="8"/>
                    <a:pt x="151" y="5"/>
                    <a:pt x="160" y="3"/>
                  </a:cubicBezTo>
                  <a:cubicBezTo>
                    <a:pt x="179" y="0"/>
                    <a:pt x="195" y="5"/>
                    <a:pt x="214" y="11"/>
                  </a:cubicBezTo>
                  <a:cubicBezTo>
                    <a:pt x="227" y="15"/>
                    <a:pt x="240" y="19"/>
                    <a:pt x="250" y="25"/>
                  </a:cubicBezTo>
                  <a:cubicBezTo>
                    <a:pt x="252" y="27"/>
                    <a:pt x="254" y="29"/>
                    <a:pt x="255" y="30"/>
                  </a:cubicBezTo>
                  <a:cubicBezTo>
                    <a:pt x="258" y="31"/>
                    <a:pt x="262" y="32"/>
                    <a:pt x="265" y="34"/>
                  </a:cubicBezTo>
                  <a:cubicBezTo>
                    <a:pt x="268" y="36"/>
                    <a:pt x="270" y="39"/>
                    <a:pt x="273" y="42"/>
                  </a:cubicBezTo>
                  <a:cubicBezTo>
                    <a:pt x="276" y="44"/>
                    <a:pt x="279" y="46"/>
                    <a:pt x="282" y="49"/>
                  </a:cubicBezTo>
                  <a:cubicBezTo>
                    <a:pt x="288" y="53"/>
                    <a:pt x="293" y="59"/>
                    <a:pt x="298" y="64"/>
                  </a:cubicBezTo>
                  <a:cubicBezTo>
                    <a:pt x="303" y="69"/>
                    <a:pt x="308" y="75"/>
                    <a:pt x="313" y="81"/>
                  </a:cubicBezTo>
                  <a:cubicBezTo>
                    <a:pt x="328" y="97"/>
                    <a:pt x="341" y="115"/>
                    <a:pt x="350" y="138"/>
                  </a:cubicBezTo>
                  <a:cubicBezTo>
                    <a:pt x="354" y="149"/>
                    <a:pt x="356" y="164"/>
                    <a:pt x="354" y="178"/>
                  </a:cubicBezTo>
                  <a:cubicBezTo>
                    <a:pt x="354" y="182"/>
                    <a:pt x="352" y="186"/>
                    <a:pt x="352" y="191"/>
                  </a:cubicBezTo>
                  <a:cubicBezTo>
                    <a:pt x="351" y="195"/>
                    <a:pt x="352" y="199"/>
                    <a:pt x="352" y="203"/>
                  </a:cubicBezTo>
                  <a:cubicBezTo>
                    <a:pt x="352" y="234"/>
                    <a:pt x="342" y="263"/>
                    <a:pt x="326" y="282"/>
                  </a:cubicBezTo>
                  <a:close/>
                  <a:moveTo>
                    <a:pt x="133" y="18"/>
                  </a:moveTo>
                  <a:cubicBezTo>
                    <a:pt x="139" y="17"/>
                    <a:pt x="143" y="19"/>
                    <a:pt x="148" y="18"/>
                  </a:cubicBezTo>
                  <a:cubicBezTo>
                    <a:pt x="151" y="17"/>
                    <a:pt x="154" y="15"/>
                    <a:pt x="157" y="14"/>
                  </a:cubicBezTo>
                  <a:cubicBezTo>
                    <a:pt x="171" y="10"/>
                    <a:pt x="183" y="8"/>
                    <a:pt x="198" y="9"/>
                  </a:cubicBezTo>
                  <a:cubicBezTo>
                    <a:pt x="178" y="0"/>
                    <a:pt x="147" y="5"/>
                    <a:pt x="133" y="18"/>
                  </a:cubicBezTo>
                  <a:close/>
                  <a:moveTo>
                    <a:pt x="174" y="13"/>
                  </a:moveTo>
                  <a:cubicBezTo>
                    <a:pt x="182" y="13"/>
                    <a:pt x="190" y="13"/>
                    <a:pt x="196" y="15"/>
                  </a:cubicBezTo>
                  <a:cubicBezTo>
                    <a:pt x="199" y="13"/>
                    <a:pt x="208" y="14"/>
                    <a:pt x="213" y="14"/>
                  </a:cubicBezTo>
                  <a:cubicBezTo>
                    <a:pt x="202" y="10"/>
                    <a:pt x="185" y="11"/>
                    <a:pt x="174" y="13"/>
                  </a:cubicBezTo>
                  <a:close/>
                  <a:moveTo>
                    <a:pt x="217" y="14"/>
                  </a:moveTo>
                  <a:cubicBezTo>
                    <a:pt x="215" y="14"/>
                    <a:pt x="215" y="14"/>
                    <a:pt x="213" y="14"/>
                  </a:cubicBezTo>
                  <a:cubicBezTo>
                    <a:pt x="213" y="15"/>
                    <a:pt x="216" y="15"/>
                    <a:pt x="217" y="14"/>
                  </a:cubicBezTo>
                  <a:close/>
                  <a:moveTo>
                    <a:pt x="160" y="17"/>
                  </a:moveTo>
                  <a:cubicBezTo>
                    <a:pt x="166" y="18"/>
                    <a:pt x="172" y="17"/>
                    <a:pt x="177" y="19"/>
                  </a:cubicBezTo>
                  <a:cubicBezTo>
                    <a:pt x="180" y="18"/>
                    <a:pt x="184" y="18"/>
                    <a:pt x="187" y="16"/>
                  </a:cubicBezTo>
                  <a:cubicBezTo>
                    <a:pt x="178" y="16"/>
                    <a:pt x="169" y="15"/>
                    <a:pt x="160" y="17"/>
                  </a:cubicBezTo>
                  <a:close/>
                  <a:moveTo>
                    <a:pt x="188" y="22"/>
                  </a:moveTo>
                  <a:cubicBezTo>
                    <a:pt x="189" y="22"/>
                    <a:pt x="188" y="22"/>
                    <a:pt x="188" y="21"/>
                  </a:cubicBezTo>
                  <a:cubicBezTo>
                    <a:pt x="189" y="22"/>
                    <a:pt x="190" y="22"/>
                    <a:pt x="192" y="22"/>
                  </a:cubicBezTo>
                  <a:cubicBezTo>
                    <a:pt x="192" y="21"/>
                    <a:pt x="195" y="22"/>
                    <a:pt x="196" y="23"/>
                  </a:cubicBezTo>
                  <a:cubicBezTo>
                    <a:pt x="197" y="22"/>
                    <a:pt x="199" y="24"/>
                    <a:pt x="201" y="24"/>
                  </a:cubicBezTo>
                  <a:cubicBezTo>
                    <a:pt x="201" y="25"/>
                    <a:pt x="202" y="24"/>
                    <a:pt x="203" y="24"/>
                  </a:cubicBezTo>
                  <a:cubicBezTo>
                    <a:pt x="207" y="26"/>
                    <a:pt x="213" y="29"/>
                    <a:pt x="217" y="30"/>
                  </a:cubicBezTo>
                  <a:cubicBezTo>
                    <a:pt x="222" y="31"/>
                    <a:pt x="228" y="30"/>
                    <a:pt x="234" y="30"/>
                  </a:cubicBezTo>
                  <a:cubicBezTo>
                    <a:pt x="238" y="30"/>
                    <a:pt x="243" y="32"/>
                    <a:pt x="245" y="32"/>
                  </a:cubicBezTo>
                  <a:cubicBezTo>
                    <a:pt x="232" y="26"/>
                    <a:pt x="219" y="21"/>
                    <a:pt x="203" y="18"/>
                  </a:cubicBezTo>
                  <a:cubicBezTo>
                    <a:pt x="202" y="18"/>
                    <a:pt x="201" y="17"/>
                    <a:pt x="199" y="17"/>
                  </a:cubicBezTo>
                  <a:cubicBezTo>
                    <a:pt x="195" y="17"/>
                    <a:pt x="190" y="19"/>
                    <a:pt x="185" y="19"/>
                  </a:cubicBezTo>
                  <a:cubicBezTo>
                    <a:pt x="185" y="20"/>
                    <a:pt x="188" y="22"/>
                    <a:pt x="188" y="22"/>
                  </a:cubicBezTo>
                  <a:close/>
                  <a:moveTo>
                    <a:pt x="236" y="25"/>
                  </a:moveTo>
                  <a:cubicBezTo>
                    <a:pt x="234" y="23"/>
                    <a:pt x="229" y="21"/>
                    <a:pt x="226" y="19"/>
                  </a:cubicBezTo>
                  <a:cubicBezTo>
                    <a:pt x="221" y="19"/>
                    <a:pt x="218" y="18"/>
                    <a:pt x="213" y="17"/>
                  </a:cubicBezTo>
                  <a:cubicBezTo>
                    <a:pt x="220" y="20"/>
                    <a:pt x="230" y="22"/>
                    <a:pt x="236" y="25"/>
                  </a:cubicBezTo>
                  <a:close/>
                  <a:moveTo>
                    <a:pt x="64" y="56"/>
                  </a:moveTo>
                  <a:cubicBezTo>
                    <a:pt x="73" y="49"/>
                    <a:pt x="82" y="40"/>
                    <a:pt x="94" y="34"/>
                  </a:cubicBezTo>
                  <a:cubicBezTo>
                    <a:pt x="102" y="30"/>
                    <a:pt x="111" y="25"/>
                    <a:pt x="121" y="23"/>
                  </a:cubicBezTo>
                  <a:cubicBezTo>
                    <a:pt x="121" y="22"/>
                    <a:pt x="124" y="22"/>
                    <a:pt x="125" y="20"/>
                  </a:cubicBezTo>
                  <a:cubicBezTo>
                    <a:pt x="95" y="21"/>
                    <a:pt x="76" y="36"/>
                    <a:pt x="64" y="56"/>
                  </a:cubicBezTo>
                  <a:close/>
                  <a:moveTo>
                    <a:pt x="154" y="20"/>
                  </a:moveTo>
                  <a:cubicBezTo>
                    <a:pt x="158" y="22"/>
                    <a:pt x="163" y="20"/>
                    <a:pt x="167" y="21"/>
                  </a:cubicBezTo>
                  <a:cubicBezTo>
                    <a:pt x="164" y="20"/>
                    <a:pt x="157" y="20"/>
                    <a:pt x="154" y="20"/>
                  </a:cubicBezTo>
                  <a:close/>
                  <a:moveTo>
                    <a:pt x="137" y="21"/>
                  </a:moveTo>
                  <a:cubicBezTo>
                    <a:pt x="138" y="21"/>
                    <a:pt x="137" y="20"/>
                    <a:pt x="138" y="20"/>
                  </a:cubicBezTo>
                  <a:cubicBezTo>
                    <a:pt x="138" y="21"/>
                    <a:pt x="138" y="21"/>
                    <a:pt x="139" y="20"/>
                  </a:cubicBezTo>
                  <a:cubicBezTo>
                    <a:pt x="138" y="20"/>
                    <a:pt x="137" y="20"/>
                    <a:pt x="137" y="20"/>
                  </a:cubicBezTo>
                  <a:cubicBezTo>
                    <a:pt x="137" y="20"/>
                    <a:pt x="137" y="21"/>
                    <a:pt x="137" y="21"/>
                  </a:cubicBezTo>
                  <a:close/>
                  <a:moveTo>
                    <a:pt x="134" y="26"/>
                  </a:moveTo>
                  <a:cubicBezTo>
                    <a:pt x="140" y="27"/>
                    <a:pt x="146" y="24"/>
                    <a:pt x="152" y="22"/>
                  </a:cubicBezTo>
                  <a:cubicBezTo>
                    <a:pt x="145" y="20"/>
                    <a:pt x="139" y="23"/>
                    <a:pt x="134" y="26"/>
                  </a:cubicBezTo>
                  <a:close/>
                  <a:moveTo>
                    <a:pt x="121" y="28"/>
                  </a:moveTo>
                  <a:cubicBezTo>
                    <a:pt x="125" y="27"/>
                    <a:pt x="129" y="25"/>
                    <a:pt x="132" y="23"/>
                  </a:cubicBezTo>
                  <a:cubicBezTo>
                    <a:pt x="127" y="23"/>
                    <a:pt x="122" y="24"/>
                    <a:pt x="121" y="28"/>
                  </a:cubicBezTo>
                  <a:close/>
                  <a:moveTo>
                    <a:pt x="189" y="27"/>
                  </a:moveTo>
                  <a:cubicBezTo>
                    <a:pt x="183" y="26"/>
                    <a:pt x="173" y="22"/>
                    <a:pt x="170" y="26"/>
                  </a:cubicBezTo>
                  <a:cubicBezTo>
                    <a:pt x="175" y="29"/>
                    <a:pt x="182" y="28"/>
                    <a:pt x="189" y="30"/>
                  </a:cubicBezTo>
                  <a:cubicBezTo>
                    <a:pt x="195" y="31"/>
                    <a:pt x="201" y="33"/>
                    <a:pt x="206" y="31"/>
                  </a:cubicBezTo>
                  <a:cubicBezTo>
                    <a:pt x="202" y="30"/>
                    <a:pt x="195" y="27"/>
                    <a:pt x="189" y="27"/>
                  </a:cubicBezTo>
                  <a:close/>
                  <a:moveTo>
                    <a:pt x="148" y="28"/>
                  </a:moveTo>
                  <a:cubicBezTo>
                    <a:pt x="153" y="27"/>
                    <a:pt x="160" y="28"/>
                    <a:pt x="163" y="26"/>
                  </a:cubicBezTo>
                  <a:cubicBezTo>
                    <a:pt x="158" y="25"/>
                    <a:pt x="152" y="27"/>
                    <a:pt x="148" y="28"/>
                  </a:cubicBezTo>
                  <a:close/>
                  <a:moveTo>
                    <a:pt x="259" y="35"/>
                  </a:moveTo>
                  <a:cubicBezTo>
                    <a:pt x="254" y="31"/>
                    <a:pt x="249" y="29"/>
                    <a:pt x="243" y="26"/>
                  </a:cubicBezTo>
                  <a:cubicBezTo>
                    <a:pt x="247" y="30"/>
                    <a:pt x="252" y="34"/>
                    <a:pt x="259" y="35"/>
                  </a:cubicBezTo>
                  <a:close/>
                  <a:moveTo>
                    <a:pt x="116" y="29"/>
                  </a:moveTo>
                  <a:cubicBezTo>
                    <a:pt x="116" y="28"/>
                    <a:pt x="117" y="27"/>
                    <a:pt x="118" y="26"/>
                  </a:cubicBezTo>
                  <a:cubicBezTo>
                    <a:pt x="118" y="26"/>
                    <a:pt x="118" y="26"/>
                    <a:pt x="118" y="26"/>
                  </a:cubicBezTo>
                  <a:cubicBezTo>
                    <a:pt x="114" y="27"/>
                    <a:pt x="111" y="29"/>
                    <a:pt x="108" y="30"/>
                  </a:cubicBezTo>
                  <a:cubicBezTo>
                    <a:pt x="94" y="37"/>
                    <a:pt x="81" y="44"/>
                    <a:pt x="70" y="54"/>
                  </a:cubicBezTo>
                  <a:cubicBezTo>
                    <a:pt x="65" y="59"/>
                    <a:pt x="59" y="63"/>
                    <a:pt x="56" y="70"/>
                  </a:cubicBezTo>
                  <a:cubicBezTo>
                    <a:pt x="74" y="54"/>
                    <a:pt x="90" y="36"/>
                    <a:pt x="116" y="29"/>
                  </a:cubicBezTo>
                  <a:close/>
                  <a:moveTo>
                    <a:pt x="114" y="37"/>
                  </a:moveTo>
                  <a:cubicBezTo>
                    <a:pt x="119" y="35"/>
                    <a:pt x="126" y="33"/>
                    <a:pt x="130" y="29"/>
                  </a:cubicBezTo>
                  <a:cubicBezTo>
                    <a:pt x="131" y="30"/>
                    <a:pt x="133" y="29"/>
                    <a:pt x="133" y="29"/>
                  </a:cubicBezTo>
                  <a:cubicBezTo>
                    <a:pt x="125" y="29"/>
                    <a:pt x="120" y="34"/>
                    <a:pt x="114" y="37"/>
                  </a:cubicBezTo>
                  <a:close/>
                  <a:moveTo>
                    <a:pt x="161" y="31"/>
                  </a:moveTo>
                  <a:cubicBezTo>
                    <a:pt x="164" y="32"/>
                    <a:pt x="168" y="31"/>
                    <a:pt x="173" y="31"/>
                  </a:cubicBezTo>
                  <a:cubicBezTo>
                    <a:pt x="173" y="32"/>
                    <a:pt x="172" y="32"/>
                    <a:pt x="173" y="32"/>
                  </a:cubicBezTo>
                  <a:cubicBezTo>
                    <a:pt x="174" y="32"/>
                    <a:pt x="175" y="31"/>
                    <a:pt x="176" y="31"/>
                  </a:cubicBezTo>
                  <a:cubicBezTo>
                    <a:pt x="171" y="30"/>
                    <a:pt x="165" y="28"/>
                    <a:pt x="161" y="31"/>
                  </a:cubicBezTo>
                  <a:close/>
                  <a:moveTo>
                    <a:pt x="126" y="36"/>
                  </a:moveTo>
                  <a:cubicBezTo>
                    <a:pt x="123" y="38"/>
                    <a:pt x="120" y="39"/>
                    <a:pt x="117" y="41"/>
                  </a:cubicBezTo>
                  <a:cubicBezTo>
                    <a:pt x="112" y="43"/>
                    <a:pt x="105" y="48"/>
                    <a:pt x="101" y="53"/>
                  </a:cubicBezTo>
                  <a:cubicBezTo>
                    <a:pt x="111" y="51"/>
                    <a:pt x="119" y="43"/>
                    <a:pt x="128" y="44"/>
                  </a:cubicBezTo>
                  <a:cubicBezTo>
                    <a:pt x="128" y="43"/>
                    <a:pt x="131" y="41"/>
                    <a:pt x="132" y="42"/>
                  </a:cubicBezTo>
                  <a:cubicBezTo>
                    <a:pt x="138" y="37"/>
                    <a:pt x="149" y="37"/>
                    <a:pt x="155" y="32"/>
                  </a:cubicBezTo>
                  <a:cubicBezTo>
                    <a:pt x="146" y="29"/>
                    <a:pt x="133" y="32"/>
                    <a:pt x="126" y="36"/>
                  </a:cubicBezTo>
                  <a:close/>
                  <a:moveTo>
                    <a:pt x="112" y="32"/>
                  </a:moveTo>
                  <a:cubicBezTo>
                    <a:pt x="111" y="33"/>
                    <a:pt x="109" y="33"/>
                    <a:pt x="107" y="34"/>
                  </a:cubicBezTo>
                  <a:cubicBezTo>
                    <a:pt x="107" y="34"/>
                    <a:pt x="106" y="35"/>
                    <a:pt x="105" y="35"/>
                  </a:cubicBezTo>
                  <a:cubicBezTo>
                    <a:pt x="91" y="42"/>
                    <a:pt x="79" y="52"/>
                    <a:pt x="67" y="62"/>
                  </a:cubicBezTo>
                  <a:cubicBezTo>
                    <a:pt x="63" y="67"/>
                    <a:pt x="58" y="72"/>
                    <a:pt x="53" y="76"/>
                  </a:cubicBezTo>
                  <a:cubicBezTo>
                    <a:pt x="52" y="83"/>
                    <a:pt x="48" y="89"/>
                    <a:pt x="48" y="96"/>
                  </a:cubicBezTo>
                  <a:cubicBezTo>
                    <a:pt x="57" y="83"/>
                    <a:pt x="70" y="74"/>
                    <a:pt x="79" y="62"/>
                  </a:cubicBezTo>
                  <a:cubicBezTo>
                    <a:pt x="80" y="62"/>
                    <a:pt x="80" y="61"/>
                    <a:pt x="81" y="61"/>
                  </a:cubicBezTo>
                  <a:cubicBezTo>
                    <a:pt x="85" y="55"/>
                    <a:pt x="92" y="52"/>
                    <a:pt x="96" y="46"/>
                  </a:cubicBezTo>
                  <a:cubicBezTo>
                    <a:pt x="99" y="43"/>
                    <a:pt x="103" y="40"/>
                    <a:pt x="106" y="38"/>
                  </a:cubicBezTo>
                  <a:cubicBezTo>
                    <a:pt x="107" y="37"/>
                    <a:pt x="108" y="38"/>
                    <a:pt x="108" y="37"/>
                  </a:cubicBezTo>
                  <a:cubicBezTo>
                    <a:pt x="110" y="35"/>
                    <a:pt x="112" y="34"/>
                    <a:pt x="113" y="32"/>
                  </a:cubicBezTo>
                  <a:cubicBezTo>
                    <a:pt x="112" y="32"/>
                    <a:pt x="112" y="32"/>
                    <a:pt x="112" y="32"/>
                  </a:cubicBezTo>
                  <a:close/>
                  <a:moveTo>
                    <a:pt x="251" y="36"/>
                  </a:moveTo>
                  <a:cubicBezTo>
                    <a:pt x="242" y="34"/>
                    <a:pt x="233" y="31"/>
                    <a:pt x="223" y="32"/>
                  </a:cubicBezTo>
                  <a:cubicBezTo>
                    <a:pt x="223" y="33"/>
                    <a:pt x="223" y="33"/>
                    <a:pt x="223" y="33"/>
                  </a:cubicBezTo>
                  <a:cubicBezTo>
                    <a:pt x="233" y="37"/>
                    <a:pt x="240" y="44"/>
                    <a:pt x="249" y="49"/>
                  </a:cubicBezTo>
                  <a:cubicBezTo>
                    <a:pt x="249" y="49"/>
                    <a:pt x="250" y="50"/>
                    <a:pt x="250" y="50"/>
                  </a:cubicBezTo>
                  <a:cubicBezTo>
                    <a:pt x="265" y="60"/>
                    <a:pt x="277" y="73"/>
                    <a:pt x="288" y="87"/>
                  </a:cubicBezTo>
                  <a:cubicBezTo>
                    <a:pt x="290" y="89"/>
                    <a:pt x="291" y="91"/>
                    <a:pt x="292" y="93"/>
                  </a:cubicBezTo>
                  <a:cubicBezTo>
                    <a:pt x="293" y="94"/>
                    <a:pt x="294" y="95"/>
                    <a:pt x="294" y="96"/>
                  </a:cubicBezTo>
                  <a:cubicBezTo>
                    <a:pt x="305" y="105"/>
                    <a:pt x="312" y="117"/>
                    <a:pt x="320" y="129"/>
                  </a:cubicBezTo>
                  <a:cubicBezTo>
                    <a:pt x="304" y="90"/>
                    <a:pt x="280" y="61"/>
                    <a:pt x="251" y="36"/>
                  </a:cubicBezTo>
                  <a:close/>
                  <a:moveTo>
                    <a:pt x="179" y="35"/>
                  </a:moveTo>
                  <a:cubicBezTo>
                    <a:pt x="180" y="35"/>
                    <a:pt x="183" y="36"/>
                    <a:pt x="184" y="35"/>
                  </a:cubicBezTo>
                  <a:cubicBezTo>
                    <a:pt x="182" y="34"/>
                    <a:pt x="180" y="34"/>
                    <a:pt x="179" y="35"/>
                  </a:cubicBezTo>
                  <a:close/>
                  <a:moveTo>
                    <a:pt x="162" y="38"/>
                  </a:moveTo>
                  <a:cubicBezTo>
                    <a:pt x="164" y="39"/>
                    <a:pt x="168" y="39"/>
                    <a:pt x="169" y="38"/>
                  </a:cubicBezTo>
                  <a:cubicBezTo>
                    <a:pt x="167" y="38"/>
                    <a:pt x="164" y="37"/>
                    <a:pt x="162" y="38"/>
                  </a:cubicBezTo>
                  <a:close/>
                  <a:moveTo>
                    <a:pt x="183" y="40"/>
                  </a:moveTo>
                  <a:cubicBezTo>
                    <a:pt x="185" y="40"/>
                    <a:pt x="187" y="41"/>
                    <a:pt x="188" y="39"/>
                  </a:cubicBezTo>
                  <a:cubicBezTo>
                    <a:pt x="189" y="41"/>
                    <a:pt x="192" y="40"/>
                    <a:pt x="194" y="41"/>
                  </a:cubicBezTo>
                  <a:cubicBezTo>
                    <a:pt x="191" y="39"/>
                    <a:pt x="186" y="38"/>
                    <a:pt x="183" y="40"/>
                  </a:cubicBezTo>
                  <a:close/>
                  <a:moveTo>
                    <a:pt x="227" y="50"/>
                  </a:moveTo>
                  <a:cubicBezTo>
                    <a:pt x="226" y="48"/>
                    <a:pt x="222" y="48"/>
                    <a:pt x="221" y="46"/>
                  </a:cubicBezTo>
                  <a:cubicBezTo>
                    <a:pt x="215" y="44"/>
                    <a:pt x="209" y="40"/>
                    <a:pt x="203" y="40"/>
                  </a:cubicBezTo>
                  <a:cubicBezTo>
                    <a:pt x="211" y="43"/>
                    <a:pt x="219" y="49"/>
                    <a:pt x="227" y="50"/>
                  </a:cubicBezTo>
                  <a:close/>
                  <a:moveTo>
                    <a:pt x="173" y="40"/>
                  </a:moveTo>
                  <a:cubicBezTo>
                    <a:pt x="174" y="40"/>
                    <a:pt x="175" y="41"/>
                    <a:pt x="176" y="41"/>
                  </a:cubicBezTo>
                  <a:cubicBezTo>
                    <a:pt x="176" y="40"/>
                    <a:pt x="173" y="39"/>
                    <a:pt x="173" y="40"/>
                  </a:cubicBezTo>
                  <a:close/>
                  <a:moveTo>
                    <a:pt x="257" y="66"/>
                  </a:moveTo>
                  <a:cubicBezTo>
                    <a:pt x="247" y="54"/>
                    <a:pt x="235" y="46"/>
                    <a:pt x="218" y="41"/>
                  </a:cubicBezTo>
                  <a:cubicBezTo>
                    <a:pt x="232" y="49"/>
                    <a:pt x="243" y="59"/>
                    <a:pt x="257" y="66"/>
                  </a:cubicBezTo>
                  <a:close/>
                  <a:moveTo>
                    <a:pt x="150" y="44"/>
                  </a:moveTo>
                  <a:cubicBezTo>
                    <a:pt x="153" y="45"/>
                    <a:pt x="155" y="43"/>
                    <a:pt x="157" y="42"/>
                  </a:cubicBezTo>
                  <a:cubicBezTo>
                    <a:pt x="157" y="42"/>
                    <a:pt x="158" y="42"/>
                    <a:pt x="157" y="41"/>
                  </a:cubicBezTo>
                  <a:cubicBezTo>
                    <a:pt x="155" y="41"/>
                    <a:pt x="152" y="42"/>
                    <a:pt x="150" y="44"/>
                  </a:cubicBezTo>
                  <a:close/>
                  <a:moveTo>
                    <a:pt x="162" y="43"/>
                  </a:moveTo>
                  <a:cubicBezTo>
                    <a:pt x="163" y="42"/>
                    <a:pt x="165" y="43"/>
                    <a:pt x="166" y="42"/>
                  </a:cubicBezTo>
                  <a:cubicBezTo>
                    <a:pt x="164" y="42"/>
                    <a:pt x="162" y="43"/>
                    <a:pt x="162" y="43"/>
                  </a:cubicBezTo>
                  <a:close/>
                  <a:moveTo>
                    <a:pt x="106" y="45"/>
                  </a:moveTo>
                  <a:cubicBezTo>
                    <a:pt x="107" y="45"/>
                    <a:pt x="108" y="44"/>
                    <a:pt x="109" y="43"/>
                  </a:cubicBezTo>
                  <a:cubicBezTo>
                    <a:pt x="108" y="43"/>
                    <a:pt x="108" y="44"/>
                    <a:pt x="106" y="44"/>
                  </a:cubicBezTo>
                  <a:cubicBezTo>
                    <a:pt x="107" y="44"/>
                    <a:pt x="105" y="45"/>
                    <a:pt x="106" y="45"/>
                  </a:cubicBezTo>
                  <a:close/>
                  <a:moveTo>
                    <a:pt x="204" y="47"/>
                  </a:moveTo>
                  <a:cubicBezTo>
                    <a:pt x="200" y="44"/>
                    <a:pt x="192" y="43"/>
                    <a:pt x="187" y="44"/>
                  </a:cubicBezTo>
                  <a:cubicBezTo>
                    <a:pt x="193" y="46"/>
                    <a:pt x="197" y="49"/>
                    <a:pt x="204" y="47"/>
                  </a:cubicBezTo>
                  <a:close/>
                  <a:moveTo>
                    <a:pt x="271" y="51"/>
                  </a:moveTo>
                  <a:cubicBezTo>
                    <a:pt x="288" y="69"/>
                    <a:pt x="303" y="90"/>
                    <a:pt x="316" y="113"/>
                  </a:cubicBezTo>
                  <a:cubicBezTo>
                    <a:pt x="320" y="122"/>
                    <a:pt x="325" y="133"/>
                    <a:pt x="327" y="142"/>
                  </a:cubicBezTo>
                  <a:cubicBezTo>
                    <a:pt x="329" y="145"/>
                    <a:pt x="330" y="151"/>
                    <a:pt x="333" y="154"/>
                  </a:cubicBezTo>
                  <a:cubicBezTo>
                    <a:pt x="333" y="144"/>
                    <a:pt x="330" y="136"/>
                    <a:pt x="328" y="127"/>
                  </a:cubicBezTo>
                  <a:cubicBezTo>
                    <a:pt x="324" y="118"/>
                    <a:pt x="321" y="109"/>
                    <a:pt x="316" y="101"/>
                  </a:cubicBezTo>
                  <a:cubicBezTo>
                    <a:pt x="316" y="101"/>
                    <a:pt x="317" y="101"/>
                    <a:pt x="317" y="100"/>
                  </a:cubicBezTo>
                  <a:cubicBezTo>
                    <a:pt x="316" y="99"/>
                    <a:pt x="316" y="101"/>
                    <a:pt x="316" y="100"/>
                  </a:cubicBezTo>
                  <a:cubicBezTo>
                    <a:pt x="301" y="79"/>
                    <a:pt x="285" y="58"/>
                    <a:pt x="264" y="44"/>
                  </a:cubicBezTo>
                  <a:cubicBezTo>
                    <a:pt x="266" y="46"/>
                    <a:pt x="268" y="49"/>
                    <a:pt x="271" y="51"/>
                  </a:cubicBezTo>
                  <a:close/>
                  <a:moveTo>
                    <a:pt x="275" y="49"/>
                  </a:moveTo>
                  <a:cubicBezTo>
                    <a:pt x="277" y="51"/>
                    <a:pt x="279" y="53"/>
                    <a:pt x="281" y="54"/>
                  </a:cubicBezTo>
                  <a:cubicBezTo>
                    <a:pt x="278" y="50"/>
                    <a:pt x="274" y="45"/>
                    <a:pt x="269" y="44"/>
                  </a:cubicBezTo>
                  <a:cubicBezTo>
                    <a:pt x="271" y="46"/>
                    <a:pt x="273" y="47"/>
                    <a:pt x="275" y="49"/>
                  </a:cubicBezTo>
                  <a:close/>
                  <a:moveTo>
                    <a:pt x="180" y="46"/>
                  </a:moveTo>
                  <a:cubicBezTo>
                    <a:pt x="178" y="45"/>
                    <a:pt x="176" y="44"/>
                    <a:pt x="174" y="44"/>
                  </a:cubicBezTo>
                  <a:cubicBezTo>
                    <a:pt x="173" y="45"/>
                    <a:pt x="170" y="46"/>
                    <a:pt x="169" y="47"/>
                  </a:cubicBezTo>
                  <a:cubicBezTo>
                    <a:pt x="173" y="49"/>
                    <a:pt x="180" y="46"/>
                    <a:pt x="185" y="47"/>
                  </a:cubicBezTo>
                  <a:cubicBezTo>
                    <a:pt x="185" y="45"/>
                    <a:pt x="182" y="46"/>
                    <a:pt x="180" y="46"/>
                  </a:cubicBezTo>
                  <a:close/>
                  <a:moveTo>
                    <a:pt x="143" y="48"/>
                  </a:moveTo>
                  <a:cubicBezTo>
                    <a:pt x="145" y="48"/>
                    <a:pt x="146" y="47"/>
                    <a:pt x="147" y="46"/>
                  </a:cubicBezTo>
                  <a:cubicBezTo>
                    <a:pt x="145" y="46"/>
                    <a:pt x="144" y="47"/>
                    <a:pt x="143" y="48"/>
                  </a:cubicBezTo>
                  <a:close/>
                  <a:moveTo>
                    <a:pt x="212" y="48"/>
                  </a:moveTo>
                  <a:cubicBezTo>
                    <a:pt x="210" y="48"/>
                    <a:pt x="208" y="46"/>
                    <a:pt x="207" y="47"/>
                  </a:cubicBezTo>
                  <a:cubicBezTo>
                    <a:pt x="208" y="47"/>
                    <a:pt x="208" y="48"/>
                    <a:pt x="209" y="48"/>
                  </a:cubicBezTo>
                  <a:cubicBezTo>
                    <a:pt x="210" y="47"/>
                    <a:pt x="211" y="49"/>
                    <a:pt x="212" y="48"/>
                  </a:cubicBezTo>
                  <a:close/>
                  <a:moveTo>
                    <a:pt x="129" y="52"/>
                  </a:moveTo>
                  <a:cubicBezTo>
                    <a:pt x="131" y="52"/>
                    <a:pt x="132" y="52"/>
                    <a:pt x="134" y="52"/>
                  </a:cubicBezTo>
                  <a:cubicBezTo>
                    <a:pt x="135" y="50"/>
                    <a:pt x="139" y="49"/>
                    <a:pt x="139" y="47"/>
                  </a:cubicBezTo>
                  <a:cubicBezTo>
                    <a:pt x="135" y="48"/>
                    <a:pt x="132" y="50"/>
                    <a:pt x="129" y="52"/>
                  </a:cubicBezTo>
                  <a:close/>
                  <a:moveTo>
                    <a:pt x="80" y="65"/>
                  </a:moveTo>
                  <a:cubicBezTo>
                    <a:pt x="88" y="60"/>
                    <a:pt x="96" y="56"/>
                    <a:pt x="101" y="47"/>
                  </a:cubicBezTo>
                  <a:cubicBezTo>
                    <a:pt x="93" y="52"/>
                    <a:pt x="86" y="58"/>
                    <a:pt x="80" y="65"/>
                  </a:cubicBezTo>
                  <a:close/>
                  <a:moveTo>
                    <a:pt x="149" y="50"/>
                  </a:moveTo>
                  <a:cubicBezTo>
                    <a:pt x="154" y="50"/>
                    <a:pt x="158" y="51"/>
                    <a:pt x="161" y="48"/>
                  </a:cubicBezTo>
                  <a:cubicBezTo>
                    <a:pt x="158" y="47"/>
                    <a:pt x="152" y="48"/>
                    <a:pt x="149" y="50"/>
                  </a:cubicBezTo>
                  <a:close/>
                  <a:moveTo>
                    <a:pt x="211" y="53"/>
                  </a:moveTo>
                  <a:cubicBezTo>
                    <a:pt x="210" y="52"/>
                    <a:pt x="208" y="50"/>
                    <a:pt x="207" y="51"/>
                  </a:cubicBezTo>
                  <a:cubicBezTo>
                    <a:pt x="208" y="52"/>
                    <a:pt x="210" y="53"/>
                    <a:pt x="211" y="53"/>
                  </a:cubicBezTo>
                  <a:close/>
                  <a:moveTo>
                    <a:pt x="184" y="52"/>
                  </a:moveTo>
                  <a:cubicBezTo>
                    <a:pt x="188" y="53"/>
                    <a:pt x="191" y="53"/>
                    <a:pt x="195" y="54"/>
                  </a:cubicBezTo>
                  <a:cubicBezTo>
                    <a:pt x="194" y="50"/>
                    <a:pt x="188" y="51"/>
                    <a:pt x="184" y="52"/>
                  </a:cubicBezTo>
                  <a:close/>
                  <a:moveTo>
                    <a:pt x="228" y="59"/>
                  </a:moveTo>
                  <a:cubicBezTo>
                    <a:pt x="224" y="55"/>
                    <a:pt x="219" y="51"/>
                    <a:pt x="214" y="52"/>
                  </a:cubicBezTo>
                  <a:cubicBezTo>
                    <a:pt x="218" y="55"/>
                    <a:pt x="221" y="60"/>
                    <a:pt x="228" y="59"/>
                  </a:cubicBezTo>
                  <a:close/>
                  <a:moveTo>
                    <a:pt x="208" y="58"/>
                  </a:moveTo>
                  <a:cubicBezTo>
                    <a:pt x="205" y="55"/>
                    <a:pt x="201" y="53"/>
                    <a:pt x="197" y="52"/>
                  </a:cubicBezTo>
                  <a:cubicBezTo>
                    <a:pt x="200" y="54"/>
                    <a:pt x="203" y="57"/>
                    <a:pt x="208" y="58"/>
                  </a:cubicBezTo>
                  <a:close/>
                  <a:moveTo>
                    <a:pt x="94" y="62"/>
                  </a:moveTo>
                  <a:cubicBezTo>
                    <a:pt x="98" y="61"/>
                    <a:pt x="102" y="58"/>
                    <a:pt x="104" y="55"/>
                  </a:cubicBezTo>
                  <a:cubicBezTo>
                    <a:pt x="100" y="57"/>
                    <a:pt x="97" y="59"/>
                    <a:pt x="94" y="62"/>
                  </a:cubicBezTo>
                  <a:close/>
                  <a:moveTo>
                    <a:pt x="234" y="60"/>
                  </a:moveTo>
                  <a:cubicBezTo>
                    <a:pt x="235" y="60"/>
                    <a:pt x="235" y="61"/>
                    <a:pt x="236" y="61"/>
                  </a:cubicBezTo>
                  <a:cubicBezTo>
                    <a:pt x="236" y="60"/>
                    <a:pt x="234" y="60"/>
                    <a:pt x="234" y="60"/>
                  </a:cubicBezTo>
                  <a:close/>
                  <a:moveTo>
                    <a:pt x="245" y="64"/>
                  </a:moveTo>
                  <a:cubicBezTo>
                    <a:pt x="245" y="63"/>
                    <a:pt x="244" y="63"/>
                    <a:pt x="244" y="62"/>
                  </a:cubicBezTo>
                  <a:cubicBezTo>
                    <a:pt x="243" y="62"/>
                    <a:pt x="242" y="62"/>
                    <a:pt x="242" y="62"/>
                  </a:cubicBezTo>
                  <a:cubicBezTo>
                    <a:pt x="242" y="63"/>
                    <a:pt x="245" y="64"/>
                    <a:pt x="245" y="64"/>
                  </a:cubicBezTo>
                  <a:close/>
                  <a:moveTo>
                    <a:pt x="162" y="65"/>
                  </a:moveTo>
                  <a:cubicBezTo>
                    <a:pt x="164" y="66"/>
                    <a:pt x="168" y="65"/>
                    <a:pt x="169" y="64"/>
                  </a:cubicBezTo>
                  <a:cubicBezTo>
                    <a:pt x="166" y="63"/>
                    <a:pt x="164" y="64"/>
                    <a:pt x="162" y="65"/>
                  </a:cubicBezTo>
                  <a:close/>
                  <a:moveTo>
                    <a:pt x="238" y="84"/>
                  </a:moveTo>
                  <a:cubicBezTo>
                    <a:pt x="235" y="79"/>
                    <a:pt x="231" y="75"/>
                    <a:pt x="226" y="71"/>
                  </a:cubicBezTo>
                  <a:cubicBezTo>
                    <a:pt x="222" y="69"/>
                    <a:pt x="218" y="68"/>
                    <a:pt x="214" y="64"/>
                  </a:cubicBezTo>
                  <a:cubicBezTo>
                    <a:pt x="213" y="65"/>
                    <a:pt x="212" y="63"/>
                    <a:pt x="211" y="64"/>
                  </a:cubicBezTo>
                  <a:cubicBezTo>
                    <a:pt x="219" y="72"/>
                    <a:pt x="229" y="77"/>
                    <a:pt x="238" y="84"/>
                  </a:cubicBezTo>
                  <a:close/>
                  <a:moveTo>
                    <a:pt x="184" y="65"/>
                  </a:moveTo>
                  <a:cubicBezTo>
                    <a:pt x="182" y="65"/>
                    <a:pt x="180" y="65"/>
                    <a:pt x="179" y="64"/>
                  </a:cubicBezTo>
                  <a:cubicBezTo>
                    <a:pt x="179" y="66"/>
                    <a:pt x="183" y="65"/>
                    <a:pt x="184" y="65"/>
                  </a:cubicBezTo>
                  <a:close/>
                  <a:moveTo>
                    <a:pt x="72" y="74"/>
                  </a:moveTo>
                  <a:cubicBezTo>
                    <a:pt x="71" y="75"/>
                    <a:pt x="71" y="76"/>
                    <a:pt x="69" y="76"/>
                  </a:cubicBezTo>
                  <a:cubicBezTo>
                    <a:pt x="69" y="79"/>
                    <a:pt x="66" y="81"/>
                    <a:pt x="65" y="83"/>
                  </a:cubicBezTo>
                  <a:cubicBezTo>
                    <a:pt x="66" y="83"/>
                    <a:pt x="67" y="82"/>
                    <a:pt x="68" y="82"/>
                  </a:cubicBezTo>
                  <a:cubicBezTo>
                    <a:pt x="70" y="80"/>
                    <a:pt x="71" y="79"/>
                    <a:pt x="72" y="78"/>
                  </a:cubicBezTo>
                  <a:cubicBezTo>
                    <a:pt x="72" y="78"/>
                    <a:pt x="73" y="77"/>
                    <a:pt x="73" y="77"/>
                  </a:cubicBezTo>
                  <a:cubicBezTo>
                    <a:pt x="73" y="75"/>
                    <a:pt x="75" y="74"/>
                    <a:pt x="77" y="74"/>
                  </a:cubicBezTo>
                  <a:cubicBezTo>
                    <a:pt x="78" y="69"/>
                    <a:pt x="83" y="68"/>
                    <a:pt x="85" y="64"/>
                  </a:cubicBezTo>
                  <a:cubicBezTo>
                    <a:pt x="80" y="67"/>
                    <a:pt x="76" y="70"/>
                    <a:pt x="72" y="74"/>
                  </a:cubicBezTo>
                  <a:close/>
                  <a:moveTo>
                    <a:pt x="94" y="71"/>
                  </a:moveTo>
                  <a:cubicBezTo>
                    <a:pt x="96" y="72"/>
                    <a:pt x="97" y="69"/>
                    <a:pt x="100" y="70"/>
                  </a:cubicBezTo>
                  <a:cubicBezTo>
                    <a:pt x="100" y="68"/>
                    <a:pt x="103" y="68"/>
                    <a:pt x="103" y="66"/>
                  </a:cubicBezTo>
                  <a:cubicBezTo>
                    <a:pt x="100" y="68"/>
                    <a:pt x="97" y="69"/>
                    <a:pt x="94" y="71"/>
                  </a:cubicBezTo>
                  <a:close/>
                  <a:moveTo>
                    <a:pt x="126" y="69"/>
                  </a:moveTo>
                  <a:cubicBezTo>
                    <a:pt x="127" y="69"/>
                    <a:pt x="127" y="68"/>
                    <a:pt x="128" y="68"/>
                  </a:cubicBezTo>
                  <a:cubicBezTo>
                    <a:pt x="128" y="68"/>
                    <a:pt x="128" y="68"/>
                    <a:pt x="128" y="68"/>
                  </a:cubicBezTo>
                  <a:cubicBezTo>
                    <a:pt x="128" y="68"/>
                    <a:pt x="128" y="67"/>
                    <a:pt x="128" y="67"/>
                  </a:cubicBezTo>
                  <a:cubicBezTo>
                    <a:pt x="128" y="68"/>
                    <a:pt x="126" y="68"/>
                    <a:pt x="126" y="69"/>
                  </a:cubicBezTo>
                  <a:close/>
                  <a:moveTo>
                    <a:pt x="150" y="69"/>
                  </a:moveTo>
                  <a:cubicBezTo>
                    <a:pt x="151" y="69"/>
                    <a:pt x="151" y="69"/>
                    <a:pt x="152" y="69"/>
                  </a:cubicBezTo>
                  <a:cubicBezTo>
                    <a:pt x="152" y="68"/>
                    <a:pt x="153" y="68"/>
                    <a:pt x="153" y="68"/>
                  </a:cubicBezTo>
                  <a:cubicBezTo>
                    <a:pt x="154" y="68"/>
                    <a:pt x="155" y="68"/>
                    <a:pt x="154" y="68"/>
                  </a:cubicBezTo>
                  <a:cubicBezTo>
                    <a:pt x="149" y="68"/>
                    <a:pt x="146" y="67"/>
                    <a:pt x="143" y="70"/>
                  </a:cubicBezTo>
                  <a:cubicBezTo>
                    <a:pt x="145" y="69"/>
                    <a:pt x="147" y="69"/>
                    <a:pt x="150" y="70"/>
                  </a:cubicBezTo>
                  <a:cubicBezTo>
                    <a:pt x="150" y="69"/>
                    <a:pt x="150" y="69"/>
                    <a:pt x="150" y="69"/>
                  </a:cubicBezTo>
                  <a:close/>
                  <a:moveTo>
                    <a:pt x="88" y="70"/>
                  </a:moveTo>
                  <a:cubicBezTo>
                    <a:pt x="89" y="70"/>
                    <a:pt x="88" y="69"/>
                    <a:pt x="89" y="70"/>
                  </a:cubicBezTo>
                  <a:cubicBezTo>
                    <a:pt x="90" y="68"/>
                    <a:pt x="87" y="68"/>
                    <a:pt x="88" y="70"/>
                  </a:cubicBezTo>
                  <a:close/>
                  <a:moveTo>
                    <a:pt x="208" y="78"/>
                  </a:moveTo>
                  <a:cubicBezTo>
                    <a:pt x="211" y="78"/>
                    <a:pt x="212" y="79"/>
                    <a:pt x="213" y="79"/>
                  </a:cubicBezTo>
                  <a:cubicBezTo>
                    <a:pt x="213" y="79"/>
                    <a:pt x="212" y="79"/>
                    <a:pt x="212" y="78"/>
                  </a:cubicBezTo>
                  <a:cubicBezTo>
                    <a:pt x="211" y="78"/>
                    <a:pt x="211" y="77"/>
                    <a:pt x="211" y="77"/>
                  </a:cubicBezTo>
                  <a:cubicBezTo>
                    <a:pt x="205" y="74"/>
                    <a:pt x="198" y="68"/>
                    <a:pt x="191" y="69"/>
                  </a:cubicBezTo>
                  <a:cubicBezTo>
                    <a:pt x="197" y="72"/>
                    <a:pt x="202" y="75"/>
                    <a:pt x="208" y="78"/>
                  </a:cubicBezTo>
                  <a:close/>
                  <a:moveTo>
                    <a:pt x="300" y="71"/>
                  </a:moveTo>
                  <a:cubicBezTo>
                    <a:pt x="300" y="70"/>
                    <a:pt x="300" y="70"/>
                    <a:pt x="300" y="69"/>
                  </a:cubicBezTo>
                  <a:cubicBezTo>
                    <a:pt x="299" y="69"/>
                    <a:pt x="299" y="69"/>
                    <a:pt x="299" y="69"/>
                  </a:cubicBezTo>
                  <a:cubicBezTo>
                    <a:pt x="299" y="70"/>
                    <a:pt x="299" y="70"/>
                    <a:pt x="300" y="71"/>
                  </a:cubicBezTo>
                  <a:close/>
                  <a:moveTo>
                    <a:pt x="266" y="71"/>
                  </a:moveTo>
                  <a:cubicBezTo>
                    <a:pt x="267" y="71"/>
                    <a:pt x="268" y="74"/>
                    <a:pt x="270" y="75"/>
                  </a:cubicBezTo>
                  <a:cubicBezTo>
                    <a:pt x="270" y="74"/>
                    <a:pt x="270" y="74"/>
                    <a:pt x="270" y="73"/>
                  </a:cubicBezTo>
                  <a:cubicBezTo>
                    <a:pt x="269" y="73"/>
                    <a:pt x="269" y="73"/>
                    <a:pt x="268" y="73"/>
                  </a:cubicBezTo>
                  <a:cubicBezTo>
                    <a:pt x="268" y="72"/>
                    <a:pt x="270" y="71"/>
                    <a:pt x="268" y="71"/>
                  </a:cubicBezTo>
                  <a:cubicBezTo>
                    <a:pt x="268" y="73"/>
                    <a:pt x="266" y="69"/>
                    <a:pt x="264" y="70"/>
                  </a:cubicBezTo>
                  <a:cubicBezTo>
                    <a:pt x="265" y="70"/>
                    <a:pt x="265" y="71"/>
                    <a:pt x="266" y="71"/>
                  </a:cubicBezTo>
                  <a:close/>
                  <a:moveTo>
                    <a:pt x="82" y="73"/>
                  </a:moveTo>
                  <a:cubicBezTo>
                    <a:pt x="81" y="74"/>
                    <a:pt x="81" y="75"/>
                    <a:pt x="79" y="76"/>
                  </a:cubicBezTo>
                  <a:cubicBezTo>
                    <a:pt x="79" y="78"/>
                    <a:pt x="77" y="79"/>
                    <a:pt x="76" y="81"/>
                  </a:cubicBezTo>
                  <a:cubicBezTo>
                    <a:pt x="76" y="83"/>
                    <a:pt x="72" y="84"/>
                    <a:pt x="74" y="85"/>
                  </a:cubicBezTo>
                  <a:cubicBezTo>
                    <a:pt x="77" y="80"/>
                    <a:pt x="84" y="77"/>
                    <a:pt x="86" y="70"/>
                  </a:cubicBezTo>
                  <a:cubicBezTo>
                    <a:pt x="85" y="71"/>
                    <a:pt x="84" y="72"/>
                    <a:pt x="82" y="73"/>
                  </a:cubicBezTo>
                  <a:close/>
                  <a:moveTo>
                    <a:pt x="247" y="73"/>
                  </a:moveTo>
                  <a:cubicBezTo>
                    <a:pt x="245" y="73"/>
                    <a:pt x="245" y="71"/>
                    <a:pt x="243" y="70"/>
                  </a:cubicBezTo>
                  <a:cubicBezTo>
                    <a:pt x="244" y="72"/>
                    <a:pt x="246" y="74"/>
                    <a:pt x="247" y="73"/>
                  </a:cubicBezTo>
                  <a:close/>
                  <a:moveTo>
                    <a:pt x="101" y="74"/>
                  </a:moveTo>
                  <a:cubicBezTo>
                    <a:pt x="102" y="73"/>
                    <a:pt x="104" y="72"/>
                    <a:pt x="104" y="71"/>
                  </a:cubicBezTo>
                  <a:cubicBezTo>
                    <a:pt x="103" y="72"/>
                    <a:pt x="102" y="73"/>
                    <a:pt x="101" y="74"/>
                  </a:cubicBezTo>
                  <a:close/>
                  <a:moveTo>
                    <a:pt x="187" y="75"/>
                  </a:moveTo>
                  <a:cubicBezTo>
                    <a:pt x="183" y="74"/>
                    <a:pt x="177" y="72"/>
                    <a:pt x="173" y="72"/>
                  </a:cubicBezTo>
                  <a:cubicBezTo>
                    <a:pt x="171" y="72"/>
                    <a:pt x="167" y="71"/>
                    <a:pt x="163" y="71"/>
                  </a:cubicBezTo>
                  <a:cubicBezTo>
                    <a:pt x="161" y="71"/>
                    <a:pt x="158" y="71"/>
                    <a:pt x="156" y="73"/>
                  </a:cubicBezTo>
                  <a:cubicBezTo>
                    <a:pt x="163" y="74"/>
                    <a:pt x="170" y="76"/>
                    <a:pt x="177" y="78"/>
                  </a:cubicBezTo>
                  <a:cubicBezTo>
                    <a:pt x="180" y="79"/>
                    <a:pt x="182" y="81"/>
                    <a:pt x="185" y="81"/>
                  </a:cubicBezTo>
                  <a:cubicBezTo>
                    <a:pt x="190" y="81"/>
                    <a:pt x="194" y="80"/>
                    <a:pt x="199" y="80"/>
                  </a:cubicBezTo>
                  <a:cubicBezTo>
                    <a:pt x="196" y="77"/>
                    <a:pt x="192" y="76"/>
                    <a:pt x="187" y="75"/>
                  </a:cubicBezTo>
                  <a:close/>
                  <a:moveTo>
                    <a:pt x="49" y="78"/>
                  </a:moveTo>
                  <a:cubicBezTo>
                    <a:pt x="50" y="76"/>
                    <a:pt x="52" y="75"/>
                    <a:pt x="52" y="73"/>
                  </a:cubicBezTo>
                  <a:cubicBezTo>
                    <a:pt x="51" y="74"/>
                    <a:pt x="50" y="76"/>
                    <a:pt x="49" y="78"/>
                  </a:cubicBezTo>
                  <a:close/>
                  <a:moveTo>
                    <a:pt x="324" y="112"/>
                  </a:moveTo>
                  <a:cubicBezTo>
                    <a:pt x="328" y="116"/>
                    <a:pt x="331" y="124"/>
                    <a:pt x="334" y="129"/>
                  </a:cubicBezTo>
                  <a:cubicBezTo>
                    <a:pt x="335" y="132"/>
                    <a:pt x="337" y="135"/>
                    <a:pt x="338" y="138"/>
                  </a:cubicBezTo>
                  <a:cubicBezTo>
                    <a:pt x="342" y="148"/>
                    <a:pt x="345" y="159"/>
                    <a:pt x="348" y="169"/>
                  </a:cubicBezTo>
                  <a:cubicBezTo>
                    <a:pt x="346" y="155"/>
                    <a:pt x="342" y="143"/>
                    <a:pt x="338" y="131"/>
                  </a:cubicBezTo>
                  <a:cubicBezTo>
                    <a:pt x="327" y="110"/>
                    <a:pt x="318" y="89"/>
                    <a:pt x="302" y="73"/>
                  </a:cubicBezTo>
                  <a:cubicBezTo>
                    <a:pt x="309" y="85"/>
                    <a:pt x="319" y="97"/>
                    <a:pt x="324" y="112"/>
                  </a:cubicBezTo>
                  <a:close/>
                  <a:moveTo>
                    <a:pt x="136" y="76"/>
                  </a:moveTo>
                  <a:cubicBezTo>
                    <a:pt x="138" y="76"/>
                    <a:pt x="139" y="74"/>
                    <a:pt x="141" y="73"/>
                  </a:cubicBezTo>
                  <a:cubicBezTo>
                    <a:pt x="138" y="72"/>
                    <a:pt x="137" y="75"/>
                    <a:pt x="136" y="76"/>
                  </a:cubicBezTo>
                  <a:close/>
                  <a:moveTo>
                    <a:pt x="132" y="74"/>
                  </a:moveTo>
                  <a:cubicBezTo>
                    <a:pt x="131" y="77"/>
                    <a:pt x="127" y="78"/>
                    <a:pt x="125" y="80"/>
                  </a:cubicBezTo>
                  <a:cubicBezTo>
                    <a:pt x="125" y="81"/>
                    <a:pt x="123" y="82"/>
                    <a:pt x="124" y="83"/>
                  </a:cubicBezTo>
                  <a:cubicBezTo>
                    <a:pt x="124" y="83"/>
                    <a:pt x="124" y="83"/>
                    <a:pt x="125" y="83"/>
                  </a:cubicBezTo>
                  <a:cubicBezTo>
                    <a:pt x="125" y="82"/>
                    <a:pt x="127" y="82"/>
                    <a:pt x="129" y="82"/>
                  </a:cubicBezTo>
                  <a:cubicBezTo>
                    <a:pt x="130" y="78"/>
                    <a:pt x="133" y="77"/>
                    <a:pt x="135" y="73"/>
                  </a:cubicBezTo>
                  <a:cubicBezTo>
                    <a:pt x="134" y="73"/>
                    <a:pt x="133" y="74"/>
                    <a:pt x="132" y="74"/>
                  </a:cubicBezTo>
                  <a:close/>
                  <a:moveTo>
                    <a:pt x="263" y="83"/>
                  </a:moveTo>
                  <a:cubicBezTo>
                    <a:pt x="261" y="80"/>
                    <a:pt x="256" y="78"/>
                    <a:pt x="255" y="74"/>
                  </a:cubicBezTo>
                  <a:cubicBezTo>
                    <a:pt x="253" y="74"/>
                    <a:pt x="253" y="74"/>
                    <a:pt x="251" y="73"/>
                  </a:cubicBezTo>
                  <a:cubicBezTo>
                    <a:pt x="252" y="76"/>
                    <a:pt x="255" y="76"/>
                    <a:pt x="255" y="79"/>
                  </a:cubicBezTo>
                  <a:cubicBezTo>
                    <a:pt x="255" y="79"/>
                    <a:pt x="255" y="78"/>
                    <a:pt x="256" y="78"/>
                  </a:cubicBezTo>
                  <a:cubicBezTo>
                    <a:pt x="258" y="80"/>
                    <a:pt x="260" y="83"/>
                    <a:pt x="263" y="83"/>
                  </a:cubicBezTo>
                  <a:close/>
                  <a:moveTo>
                    <a:pt x="151" y="75"/>
                  </a:moveTo>
                  <a:cubicBezTo>
                    <a:pt x="147" y="75"/>
                    <a:pt x="145" y="79"/>
                    <a:pt x="142" y="80"/>
                  </a:cubicBezTo>
                  <a:cubicBezTo>
                    <a:pt x="150" y="82"/>
                    <a:pt x="157" y="79"/>
                    <a:pt x="167" y="78"/>
                  </a:cubicBezTo>
                  <a:cubicBezTo>
                    <a:pt x="161" y="78"/>
                    <a:pt x="156" y="74"/>
                    <a:pt x="151" y="75"/>
                  </a:cubicBezTo>
                  <a:close/>
                  <a:moveTo>
                    <a:pt x="275" y="78"/>
                  </a:moveTo>
                  <a:cubicBezTo>
                    <a:pt x="274" y="78"/>
                    <a:pt x="274" y="77"/>
                    <a:pt x="274" y="77"/>
                  </a:cubicBezTo>
                  <a:cubicBezTo>
                    <a:pt x="273" y="77"/>
                    <a:pt x="273" y="76"/>
                    <a:pt x="272" y="77"/>
                  </a:cubicBezTo>
                  <a:cubicBezTo>
                    <a:pt x="273" y="77"/>
                    <a:pt x="274" y="79"/>
                    <a:pt x="275" y="78"/>
                  </a:cubicBezTo>
                  <a:close/>
                  <a:moveTo>
                    <a:pt x="227" y="80"/>
                  </a:moveTo>
                  <a:cubicBezTo>
                    <a:pt x="227" y="79"/>
                    <a:pt x="225" y="78"/>
                    <a:pt x="225" y="78"/>
                  </a:cubicBezTo>
                  <a:cubicBezTo>
                    <a:pt x="225" y="79"/>
                    <a:pt x="226" y="80"/>
                    <a:pt x="227" y="80"/>
                  </a:cubicBezTo>
                  <a:close/>
                  <a:moveTo>
                    <a:pt x="73" y="80"/>
                  </a:moveTo>
                  <a:cubicBezTo>
                    <a:pt x="74" y="80"/>
                    <a:pt x="75" y="79"/>
                    <a:pt x="75" y="78"/>
                  </a:cubicBezTo>
                  <a:cubicBezTo>
                    <a:pt x="74" y="79"/>
                    <a:pt x="73" y="79"/>
                    <a:pt x="73" y="80"/>
                  </a:cubicBezTo>
                  <a:close/>
                  <a:moveTo>
                    <a:pt x="106" y="86"/>
                  </a:moveTo>
                  <a:cubicBezTo>
                    <a:pt x="108" y="85"/>
                    <a:pt x="112" y="83"/>
                    <a:pt x="112" y="80"/>
                  </a:cubicBezTo>
                  <a:cubicBezTo>
                    <a:pt x="110" y="82"/>
                    <a:pt x="108" y="84"/>
                    <a:pt x="106" y="86"/>
                  </a:cubicBezTo>
                  <a:close/>
                  <a:moveTo>
                    <a:pt x="23" y="137"/>
                  </a:moveTo>
                  <a:cubicBezTo>
                    <a:pt x="26" y="134"/>
                    <a:pt x="27" y="128"/>
                    <a:pt x="31" y="125"/>
                  </a:cubicBezTo>
                  <a:cubicBezTo>
                    <a:pt x="31" y="124"/>
                    <a:pt x="32" y="124"/>
                    <a:pt x="33" y="123"/>
                  </a:cubicBezTo>
                  <a:cubicBezTo>
                    <a:pt x="34" y="122"/>
                    <a:pt x="33" y="121"/>
                    <a:pt x="34" y="120"/>
                  </a:cubicBezTo>
                  <a:cubicBezTo>
                    <a:pt x="37" y="114"/>
                    <a:pt x="40" y="107"/>
                    <a:pt x="44" y="102"/>
                  </a:cubicBezTo>
                  <a:cubicBezTo>
                    <a:pt x="46" y="93"/>
                    <a:pt x="47" y="88"/>
                    <a:pt x="50" y="81"/>
                  </a:cubicBezTo>
                  <a:cubicBezTo>
                    <a:pt x="50" y="81"/>
                    <a:pt x="50" y="80"/>
                    <a:pt x="49" y="80"/>
                  </a:cubicBezTo>
                  <a:cubicBezTo>
                    <a:pt x="36" y="95"/>
                    <a:pt x="27" y="114"/>
                    <a:pt x="23" y="137"/>
                  </a:cubicBezTo>
                  <a:close/>
                  <a:moveTo>
                    <a:pt x="162" y="82"/>
                  </a:moveTo>
                  <a:cubicBezTo>
                    <a:pt x="167" y="84"/>
                    <a:pt x="174" y="84"/>
                    <a:pt x="177" y="82"/>
                  </a:cubicBezTo>
                  <a:cubicBezTo>
                    <a:pt x="172" y="81"/>
                    <a:pt x="165" y="80"/>
                    <a:pt x="162" y="82"/>
                  </a:cubicBezTo>
                  <a:close/>
                  <a:moveTo>
                    <a:pt x="265" y="112"/>
                  </a:moveTo>
                  <a:cubicBezTo>
                    <a:pt x="266" y="114"/>
                    <a:pt x="266" y="116"/>
                    <a:pt x="268" y="116"/>
                  </a:cubicBezTo>
                  <a:cubicBezTo>
                    <a:pt x="265" y="109"/>
                    <a:pt x="261" y="103"/>
                    <a:pt x="255" y="98"/>
                  </a:cubicBezTo>
                  <a:cubicBezTo>
                    <a:pt x="251" y="92"/>
                    <a:pt x="246" y="86"/>
                    <a:pt x="240" y="81"/>
                  </a:cubicBezTo>
                  <a:cubicBezTo>
                    <a:pt x="248" y="91"/>
                    <a:pt x="257" y="102"/>
                    <a:pt x="265" y="112"/>
                  </a:cubicBezTo>
                  <a:close/>
                  <a:moveTo>
                    <a:pt x="67" y="89"/>
                  </a:moveTo>
                  <a:cubicBezTo>
                    <a:pt x="69" y="87"/>
                    <a:pt x="71" y="84"/>
                    <a:pt x="72" y="82"/>
                  </a:cubicBezTo>
                  <a:cubicBezTo>
                    <a:pt x="70" y="85"/>
                    <a:pt x="67" y="87"/>
                    <a:pt x="67" y="89"/>
                  </a:cubicBezTo>
                  <a:close/>
                  <a:moveTo>
                    <a:pt x="200" y="83"/>
                  </a:moveTo>
                  <a:cubicBezTo>
                    <a:pt x="197" y="83"/>
                    <a:pt x="190" y="83"/>
                    <a:pt x="191" y="83"/>
                  </a:cubicBezTo>
                  <a:cubicBezTo>
                    <a:pt x="196" y="86"/>
                    <a:pt x="201" y="89"/>
                    <a:pt x="207" y="91"/>
                  </a:cubicBezTo>
                  <a:cubicBezTo>
                    <a:pt x="210" y="94"/>
                    <a:pt x="214" y="97"/>
                    <a:pt x="217" y="98"/>
                  </a:cubicBezTo>
                  <a:cubicBezTo>
                    <a:pt x="212" y="92"/>
                    <a:pt x="206" y="86"/>
                    <a:pt x="200" y="82"/>
                  </a:cubicBezTo>
                  <a:cubicBezTo>
                    <a:pt x="201" y="82"/>
                    <a:pt x="201" y="83"/>
                    <a:pt x="200" y="83"/>
                  </a:cubicBezTo>
                  <a:close/>
                  <a:moveTo>
                    <a:pt x="46" y="103"/>
                  </a:moveTo>
                  <a:cubicBezTo>
                    <a:pt x="46" y="104"/>
                    <a:pt x="44" y="106"/>
                    <a:pt x="45" y="107"/>
                  </a:cubicBezTo>
                  <a:cubicBezTo>
                    <a:pt x="46" y="105"/>
                    <a:pt x="49" y="103"/>
                    <a:pt x="50" y="102"/>
                  </a:cubicBezTo>
                  <a:cubicBezTo>
                    <a:pt x="51" y="100"/>
                    <a:pt x="53" y="94"/>
                    <a:pt x="57" y="93"/>
                  </a:cubicBezTo>
                  <a:cubicBezTo>
                    <a:pt x="58" y="89"/>
                    <a:pt x="61" y="86"/>
                    <a:pt x="62" y="82"/>
                  </a:cubicBezTo>
                  <a:cubicBezTo>
                    <a:pt x="56" y="89"/>
                    <a:pt x="51" y="96"/>
                    <a:pt x="46" y="103"/>
                  </a:cubicBezTo>
                  <a:close/>
                  <a:moveTo>
                    <a:pt x="79" y="85"/>
                  </a:moveTo>
                  <a:cubicBezTo>
                    <a:pt x="79" y="87"/>
                    <a:pt x="80" y="86"/>
                    <a:pt x="80" y="87"/>
                  </a:cubicBezTo>
                  <a:cubicBezTo>
                    <a:pt x="81" y="85"/>
                    <a:pt x="84" y="85"/>
                    <a:pt x="83" y="83"/>
                  </a:cubicBezTo>
                  <a:cubicBezTo>
                    <a:pt x="82" y="84"/>
                    <a:pt x="81" y="85"/>
                    <a:pt x="79" y="85"/>
                  </a:cubicBezTo>
                  <a:close/>
                  <a:moveTo>
                    <a:pt x="133" y="85"/>
                  </a:moveTo>
                  <a:cubicBezTo>
                    <a:pt x="134" y="85"/>
                    <a:pt x="134" y="84"/>
                    <a:pt x="135" y="84"/>
                  </a:cubicBezTo>
                  <a:cubicBezTo>
                    <a:pt x="134" y="85"/>
                    <a:pt x="133" y="86"/>
                    <a:pt x="133" y="87"/>
                  </a:cubicBezTo>
                  <a:cubicBezTo>
                    <a:pt x="137" y="86"/>
                    <a:pt x="142" y="86"/>
                    <a:pt x="144" y="83"/>
                  </a:cubicBezTo>
                  <a:cubicBezTo>
                    <a:pt x="142" y="83"/>
                    <a:pt x="134" y="83"/>
                    <a:pt x="133" y="85"/>
                  </a:cubicBezTo>
                  <a:close/>
                  <a:moveTo>
                    <a:pt x="147" y="86"/>
                  </a:moveTo>
                  <a:cubicBezTo>
                    <a:pt x="153" y="86"/>
                    <a:pt x="157" y="86"/>
                    <a:pt x="162" y="85"/>
                  </a:cubicBezTo>
                  <a:cubicBezTo>
                    <a:pt x="156" y="84"/>
                    <a:pt x="150" y="82"/>
                    <a:pt x="147" y="86"/>
                  </a:cubicBezTo>
                  <a:close/>
                  <a:moveTo>
                    <a:pt x="176" y="86"/>
                  </a:moveTo>
                  <a:cubicBezTo>
                    <a:pt x="182" y="85"/>
                    <a:pt x="188" y="87"/>
                    <a:pt x="194" y="88"/>
                  </a:cubicBezTo>
                  <a:cubicBezTo>
                    <a:pt x="189" y="85"/>
                    <a:pt x="182" y="82"/>
                    <a:pt x="176" y="86"/>
                  </a:cubicBezTo>
                  <a:close/>
                  <a:moveTo>
                    <a:pt x="215" y="87"/>
                  </a:moveTo>
                  <a:cubicBezTo>
                    <a:pt x="223" y="95"/>
                    <a:pt x="232" y="103"/>
                    <a:pt x="238" y="114"/>
                  </a:cubicBezTo>
                  <a:cubicBezTo>
                    <a:pt x="240" y="115"/>
                    <a:pt x="241" y="117"/>
                    <a:pt x="243" y="118"/>
                  </a:cubicBezTo>
                  <a:cubicBezTo>
                    <a:pt x="244" y="120"/>
                    <a:pt x="246" y="122"/>
                    <a:pt x="248" y="123"/>
                  </a:cubicBezTo>
                  <a:cubicBezTo>
                    <a:pt x="242" y="109"/>
                    <a:pt x="232" y="99"/>
                    <a:pt x="222" y="90"/>
                  </a:cubicBezTo>
                  <a:cubicBezTo>
                    <a:pt x="219" y="89"/>
                    <a:pt x="217" y="85"/>
                    <a:pt x="213" y="85"/>
                  </a:cubicBezTo>
                  <a:cubicBezTo>
                    <a:pt x="213" y="86"/>
                    <a:pt x="214" y="86"/>
                    <a:pt x="215" y="87"/>
                  </a:cubicBezTo>
                  <a:close/>
                  <a:moveTo>
                    <a:pt x="126" y="87"/>
                  </a:moveTo>
                  <a:cubicBezTo>
                    <a:pt x="127" y="87"/>
                    <a:pt x="127" y="86"/>
                    <a:pt x="128" y="87"/>
                  </a:cubicBezTo>
                  <a:cubicBezTo>
                    <a:pt x="128" y="86"/>
                    <a:pt x="128" y="86"/>
                    <a:pt x="128" y="86"/>
                  </a:cubicBezTo>
                  <a:cubicBezTo>
                    <a:pt x="128" y="86"/>
                    <a:pt x="128" y="86"/>
                    <a:pt x="127" y="86"/>
                  </a:cubicBezTo>
                  <a:cubicBezTo>
                    <a:pt x="127" y="86"/>
                    <a:pt x="127" y="86"/>
                    <a:pt x="126" y="87"/>
                  </a:cubicBezTo>
                  <a:close/>
                  <a:moveTo>
                    <a:pt x="113" y="95"/>
                  </a:moveTo>
                  <a:cubicBezTo>
                    <a:pt x="114" y="94"/>
                    <a:pt x="114" y="95"/>
                    <a:pt x="115" y="95"/>
                  </a:cubicBezTo>
                  <a:cubicBezTo>
                    <a:pt x="116" y="93"/>
                    <a:pt x="118" y="91"/>
                    <a:pt x="120" y="90"/>
                  </a:cubicBezTo>
                  <a:cubicBezTo>
                    <a:pt x="120" y="88"/>
                    <a:pt x="123" y="87"/>
                    <a:pt x="122" y="86"/>
                  </a:cubicBezTo>
                  <a:cubicBezTo>
                    <a:pt x="117" y="87"/>
                    <a:pt x="116" y="91"/>
                    <a:pt x="113" y="95"/>
                  </a:cubicBezTo>
                  <a:close/>
                  <a:moveTo>
                    <a:pt x="175" y="88"/>
                  </a:moveTo>
                  <a:cubicBezTo>
                    <a:pt x="174" y="88"/>
                    <a:pt x="174" y="88"/>
                    <a:pt x="173" y="88"/>
                  </a:cubicBezTo>
                  <a:cubicBezTo>
                    <a:pt x="172" y="89"/>
                    <a:pt x="175" y="89"/>
                    <a:pt x="175" y="88"/>
                  </a:cubicBezTo>
                  <a:close/>
                  <a:moveTo>
                    <a:pt x="133" y="89"/>
                  </a:moveTo>
                  <a:cubicBezTo>
                    <a:pt x="132" y="90"/>
                    <a:pt x="130" y="90"/>
                    <a:pt x="129" y="90"/>
                  </a:cubicBezTo>
                  <a:cubicBezTo>
                    <a:pt x="126" y="91"/>
                    <a:pt x="126" y="92"/>
                    <a:pt x="125" y="94"/>
                  </a:cubicBezTo>
                  <a:cubicBezTo>
                    <a:pt x="124" y="95"/>
                    <a:pt x="122" y="95"/>
                    <a:pt x="124" y="95"/>
                  </a:cubicBezTo>
                  <a:cubicBezTo>
                    <a:pt x="126" y="95"/>
                    <a:pt x="132" y="92"/>
                    <a:pt x="136" y="89"/>
                  </a:cubicBezTo>
                  <a:cubicBezTo>
                    <a:pt x="135" y="89"/>
                    <a:pt x="134" y="89"/>
                    <a:pt x="133" y="89"/>
                  </a:cubicBezTo>
                  <a:close/>
                  <a:moveTo>
                    <a:pt x="215" y="91"/>
                  </a:moveTo>
                  <a:cubicBezTo>
                    <a:pt x="214" y="90"/>
                    <a:pt x="214" y="89"/>
                    <a:pt x="213" y="89"/>
                  </a:cubicBezTo>
                  <a:cubicBezTo>
                    <a:pt x="212" y="89"/>
                    <a:pt x="214" y="91"/>
                    <a:pt x="215" y="91"/>
                  </a:cubicBezTo>
                  <a:close/>
                  <a:moveTo>
                    <a:pt x="99" y="91"/>
                  </a:moveTo>
                  <a:cubicBezTo>
                    <a:pt x="100" y="91"/>
                    <a:pt x="101" y="90"/>
                    <a:pt x="101" y="89"/>
                  </a:cubicBezTo>
                  <a:cubicBezTo>
                    <a:pt x="100" y="89"/>
                    <a:pt x="100" y="91"/>
                    <a:pt x="99" y="91"/>
                  </a:cubicBezTo>
                  <a:close/>
                  <a:moveTo>
                    <a:pt x="109" y="92"/>
                  </a:moveTo>
                  <a:cubicBezTo>
                    <a:pt x="109" y="95"/>
                    <a:pt x="107" y="96"/>
                    <a:pt x="107" y="99"/>
                  </a:cubicBezTo>
                  <a:cubicBezTo>
                    <a:pt x="109" y="96"/>
                    <a:pt x="111" y="93"/>
                    <a:pt x="113" y="90"/>
                  </a:cubicBezTo>
                  <a:cubicBezTo>
                    <a:pt x="111" y="90"/>
                    <a:pt x="111" y="92"/>
                    <a:pt x="109" y="92"/>
                  </a:cubicBezTo>
                  <a:close/>
                  <a:moveTo>
                    <a:pt x="231" y="115"/>
                  </a:moveTo>
                  <a:cubicBezTo>
                    <a:pt x="226" y="107"/>
                    <a:pt x="216" y="102"/>
                    <a:pt x="208" y="96"/>
                  </a:cubicBezTo>
                  <a:cubicBezTo>
                    <a:pt x="201" y="95"/>
                    <a:pt x="197" y="91"/>
                    <a:pt x="190" y="91"/>
                  </a:cubicBezTo>
                  <a:cubicBezTo>
                    <a:pt x="204" y="98"/>
                    <a:pt x="219" y="105"/>
                    <a:pt x="231" y="115"/>
                  </a:cubicBezTo>
                  <a:close/>
                  <a:moveTo>
                    <a:pt x="176" y="92"/>
                  </a:moveTo>
                  <a:cubicBezTo>
                    <a:pt x="180" y="94"/>
                    <a:pt x="186" y="95"/>
                    <a:pt x="189" y="96"/>
                  </a:cubicBezTo>
                  <a:cubicBezTo>
                    <a:pt x="186" y="94"/>
                    <a:pt x="180" y="91"/>
                    <a:pt x="176" y="92"/>
                  </a:cubicBezTo>
                  <a:close/>
                  <a:moveTo>
                    <a:pt x="72" y="98"/>
                  </a:moveTo>
                  <a:cubicBezTo>
                    <a:pt x="73" y="96"/>
                    <a:pt x="76" y="94"/>
                    <a:pt x="75" y="92"/>
                  </a:cubicBezTo>
                  <a:cubicBezTo>
                    <a:pt x="74" y="94"/>
                    <a:pt x="72" y="96"/>
                    <a:pt x="72" y="98"/>
                  </a:cubicBezTo>
                  <a:close/>
                  <a:moveTo>
                    <a:pt x="176" y="95"/>
                  </a:moveTo>
                  <a:cubicBezTo>
                    <a:pt x="170" y="94"/>
                    <a:pt x="164" y="92"/>
                    <a:pt x="158" y="92"/>
                  </a:cubicBezTo>
                  <a:cubicBezTo>
                    <a:pt x="153" y="92"/>
                    <a:pt x="149" y="94"/>
                    <a:pt x="145" y="97"/>
                  </a:cubicBezTo>
                  <a:cubicBezTo>
                    <a:pt x="150" y="97"/>
                    <a:pt x="155" y="100"/>
                    <a:pt x="160" y="101"/>
                  </a:cubicBezTo>
                  <a:cubicBezTo>
                    <a:pt x="160" y="101"/>
                    <a:pt x="161" y="100"/>
                    <a:pt x="162" y="100"/>
                  </a:cubicBezTo>
                  <a:cubicBezTo>
                    <a:pt x="163" y="100"/>
                    <a:pt x="163" y="101"/>
                    <a:pt x="164" y="101"/>
                  </a:cubicBezTo>
                  <a:cubicBezTo>
                    <a:pt x="168" y="101"/>
                    <a:pt x="172" y="102"/>
                    <a:pt x="175" y="104"/>
                  </a:cubicBezTo>
                  <a:cubicBezTo>
                    <a:pt x="178" y="103"/>
                    <a:pt x="182" y="107"/>
                    <a:pt x="185" y="106"/>
                  </a:cubicBezTo>
                  <a:cubicBezTo>
                    <a:pt x="186" y="107"/>
                    <a:pt x="187" y="107"/>
                    <a:pt x="188" y="108"/>
                  </a:cubicBezTo>
                  <a:cubicBezTo>
                    <a:pt x="190" y="108"/>
                    <a:pt x="195" y="109"/>
                    <a:pt x="198" y="109"/>
                  </a:cubicBezTo>
                  <a:cubicBezTo>
                    <a:pt x="191" y="104"/>
                    <a:pt x="184" y="99"/>
                    <a:pt x="176" y="95"/>
                  </a:cubicBezTo>
                  <a:close/>
                  <a:moveTo>
                    <a:pt x="51" y="94"/>
                  </a:moveTo>
                  <a:cubicBezTo>
                    <a:pt x="51" y="94"/>
                    <a:pt x="53" y="93"/>
                    <a:pt x="52" y="92"/>
                  </a:cubicBezTo>
                  <a:cubicBezTo>
                    <a:pt x="52" y="93"/>
                    <a:pt x="50" y="94"/>
                    <a:pt x="51" y="94"/>
                  </a:cubicBezTo>
                  <a:close/>
                  <a:moveTo>
                    <a:pt x="56" y="104"/>
                  </a:moveTo>
                  <a:cubicBezTo>
                    <a:pt x="58" y="100"/>
                    <a:pt x="63" y="96"/>
                    <a:pt x="65" y="92"/>
                  </a:cubicBezTo>
                  <a:cubicBezTo>
                    <a:pt x="61" y="95"/>
                    <a:pt x="57" y="99"/>
                    <a:pt x="56" y="104"/>
                  </a:cubicBezTo>
                  <a:close/>
                  <a:moveTo>
                    <a:pt x="119" y="95"/>
                  </a:moveTo>
                  <a:cubicBezTo>
                    <a:pt x="119" y="95"/>
                    <a:pt x="120" y="95"/>
                    <a:pt x="120" y="95"/>
                  </a:cubicBezTo>
                  <a:cubicBezTo>
                    <a:pt x="120" y="94"/>
                    <a:pt x="121" y="94"/>
                    <a:pt x="121" y="93"/>
                  </a:cubicBezTo>
                  <a:cubicBezTo>
                    <a:pt x="120" y="94"/>
                    <a:pt x="119" y="94"/>
                    <a:pt x="119" y="95"/>
                  </a:cubicBezTo>
                  <a:close/>
                  <a:moveTo>
                    <a:pt x="73" y="102"/>
                  </a:moveTo>
                  <a:cubicBezTo>
                    <a:pt x="75" y="100"/>
                    <a:pt x="78" y="96"/>
                    <a:pt x="77" y="94"/>
                  </a:cubicBezTo>
                  <a:cubicBezTo>
                    <a:pt x="77" y="98"/>
                    <a:pt x="73" y="98"/>
                    <a:pt x="73" y="102"/>
                  </a:cubicBezTo>
                  <a:close/>
                  <a:moveTo>
                    <a:pt x="133" y="96"/>
                  </a:moveTo>
                  <a:cubicBezTo>
                    <a:pt x="135" y="97"/>
                    <a:pt x="138" y="96"/>
                    <a:pt x="139" y="95"/>
                  </a:cubicBezTo>
                  <a:cubicBezTo>
                    <a:pt x="136" y="95"/>
                    <a:pt x="135" y="95"/>
                    <a:pt x="133" y="96"/>
                  </a:cubicBezTo>
                  <a:close/>
                  <a:moveTo>
                    <a:pt x="292" y="103"/>
                  </a:moveTo>
                  <a:cubicBezTo>
                    <a:pt x="291" y="100"/>
                    <a:pt x="287" y="98"/>
                    <a:pt x="286" y="96"/>
                  </a:cubicBezTo>
                  <a:cubicBezTo>
                    <a:pt x="287" y="99"/>
                    <a:pt x="290" y="101"/>
                    <a:pt x="292" y="103"/>
                  </a:cubicBezTo>
                  <a:close/>
                  <a:moveTo>
                    <a:pt x="96" y="102"/>
                  </a:moveTo>
                  <a:cubicBezTo>
                    <a:pt x="95" y="107"/>
                    <a:pt x="92" y="109"/>
                    <a:pt x="91" y="113"/>
                  </a:cubicBezTo>
                  <a:cubicBezTo>
                    <a:pt x="96" y="108"/>
                    <a:pt x="99" y="102"/>
                    <a:pt x="103" y="96"/>
                  </a:cubicBezTo>
                  <a:cubicBezTo>
                    <a:pt x="100" y="98"/>
                    <a:pt x="98" y="100"/>
                    <a:pt x="96" y="102"/>
                  </a:cubicBezTo>
                  <a:cubicBezTo>
                    <a:pt x="97" y="102"/>
                    <a:pt x="97" y="101"/>
                    <a:pt x="97" y="102"/>
                  </a:cubicBezTo>
                  <a:cubicBezTo>
                    <a:pt x="97" y="102"/>
                    <a:pt x="97" y="103"/>
                    <a:pt x="96" y="102"/>
                  </a:cubicBezTo>
                  <a:close/>
                  <a:moveTo>
                    <a:pt x="283" y="120"/>
                  </a:moveTo>
                  <a:cubicBezTo>
                    <a:pt x="281" y="119"/>
                    <a:pt x="282" y="118"/>
                    <a:pt x="281" y="116"/>
                  </a:cubicBezTo>
                  <a:cubicBezTo>
                    <a:pt x="279" y="113"/>
                    <a:pt x="275" y="111"/>
                    <a:pt x="273" y="108"/>
                  </a:cubicBezTo>
                  <a:cubicBezTo>
                    <a:pt x="270" y="104"/>
                    <a:pt x="268" y="99"/>
                    <a:pt x="265" y="97"/>
                  </a:cubicBezTo>
                  <a:cubicBezTo>
                    <a:pt x="274" y="110"/>
                    <a:pt x="284" y="123"/>
                    <a:pt x="293" y="136"/>
                  </a:cubicBezTo>
                  <a:cubicBezTo>
                    <a:pt x="290" y="130"/>
                    <a:pt x="286" y="125"/>
                    <a:pt x="283" y="120"/>
                  </a:cubicBezTo>
                  <a:close/>
                  <a:moveTo>
                    <a:pt x="325" y="102"/>
                  </a:moveTo>
                  <a:cubicBezTo>
                    <a:pt x="329" y="107"/>
                    <a:pt x="331" y="113"/>
                    <a:pt x="334" y="119"/>
                  </a:cubicBezTo>
                  <a:cubicBezTo>
                    <a:pt x="343" y="136"/>
                    <a:pt x="349" y="156"/>
                    <a:pt x="352" y="179"/>
                  </a:cubicBezTo>
                  <a:cubicBezTo>
                    <a:pt x="356" y="158"/>
                    <a:pt x="348" y="140"/>
                    <a:pt x="342" y="126"/>
                  </a:cubicBezTo>
                  <a:cubicBezTo>
                    <a:pt x="337" y="116"/>
                    <a:pt x="330" y="107"/>
                    <a:pt x="324" y="98"/>
                  </a:cubicBezTo>
                  <a:cubicBezTo>
                    <a:pt x="323" y="98"/>
                    <a:pt x="323" y="97"/>
                    <a:pt x="323" y="97"/>
                  </a:cubicBezTo>
                  <a:cubicBezTo>
                    <a:pt x="323" y="99"/>
                    <a:pt x="325" y="100"/>
                    <a:pt x="325" y="102"/>
                  </a:cubicBezTo>
                  <a:close/>
                  <a:moveTo>
                    <a:pt x="216" y="111"/>
                  </a:moveTo>
                  <a:cubicBezTo>
                    <a:pt x="224" y="117"/>
                    <a:pt x="230" y="125"/>
                    <a:pt x="235" y="133"/>
                  </a:cubicBezTo>
                  <a:cubicBezTo>
                    <a:pt x="237" y="136"/>
                    <a:pt x="238" y="139"/>
                    <a:pt x="241" y="141"/>
                  </a:cubicBezTo>
                  <a:cubicBezTo>
                    <a:pt x="239" y="129"/>
                    <a:pt x="231" y="124"/>
                    <a:pt x="225" y="116"/>
                  </a:cubicBezTo>
                  <a:cubicBezTo>
                    <a:pt x="218" y="111"/>
                    <a:pt x="212" y="105"/>
                    <a:pt x="204" y="102"/>
                  </a:cubicBezTo>
                  <a:cubicBezTo>
                    <a:pt x="202" y="100"/>
                    <a:pt x="199" y="99"/>
                    <a:pt x="198" y="98"/>
                  </a:cubicBezTo>
                  <a:cubicBezTo>
                    <a:pt x="204" y="103"/>
                    <a:pt x="210" y="107"/>
                    <a:pt x="216" y="111"/>
                  </a:cubicBezTo>
                  <a:close/>
                  <a:moveTo>
                    <a:pt x="126" y="103"/>
                  </a:moveTo>
                  <a:cubicBezTo>
                    <a:pt x="129" y="102"/>
                    <a:pt x="131" y="101"/>
                    <a:pt x="133" y="99"/>
                  </a:cubicBezTo>
                  <a:cubicBezTo>
                    <a:pt x="129" y="99"/>
                    <a:pt x="127" y="100"/>
                    <a:pt x="126" y="103"/>
                  </a:cubicBezTo>
                  <a:close/>
                  <a:moveTo>
                    <a:pt x="142" y="100"/>
                  </a:moveTo>
                  <a:cubicBezTo>
                    <a:pt x="142" y="99"/>
                    <a:pt x="140" y="99"/>
                    <a:pt x="140" y="99"/>
                  </a:cubicBezTo>
                  <a:cubicBezTo>
                    <a:pt x="141" y="100"/>
                    <a:pt x="141" y="99"/>
                    <a:pt x="142" y="100"/>
                  </a:cubicBezTo>
                  <a:close/>
                  <a:moveTo>
                    <a:pt x="285" y="105"/>
                  </a:moveTo>
                  <a:cubicBezTo>
                    <a:pt x="284" y="104"/>
                    <a:pt x="284" y="102"/>
                    <a:pt x="282" y="101"/>
                  </a:cubicBezTo>
                  <a:cubicBezTo>
                    <a:pt x="282" y="101"/>
                    <a:pt x="280" y="98"/>
                    <a:pt x="280" y="100"/>
                  </a:cubicBezTo>
                  <a:cubicBezTo>
                    <a:pt x="282" y="101"/>
                    <a:pt x="284" y="105"/>
                    <a:pt x="285" y="105"/>
                  </a:cubicBezTo>
                  <a:close/>
                  <a:moveTo>
                    <a:pt x="109" y="102"/>
                  </a:moveTo>
                  <a:cubicBezTo>
                    <a:pt x="110" y="101"/>
                    <a:pt x="111" y="101"/>
                    <a:pt x="112" y="99"/>
                  </a:cubicBezTo>
                  <a:cubicBezTo>
                    <a:pt x="110" y="100"/>
                    <a:pt x="109" y="101"/>
                    <a:pt x="109" y="102"/>
                  </a:cubicBezTo>
                  <a:close/>
                  <a:moveTo>
                    <a:pt x="59" y="114"/>
                  </a:moveTo>
                  <a:cubicBezTo>
                    <a:pt x="65" y="112"/>
                    <a:pt x="64" y="104"/>
                    <a:pt x="68" y="100"/>
                  </a:cubicBezTo>
                  <a:cubicBezTo>
                    <a:pt x="68" y="100"/>
                    <a:pt x="68" y="99"/>
                    <a:pt x="67" y="100"/>
                  </a:cubicBezTo>
                  <a:cubicBezTo>
                    <a:pt x="63" y="103"/>
                    <a:pt x="62" y="109"/>
                    <a:pt x="59" y="114"/>
                  </a:cubicBezTo>
                  <a:close/>
                  <a:moveTo>
                    <a:pt x="277" y="101"/>
                  </a:moveTo>
                  <a:cubicBezTo>
                    <a:pt x="277" y="101"/>
                    <a:pt x="277" y="100"/>
                    <a:pt x="276" y="100"/>
                  </a:cubicBezTo>
                  <a:cubicBezTo>
                    <a:pt x="276" y="100"/>
                    <a:pt x="276" y="100"/>
                    <a:pt x="276" y="100"/>
                  </a:cubicBezTo>
                  <a:cubicBezTo>
                    <a:pt x="276" y="100"/>
                    <a:pt x="276" y="101"/>
                    <a:pt x="277" y="101"/>
                  </a:cubicBezTo>
                  <a:close/>
                  <a:moveTo>
                    <a:pt x="119" y="103"/>
                  </a:moveTo>
                  <a:cubicBezTo>
                    <a:pt x="122" y="104"/>
                    <a:pt x="124" y="101"/>
                    <a:pt x="124" y="101"/>
                  </a:cubicBezTo>
                  <a:cubicBezTo>
                    <a:pt x="122" y="102"/>
                    <a:pt x="120" y="102"/>
                    <a:pt x="119" y="103"/>
                  </a:cubicBezTo>
                  <a:close/>
                  <a:moveTo>
                    <a:pt x="75" y="104"/>
                  </a:moveTo>
                  <a:cubicBezTo>
                    <a:pt x="75" y="104"/>
                    <a:pt x="76" y="104"/>
                    <a:pt x="76" y="104"/>
                  </a:cubicBezTo>
                  <a:cubicBezTo>
                    <a:pt x="76" y="105"/>
                    <a:pt x="75" y="105"/>
                    <a:pt x="76" y="105"/>
                  </a:cubicBezTo>
                  <a:cubicBezTo>
                    <a:pt x="76" y="104"/>
                    <a:pt x="78" y="102"/>
                    <a:pt x="78" y="101"/>
                  </a:cubicBezTo>
                  <a:cubicBezTo>
                    <a:pt x="77" y="102"/>
                    <a:pt x="76" y="104"/>
                    <a:pt x="75" y="104"/>
                  </a:cubicBezTo>
                  <a:close/>
                  <a:moveTo>
                    <a:pt x="88" y="103"/>
                  </a:moveTo>
                  <a:cubicBezTo>
                    <a:pt x="89" y="103"/>
                    <a:pt x="89" y="104"/>
                    <a:pt x="89" y="104"/>
                  </a:cubicBezTo>
                  <a:cubicBezTo>
                    <a:pt x="89" y="103"/>
                    <a:pt x="90" y="103"/>
                    <a:pt x="90" y="102"/>
                  </a:cubicBezTo>
                  <a:cubicBezTo>
                    <a:pt x="89" y="102"/>
                    <a:pt x="89" y="103"/>
                    <a:pt x="88" y="103"/>
                  </a:cubicBezTo>
                  <a:close/>
                  <a:moveTo>
                    <a:pt x="211" y="113"/>
                  </a:moveTo>
                  <a:cubicBezTo>
                    <a:pt x="208" y="110"/>
                    <a:pt x="204" y="105"/>
                    <a:pt x="199" y="104"/>
                  </a:cubicBezTo>
                  <a:cubicBezTo>
                    <a:pt x="199" y="103"/>
                    <a:pt x="197" y="101"/>
                    <a:pt x="196" y="102"/>
                  </a:cubicBezTo>
                  <a:cubicBezTo>
                    <a:pt x="201" y="105"/>
                    <a:pt x="205" y="110"/>
                    <a:pt x="211" y="113"/>
                  </a:cubicBezTo>
                  <a:close/>
                  <a:moveTo>
                    <a:pt x="145" y="103"/>
                  </a:moveTo>
                  <a:cubicBezTo>
                    <a:pt x="153" y="104"/>
                    <a:pt x="162" y="108"/>
                    <a:pt x="170" y="107"/>
                  </a:cubicBezTo>
                  <a:cubicBezTo>
                    <a:pt x="164" y="104"/>
                    <a:pt x="154" y="100"/>
                    <a:pt x="145" y="103"/>
                  </a:cubicBezTo>
                  <a:close/>
                  <a:moveTo>
                    <a:pt x="50" y="122"/>
                  </a:moveTo>
                  <a:cubicBezTo>
                    <a:pt x="53" y="115"/>
                    <a:pt x="57" y="108"/>
                    <a:pt x="60" y="102"/>
                  </a:cubicBezTo>
                  <a:cubicBezTo>
                    <a:pt x="56" y="108"/>
                    <a:pt x="50" y="113"/>
                    <a:pt x="50" y="122"/>
                  </a:cubicBezTo>
                  <a:close/>
                  <a:moveTo>
                    <a:pt x="280" y="105"/>
                  </a:moveTo>
                  <a:cubicBezTo>
                    <a:pt x="280" y="104"/>
                    <a:pt x="279" y="102"/>
                    <a:pt x="278" y="103"/>
                  </a:cubicBezTo>
                  <a:cubicBezTo>
                    <a:pt x="279" y="103"/>
                    <a:pt x="279" y="104"/>
                    <a:pt x="280" y="105"/>
                  </a:cubicBezTo>
                  <a:close/>
                  <a:moveTo>
                    <a:pt x="130" y="106"/>
                  </a:moveTo>
                  <a:cubicBezTo>
                    <a:pt x="140" y="104"/>
                    <a:pt x="149" y="111"/>
                    <a:pt x="158" y="108"/>
                  </a:cubicBezTo>
                  <a:cubicBezTo>
                    <a:pt x="149" y="106"/>
                    <a:pt x="138" y="103"/>
                    <a:pt x="130" y="106"/>
                  </a:cubicBezTo>
                  <a:close/>
                  <a:moveTo>
                    <a:pt x="283" y="108"/>
                  </a:moveTo>
                  <a:cubicBezTo>
                    <a:pt x="282" y="107"/>
                    <a:pt x="281" y="106"/>
                    <a:pt x="281" y="105"/>
                  </a:cubicBezTo>
                  <a:cubicBezTo>
                    <a:pt x="281" y="106"/>
                    <a:pt x="282" y="107"/>
                    <a:pt x="283" y="108"/>
                  </a:cubicBezTo>
                  <a:close/>
                  <a:moveTo>
                    <a:pt x="47" y="112"/>
                  </a:moveTo>
                  <a:cubicBezTo>
                    <a:pt x="48" y="112"/>
                    <a:pt x="47" y="111"/>
                    <a:pt x="48" y="112"/>
                  </a:cubicBezTo>
                  <a:cubicBezTo>
                    <a:pt x="49" y="110"/>
                    <a:pt x="50" y="108"/>
                    <a:pt x="50" y="106"/>
                  </a:cubicBezTo>
                  <a:cubicBezTo>
                    <a:pt x="49" y="108"/>
                    <a:pt x="48" y="110"/>
                    <a:pt x="47" y="112"/>
                  </a:cubicBezTo>
                  <a:close/>
                  <a:moveTo>
                    <a:pt x="115" y="108"/>
                  </a:moveTo>
                  <a:cubicBezTo>
                    <a:pt x="117" y="108"/>
                    <a:pt x="116" y="106"/>
                    <a:pt x="115" y="106"/>
                  </a:cubicBezTo>
                  <a:cubicBezTo>
                    <a:pt x="115" y="107"/>
                    <a:pt x="115" y="107"/>
                    <a:pt x="115" y="108"/>
                  </a:cubicBezTo>
                  <a:close/>
                  <a:moveTo>
                    <a:pt x="116" y="107"/>
                  </a:moveTo>
                  <a:cubicBezTo>
                    <a:pt x="118" y="108"/>
                    <a:pt x="119" y="107"/>
                    <a:pt x="119" y="106"/>
                  </a:cubicBezTo>
                  <a:cubicBezTo>
                    <a:pt x="118" y="106"/>
                    <a:pt x="117" y="106"/>
                    <a:pt x="116" y="107"/>
                  </a:cubicBezTo>
                  <a:close/>
                  <a:moveTo>
                    <a:pt x="231" y="109"/>
                  </a:moveTo>
                  <a:cubicBezTo>
                    <a:pt x="231" y="108"/>
                    <a:pt x="230" y="106"/>
                    <a:pt x="229" y="106"/>
                  </a:cubicBezTo>
                  <a:cubicBezTo>
                    <a:pt x="230" y="107"/>
                    <a:pt x="230" y="109"/>
                    <a:pt x="231" y="109"/>
                  </a:cubicBezTo>
                  <a:close/>
                  <a:moveTo>
                    <a:pt x="179" y="108"/>
                  </a:moveTo>
                  <a:cubicBezTo>
                    <a:pt x="179" y="107"/>
                    <a:pt x="176" y="107"/>
                    <a:pt x="175" y="107"/>
                  </a:cubicBezTo>
                  <a:cubicBezTo>
                    <a:pt x="176" y="107"/>
                    <a:pt x="177" y="109"/>
                    <a:pt x="179" y="108"/>
                  </a:cubicBezTo>
                  <a:close/>
                  <a:moveTo>
                    <a:pt x="267" y="109"/>
                  </a:moveTo>
                  <a:cubicBezTo>
                    <a:pt x="269" y="109"/>
                    <a:pt x="268" y="110"/>
                    <a:pt x="269" y="110"/>
                  </a:cubicBezTo>
                  <a:cubicBezTo>
                    <a:pt x="270" y="109"/>
                    <a:pt x="268" y="107"/>
                    <a:pt x="267" y="109"/>
                  </a:cubicBezTo>
                  <a:close/>
                  <a:moveTo>
                    <a:pt x="137" y="108"/>
                  </a:moveTo>
                  <a:cubicBezTo>
                    <a:pt x="133" y="108"/>
                    <a:pt x="128" y="107"/>
                    <a:pt x="125" y="109"/>
                  </a:cubicBezTo>
                  <a:cubicBezTo>
                    <a:pt x="124" y="110"/>
                    <a:pt x="123" y="112"/>
                    <a:pt x="122" y="113"/>
                  </a:cubicBezTo>
                  <a:cubicBezTo>
                    <a:pt x="121" y="114"/>
                    <a:pt x="119" y="115"/>
                    <a:pt x="119" y="117"/>
                  </a:cubicBezTo>
                  <a:cubicBezTo>
                    <a:pt x="129" y="114"/>
                    <a:pt x="141" y="117"/>
                    <a:pt x="148" y="110"/>
                  </a:cubicBezTo>
                  <a:cubicBezTo>
                    <a:pt x="146" y="110"/>
                    <a:pt x="141" y="109"/>
                    <a:pt x="137" y="108"/>
                  </a:cubicBezTo>
                  <a:close/>
                  <a:moveTo>
                    <a:pt x="42" y="111"/>
                  </a:moveTo>
                  <a:cubicBezTo>
                    <a:pt x="42" y="110"/>
                    <a:pt x="43" y="109"/>
                    <a:pt x="42" y="109"/>
                  </a:cubicBezTo>
                  <a:cubicBezTo>
                    <a:pt x="42" y="109"/>
                    <a:pt x="41" y="110"/>
                    <a:pt x="42" y="111"/>
                  </a:cubicBezTo>
                  <a:close/>
                  <a:moveTo>
                    <a:pt x="284" y="110"/>
                  </a:moveTo>
                  <a:cubicBezTo>
                    <a:pt x="284" y="110"/>
                    <a:pt x="284" y="109"/>
                    <a:pt x="283" y="109"/>
                  </a:cubicBezTo>
                  <a:cubicBezTo>
                    <a:pt x="283" y="110"/>
                    <a:pt x="284" y="110"/>
                    <a:pt x="284" y="110"/>
                  </a:cubicBezTo>
                  <a:close/>
                  <a:moveTo>
                    <a:pt x="297" y="119"/>
                  </a:moveTo>
                  <a:cubicBezTo>
                    <a:pt x="299" y="119"/>
                    <a:pt x="299" y="121"/>
                    <a:pt x="299" y="122"/>
                  </a:cubicBezTo>
                  <a:cubicBezTo>
                    <a:pt x="300" y="122"/>
                    <a:pt x="300" y="124"/>
                    <a:pt x="301" y="125"/>
                  </a:cubicBezTo>
                  <a:cubicBezTo>
                    <a:pt x="302" y="128"/>
                    <a:pt x="304" y="131"/>
                    <a:pt x="305" y="132"/>
                  </a:cubicBezTo>
                  <a:cubicBezTo>
                    <a:pt x="303" y="123"/>
                    <a:pt x="299" y="115"/>
                    <a:pt x="293" y="109"/>
                  </a:cubicBezTo>
                  <a:cubicBezTo>
                    <a:pt x="294" y="113"/>
                    <a:pt x="297" y="115"/>
                    <a:pt x="297" y="119"/>
                  </a:cubicBezTo>
                  <a:close/>
                  <a:moveTo>
                    <a:pt x="12" y="157"/>
                  </a:moveTo>
                  <a:cubicBezTo>
                    <a:pt x="14" y="154"/>
                    <a:pt x="16" y="148"/>
                    <a:pt x="19" y="146"/>
                  </a:cubicBezTo>
                  <a:cubicBezTo>
                    <a:pt x="20" y="134"/>
                    <a:pt x="25" y="120"/>
                    <a:pt x="28" y="110"/>
                  </a:cubicBezTo>
                  <a:cubicBezTo>
                    <a:pt x="20" y="123"/>
                    <a:pt x="13" y="139"/>
                    <a:pt x="12" y="157"/>
                  </a:cubicBezTo>
                  <a:close/>
                  <a:moveTo>
                    <a:pt x="264" y="143"/>
                  </a:moveTo>
                  <a:cubicBezTo>
                    <a:pt x="263" y="137"/>
                    <a:pt x="261" y="133"/>
                    <a:pt x="258" y="128"/>
                  </a:cubicBezTo>
                  <a:cubicBezTo>
                    <a:pt x="256" y="125"/>
                    <a:pt x="254" y="122"/>
                    <a:pt x="252" y="119"/>
                  </a:cubicBezTo>
                  <a:cubicBezTo>
                    <a:pt x="253" y="119"/>
                    <a:pt x="251" y="118"/>
                    <a:pt x="251" y="116"/>
                  </a:cubicBezTo>
                  <a:cubicBezTo>
                    <a:pt x="249" y="115"/>
                    <a:pt x="248" y="111"/>
                    <a:pt x="246" y="110"/>
                  </a:cubicBezTo>
                  <a:cubicBezTo>
                    <a:pt x="253" y="120"/>
                    <a:pt x="256" y="134"/>
                    <a:pt x="264" y="143"/>
                  </a:cubicBezTo>
                  <a:close/>
                  <a:moveTo>
                    <a:pt x="160" y="111"/>
                  </a:moveTo>
                  <a:cubicBezTo>
                    <a:pt x="160" y="112"/>
                    <a:pt x="162" y="111"/>
                    <a:pt x="162" y="110"/>
                  </a:cubicBezTo>
                  <a:cubicBezTo>
                    <a:pt x="161" y="110"/>
                    <a:pt x="161" y="111"/>
                    <a:pt x="160" y="111"/>
                  </a:cubicBezTo>
                  <a:close/>
                  <a:moveTo>
                    <a:pt x="192" y="112"/>
                  </a:moveTo>
                  <a:cubicBezTo>
                    <a:pt x="191" y="112"/>
                    <a:pt x="189" y="111"/>
                    <a:pt x="188" y="111"/>
                  </a:cubicBezTo>
                  <a:cubicBezTo>
                    <a:pt x="190" y="111"/>
                    <a:pt x="191" y="113"/>
                    <a:pt x="192" y="112"/>
                  </a:cubicBezTo>
                  <a:close/>
                  <a:moveTo>
                    <a:pt x="114" y="115"/>
                  </a:moveTo>
                  <a:cubicBezTo>
                    <a:pt x="115" y="114"/>
                    <a:pt x="117" y="113"/>
                    <a:pt x="117" y="111"/>
                  </a:cubicBezTo>
                  <a:cubicBezTo>
                    <a:pt x="116" y="112"/>
                    <a:pt x="113" y="113"/>
                    <a:pt x="114" y="115"/>
                  </a:cubicBezTo>
                  <a:close/>
                  <a:moveTo>
                    <a:pt x="165" y="113"/>
                  </a:moveTo>
                  <a:cubicBezTo>
                    <a:pt x="169" y="117"/>
                    <a:pt x="178" y="114"/>
                    <a:pt x="184" y="117"/>
                  </a:cubicBezTo>
                  <a:cubicBezTo>
                    <a:pt x="179" y="113"/>
                    <a:pt x="172" y="110"/>
                    <a:pt x="165" y="113"/>
                  </a:cubicBezTo>
                  <a:close/>
                  <a:moveTo>
                    <a:pt x="97" y="115"/>
                  </a:moveTo>
                  <a:cubicBezTo>
                    <a:pt x="98" y="114"/>
                    <a:pt x="100" y="114"/>
                    <a:pt x="101" y="112"/>
                  </a:cubicBezTo>
                  <a:cubicBezTo>
                    <a:pt x="98" y="112"/>
                    <a:pt x="97" y="113"/>
                    <a:pt x="97" y="115"/>
                  </a:cubicBezTo>
                  <a:close/>
                  <a:moveTo>
                    <a:pt x="145" y="116"/>
                  </a:moveTo>
                  <a:cubicBezTo>
                    <a:pt x="149" y="116"/>
                    <a:pt x="153" y="114"/>
                    <a:pt x="155" y="112"/>
                  </a:cubicBezTo>
                  <a:cubicBezTo>
                    <a:pt x="152" y="112"/>
                    <a:pt x="148" y="114"/>
                    <a:pt x="145" y="116"/>
                  </a:cubicBezTo>
                  <a:close/>
                  <a:moveTo>
                    <a:pt x="207" y="117"/>
                  </a:moveTo>
                  <a:cubicBezTo>
                    <a:pt x="205" y="115"/>
                    <a:pt x="201" y="112"/>
                    <a:pt x="198" y="113"/>
                  </a:cubicBezTo>
                  <a:cubicBezTo>
                    <a:pt x="202" y="113"/>
                    <a:pt x="204" y="117"/>
                    <a:pt x="207" y="117"/>
                  </a:cubicBezTo>
                  <a:close/>
                  <a:moveTo>
                    <a:pt x="158" y="115"/>
                  </a:moveTo>
                  <a:cubicBezTo>
                    <a:pt x="159" y="116"/>
                    <a:pt x="161" y="115"/>
                    <a:pt x="162" y="115"/>
                  </a:cubicBezTo>
                  <a:cubicBezTo>
                    <a:pt x="162" y="114"/>
                    <a:pt x="159" y="114"/>
                    <a:pt x="158" y="115"/>
                  </a:cubicBezTo>
                  <a:close/>
                  <a:moveTo>
                    <a:pt x="201" y="121"/>
                  </a:moveTo>
                  <a:cubicBezTo>
                    <a:pt x="197" y="119"/>
                    <a:pt x="193" y="117"/>
                    <a:pt x="189" y="114"/>
                  </a:cubicBezTo>
                  <a:cubicBezTo>
                    <a:pt x="192" y="117"/>
                    <a:pt x="196" y="121"/>
                    <a:pt x="201" y="121"/>
                  </a:cubicBezTo>
                  <a:close/>
                  <a:moveTo>
                    <a:pt x="108" y="121"/>
                  </a:moveTo>
                  <a:cubicBezTo>
                    <a:pt x="110" y="120"/>
                    <a:pt x="111" y="116"/>
                    <a:pt x="111" y="115"/>
                  </a:cubicBezTo>
                  <a:cubicBezTo>
                    <a:pt x="110" y="117"/>
                    <a:pt x="108" y="119"/>
                    <a:pt x="108" y="121"/>
                  </a:cubicBezTo>
                  <a:close/>
                  <a:moveTo>
                    <a:pt x="155" y="116"/>
                  </a:moveTo>
                  <a:cubicBezTo>
                    <a:pt x="156" y="116"/>
                    <a:pt x="158" y="116"/>
                    <a:pt x="158" y="115"/>
                  </a:cubicBezTo>
                  <a:cubicBezTo>
                    <a:pt x="158" y="115"/>
                    <a:pt x="156" y="115"/>
                    <a:pt x="155" y="116"/>
                  </a:cubicBezTo>
                  <a:close/>
                  <a:moveTo>
                    <a:pt x="200" y="117"/>
                  </a:moveTo>
                  <a:cubicBezTo>
                    <a:pt x="199" y="116"/>
                    <a:pt x="198" y="115"/>
                    <a:pt x="197" y="115"/>
                  </a:cubicBezTo>
                  <a:cubicBezTo>
                    <a:pt x="198" y="116"/>
                    <a:pt x="198" y="117"/>
                    <a:pt x="200" y="117"/>
                  </a:cubicBezTo>
                  <a:close/>
                  <a:moveTo>
                    <a:pt x="53" y="122"/>
                  </a:moveTo>
                  <a:cubicBezTo>
                    <a:pt x="54" y="121"/>
                    <a:pt x="57" y="118"/>
                    <a:pt x="56" y="116"/>
                  </a:cubicBezTo>
                  <a:cubicBezTo>
                    <a:pt x="55" y="118"/>
                    <a:pt x="53" y="120"/>
                    <a:pt x="53" y="122"/>
                  </a:cubicBezTo>
                  <a:close/>
                  <a:moveTo>
                    <a:pt x="81" y="121"/>
                  </a:moveTo>
                  <a:cubicBezTo>
                    <a:pt x="82" y="120"/>
                    <a:pt x="85" y="117"/>
                    <a:pt x="83" y="116"/>
                  </a:cubicBezTo>
                  <a:cubicBezTo>
                    <a:pt x="83" y="118"/>
                    <a:pt x="81" y="119"/>
                    <a:pt x="81" y="121"/>
                  </a:cubicBezTo>
                  <a:close/>
                  <a:moveTo>
                    <a:pt x="211" y="118"/>
                  </a:moveTo>
                  <a:cubicBezTo>
                    <a:pt x="211" y="117"/>
                    <a:pt x="210" y="116"/>
                    <a:pt x="209" y="116"/>
                  </a:cubicBezTo>
                  <a:cubicBezTo>
                    <a:pt x="210" y="116"/>
                    <a:pt x="210" y="118"/>
                    <a:pt x="211" y="118"/>
                  </a:cubicBezTo>
                  <a:close/>
                  <a:moveTo>
                    <a:pt x="94" y="119"/>
                  </a:moveTo>
                  <a:cubicBezTo>
                    <a:pt x="93" y="123"/>
                    <a:pt x="90" y="126"/>
                    <a:pt x="90" y="129"/>
                  </a:cubicBezTo>
                  <a:cubicBezTo>
                    <a:pt x="92" y="125"/>
                    <a:pt x="96" y="121"/>
                    <a:pt x="98" y="117"/>
                  </a:cubicBezTo>
                  <a:cubicBezTo>
                    <a:pt x="97" y="118"/>
                    <a:pt x="96" y="118"/>
                    <a:pt x="94" y="119"/>
                  </a:cubicBezTo>
                  <a:close/>
                  <a:moveTo>
                    <a:pt x="32" y="134"/>
                  </a:moveTo>
                  <a:cubicBezTo>
                    <a:pt x="35" y="129"/>
                    <a:pt x="37" y="123"/>
                    <a:pt x="41" y="118"/>
                  </a:cubicBezTo>
                  <a:cubicBezTo>
                    <a:pt x="41" y="118"/>
                    <a:pt x="41" y="117"/>
                    <a:pt x="40" y="117"/>
                  </a:cubicBezTo>
                  <a:cubicBezTo>
                    <a:pt x="36" y="122"/>
                    <a:pt x="33" y="127"/>
                    <a:pt x="32" y="134"/>
                  </a:cubicBezTo>
                  <a:close/>
                  <a:moveTo>
                    <a:pt x="117" y="120"/>
                  </a:moveTo>
                  <a:cubicBezTo>
                    <a:pt x="116" y="123"/>
                    <a:pt x="113" y="125"/>
                    <a:pt x="113" y="128"/>
                  </a:cubicBezTo>
                  <a:cubicBezTo>
                    <a:pt x="116" y="127"/>
                    <a:pt x="120" y="127"/>
                    <a:pt x="124" y="126"/>
                  </a:cubicBezTo>
                  <a:cubicBezTo>
                    <a:pt x="127" y="122"/>
                    <a:pt x="132" y="121"/>
                    <a:pt x="135" y="117"/>
                  </a:cubicBezTo>
                  <a:cubicBezTo>
                    <a:pt x="128" y="117"/>
                    <a:pt x="123" y="118"/>
                    <a:pt x="117" y="120"/>
                  </a:cubicBezTo>
                  <a:close/>
                  <a:moveTo>
                    <a:pt x="135" y="121"/>
                  </a:moveTo>
                  <a:cubicBezTo>
                    <a:pt x="138" y="120"/>
                    <a:pt x="140" y="119"/>
                    <a:pt x="144" y="118"/>
                  </a:cubicBezTo>
                  <a:cubicBezTo>
                    <a:pt x="140" y="117"/>
                    <a:pt x="136" y="120"/>
                    <a:pt x="135" y="121"/>
                  </a:cubicBezTo>
                  <a:close/>
                  <a:moveTo>
                    <a:pt x="244" y="129"/>
                  </a:moveTo>
                  <a:cubicBezTo>
                    <a:pt x="243" y="126"/>
                    <a:pt x="242" y="124"/>
                    <a:pt x="240" y="123"/>
                  </a:cubicBezTo>
                  <a:cubicBezTo>
                    <a:pt x="240" y="121"/>
                    <a:pt x="237" y="119"/>
                    <a:pt x="236" y="118"/>
                  </a:cubicBezTo>
                  <a:cubicBezTo>
                    <a:pt x="238" y="122"/>
                    <a:pt x="241" y="127"/>
                    <a:pt x="244" y="129"/>
                  </a:cubicBezTo>
                  <a:close/>
                  <a:moveTo>
                    <a:pt x="164" y="118"/>
                  </a:moveTo>
                  <a:cubicBezTo>
                    <a:pt x="164" y="118"/>
                    <a:pt x="164" y="118"/>
                    <a:pt x="163" y="118"/>
                  </a:cubicBezTo>
                  <a:cubicBezTo>
                    <a:pt x="164" y="119"/>
                    <a:pt x="168" y="118"/>
                    <a:pt x="164" y="118"/>
                  </a:cubicBezTo>
                  <a:close/>
                  <a:moveTo>
                    <a:pt x="99" y="128"/>
                  </a:moveTo>
                  <a:cubicBezTo>
                    <a:pt x="102" y="125"/>
                    <a:pt x="106" y="123"/>
                    <a:pt x="106" y="118"/>
                  </a:cubicBezTo>
                  <a:cubicBezTo>
                    <a:pt x="103" y="120"/>
                    <a:pt x="98" y="123"/>
                    <a:pt x="99" y="128"/>
                  </a:cubicBezTo>
                  <a:close/>
                  <a:moveTo>
                    <a:pt x="139" y="123"/>
                  </a:moveTo>
                  <a:cubicBezTo>
                    <a:pt x="146" y="125"/>
                    <a:pt x="153" y="122"/>
                    <a:pt x="158" y="120"/>
                  </a:cubicBezTo>
                  <a:cubicBezTo>
                    <a:pt x="152" y="118"/>
                    <a:pt x="143" y="120"/>
                    <a:pt x="139" y="123"/>
                  </a:cubicBezTo>
                  <a:close/>
                  <a:moveTo>
                    <a:pt x="220" y="128"/>
                  </a:moveTo>
                  <a:cubicBezTo>
                    <a:pt x="218" y="126"/>
                    <a:pt x="216" y="121"/>
                    <a:pt x="212" y="120"/>
                  </a:cubicBezTo>
                  <a:cubicBezTo>
                    <a:pt x="215" y="122"/>
                    <a:pt x="217" y="126"/>
                    <a:pt x="220" y="128"/>
                  </a:cubicBezTo>
                  <a:close/>
                  <a:moveTo>
                    <a:pt x="222" y="127"/>
                  </a:moveTo>
                  <a:cubicBezTo>
                    <a:pt x="224" y="127"/>
                    <a:pt x="224" y="131"/>
                    <a:pt x="226" y="130"/>
                  </a:cubicBezTo>
                  <a:cubicBezTo>
                    <a:pt x="223" y="127"/>
                    <a:pt x="221" y="122"/>
                    <a:pt x="217" y="119"/>
                  </a:cubicBezTo>
                  <a:cubicBezTo>
                    <a:pt x="218" y="122"/>
                    <a:pt x="221" y="124"/>
                    <a:pt x="222" y="127"/>
                  </a:cubicBezTo>
                  <a:close/>
                  <a:moveTo>
                    <a:pt x="43" y="124"/>
                  </a:moveTo>
                  <a:cubicBezTo>
                    <a:pt x="42" y="123"/>
                    <a:pt x="45" y="122"/>
                    <a:pt x="44" y="121"/>
                  </a:cubicBezTo>
                  <a:cubicBezTo>
                    <a:pt x="43" y="122"/>
                    <a:pt x="42" y="123"/>
                    <a:pt x="43" y="124"/>
                  </a:cubicBezTo>
                  <a:close/>
                  <a:moveTo>
                    <a:pt x="235" y="123"/>
                  </a:moveTo>
                  <a:cubicBezTo>
                    <a:pt x="235" y="123"/>
                    <a:pt x="234" y="121"/>
                    <a:pt x="233" y="122"/>
                  </a:cubicBezTo>
                  <a:cubicBezTo>
                    <a:pt x="234" y="122"/>
                    <a:pt x="234" y="124"/>
                    <a:pt x="235" y="123"/>
                  </a:cubicBezTo>
                  <a:close/>
                  <a:moveTo>
                    <a:pt x="154" y="124"/>
                  </a:moveTo>
                  <a:cubicBezTo>
                    <a:pt x="158" y="126"/>
                    <a:pt x="163" y="123"/>
                    <a:pt x="167" y="122"/>
                  </a:cubicBezTo>
                  <a:cubicBezTo>
                    <a:pt x="163" y="122"/>
                    <a:pt x="158" y="123"/>
                    <a:pt x="154" y="124"/>
                  </a:cubicBezTo>
                  <a:close/>
                  <a:moveTo>
                    <a:pt x="111" y="124"/>
                  </a:moveTo>
                  <a:cubicBezTo>
                    <a:pt x="111" y="124"/>
                    <a:pt x="111" y="124"/>
                    <a:pt x="111" y="123"/>
                  </a:cubicBezTo>
                  <a:cubicBezTo>
                    <a:pt x="111" y="123"/>
                    <a:pt x="110" y="122"/>
                    <a:pt x="110" y="123"/>
                  </a:cubicBezTo>
                  <a:cubicBezTo>
                    <a:pt x="111" y="123"/>
                    <a:pt x="110" y="124"/>
                    <a:pt x="111" y="124"/>
                  </a:cubicBezTo>
                  <a:close/>
                  <a:moveTo>
                    <a:pt x="67" y="137"/>
                  </a:moveTo>
                  <a:cubicBezTo>
                    <a:pt x="69" y="132"/>
                    <a:pt x="69" y="129"/>
                    <a:pt x="71" y="123"/>
                  </a:cubicBezTo>
                  <a:cubicBezTo>
                    <a:pt x="71" y="123"/>
                    <a:pt x="71" y="123"/>
                    <a:pt x="70" y="123"/>
                  </a:cubicBezTo>
                  <a:cubicBezTo>
                    <a:pt x="68" y="127"/>
                    <a:pt x="67" y="133"/>
                    <a:pt x="67" y="137"/>
                  </a:cubicBezTo>
                  <a:close/>
                  <a:moveTo>
                    <a:pt x="200" y="127"/>
                  </a:moveTo>
                  <a:cubicBezTo>
                    <a:pt x="198" y="124"/>
                    <a:pt x="195" y="123"/>
                    <a:pt x="191" y="123"/>
                  </a:cubicBezTo>
                  <a:cubicBezTo>
                    <a:pt x="193" y="125"/>
                    <a:pt x="198" y="126"/>
                    <a:pt x="200" y="127"/>
                  </a:cubicBezTo>
                  <a:close/>
                  <a:moveTo>
                    <a:pt x="106" y="125"/>
                  </a:moveTo>
                  <a:cubicBezTo>
                    <a:pt x="107" y="126"/>
                    <a:pt x="106" y="126"/>
                    <a:pt x="106" y="127"/>
                  </a:cubicBezTo>
                  <a:cubicBezTo>
                    <a:pt x="106" y="127"/>
                    <a:pt x="107" y="128"/>
                    <a:pt x="107" y="128"/>
                  </a:cubicBezTo>
                  <a:cubicBezTo>
                    <a:pt x="107" y="126"/>
                    <a:pt x="108" y="125"/>
                    <a:pt x="108" y="124"/>
                  </a:cubicBezTo>
                  <a:cubicBezTo>
                    <a:pt x="108" y="126"/>
                    <a:pt x="107" y="124"/>
                    <a:pt x="106" y="125"/>
                  </a:cubicBezTo>
                  <a:close/>
                  <a:moveTo>
                    <a:pt x="51" y="130"/>
                  </a:moveTo>
                  <a:cubicBezTo>
                    <a:pt x="52" y="129"/>
                    <a:pt x="54" y="127"/>
                    <a:pt x="54" y="125"/>
                  </a:cubicBezTo>
                  <a:cubicBezTo>
                    <a:pt x="52" y="126"/>
                    <a:pt x="51" y="129"/>
                    <a:pt x="51" y="130"/>
                  </a:cubicBezTo>
                  <a:close/>
                  <a:moveTo>
                    <a:pt x="75" y="132"/>
                  </a:moveTo>
                  <a:cubicBezTo>
                    <a:pt x="74" y="137"/>
                    <a:pt x="70" y="140"/>
                    <a:pt x="72" y="146"/>
                  </a:cubicBezTo>
                  <a:cubicBezTo>
                    <a:pt x="75" y="143"/>
                    <a:pt x="76" y="136"/>
                    <a:pt x="79" y="133"/>
                  </a:cubicBezTo>
                  <a:cubicBezTo>
                    <a:pt x="78" y="130"/>
                    <a:pt x="81" y="127"/>
                    <a:pt x="80" y="125"/>
                  </a:cubicBezTo>
                  <a:cubicBezTo>
                    <a:pt x="78" y="127"/>
                    <a:pt x="77" y="131"/>
                    <a:pt x="75" y="132"/>
                  </a:cubicBezTo>
                  <a:close/>
                  <a:moveTo>
                    <a:pt x="175" y="125"/>
                  </a:moveTo>
                  <a:cubicBezTo>
                    <a:pt x="173" y="126"/>
                    <a:pt x="170" y="127"/>
                    <a:pt x="166" y="127"/>
                  </a:cubicBezTo>
                  <a:cubicBezTo>
                    <a:pt x="172" y="128"/>
                    <a:pt x="181" y="130"/>
                    <a:pt x="188" y="132"/>
                  </a:cubicBezTo>
                  <a:cubicBezTo>
                    <a:pt x="188" y="132"/>
                    <a:pt x="189" y="134"/>
                    <a:pt x="190" y="132"/>
                  </a:cubicBezTo>
                  <a:cubicBezTo>
                    <a:pt x="186" y="129"/>
                    <a:pt x="181" y="126"/>
                    <a:pt x="175" y="125"/>
                  </a:cubicBezTo>
                  <a:close/>
                  <a:moveTo>
                    <a:pt x="143" y="126"/>
                  </a:moveTo>
                  <a:cubicBezTo>
                    <a:pt x="140" y="125"/>
                    <a:pt x="138" y="126"/>
                    <a:pt x="136" y="126"/>
                  </a:cubicBezTo>
                  <a:cubicBezTo>
                    <a:pt x="137" y="127"/>
                    <a:pt x="141" y="127"/>
                    <a:pt x="143" y="126"/>
                  </a:cubicBezTo>
                  <a:close/>
                  <a:moveTo>
                    <a:pt x="310" y="142"/>
                  </a:moveTo>
                  <a:cubicBezTo>
                    <a:pt x="311" y="145"/>
                    <a:pt x="313" y="147"/>
                    <a:pt x="314" y="150"/>
                  </a:cubicBezTo>
                  <a:cubicBezTo>
                    <a:pt x="317" y="160"/>
                    <a:pt x="316" y="171"/>
                    <a:pt x="320" y="180"/>
                  </a:cubicBezTo>
                  <a:cubicBezTo>
                    <a:pt x="322" y="159"/>
                    <a:pt x="314" y="142"/>
                    <a:pt x="307" y="126"/>
                  </a:cubicBezTo>
                  <a:cubicBezTo>
                    <a:pt x="306" y="126"/>
                    <a:pt x="306" y="126"/>
                    <a:pt x="306" y="126"/>
                  </a:cubicBezTo>
                  <a:cubicBezTo>
                    <a:pt x="308" y="131"/>
                    <a:pt x="308" y="136"/>
                    <a:pt x="310" y="142"/>
                  </a:cubicBezTo>
                  <a:close/>
                  <a:moveTo>
                    <a:pt x="146" y="128"/>
                  </a:moveTo>
                  <a:cubicBezTo>
                    <a:pt x="148" y="129"/>
                    <a:pt x="150" y="127"/>
                    <a:pt x="152" y="126"/>
                  </a:cubicBezTo>
                  <a:cubicBezTo>
                    <a:pt x="149" y="126"/>
                    <a:pt x="147" y="126"/>
                    <a:pt x="146" y="128"/>
                  </a:cubicBezTo>
                  <a:close/>
                  <a:moveTo>
                    <a:pt x="234" y="136"/>
                  </a:moveTo>
                  <a:cubicBezTo>
                    <a:pt x="231" y="133"/>
                    <a:pt x="229" y="129"/>
                    <a:pt x="226" y="126"/>
                  </a:cubicBezTo>
                  <a:cubicBezTo>
                    <a:pt x="228" y="129"/>
                    <a:pt x="230" y="135"/>
                    <a:pt x="234" y="136"/>
                  </a:cubicBezTo>
                  <a:close/>
                  <a:moveTo>
                    <a:pt x="272" y="128"/>
                  </a:moveTo>
                  <a:cubicBezTo>
                    <a:pt x="272" y="127"/>
                    <a:pt x="271" y="126"/>
                    <a:pt x="271" y="126"/>
                  </a:cubicBezTo>
                  <a:cubicBezTo>
                    <a:pt x="271" y="127"/>
                    <a:pt x="271" y="128"/>
                    <a:pt x="272" y="128"/>
                  </a:cubicBezTo>
                  <a:close/>
                  <a:moveTo>
                    <a:pt x="213" y="133"/>
                  </a:moveTo>
                  <a:cubicBezTo>
                    <a:pt x="214" y="134"/>
                    <a:pt x="214" y="135"/>
                    <a:pt x="215" y="134"/>
                  </a:cubicBezTo>
                  <a:cubicBezTo>
                    <a:pt x="211" y="132"/>
                    <a:pt x="208" y="129"/>
                    <a:pt x="203" y="127"/>
                  </a:cubicBezTo>
                  <a:cubicBezTo>
                    <a:pt x="205" y="130"/>
                    <a:pt x="210" y="132"/>
                    <a:pt x="213" y="133"/>
                  </a:cubicBezTo>
                  <a:close/>
                  <a:moveTo>
                    <a:pt x="335" y="158"/>
                  </a:moveTo>
                  <a:cubicBezTo>
                    <a:pt x="335" y="157"/>
                    <a:pt x="335" y="158"/>
                    <a:pt x="335" y="158"/>
                  </a:cubicBezTo>
                  <a:cubicBezTo>
                    <a:pt x="335" y="158"/>
                    <a:pt x="335" y="158"/>
                    <a:pt x="335" y="159"/>
                  </a:cubicBezTo>
                  <a:cubicBezTo>
                    <a:pt x="335" y="159"/>
                    <a:pt x="336" y="159"/>
                    <a:pt x="336" y="160"/>
                  </a:cubicBezTo>
                  <a:cubicBezTo>
                    <a:pt x="339" y="168"/>
                    <a:pt x="342" y="177"/>
                    <a:pt x="343" y="187"/>
                  </a:cubicBezTo>
                  <a:cubicBezTo>
                    <a:pt x="343" y="194"/>
                    <a:pt x="342" y="199"/>
                    <a:pt x="344" y="205"/>
                  </a:cubicBezTo>
                  <a:cubicBezTo>
                    <a:pt x="350" y="196"/>
                    <a:pt x="349" y="188"/>
                    <a:pt x="347" y="178"/>
                  </a:cubicBezTo>
                  <a:cubicBezTo>
                    <a:pt x="343" y="160"/>
                    <a:pt x="338" y="141"/>
                    <a:pt x="330" y="127"/>
                  </a:cubicBezTo>
                  <a:cubicBezTo>
                    <a:pt x="332" y="136"/>
                    <a:pt x="336" y="147"/>
                    <a:pt x="335" y="158"/>
                  </a:cubicBezTo>
                  <a:close/>
                  <a:moveTo>
                    <a:pt x="42" y="137"/>
                  </a:moveTo>
                  <a:cubicBezTo>
                    <a:pt x="41" y="138"/>
                    <a:pt x="40" y="140"/>
                    <a:pt x="41" y="142"/>
                  </a:cubicBezTo>
                  <a:cubicBezTo>
                    <a:pt x="43" y="138"/>
                    <a:pt x="43" y="132"/>
                    <a:pt x="44" y="128"/>
                  </a:cubicBezTo>
                  <a:cubicBezTo>
                    <a:pt x="44" y="127"/>
                    <a:pt x="44" y="127"/>
                    <a:pt x="43" y="127"/>
                  </a:cubicBezTo>
                  <a:cubicBezTo>
                    <a:pt x="43" y="131"/>
                    <a:pt x="39" y="134"/>
                    <a:pt x="42" y="137"/>
                  </a:cubicBezTo>
                  <a:close/>
                  <a:moveTo>
                    <a:pt x="205" y="139"/>
                  </a:moveTo>
                  <a:cubicBezTo>
                    <a:pt x="200" y="134"/>
                    <a:pt x="196" y="128"/>
                    <a:pt x="188" y="128"/>
                  </a:cubicBezTo>
                  <a:cubicBezTo>
                    <a:pt x="194" y="130"/>
                    <a:pt x="199" y="135"/>
                    <a:pt x="205" y="139"/>
                  </a:cubicBezTo>
                  <a:close/>
                  <a:moveTo>
                    <a:pt x="35" y="138"/>
                  </a:moveTo>
                  <a:cubicBezTo>
                    <a:pt x="35" y="138"/>
                    <a:pt x="35" y="137"/>
                    <a:pt x="34" y="137"/>
                  </a:cubicBezTo>
                  <a:cubicBezTo>
                    <a:pt x="34" y="140"/>
                    <a:pt x="31" y="144"/>
                    <a:pt x="31" y="147"/>
                  </a:cubicBezTo>
                  <a:cubicBezTo>
                    <a:pt x="34" y="145"/>
                    <a:pt x="36" y="141"/>
                    <a:pt x="37" y="137"/>
                  </a:cubicBezTo>
                  <a:cubicBezTo>
                    <a:pt x="38" y="134"/>
                    <a:pt x="39" y="131"/>
                    <a:pt x="39" y="128"/>
                  </a:cubicBezTo>
                  <a:cubicBezTo>
                    <a:pt x="37" y="131"/>
                    <a:pt x="36" y="135"/>
                    <a:pt x="35" y="138"/>
                  </a:cubicBezTo>
                  <a:close/>
                  <a:moveTo>
                    <a:pt x="126" y="129"/>
                  </a:moveTo>
                  <a:cubicBezTo>
                    <a:pt x="127" y="129"/>
                    <a:pt x="128" y="129"/>
                    <a:pt x="128" y="128"/>
                  </a:cubicBezTo>
                  <a:cubicBezTo>
                    <a:pt x="127" y="128"/>
                    <a:pt x="126" y="129"/>
                    <a:pt x="126" y="129"/>
                  </a:cubicBezTo>
                  <a:close/>
                  <a:moveTo>
                    <a:pt x="130" y="130"/>
                  </a:moveTo>
                  <a:cubicBezTo>
                    <a:pt x="132" y="130"/>
                    <a:pt x="133" y="131"/>
                    <a:pt x="134" y="131"/>
                  </a:cubicBezTo>
                  <a:cubicBezTo>
                    <a:pt x="135" y="131"/>
                    <a:pt x="136" y="130"/>
                    <a:pt x="137" y="129"/>
                  </a:cubicBezTo>
                  <a:cubicBezTo>
                    <a:pt x="134" y="129"/>
                    <a:pt x="131" y="128"/>
                    <a:pt x="130" y="130"/>
                  </a:cubicBezTo>
                  <a:close/>
                  <a:moveTo>
                    <a:pt x="57" y="140"/>
                  </a:moveTo>
                  <a:cubicBezTo>
                    <a:pt x="59" y="137"/>
                    <a:pt x="60" y="132"/>
                    <a:pt x="60" y="129"/>
                  </a:cubicBezTo>
                  <a:cubicBezTo>
                    <a:pt x="59" y="132"/>
                    <a:pt x="56" y="135"/>
                    <a:pt x="57" y="140"/>
                  </a:cubicBezTo>
                  <a:close/>
                  <a:moveTo>
                    <a:pt x="274" y="132"/>
                  </a:moveTo>
                  <a:cubicBezTo>
                    <a:pt x="274" y="130"/>
                    <a:pt x="274" y="129"/>
                    <a:pt x="272" y="129"/>
                  </a:cubicBezTo>
                  <a:cubicBezTo>
                    <a:pt x="273" y="130"/>
                    <a:pt x="273" y="131"/>
                    <a:pt x="274" y="132"/>
                  </a:cubicBezTo>
                  <a:close/>
                  <a:moveTo>
                    <a:pt x="326" y="158"/>
                  </a:moveTo>
                  <a:cubicBezTo>
                    <a:pt x="327" y="163"/>
                    <a:pt x="329" y="169"/>
                    <a:pt x="331" y="175"/>
                  </a:cubicBezTo>
                  <a:cubicBezTo>
                    <a:pt x="331" y="155"/>
                    <a:pt x="322" y="143"/>
                    <a:pt x="315" y="129"/>
                  </a:cubicBezTo>
                  <a:cubicBezTo>
                    <a:pt x="315" y="129"/>
                    <a:pt x="314" y="129"/>
                    <a:pt x="314" y="130"/>
                  </a:cubicBezTo>
                  <a:cubicBezTo>
                    <a:pt x="319" y="139"/>
                    <a:pt x="322" y="149"/>
                    <a:pt x="326" y="158"/>
                  </a:cubicBezTo>
                  <a:close/>
                  <a:moveTo>
                    <a:pt x="140" y="131"/>
                  </a:moveTo>
                  <a:cubicBezTo>
                    <a:pt x="142" y="132"/>
                    <a:pt x="143" y="131"/>
                    <a:pt x="144" y="130"/>
                  </a:cubicBezTo>
                  <a:cubicBezTo>
                    <a:pt x="142" y="129"/>
                    <a:pt x="140" y="130"/>
                    <a:pt x="140" y="131"/>
                  </a:cubicBezTo>
                  <a:close/>
                  <a:moveTo>
                    <a:pt x="107" y="137"/>
                  </a:moveTo>
                  <a:cubicBezTo>
                    <a:pt x="108" y="138"/>
                    <a:pt x="106" y="140"/>
                    <a:pt x="107" y="141"/>
                  </a:cubicBezTo>
                  <a:cubicBezTo>
                    <a:pt x="110" y="137"/>
                    <a:pt x="114" y="134"/>
                    <a:pt x="118" y="130"/>
                  </a:cubicBezTo>
                  <a:cubicBezTo>
                    <a:pt x="115" y="130"/>
                    <a:pt x="113" y="130"/>
                    <a:pt x="110" y="131"/>
                  </a:cubicBezTo>
                  <a:cubicBezTo>
                    <a:pt x="111" y="134"/>
                    <a:pt x="108" y="135"/>
                    <a:pt x="108" y="136"/>
                  </a:cubicBezTo>
                  <a:cubicBezTo>
                    <a:pt x="108" y="136"/>
                    <a:pt x="108" y="136"/>
                    <a:pt x="109" y="135"/>
                  </a:cubicBezTo>
                  <a:cubicBezTo>
                    <a:pt x="108" y="136"/>
                    <a:pt x="109" y="137"/>
                    <a:pt x="107" y="137"/>
                  </a:cubicBezTo>
                  <a:close/>
                  <a:moveTo>
                    <a:pt x="266" y="139"/>
                  </a:moveTo>
                  <a:cubicBezTo>
                    <a:pt x="265" y="135"/>
                    <a:pt x="264" y="131"/>
                    <a:pt x="262" y="130"/>
                  </a:cubicBezTo>
                  <a:cubicBezTo>
                    <a:pt x="264" y="133"/>
                    <a:pt x="265" y="136"/>
                    <a:pt x="266" y="139"/>
                  </a:cubicBezTo>
                  <a:close/>
                  <a:moveTo>
                    <a:pt x="116" y="136"/>
                  </a:moveTo>
                  <a:cubicBezTo>
                    <a:pt x="119" y="136"/>
                    <a:pt x="120" y="135"/>
                    <a:pt x="123" y="135"/>
                  </a:cubicBezTo>
                  <a:cubicBezTo>
                    <a:pt x="123" y="134"/>
                    <a:pt x="125" y="133"/>
                    <a:pt x="125" y="131"/>
                  </a:cubicBezTo>
                  <a:cubicBezTo>
                    <a:pt x="120" y="130"/>
                    <a:pt x="119" y="134"/>
                    <a:pt x="116" y="136"/>
                  </a:cubicBezTo>
                  <a:close/>
                  <a:moveTo>
                    <a:pt x="164" y="132"/>
                  </a:moveTo>
                  <a:cubicBezTo>
                    <a:pt x="170" y="133"/>
                    <a:pt x="176" y="136"/>
                    <a:pt x="181" y="137"/>
                  </a:cubicBezTo>
                  <a:cubicBezTo>
                    <a:pt x="176" y="135"/>
                    <a:pt x="171" y="130"/>
                    <a:pt x="164" y="132"/>
                  </a:cubicBezTo>
                  <a:close/>
                  <a:moveTo>
                    <a:pt x="126" y="134"/>
                  </a:moveTo>
                  <a:cubicBezTo>
                    <a:pt x="128" y="134"/>
                    <a:pt x="130" y="134"/>
                    <a:pt x="131" y="133"/>
                  </a:cubicBezTo>
                  <a:cubicBezTo>
                    <a:pt x="130" y="133"/>
                    <a:pt x="129" y="132"/>
                    <a:pt x="128" y="132"/>
                  </a:cubicBezTo>
                  <a:cubicBezTo>
                    <a:pt x="128" y="133"/>
                    <a:pt x="126" y="133"/>
                    <a:pt x="126" y="134"/>
                  </a:cubicBezTo>
                  <a:close/>
                  <a:moveTo>
                    <a:pt x="220" y="154"/>
                  </a:moveTo>
                  <a:cubicBezTo>
                    <a:pt x="216" y="146"/>
                    <a:pt x="211" y="139"/>
                    <a:pt x="206" y="133"/>
                  </a:cubicBezTo>
                  <a:cubicBezTo>
                    <a:pt x="204" y="134"/>
                    <a:pt x="203" y="132"/>
                    <a:pt x="202" y="132"/>
                  </a:cubicBezTo>
                  <a:cubicBezTo>
                    <a:pt x="210" y="138"/>
                    <a:pt x="214" y="147"/>
                    <a:pt x="220" y="154"/>
                  </a:cubicBezTo>
                  <a:close/>
                  <a:moveTo>
                    <a:pt x="48" y="140"/>
                  </a:moveTo>
                  <a:cubicBezTo>
                    <a:pt x="48" y="145"/>
                    <a:pt x="46" y="149"/>
                    <a:pt x="46" y="154"/>
                  </a:cubicBezTo>
                  <a:cubicBezTo>
                    <a:pt x="47" y="146"/>
                    <a:pt x="52" y="140"/>
                    <a:pt x="52" y="132"/>
                  </a:cubicBezTo>
                  <a:cubicBezTo>
                    <a:pt x="51" y="135"/>
                    <a:pt x="50" y="138"/>
                    <a:pt x="48" y="140"/>
                  </a:cubicBezTo>
                  <a:close/>
                  <a:moveTo>
                    <a:pt x="93" y="133"/>
                  </a:moveTo>
                  <a:cubicBezTo>
                    <a:pt x="94" y="136"/>
                    <a:pt x="92" y="137"/>
                    <a:pt x="91" y="139"/>
                  </a:cubicBezTo>
                  <a:cubicBezTo>
                    <a:pt x="93" y="138"/>
                    <a:pt x="95" y="134"/>
                    <a:pt x="94" y="132"/>
                  </a:cubicBezTo>
                  <a:cubicBezTo>
                    <a:pt x="94" y="133"/>
                    <a:pt x="93" y="133"/>
                    <a:pt x="93" y="133"/>
                  </a:cubicBezTo>
                  <a:close/>
                  <a:moveTo>
                    <a:pt x="203" y="147"/>
                  </a:moveTo>
                  <a:cubicBezTo>
                    <a:pt x="198" y="139"/>
                    <a:pt x="188" y="136"/>
                    <a:pt x="178" y="132"/>
                  </a:cubicBezTo>
                  <a:cubicBezTo>
                    <a:pt x="187" y="137"/>
                    <a:pt x="194" y="144"/>
                    <a:pt x="203" y="147"/>
                  </a:cubicBezTo>
                  <a:close/>
                  <a:moveTo>
                    <a:pt x="20" y="164"/>
                  </a:moveTo>
                  <a:cubicBezTo>
                    <a:pt x="21" y="161"/>
                    <a:pt x="22" y="158"/>
                    <a:pt x="24" y="155"/>
                  </a:cubicBezTo>
                  <a:cubicBezTo>
                    <a:pt x="24" y="155"/>
                    <a:pt x="24" y="152"/>
                    <a:pt x="25" y="152"/>
                  </a:cubicBezTo>
                  <a:cubicBezTo>
                    <a:pt x="26" y="147"/>
                    <a:pt x="29" y="139"/>
                    <a:pt x="29" y="133"/>
                  </a:cubicBezTo>
                  <a:cubicBezTo>
                    <a:pt x="24" y="141"/>
                    <a:pt x="19" y="152"/>
                    <a:pt x="20" y="164"/>
                  </a:cubicBezTo>
                  <a:close/>
                  <a:moveTo>
                    <a:pt x="102" y="145"/>
                  </a:moveTo>
                  <a:cubicBezTo>
                    <a:pt x="105" y="143"/>
                    <a:pt x="105" y="137"/>
                    <a:pt x="106" y="133"/>
                  </a:cubicBezTo>
                  <a:cubicBezTo>
                    <a:pt x="102" y="134"/>
                    <a:pt x="104" y="141"/>
                    <a:pt x="102" y="145"/>
                  </a:cubicBezTo>
                  <a:close/>
                  <a:moveTo>
                    <a:pt x="304" y="176"/>
                  </a:moveTo>
                  <a:cubicBezTo>
                    <a:pt x="304" y="170"/>
                    <a:pt x="304" y="161"/>
                    <a:pt x="301" y="156"/>
                  </a:cubicBezTo>
                  <a:cubicBezTo>
                    <a:pt x="298" y="148"/>
                    <a:pt x="292" y="141"/>
                    <a:pt x="288" y="134"/>
                  </a:cubicBezTo>
                  <a:cubicBezTo>
                    <a:pt x="294" y="147"/>
                    <a:pt x="299" y="163"/>
                    <a:pt x="304" y="176"/>
                  </a:cubicBezTo>
                  <a:close/>
                  <a:moveTo>
                    <a:pt x="286" y="147"/>
                  </a:moveTo>
                  <a:cubicBezTo>
                    <a:pt x="285" y="142"/>
                    <a:pt x="284" y="139"/>
                    <a:pt x="281" y="135"/>
                  </a:cubicBezTo>
                  <a:cubicBezTo>
                    <a:pt x="282" y="139"/>
                    <a:pt x="284" y="144"/>
                    <a:pt x="286" y="147"/>
                  </a:cubicBezTo>
                  <a:close/>
                  <a:moveTo>
                    <a:pt x="150" y="135"/>
                  </a:moveTo>
                  <a:cubicBezTo>
                    <a:pt x="149" y="135"/>
                    <a:pt x="150" y="136"/>
                    <a:pt x="150" y="136"/>
                  </a:cubicBezTo>
                  <a:cubicBezTo>
                    <a:pt x="159" y="136"/>
                    <a:pt x="164" y="142"/>
                    <a:pt x="173" y="140"/>
                  </a:cubicBezTo>
                  <a:cubicBezTo>
                    <a:pt x="166" y="137"/>
                    <a:pt x="157" y="134"/>
                    <a:pt x="150" y="135"/>
                  </a:cubicBezTo>
                  <a:close/>
                  <a:moveTo>
                    <a:pt x="217" y="137"/>
                  </a:moveTo>
                  <a:cubicBezTo>
                    <a:pt x="219" y="137"/>
                    <a:pt x="216" y="135"/>
                    <a:pt x="215" y="136"/>
                  </a:cubicBezTo>
                  <a:cubicBezTo>
                    <a:pt x="216" y="136"/>
                    <a:pt x="217" y="137"/>
                    <a:pt x="217" y="137"/>
                  </a:cubicBezTo>
                  <a:close/>
                  <a:moveTo>
                    <a:pt x="247" y="137"/>
                  </a:moveTo>
                  <a:cubicBezTo>
                    <a:pt x="247" y="136"/>
                    <a:pt x="247" y="136"/>
                    <a:pt x="246" y="136"/>
                  </a:cubicBezTo>
                  <a:cubicBezTo>
                    <a:pt x="246" y="136"/>
                    <a:pt x="246" y="137"/>
                    <a:pt x="247" y="137"/>
                  </a:cubicBezTo>
                  <a:close/>
                  <a:moveTo>
                    <a:pt x="235" y="146"/>
                  </a:moveTo>
                  <a:cubicBezTo>
                    <a:pt x="233" y="143"/>
                    <a:pt x="231" y="137"/>
                    <a:pt x="228" y="136"/>
                  </a:cubicBezTo>
                  <a:cubicBezTo>
                    <a:pt x="230" y="140"/>
                    <a:pt x="232" y="143"/>
                    <a:pt x="235" y="146"/>
                  </a:cubicBezTo>
                  <a:close/>
                  <a:moveTo>
                    <a:pt x="98" y="142"/>
                  </a:moveTo>
                  <a:cubicBezTo>
                    <a:pt x="98" y="140"/>
                    <a:pt x="100" y="137"/>
                    <a:pt x="99" y="136"/>
                  </a:cubicBezTo>
                  <a:cubicBezTo>
                    <a:pt x="98" y="137"/>
                    <a:pt x="97" y="140"/>
                    <a:pt x="98" y="142"/>
                  </a:cubicBezTo>
                  <a:close/>
                  <a:moveTo>
                    <a:pt x="247" y="150"/>
                  </a:moveTo>
                  <a:cubicBezTo>
                    <a:pt x="251" y="155"/>
                    <a:pt x="254" y="161"/>
                    <a:pt x="258" y="167"/>
                  </a:cubicBezTo>
                  <a:cubicBezTo>
                    <a:pt x="255" y="155"/>
                    <a:pt x="249" y="148"/>
                    <a:pt x="244" y="138"/>
                  </a:cubicBezTo>
                  <a:cubicBezTo>
                    <a:pt x="243" y="138"/>
                    <a:pt x="243" y="137"/>
                    <a:pt x="242" y="136"/>
                  </a:cubicBezTo>
                  <a:cubicBezTo>
                    <a:pt x="242" y="143"/>
                    <a:pt x="244" y="146"/>
                    <a:pt x="247" y="150"/>
                  </a:cubicBezTo>
                  <a:close/>
                  <a:moveTo>
                    <a:pt x="252" y="146"/>
                  </a:moveTo>
                  <a:cubicBezTo>
                    <a:pt x="251" y="143"/>
                    <a:pt x="250" y="139"/>
                    <a:pt x="247" y="137"/>
                  </a:cubicBezTo>
                  <a:cubicBezTo>
                    <a:pt x="249" y="140"/>
                    <a:pt x="250" y="143"/>
                    <a:pt x="252" y="146"/>
                  </a:cubicBezTo>
                  <a:close/>
                  <a:moveTo>
                    <a:pt x="281" y="146"/>
                  </a:moveTo>
                  <a:cubicBezTo>
                    <a:pt x="281" y="142"/>
                    <a:pt x="279" y="140"/>
                    <a:pt x="277" y="137"/>
                  </a:cubicBezTo>
                  <a:cubicBezTo>
                    <a:pt x="277" y="142"/>
                    <a:pt x="279" y="143"/>
                    <a:pt x="281" y="146"/>
                  </a:cubicBezTo>
                  <a:close/>
                  <a:moveTo>
                    <a:pt x="59" y="156"/>
                  </a:moveTo>
                  <a:cubicBezTo>
                    <a:pt x="60" y="151"/>
                    <a:pt x="64" y="143"/>
                    <a:pt x="63" y="138"/>
                  </a:cubicBezTo>
                  <a:cubicBezTo>
                    <a:pt x="62" y="144"/>
                    <a:pt x="57" y="149"/>
                    <a:pt x="59" y="156"/>
                  </a:cubicBezTo>
                  <a:close/>
                  <a:moveTo>
                    <a:pt x="81" y="146"/>
                  </a:moveTo>
                  <a:cubicBezTo>
                    <a:pt x="82" y="144"/>
                    <a:pt x="84" y="140"/>
                    <a:pt x="83" y="138"/>
                  </a:cubicBezTo>
                  <a:cubicBezTo>
                    <a:pt x="82" y="140"/>
                    <a:pt x="80" y="143"/>
                    <a:pt x="81" y="146"/>
                  </a:cubicBezTo>
                  <a:close/>
                  <a:moveTo>
                    <a:pt x="126" y="144"/>
                  </a:moveTo>
                  <a:cubicBezTo>
                    <a:pt x="128" y="142"/>
                    <a:pt x="130" y="140"/>
                    <a:pt x="132" y="138"/>
                  </a:cubicBezTo>
                  <a:cubicBezTo>
                    <a:pt x="130" y="138"/>
                    <a:pt x="127" y="142"/>
                    <a:pt x="126" y="144"/>
                  </a:cubicBezTo>
                  <a:close/>
                  <a:moveTo>
                    <a:pt x="226" y="160"/>
                  </a:moveTo>
                  <a:cubicBezTo>
                    <a:pt x="226" y="154"/>
                    <a:pt x="224" y="149"/>
                    <a:pt x="221" y="143"/>
                  </a:cubicBezTo>
                  <a:cubicBezTo>
                    <a:pt x="218" y="142"/>
                    <a:pt x="216" y="138"/>
                    <a:pt x="213" y="138"/>
                  </a:cubicBezTo>
                  <a:cubicBezTo>
                    <a:pt x="219" y="145"/>
                    <a:pt x="222" y="153"/>
                    <a:pt x="226" y="160"/>
                  </a:cubicBezTo>
                  <a:close/>
                  <a:moveTo>
                    <a:pt x="143" y="138"/>
                  </a:moveTo>
                  <a:cubicBezTo>
                    <a:pt x="136" y="143"/>
                    <a:pt x="128" y="148"/>
                    <a:pt x="126" y="155"/>
                  </a:cubicBezTo>
                  <a:cubicBezTo>
                    <a:pt x="133" y="148"/>
                    <a:pt x="140" y="142"/>
                    <a:pt x="153" y="141"/>
                  </a:cubicBezTo>
                  <a:cubicBezTo>
                    <a:pt x="149" y="140"/>
                    <a:pt x="147" y="138"/>
                    <a:pt x="143" y="138"/>
                  </a:cubicBezTo>
                  <a:close/>
                  <a:moveTo>
                    <a:pt x="84" y="147"/>
                  </a:moveTo>
                  <a:cubicBezTo>
                    <a:pt x="86" y="145"/>
                    <a:pt x="88" y="141"/>
                    <a:pt x="88" y="139"/>
                  </a:cubicBezTo>
                  <a:cubicBezTo>
                    <a:pt x="87" y="141"/>
                    <a:pt x="84" y="144"/>
                    <a:pt x="84" y="147"/>
                  </a:cubicBezTo>
                  <a:close/>
                  <a:moveTo>
                    <a:pt x="125" y="140"/>
                  </a:moveTo>
                  <a:cubicBezTo>
                    <a:pt x="122" y="139"/>
                    <a:pt x="120" y="143"/>
                    <a:pt x="120" y="146"/>
                  </a:cubicBezTo>
                  <a:cubicBezTo>
                    <a:pt x="122" y="143"/>
                    <a:pt x="124" y="141"/>
                    <a:pt x="126" y="139"/>
                  </a:cubicBezTo>
                  <a:cubicBezTo>
                    <a:pt x="125" y="138"/>
                    <a:pt x="125" y="140"/>
                    <a:pt x="125" y="140"/>
                  </a:cubicBezTo>
                  <a:close/>
                  <a:moveTo>
                    <a:pt x="184" y="141"/>
                  </a:moveTo>
                  <a:cubicBezTo>
                    <a:pt x="181" y="141"/>
                    <a:pt x="179" y="139"/>
                    <a:pt x="177" y="139"/>
                  </a:cubicBezTo>
                  <a:cubicBezTo>
                    <a:pt x="179" y="140"/>
                    <a:pt x="181" y="142"/>
                    <a:pt x="184" y="141"/>
                  </a:cubicBezTo>
                  <a:close/>
                  <a:moveTo>
                    <a:pt x="112" y="141"/>
                  </a:moveTo>
                  <a:cubicBezTo>
                    <a:pt x="113" y="140"/>
                    <a:pt x="114" y="140"/>
                    <a:pt x="115" y="139"/>
                  </a:cubicBezTo>
                  <a:cubicBezTo>
                    <a:pt x="114" y="139"/>
                    <a:pt x="112" y="140"/>
                    <a:pt x="112" y="141"/>
                  </a:cubicBezTo>
                  <a:close/>
                  <a:moveTo>
                    <a:pt x="269" y="145"/>
                  </a:moveTo>
                  <a:cubicBezTo>
                    <a:pt x="268" y="143"/>
                    <a:pt x="268" y="141"/>
                    <a:pt x="267" y="139"/>
                  </a:cubicBezTo>
                  <a:cubicBezTo>
                    <a:pt x="267" y="141"/>
                    <a:pt x="268" y="143"/>
                    <a:pt x="269" y="145"/>
                  </a:cubicBezTo>
                  <a:close/>
                  <a:moveTo>
                    <a:pt x="97" y="162"/>
                  </a:moveTo>
                  <a:cubicBezTo>
                    <a:pt x="96" y="162"/>
                    <a:pt x="95" y="163"/>
                    <a:pt x="96" y="164"/>
                  </a:cubicBezTo>
                  <a:cubicBezTo>
                    <a:pt x="96" y="163"/>
                    <a:pt x="97" y="162"/>
                    <a:pt x="98" y="163"/>
                  </a:cubicBezTo>
                  <a:cubicBezTo>
                    <a:pt x="97" y="156"/>
                    <a:pt x="101" y="147"/>
                    <a:pt x="100" y="140"/>
                  </a:cubicBezTo>
                  <a:cubicBezTo>
                    <a:pt x="98" y="147"/>
                    <a:pt x="96" y="155"/>
                    <a:pt x="97" y="162"/>
                  </a:cubicBezTo>
                  <a:close/>
                  <a:moveTo>
                    <a:pt x="241" y="152"/>
                  </a:moveTo>
                  <a:cubicBezTo>
                    <a:pt x="240" y="147"/>
                    <a:pt x="238" y="143"/>
                    <a:pt x="235" y="141"/>
                  </a:cubicBezTo>
                  <a:cubicBezTo>
                    <a:pt x="237" y="145"/>
                    <a:pt x="238" y="149"/>
                    <a:pt x="241" y="152"/>
                  </a:cubicBezTo>
                  <a:close/>
                  <a:moveTo>
                    <a:pt x="34" y="168"/>
                  </a:moveTo>
                  <a:cubicBezTo>
                    <a:pt x="35" y="166"/>
                    <a:pt x="36" y="161"/>
                    <a:pt x="37" y="160"/>
                  </a:cubicBezTo>
                  <a:cubicBezTo>
                    <a:pt x="38" y="160"/>
                    <a:pt x="38" y="162"/>
                    <a:pt x="38" y="160"/>
                  </a:cubicBezTo>
                  <a:cubicBezTo>
                    <a:pt x="38" y="156"/>
                    <a:pt x="40" y="150"/>
                    <a:pt x="39" y="142"/>
                  </a:cubicBezTo>
                  <a:cubicBezTo>
                    <a:pt x="36" y="149"/>
                    <a:pt x="33" y="160"/>
                    <a:pt x="34" y="168"/>
                  </a:cubicBezTo>
                  <a:close/>
                  <a:moveTo>
                    <a:pt x="113" y="158"/>
                  </a:moveTo>
                  <a:cubicBezTo>
                    <a:pt x="116" y="154"/>
                    <a:pt x="116" y="147"/>
                    <a:pt x="118" y="142"/>
                  </a:cubicBezTo>
                  <a:cubicBezTo>
                    <a:pt x="119" y="142"/>
                    <a:pt x="119" y="142"/>
                    <a:pt x="118" y="142"/>
                  </a:cubicBezTo>
                  <a:cubicBezTo>
                    <a:pt x="113" y="144"/>
                    <a:pt x="111" y="152"/>
                    <a:pt x="113" y="158"/>
                  </a:cubicBezTo>
                  <a:close/>
                  <a:moveTo>
                    <a:pt x="268" y="155"/>
                  </a:moveTo>
                  <a:cubicBezTo>
                    <a:pt x="267" y="150"/>
                    <a:pt x="263" y="147"/>
                    <a:pt x="261" y="143"/>
                  </a:cubicBezTo>
                  <a:cubicBezTo>
                    <a:pt x="262" y="148"/>
                    <a:pt x="265" y="151"/>
                    <a:pt x="268" y="155"/>
                  </a:cubicBezTo>
                  <a:close/>
                  <a:moveTo>
                    <a:pt x="122" y="172"/>
                  </a:moveTo>
                  <a:cubicBezTo>
                    <a:pt x="123" y="174"/>
                    <a:pt x="125" y="176"/>
                    <a:pt x="127" y="178"/>
                  </a:cubicBezTo>
                  <a:cubicBezTo>
                    <a:pt x="128" y="174"/>
                    <a:pt x="127" y="172"/>
                    <a:pt x="128" y="169"/>
                  </a:cubicBezTo>
                  <a:cubicBezTo>
                    <a:pt x="129" y="168"/>
                    <a:pt x="131" y="166"/>
                    <a:pt x="131" y="164"/>
                  </a:cubicBezTo>
                  <a:cubicBezTo>
                    <a:pt x="131" y="163"/>
                    <a:pt x="131" y="162"/>
                    <a:pt x="131" y="161"/>
                  </a:cubicBezTo>
                  <a:cubicBezTo>
                    <a:pt x="132" y="159"/>
                    <a:pt x="135" y="157"/>
                    <a:pt x="136" y="155"/>
                  </a:cubicBezTo>
                  <a:cubicBezTo>
                    <a:pt x="137" y="154"/>
                    <a:pt x="137" y="153"/>
                    <a:pt x="137" y="152"/>
                  </a:cubicBezTo>
                  <a:cubicBezTo>
                    <a:pt x="139" y="151"/>
                    <a:pt x="142" y="149"/>
                    <a:pt x="144" y="148"/>
                  </a:cubicBezTo>
                  <a:cubicBezTo>
                    <a:pt x="146" y="148"/>
                    <a:pt x="148" y="148"/>
                    <a:pt x="150" y="147"/>
                  </a:cubicBezTo>
                  <a:cubicBezTo>
                    <a:pt x="152" y="147"/>
                    <a:pt x="154" y="144"/>
                    <a:pt x="157" y="143"/>
                  </a:cubicBezTo>
                  <a:cubicBezTo>
                    <a:pt x="138" y="144"/>
                    <a:pt x="125" y="154"/>
                    <a:pt x="122" y="172"/>
                  </a:cubicBezTo>
                  <a:close/>
                  <a:moveTo>
                    <a:pt x="112" y="169"/>
                  </a:moveTo>
                  <a:cubicBezTo>
                    <a:pt x="114" y="161"/>
                    <a:pt x="109" y="157"/>
                    <a:pt x="110" y="148"/>
                  </a:cubicBezTo>
                  <a:cubicBezTo>
                    <a:pt x="110" y="147"/>
                    <a:pt x="113" y="146"/>
                    <a:pt x="112" y="144"/>
                  </a:cubicBezTo>
                  <a:cubicBezTo>
                    <a:pt x="107" y="149"/>
                    <a:pt x="108" y="163"/>
                    <a:pt x="112" y="169"/>
                  </a:cubicBezTo>
                  <a:close/>
                  <a:moveTo>
                    <a:pt x="120" y="150"/>
                  </a:moveTo>
                  <a:cubicBezTo>
                    <a:pt x="119" y="154"/>
                    <a:pt x="115" y="159"/>
                    <a:pt x="116" y="163"/>
                  </a:cubicBezTo>
                  <a:cubicBezTo>
                    <a:pt x="118" y="162"/>
                    <a:pt x="118" y="157"/>
                    <a:pt x="119" y="154"/>
                  </a:cubicBezTo>
                  <a:cubicBezTo>
                    <a:pt x="121" y="151"/>
                    <a:pt x="123" y="148"/>
                    <a:pt x="125" y="145"/>
                  </a:cubicBezTo>
                  <a:cubicBezTo>
                    <a:pt x="123" y="146"/>
                    <a:pt x="122" y="149"/>
                    <a:pt x="120" y="150"/>
                  </a:cubicBezTo>
                  <a:close/>
                  <a:moveTo>
                    <a:pt x="217" y="177"/>
                  </a:moveTo>
                  <a:cubicBezTo>
                    <a:pt x="215" y="169"/>
                    <a:pt x="211" y="163"/>
                    <a:pt x="207" y="158"/>
                  </a:cubicBezTo>
                  <a:cubicBezTo>
                    <a:pt x="205" y="155"/>
                    <a:pt x="203" y="152"/>
                    <a:pt x="200" y="151"/>
                  </a:cubicBezTo>
                  <a:cubicBezTo>
                    <a:pt x="197" y="148"/>
                    <a:pt x="193" y="147"/>
                    <a:pt x="189" y="145"/>
                  </a:cubicBezTo>
                  <a:cubicBezTo>
                    <a:pt x="187" y="146"/>
                    <a:pt x="187" y="145"/>
                    <a:pt x="185" y="145"/>
                  </a:cubicBezTo>
                  <a:cubicBezTo>
                    <a:pt x="197" y="155"/>
                    <a:pt x="209" y="163"/>
                    <a:pt x="217" y="177"/>
                  </a:cubicBezTo>
                  <a:close/>
                  <a:moveTo>
                    <a:pt x="157" y="146"/>
                  </a:moveTo>
                  <a:cubicBezTo>
                    <a:pt x="159" y="147"/>
                    <a:pt x="161" y="147"/>
                    <a:pt x="164" y="147"/>
                  </a:cubicBezTo>
                  <a:cubicBezTo>
                    <a:pt x="163" y="145"/>
                    <a:pt x="159" y="145"/>
                    <a:pt x="157" y="146"/>
                  </a:cubicBezTo>
                  <a:close/>
                  <a:moveTo>
                    <a:pt x="171" y="147"/>
                  </a:moveTo>
                  <a:cubicBezTo>
                    <a:pt x="171" y="146"/>
                    <a:pt x="169" y="146"/>
                    <a:pt x="169" y="146"/>
                  </a:cubicBezTo>
                  <a:cubicBezTo>
                    <a:pt x="169" y="147"/>
                    <a:pt x="170" y="147"/>
                    <a:pt x="171" y="147"/>
                  </a:cubicBezTo>
                  <a:close/>
                  <a:moveTo>
                    <a:pt x="304" y="151"/>
                  </a:moveTo>
                  <a:cubicBezTo>
                    <a:pt x="304" y="150"/>
                    <a:pt x="304" y="147"/>
                    <a:pt x="303" y="146"/>
                  </a:cubicBezTo>
                  <a:cubicBezTo>
                    <a:pt x="303" y="148"/>
                    <a:pt x="303" y="151"/>
                    <a:pt x="304" y="151"/>
                  </a:cubicBezTo>
                  <a:close/>
                  <a:moveTo>
                    <a:pt x="207" y="150"/>
                  </a:moveTo>
                  <a:cubicBezTo>
                    <a:pt x="212" y="153"/>
                    <a:pt x="206" y="147"/>
                    <a:pt x="205" y="147"/>
                  </a:cubicBezTo>
                  <a:cubicBezTo>
                    <a:pt x="206" y="148"/>
                    <a:pt x="206" y="149"/>
                    <a:pt x="207" y="150"/>
                  </a:cubicBezTo>
                  <a:close/>
                  <a:moveTo>
                    <a:pt x="64" y="150"/>
                  </a:moveTo>
                  <a:cubicBezTo>
                    <a:pt x="64" y="150"/>
                    <a:pt x="64" y="150"/>
                    <a:pt x="65" y="150"/>
                  </a:cubicBezTo>
                  <a:cubicBezTo>
                    <a:pt x="65" y="149"/>
                    <a:pt x="66" y="147"/>
                    <a:pt x="65" y="147"/>
                  </a:cubicBezTo>
                  <a:cubicBezTo>
                    <a:pt x="65" y="149"/>
                    <a:pt x="64" y="148"/>
                    <a:pt x="64" y="150"/>
                  </a:cubicBezTo>
                  <a:close/>
                  <a:moveTo>
                    <a:pt x="27" y="158"/>
                  </a:moveTo>
                  <a:cubicBezTo>
                    <a:pt x="26" y="166"/>
                    <a:pt x="28" y="179"/>
                    <a:pt x="30" y="188"/>
                  </a:cubicBezTo>
                  <a:cubicBezTo>
                    <a:pt x="30" y="186"/>
                    <a:pt x="30" y="187"/>
                    <a:pt x="31" y="186"/>
                  </a:cubicBezTo>
                  <a:cubicBezTo>
                    <a:pt x="31" y="186"/>
                    <a:pt x="30" y="186"/>
                    <a:pt x="30" y="185"/>
                  </a:cubicBezTo>
                  <a:cubicBezTo>
                    <a:pt x="31" y="185"/>
                    <a:pt x="31" y="185"/>
                    <a:pt x="31" y="185"/>
                  </a:cubicBezTo>
                  <a:cubicBezTo>
                    <a:pt x="30" y="175"/>
                    <a:pt x="31" y="162"/>
                    <a:pt x="33" y="150"/>
                  </a:cubicBezTo>
                  <a:cubicBezTo>
                    <a:pt x="33" y="150"/>
                    <a:pt x="33" y="150"/>
                    <a:pt x="34" y="151"/>
                  </a:cubicBezTo>
                  <a:cubicBezTo>
                    <a:pt x="33" y="150"/>
                    <a:pt x="35" y="147"/>
                    <a:pt x="34" y="147"/>
                  </a:cubicBezTo>
                  <a:cubicBezTo>
                    <a:pt x="32" y="151"/>
                    <a:pt x="28" y="154"/>
                    <a:pt x="27" y="158"/>
                  </a:cubicBezTo>
                  <a:close/>
                  <a:moveTo>
                    <a:pt x="74" y="153"/>
                  </a:moveTo>
                  <a:cubicBezTo>
                    <a:pt x="76" y="156"/>
                    <a:pt x="73" y="160"/>
                    <a:pt x="74" y="164"/>
                  </a:cubicBezTo>
                  <a:cubicBezTo>
                    <a:pt x="75" y="164"/>
                    <a:pt x="75" y="164"/>
                    <a:pt x="76" y="164"/>
                  </a:cubicBezTo>
                  <a:cubicBezTo>
                    <a:pt x="77" y="159"/>
                    <a:pt x="77" y="154"/>
                    <a:pt x="78" y="148"/>
                  </a:cubicBezTo>
                  <a:cubicBezTo>
                    <a:pt x="78" y="148"/>
                    <a:pt x="77" y="148"/>
                    <a:pt x="77" y="148"/>
                  </a:cubicBezTo>
                  <a:cubicBezTo>
                    <a:pt x="76" y="150"/>
                    <a:pt x="76" y="152"/>
                    <a:pt x="74" y="153"/>
                  </a:cubicBezTo>
                  <a:close/>
                  <a:moveTo>
                    <a:pt x="106" y="151"/>
                  </a:moveTo>
                  <a:cubicBezTo>
                    <a:pt x="106" y="165"/>
                    <a:pt x="103" y="185"/>
                    <a:pt x="114" y="192"/>
                  </a:cubicBezTo>
                  <a:cubicBezTo>
                    <a:pt x="112" y="187"/>
                    <a:pt x="113" y="181"/>
                    <a:pt x="112" y="176"/>
                  </a:cubicBezTo>
                  <a:cubicBezTo>
                    <a:pt x="111" y="175"/>
                    <a:pt x="110" y="174"/>
                    <a:pt x="110" y="173"/>
                  </a:cubicBezTo>
                  <a:cubicBezTo>
                    <a:pt x="107" y="165"/>
                    <a:pt x="106" y="157"/>
                    <a:pt x="107" y="150"/>
                  </a:cubicBezTo>
                  <a:cubicBezTo>
                    <a:pt x="106" y="150"/>
                    <a:pt x="106" y="151"/>
                    <a:pt x="106" y="151"/>
                  </a:cubicBezTo>
                  <a:close/>
                  <a:moveTo>
                    <a:pt x="150" y="151"/>
                  </a:moveTo>
                  <a:cubicBezTo>
                    <a:pt x="151" y="151"/>
                    <a:pt x="152" y="151"/>
                    <a:pt x="152" y="150"/>
                  </a:cubicBezTo>
                  <a:cubicBezTo>
                    <a:pt x="151" y="149"/>
                    <a:pt x="150" y="150"/>
                    <a:pt x="150" y="151"/>
                  </a:cubicBezTo>
                  <a:close/>
                  <a:moveTo>
                    <a:pt x="233" y="162"/>
                  </a:moveTo>
                  <a:cubicBezTo>
                    <a:pt x="231" y="160"/>
                    <a:pt x="232" y="155"/>
                    <a:pt x="230" y="154"/>
                  </a:cubicBezTo>
                  <a:cubicBezTo>
                    <a:pt x="229" y="152"/>
                    <a:pt x="227" y="150"/>
                    <a:pt x="227" y="150"/>
                  </a:cubicBezTo>
                  <a:cubicBezTo>
                    <a:pt x="228" y="153"/>
                    <a:pt x="229" y="158"/>
                    <a:pt x="229" y="162"/>
                  </a:cubicBezTo>
                  <a:cubicBezTo>
                    <a:pt x="229" y="164"/>
                    <a:pt x="229" y="165"/>
                    <a:pt x="229" y="166"/>
                  </a:cubicBezTo>
                  <a:cubicBezTo>
                    <a:pt x="230" y="169"/>
                    <a:pt x="233" y="172"/>
                    <a:pt x="234" y="174"/>
                  </a:cubicBezTo>
                  <a:cubicBezTo>
                    <a:pt x="234" y="169"/>
                    <a:pt x="233" y="166"/>
                    <a:pt x="233" y="162"/>
                  </a:cubicBezTo>
                  <a:close/>
                  <a:moveTo>
                    <a:pt x="259" y="157"/>
                  </a:moveTo>
                  <a:cubicBezTo>
                    <a:pt x="259" y="155"/>
                    <a:pt x="258" y="151"/>
                    <a:pt x="256" y="150"/>
                  </a:cubicBezTo>
                  <a:cubicBezTo>
                    <a:pt x="257" y="152"/>
                    <a:pt x="257" y="155"/>
                    <a:pt x="259" y="157"/>
                  </a:cubicBezTo>
                  <a:close/>
                  <a:moveTo>
                    <a:pt x="182" y="156"/>
                  </a:moveTo>
                  <a:cubicBezTo>
                    <a:pt x="187" y="158"/>
                    <a:pt x="190" y="160"/>
                    <a:pt x="193" y="163"/>
                  </a:cubicBezTo>
                  <a:cubicBezTo>
                    <a:pt x="190" y="158"/>
                    <a:pt x="184" y="155"/>
                    <a:pt x="179" y="151"/>
                  </a:cubicBezTo>
                  <a:cubicBezTo>
                    <a:pt x="177" y="150"/>
                    <a:pt x="176" y="151"/>
                    <a:pt x="176" y="150"/>
                  </a:cubicBezTo>
                  <a:cubicBezTo>
                    <a:pt x="176" y="153"/>
                    <a:pt x="181" y="153"/>
                    <a:pt x="182" y="156"/>
                  </a:cubicBezTo>
                  <a:close/>
                  <a:moveTo>
                    <a:pt x="161" y="150"/>
                  </a:moveTo>
                  <a:cubicBezTo>
                    <a:pt x="158" y="151"/>
                    <a:pt x="153" y="152"/>
                    <a:pt x="150" y="155"/>
                  </a:cubicBezTo>
                  <a:cubicBezTo>
                    <a:pt x="156" y="153"/>
                    <a:pt x="163" y="151"/>
                    <a:pt x="169" y="152"/>
                  </a:cubicBezTo>
                  <a:cubicBezTo>
                    <a:pt x="167" y="151"/>
                    <a:pt x="164" y="150"/>
                    <a:pt x="161" y="150"/>
                  </a:cubicBezTo>
                  <a:close/>
                  <a:moveTo>
                    <a:pt x="11" y="165"/>
                  </a:moveTo>
                  <a:cubicBezTo>
                    <a:pt x="10" y="171"/>
                    <a:pt x="12" y="177"/>
                    <a:pt x="12" y="183"/>
                  </a:cubicBezTo>
                  <a:cubicBezTo>
                    <a:pt x="14" y="181"/>
                    <a:pt x="13" y="177"/>
                    <a:pt x="16" y="178"/>
                  </a:cubicBezTo>
                  <a:cubicBezTo>
                    <a:pt x="16" y="168"/>
                    <a:pt x="17" y="160"/>
                    <a:pt x="18" y="151"/>
                  </a:cubicBezTo>
                  <a:cubicBezTo>
                    <a:pt x="18" y="151"/>
                    <a:pt x="18" y="151"/>
                    <a:pt x="17" y="151"/>
                  </a:cubicBezTo>
                  <a:cubicBezTo>
                    <a:pt x="17" y="156"/>
                    <a:pt x="12" y="160"/>
                    <a:pt x="11" y="165"/>
                  </a:cubicBezTo>
                  <a:close/>
                  <a:moveTo>
                    <a:pt x="54" y="162"/>
                  </a:moveTo>
                  <a:cubicBezTo>
                    <a:pt x="55" y="157"/>
                    <a:pt x="57" y="155"/>
                    <a:pt x="56" y="151"/>
                  </a:cubicBezTo>
                  <a:cubicBezTo>
                    <a:pt x="55" y="154"/>
                    <a:pt x="54" y="159"/>
                    <a:pt x="54" y="162"/>
                  </a:cubicBezTo>
                  <a:close/>
                  <a:moveTo>
                    <a:pt x="135" y="160"/>
                  </a:moveTo>
                  <a:cubicBezTo>
                    <a:pt x="139" y="158"/>
                    <a:pt x="144" y="156"/>
                    <a:pt x="147" y="151"/>
                  </a:cubicBezTo>
                  <a:cubicBezTo>
                    <a:pt x="141" y="152"/>
                    <a:pt x="137" y="156"/>
                    <a:pt x="135" y="160"/>
                  </a:cubicBezTo>
                  <a:close/>
                  <a:moveTo>
                    <a:pt x="245" y="164"/>
                  </a:moveTo>
                  <a:cubicBezTo>
                    <a:pt x="251" y="170"/>
                    <a:pt x="254" y="177"/>
                    <a:pt x="259" y="183"/>
                  </a:cubicBezTo>
                  <a:cubicBezTo>
                    <a:pt x="258" y="170"/>
                    <a:pt x="252" y="159"/>
                    <a:pt x="244" y="151"/>
                  </a:cubicBezTo>
                  <a:cubicBezTo>
                    <a:pt x="245" y="155"/>
                    <a:pt x="246" y="160"/>
                    <a:pt x="245" y="164"/>
                  </a:cubicBezTo>
                  <a:close/>
                  <a:moveTo>
                    <a:pt x="323" y="170"/>
                  </a:moveTo>
                  <a:cubicBezTo>
                    <a:pt x="323" y="176"/>
                    <a:pt x="322" y="183"/>
                    <a:pt x="322" y="187"/>
                  </a:cubicBezTo>
                  <a:cubicBezTo>
                    <a:pt x="322" y="191"/>
                    <a:pt x="325" y="196"/>
                    <a:pt x="326" y="200"/>
                  </a:cubicBezTo>
                  <a:cubicBezTo>
                    <a:pt x="327" y="194"/>
                    <a:pt x="326" y="189"/>
                    <a:pt x="326" y="183"/>
                  </a:cubicBezTo>
                  <a:cubicBezTo>
                    <a:pt x="325" y="180"/>
                    <a:pt x="324" y="173"/>
                    <a:pt x="325" y="170"/>
                  </a:cubicBezTo>
                  <a:cubicBezTo>
                    <a:pt x="323" y="165"/>
                    <a:pt x="323" y="156"/>
                    <a:pt x="319" y="151"/>
                  </a:cubicBezTo>
                  <a:cubicBezTo>
                    <a:pt x="320" y="157"/>
                    <a:pt x="322" y="163"/>
                    <a:pt x="323" y="170"/>
                  </a:cubicBezTo>
                  <a:close/>
                  <a:moveTo>
                    <a:pt x="280" y="152"/>
                  </a:moveTo>
                  <a:cubicBezTo>
                    <a:pt x="281" y="153"/>
                    <a:pt x="280" y="155"/>
                    <a:pt x="281" y="155"/>
                  </a:cubicBezTo>
                  <a:cubicBezTo>
                    <a:pt x="281" y="154"/>
                    <a:pt x="280" y="150"/>
                    <a:pt x="280" y="152"/>
                  </a:cubicBezTo>
                  <a:close/>
                  <a:moveTo>
                    <a:pt x="83" y="162"/>
                  </a:moveTo>
                  <a:cubicBezTo>
                    <a:pt x="83" y="159"/>
                    <a:pt x="84" y="156"/>
                    <a:pt x="84" y="154"/>
                  </a:cubicBezTo>
                  <a:cubicBezTo>
                    <a:pt x="83" y="156"/>
                    <a:pt x="82" y="160"/>
                    <a:pt x="83" y="162"/>
                  </a:cubicBezTo>
                  <a:close/>
                  <a:moveTo>
                    <a:pt x="160" y="155"/>
                  </a:moveTo>
                  <a:cubicBezTo>
                    <a:pt x="169" y="156"/>
                    <a:pt x="177" y="160"/>
                    <a:pt x="184" y="162"/>
                  </a:cubicBezTo>
                  <a:cubicBezTo>
                    <a:pt x="180" y="155"/>
                    <a:pt x="169" y="153"/>
                    <a:pt x="160" y="155"/>
                  </a:cubicBezTo>
                  <a:close/>
                  <a:moveTo>
                    <a:pt x="295" y="161"/>
                  </a:moveTo>
                  <a:cubicBezTo>
                    <a:pt x="296" y="163"/>
                    <a:pt x="296" y="164"/>
                    <a:pt x="297" y="166"/>
                  </a:cubicBezTo>
                  <a:cubicBezTo>
                    <a:pt x="298" y="166"/>
                    <a:pt x="295" y="162"/>
                    <a:pt x="296" y="161"/>
                  </a:cubicBezTo>
                  <a:cubicBezTo>
                    <a:pt x="294" y="159"/>
                    <a:pt x="295" y="155"/>
                    <a:pt x="293" y="154"/>
                  </a:cubicBezTo>
                  <a:cubicBezTo>
                    <a:pt x="293" y="157"/>
                    <a:pt x="295" y="158"/>
                    <a:pt x="295" y="161"/>
                  </a:cubicBezTo>
                  <a:close/>
                  <a:moveTo>
                    <a:pt x="93" y="175"/>
                  </a:moveTo>
                  <a:cubicBezTo>
                    <a:pt x="95" y="169"/>
                    <a:pt x="91" y="161"/>
                    <a:pt x="90" y="155"/>
                  </a:cubicBezTo>
                  <a:cubicBezTo>
                    <a:pt x="89" y="162"/>
                    <a:pt x="89" y="170"/>
                    <a:pt x="93" y="175"/>
                  </a:cubicBezTo>
                  <a:close/>
                  <a:moveTo>
                    <a:pt x="221" y="175"/>
                  </a:moveTo>
                  <a:cubicBezTo>
                    <a:pt x="222" y="180"/>
                    <a:pt x="220" y="185"/>
                    <a:pt x="222" y="188"/>
                  </a:cubicBezTo>
                  <a:cubicBezTo>
                    <a:pt x="225" y="176"/>
                    <a:pt x="221" y="158"/>
                    <a:pt x="210" y="155"/>
                  </a:cubicBezTo>
                  <a:cubicBezTo>
                    <a:pt x="214" y="161"/>
                    <a:pt x="220" y="168"/>
                    <a:pt x="221" y="175"/>
                  </a:cubicBezTo>
                  <a:close/>
                  <a:moveTo>
                    <a:pt x="52" y="171"/>
                  </a:moveTo>
                  <a:cubicBezTo>
                    <a:pt x="51" y="168"/>
                    <a:pt x="52" y="168"/>
                    <a:pt x="51" y="166"/>
                  </a:cubicBezTo>
                  <a:cubicBezTo>
                    <a:pt x="52" y="164"/>
                    <a:pt x="51" y="159"/>
                    <a:pt x="52" y="157"/>
                  </a:cubicBezTo>
                  <a:cubicBezTo>
                    <a:pt x="52" y="156"/>
                    <a:pt x="51" y="155"/>
                    <a:pt x="51" y="157"/>
                  </a:cubicBezTo>
                  <a:cubicBezTo>
                    <a:pt x="49" y="166"/>
                    <a:pt x="46" y="178"/>
                    <a:pt x="50" y="186"/>
                  </a:cubicBezTo>
                  <a:cubicBezTo>
                    <a:pt x="52" y="182"/>
                    <a:pt x="49" y="174"/>
                    <a:pt x="52" y="171"/>
                  </a:cubicBezTo>
                  <a:close/>
                  <a:moveTo>
                    <a:pt x="59" y="164"/>
                  </a:moveTo>
                  <a:cubicBezTo>
                    <a:pt x="58" y="165"/>
                    <a:pt x="57" y="167"/>
                    <a:pt x="58" y="167"/>
                  </a:cubicBezTo>
                  <a:cubicBezTo>
                    <a:pt x="58" y="167"/>
                    <a:pt x="58" y="167"/>
                    <a:pt x="58" y="167"/>
                  </a:cubicBezTo>
                  <a:cubicBezTo>
                    <a:pt x="59" y="172"/>
                    <a:pt x="59" y="179"/>
                    <a:pt x="61" y="183"/>
                  </a:cubicBezTo>
                  <a:cubicBezTo>
                    <a:pt x="62" y="173"/>
                    <a:pt x="60" y="167"/>
                    <a:pt x="61" y="157"/>
                  </a:cubicBezTo>
                  <a:cubicBezTo>
                    <a:pt x="62" y="157"/>
                    <a:pt x="61" y="155"/>
                    <a:pt x="61" y="157"/>
                  </a:cubicBezTo>
                  <a:cubicBezTo>
                    <a:pt x="60" y="159"/>
                    <a:pt x="59" y="162"/>
                    <a:pt x="59" y="164"/>
                  </a:cubicBezTo>
                  <a:close/>
                  <a:moveTo>
                    <a:pt x="67" y="160"/>
                  </a:moveTo>
                  <a:cubicBezTo>
                    <a:pt x="68" y="159"/>
                    <a:pt x="68" y="159"/>
                    <a:pt x="68" y="159"/>
                  </a:cubicBezTo>
                  <a:cubicBezTo>
                    <a:pt x="67" y="159"/>
                    <a:pt x="68" y="157"/>
                    <a:pt x="67" y="157"/>
                  </a:cubicBezTo>
                  <a:cubicBezTo>
                    <a:pt x="67" y="158"/>
                    <a:pt x="67" y="160"/>
                    <a:pt x="67" y="160"/>
                  </a:cubicBezTo>
                  <a:close/>
                  <a:moveTo>
                    <a:pt x="160" y="158"/>
                  </a:moveTo>
                  <a:cubicBezTo>
                    <a:pt x="157" y="157"/>
                    <a:pt x="153" y="157"/>
                    <a:pt x="151" y="159"/>
                  </a:cubicBezTo>
                  <a:cubicBezTo>
                    <a:pt x="156" y="159"/>
                    <a:pt x="161" y="158"/>
                    <a:pt x="166" y="160"/>
                  </a:cubicBezTo>
                  <a:cubicBezTo>
                    <a:pt x="165" y="159"/>
                    <a:pt x="162" y="158"/>
                    <a:pt x="160" y="158"/>
                  </a:cubicBezTo>
                  <a:close/>
                  <a:moveTo>
                    <a:pt x="104" y="178"/>
                  </a:moveTo>
                  <a:cubicBezTo>
                    <a:pt x="103" y="171"/>
                    <a:pt x="103" y="163"/>
                    <a:pt x="103" y="158"/>
                  </a:cubicBezTo>
                  <a:cubicBezTo>
                    <a:pt x="102" y="163"/>
                    <a:pt x="100" y="174"/>
                    <a:pt x="104" y="178"/>
                  </a:cubicBezTo>
                  <a:close/>
                  <a:moveTo>
                    <a:pt x="277" y="158"/>
                  </a:moveTo>
                  <a:cubicBezTo>
                    <a:pt x="278" y="159"/>
                    <a:pt x="278" y="163"/>
                    <a:pt x="279" y="165"/>
                  </a:cubicBezTo>
                  <a:cubicBezTo>
                    <a:pt x="279" y="162"/>
                    <a:pt x="279" y="159"/>
                    <a:pt x="277" y="158"/>
                  </a:cubicBezTo>
                  <a:close/>
                  <a:moveTo>
                    <a:pt x="285" y="169"/>
                  </a:moveTo>
                  <a:cubicBezTo>
                    <a:pt x="286" y="172"/>
                    <a:pt x="286" y="176"/>
                    <a:pt x="288" y="178"/>
                  </a:cubicBezTo>
                  <a:cubicBezTo>
                    <a:pt x="289" y="170"/>
                    <a:pt x="288" y="163"/>
                    <a:pt x="283" y="158"/>
                  </a:cubicBezTo>
                  <a:cubicBezTo>
                    <a:pt x="282" y="163"/>
                    <a:pt x="284" y="166"/>
                    <a:pt x="285" y="169"/>
                  </a:cubicBezTo>
                  <a:close/>
                  <a:moveTo>
                    <a:pt x="241" y="168"/>
                  </a:moveTo>
                  <a:cubicBezTo>
                    <a:pt x="241" y="165"/>
                    <a:pt x="240" y="161"/>
                    <a:pt x="237" y="159"/>
                  </a:cubicBezTo>
                  <a:cubicBezTo>
                    <a:pt x="238" y="163"/>
                    <a:pt x="240" y="166"/>
                    <a:pt x="241" y="168"/>
                  </a:cubicBezTo>
                  <a:close/>
                  <a:moveTo>
                    <a:pt x="142" y="167"/>
                  </a:moveTo>
                  <a:cubicBezTo>
                    <a:pt x="143" y="167"/>
                    <a:pt x="143" y="166"/>
                    <a:pt x="145" y="164"/>
                  </a:cubicBezTo>
                  <a:cubicBezTo>
                    <a:pt x="146" y="163"/>
                    <a:pt x="149" y="163"/>
                    <a:pt x="150" y="162"/>
                  </a:cubicBezTo>
                  <a:cubicBezTo>
                    <a:pt x="145" y="161"/>
                    <a:pt x="143" y="164"/>
                    <a:pt x="142" y="167"/>
                  </a:cubicBezTo>
                  <a:close/>
                  <a:moveTo>
                    <a:pt x="137" y="170"/>
                  </a:moveTo>
                  <a:cubicBezTo>
                    <a:pt x="137" y="168"/>
                    <a:pt x="140" y="166"/>
                    <a:pt x="139" y="164"/>
                  </a:cubicBezTo>
                  <a:cubicBezTo>
                    <a:pt x="138" y="166"/>
                    <a:pt x="136" y="168"/>
                    <a:pt x="137" y="170"/>
                  </a:cubicBezTo>
                  <a:close/>
                  <a:moveTo>
                    <a:pt x="211" y="178"/>
                  </a:moveTo>
                  <a:cubicBezTo>
                    <a:pt x="210" y="174"/>
                    <a:pt x="209" y="171"/>
                    <a:pt x="207" y="168"/>
                  </a:cubicBezTo>
                  <a:cubicBezTo>
                    <a:pt x="206" y="167"/>
                    <a:pt x="205" y="164"/>
                    <a:pt x="203" y="165"/>
                  </a:cubicBezTo>
                  <a:cubicBezTo>
                    <a:pt x="207" y="168"/>
                    <a:pt x="208" y="175"/>
                    <a:pt x="211" y="178"/>
                  </a:cubicBezTo>
                  <a:close/>
                  <a:moveTo>
                    <a:pt x="142" y="175"/>
                  </a:moveTo>
                  <a:cubicBezTo>
                    <a:pt x="143" y="176"/>
                    <a:pt x="144" y="174"/>
                    <a:pt x="146" y="174"/>
                  </a:cubicBezTo>
                  <a:cubicBezTo>
                    <a:pt x="148" y="170"/>
                    <a:pt x="149" y="168"/>
                    <a:pt x="152" y="165"/>
                  </a:cubicBezTo>
                  <a:cubicBezTo>
                    <a:pt x="146" y="166"/>
                    <a:pt x="143" y="169"/>
                    <a:pt x="142" y="175"/>
                  </a:cubicBezTo>
                  <a:close/>
                  <a:moveTo>
                    <a:pt x="270" y="167"/>
                  </a:moveTo>
                  <a:cubicBezTo>
                    <a:pt x="270" y="166"/>
                    <a:pt x="270" y="165"/>
                    <a:pt x="269" y="165"/>
                  </a:cubicBezTo>
                  <a:cubicBezTo>
                    <a:pt x="269" y="165"/>
                    <a:pt x="269" y="167"/>
                    <a:pt x="270" y="167"/>
                  </a:cubicBezTo>
                  <a:close/>
                  <a:moveTo>
                    <a:pt x="98" y="171"/>
                  </a:moveTo>
                  <a:cubicBezTo>
                    <a:pt x="98" y="170"/>
                    <a:pt x="98" y="168"/>
                    <a:pt x="99" y="169"/>
                  </a:cubicBezTo>
                  <a:cubicBezTo>
                    <a:pt x="99" y="167"/>
                    <a:pt x="98" y="167"/>
                    <a:pt x="98" y="165"/>
                  </a:cubicBezTo>
                  <a:cubicBezTo>
                    <a:pt x="97" y="167"/>
                    <a:pt x="97" y="169"/>
                    <a:pt x="98" y="171"/>
                  </a:cubicBezTo>
                  <a:close/>
                  <a:moveTo>
                    <a:pt x="267" y="173"/>
                  </a:moveTo>
                  <a:cubicBezTo>
                    <a:pt x="268" y="173"/>
                    <a:pt x="268" y="172"/>
                    <a:pt x="268" y="172"/>
                  </a:cubicBezTo>
                  <a:cubicBezTo>
                    <a:pt x="267" y="170"/>
                    <a:pt x="266" y="166"/>
                    <a:pt x="265" y="166"/>
                  </a:cubicBezTo>
                  <a:cubicBezTo>
                    <a:pt x="266" y="168"/>
                    <a:pt x="266" y="171"/>
                    <a:pt x="267" y="173"/>
                  </a:cubicBezTo>
                  <a:close/>
                  <a:moveTo>
                    <a:pt x="153" y="171"/>
                  </a:moveTo>
                  <a:cubicBezTo>
                    <a:pt x="159" y="170"/>
                    <a:pt x="165" y="169"/>
                    <a:pt x="172" y="169"/>
                  </a:cubicBezTo>
                  <a:cubicBezTo>
                    <a:pt x="168" y="163"/>
                    <a:pt x="156" y="166"/>
                    <a:pt x="153" y="171"/>
                  </a:cubicBezTo>
                  <a:close/>
                  <a:moveTo>
                    <a:pt x="115" y="166"/>
                  </a:moveTo>
                  <a:cubicBezTo>
                    <a:pt x="114" y="168"/>
                    <a:pt x="113" y="174"/>
                    <a:pt x="115" y="177"/>
                  </a:cubicBezTo>
                  <a:cubicBezTo>
                    <a:pt x="115" y="173"/>
                    <a:pt x="115" y="171"/>
                    <a:pt x="116" y="168"/>
                  </a:cubicBezTo>
                  <a:cubicBezTo>
                    <a:pt x="115" y="167"/>
                    <a:pt x="115" y="168"/>
                    <a:pt x="115" y="166"/>
                  </a:cubicBezTo>
                  <a:close/>
                  <a:moveTo>
                    <a:pt x="206" y="177"/>
                  </a:moveTo>
                  <a:cubicBezTo>
                    <a:pt x="205" y="173"/>
                    <a:pt x="203" y="168"/>
                    <a:pt x="200" y="167"/>
                  </a:cubicBezTo>
                  <a:cubicBezTo>
                    <a:pt x="203" y="170"/>
                    <a:pt x="204" y="174"/>
                    <a:pt x="206" y="177"/>
                  </a:cubicBezTo>
                  <a:close/>
                  <a:moveTo>
                    <a:pt x="200" y="170"/>
                  </a:moveTo>
                  <a:cubicBezTo>
                    <a:pt x="199" y="169"/>
                    <a:pt x="198" y="168"/>
                    <a:pt x="197" y="167"/>
                  </a:cubicBezTo>
                  <a:cubicBezTo>
                    <a:pt x="198" y="168"/>
                    <a:pt x="199" y="170"/>
                    <a:pt x="200" y="170"/>
                  </a:cubicBezTo>
                  <a:close/>
                  <a:moveTo>
                    <a:pt x="335" y="169"/>
                  </a:moveTo>
                  <a:cubicBezTo>
                    <a:pt x="336" y="169"/>
                    <a:pt x="336" y="169"/>
                    <a:pt x="336" y="169"/>
                  </a:cubicBezTo>
                  <a:cubicBezTo>
                    <a:pt x="337" y="167"/>
                    <a:pt x="335" y="167"/>
                    <a:pt x="335" y="169"/>
                  </a:cubicBezTo>
                  <a:close/>
                  <a:moveTo>
                    <a:pt x="37" y="189"/>
                  </a:moveTo>
                  <a:cubicBezTo>
                    <a:pt x="37" y="184"/>
                    <a:pt x="37" y="174"/>
                    <a:pt x="37" y="168"/>
                  </a:cubicBezTo>
                  <a:cubicBezTo>
                    <a:pt x="34" y="175"/>
                    <a:pt x="34" y="182"/>
                    <a:pt x="37" y="189"/>
                  </a:cubicBezTo>
                  <a:close/>
                  <a:moveTo>
                    <a:pt x="296" y="175"/>
                  </a:moveTo>
                  <a:cubicBezTo>
                    <a:pt x="296" y="172"/>
                    <a:pt x="295" y="170"/>
                    <a:pt x="294" y="168"/>
                  </a:cubicBezTo>
                  <a:cubicBezTo>
                    <a:pt x="295" y="170"/>
                    <a:pt x="295" y="173"/>
                    <a:pt x="296" y="175"/>
                  </a:cubicBezTo>
                  <a:close/>
                  <a:moveTo>
                    <a:pt x="194" y="172"/>
                  </a:moveTo>
                  <a:cubicBezTo>
                    <a:pt x="194" y="170"/>
                    <a:pt x="192" y="169"/>
                    <a:pt x="191" y="169"/>
                  </a:cubicBezTo>
                  <a:cubicBezTo>
                    <a:pt x="192" y="170"/>
                    <a:pt x="192" y="172"/>
                    <a:pt x="194" y="172"/>
                  </a:cubicBezTo>
                  <a:close/>
                  <a:moveTo>
                    <a:pt x="134" y="182"/>
                  </a:moveTo>
                  <a:cubicBezTo>
                    <a:pt x="134" y="177"/>
                    <a:pt x="133" y="174"/>
                    <a:pt x="134" y="169"/>
                  </a:cubicBezTo>
                  <a:cubicBezTo>
                    <a:pt x="134" y="169"/>
                    <a:pt x="134" y="169"/>
                    <a:pt x="134" y="169"/>
                  </a:cubicBezTo>
                  <a:cubicBezTo>
                    <a:pt x="130" y="172"/>
                    <a:pt x="132" y="178"/>
                    <a:pt x="134" y="182"/>
                  </a:cubicBezTo>
                  <a:close/>
                  <a:moveTo>
                    <a:pt x="340" y="182"/>
                  </a:moveTo>
                  <a:cubicBezTo>
                    <a:pt x="339" y="177"/>
                    <a:pt x="338" y="173"/>
                    <a:pt x="336" y="169"/>
                  </a:cubicBezTo>
                  <a:cubicBezTo>
                    <a:pt x="337" y="173"/>
                    <a:pt x="338" y="179"/>
                    <a:pt x="340" y="182"/>
                  </a:cubicBezTo>
                  <a:close/>
                  <a:moveTo>
                    <a:pt x="308" y="194"/>
                  </a:moveTo>
                  <a:cubicBezTo>
                    <a:pt x="308" y="184"/>
                    <a:pt x="311" y="176"/>
                    <a:pt x="307" y="169"/>
                  </a:cubicBezTo>
                  <a:cubicBezTo>
                    <a:pt x="308" y="178"/>
                    <a:pt x="306" y="187"/>
                    <a:pt x="308" y="194"/>
                  </a:cubicBezTo>
                  <a:close/>
                  <a:moveTo>
                    <a:pt x="118" y="174"/>
                  </a:moveTo>
                  <a:cubicBezTo>
                    <a:pt x="118" y="173"/>
                    <a:pt x="118" y="170"/>
                    <a:pt x="117" y="171"/>
                  </a:cubicBezTo>
                  <a:cubicBezTo>
                    <a:pt x="118" y="172"/>
                    <a:pt x="117" y="173"/>
                    <a:pt x="118" y="174"/>
                  </a:cubicBezTo>
                  <a:close/>
                  <a:moveTo>
                    <a:pt x="28" y="215"/>
                  </a:moveTo>
                  <a:cubicBezTo>
                    <a:pt x="27" y="207"/>
                    <a:pt x="29" y="200"/>
                    <a:pt x="29" y="194"/>
                  </a:cubicBezTo>
                  <a:cubicBezTo>
                    <a:pt x="28" y="192"/>
                    <a:pt x="27" y="189"/>
                    <a:pt x="26" y="186"/>
                  </a:cubicBezTo>
                  <a:cubicBezTo>
                    <a:pt x="25" y="181"/>
                    <a:pt x="26" y="174"/>
                    <a:pt x="25" y="171"/>
                  </a:cubicBezTo>
                  <a:cubicBezTo>
                    <a:pt x="22" y="186"/>
                    <a:pt x="23" y="202"/>
                    <a:pt x="28" y="215"/>
                  </a:cubicBezTo>
                  <a:close/>
                  <a:moveTo>
                    <a:pt x="136" y="179"/>
                  </a:moveTo>
                  <a:cubicBezTo>
                    <a:pt x="140" y="179"/>
                    <a:pt x="138" y="173"/>
                    <a:pt x="139" y="171"/>
                  </a:cubicBezTo>
                  <a:cubicBezTo>
                    <a:pt x="138" y="174"/>
                    <a:pt x="136" y="176"/>
                    <a:pt x="136" y="179"/>
                  </a:cubicBezTo>
                  <a:close/>
                  <a:moveTo>
                    <a:pt x="202" y="174"/>
                  </a:moveTo>
                  <a:cubicBezTo>
                    <a:pt x="201" y="173"/>
                    <a:pt x="201" y="171"/>
                    <a:pt x="200" y="171"/>
                  </a:cubicBezTo>
                  <a:cubicBezTo>
                    <a:pt x="200" y="172"/>
                    <a:pt x="201" y="174"/>
                    <a:pt x="202" y="174"/>
                  </a:cubicBezTo>
                  <a:close/>
                  <a:moveTo>
                    <a:pt x="237" y="174"/>
                  </a:moveTo>
                  <a:cubicBezTo>
                    <a:pt x="237" y="173"/>
                    <a:pt x="237" y="172"/>
                    <a:pt x="236" y="171"/>
                  </a:cubicBezTo>
                  <a:cubicBezTo>
                    <a:pt x="236" y="172"/>
                    <a:pt x="236" y="174"/>
                    <a:pt x="237" y="174"/>
                  </a:cubicBezTo>
                  <a:close/>
                  <a:moveTo>
                    <a:pt x="253" y="195"/>
                  </a:moveTo>
                  <a:cubicBezTo>
                    <a:pt x="256" y="194"/>
                    <a:pt x="257" y="191"/>
                    <a:pt x="258" y="188"/>
                  </a:cubicBezTo>
                  <a:cubicBezTo>
                    <a:pt x="255" y="182"/>
                    <a:pt x="252" y="176"/>
                    <a:pt x="247" y="171"/>
                  </a:cubicBezTo>
                  <a:cubicBezTo>
                    <a:pt x="251" y="178"/>
                    <a:pt x="252" y="187"/>
                    <a:pt x="253" y="195"/>
                  </a:cubicBezTo>
                  <a:close/>
                  <a:moveTo>
                    <a:pt x="4" y="206"/>
                  </a:moveTo>
                  <a:cubicBezTo>
                    <a:pt x="4" y="206"/>
                    <a:pt x="4" y="206"/>
                    <a:pt x="4" y="206"/>
                  </a:cubicBezTo>
                  <a:cubicBezTo>
                    <a:pt x="6" y="230"/>
                    <a:pt x="17" y="247"/>
                    <a:pt x="30" y="260"/>
                  </a:cubicBezTo>
                  <a:cubicBezTo>
                    <a:pt x="27" y="255"/>
                    <a:pt x="24" y="251"/>
                    <a:pt x="21" y="246"/>
                  </a:cubicBezTo>
                  <a:cubicBezTo>
                    <a:pt x="14" y="233"/>
                    <a:pt x="8" y="214"/>
                    <a:pt x="11" y="197"/>
                  </a:cubicBezTo>
                  <a:cubicBezTo>
                    <a:pt x="12" y="189"/>
                    <a:pt x="9" y="180"/>
                    <a:pt x="9" y="171"/>
                  </a:cubicBezTo>
                  <a:cubicBezTo>
                    <a:pt x="4" y="181"/>
                    <a:pt x="4" y="196"/>
                    <a:pt x="4" y="206"/>
                  </a:cubicBezTo>
                  <a:close/>
                  <a:moveTo>
                    <a:pt x="163" y="173"/>
                  </a:moveTo>
                  <a:cubicBezTo>
                    <a:pt x="169" y="172"/>
                    <a:pt x="175" y="174"/>
                    <a:pt x="179" y="174"/>
                  </a:cubicBezTo>
                  <a:cubicBezTo>
                    <a:pt x="176" y="170"/>
                    <a:pt x="168" y="172"/>
                    <a:pt x="163" y="173"/>
                  </a:cubicBezTo>
                  <a:close/>
                  <a:moveTo>
                    <a:pt x="89" y="179"/>
                  </a:moveTo>
                  <a:cubicBezTo>
                    <a:pt x="90" y="178"/>
                    <a:pt x="90" y="180"/>
                    <a:pt x="91" y="181"/>
                  </a:cubicBezTo>
                  <a:cubicBezTo>
                    <a:pt x="91" y="177"/>
                    <a:pt x="89" y="175"/>
                    <a:pt x="89" y="172"/>
                  </a:cubicBezTo>
                  <a:cubicBezTo>
                    <a:pt x="89" y="175"/>
                    <a:pt x="88" y="177"/>
                    <a:pt x="89" y="179"/>
                  </a:cubicBezTo>
                  <a:close/>
                  <a:moveTo>
                    <a:pt x="283" y="183"/>
                  </a:moveTo>
                  <a:cubicBezTo>
                    <a:pt x="282" y="180"/>
                    <a:pt x="283" y="175"/>
                    <a:pt x="281" y="173"/>
                  </a:cubicBezTo>
                  <a:cubicBezTo>
                    <a:pt x="280" y="177"/>
                    <a:pt x="281" y="180"/>
                    <a:pt x="283" y="183"/>
                  </a:cubicBezTo>
                  <a:close/>
                  <a:moveTo>
                    <a:pt x="69" y="175"/>
                  </a:moveTo>
                  <a:cubicBezTo>
                    <a:pt x="69" y="175"/>
                    <a:pt x="69" y="174"/>
                    <a:pt x="70" y="174"/>
                  </a:cubicBezTo>
                  <a:cubicBezTo>
                    <a:pt x="70" y="175"/>
                    <a:pt x="70" y="175"/>
                    <a:pt x="70" y="175"/>
                  </a:cubicBezTo>
                  <a:cubicBezTo>
                    <a:pt x="70" y="174"/>
                    <a:pt x="70" y="174"/>
                    <a:pt x="70" y="173"/>
                  </a:cubicBezTo>
                  <a:cubicBezTo>
                    <a:pt x="69" y="173"/>
                    <a:pt x="69" y="176"/>
                    <a:pt x="69" y="175"/>
                  </a:cubicBezTo>
                  <a:close/>
                  <a:moveTo>
                    <a:pt x="19" y="178"/>
                  </a:moveTo>
                  <a:cubicBezTo>
                    <a:pt x="19" y="177"/>
                    <a:pt x="20" y="174"/>
                    <a:pt x="19" y="174"/>
                  </a:cubicBezTo>
                  <a:cubicBezTo>
                    <a:pt x="19" y="175"/>
                    <a:pt x="18" y="176"/>
                    <a:pt x="19" y="178"/>
                  </a:cubicBezTo>
                  <a:close/>
                  <a:moveTo>
                    <a:pt x="40" y="176"/>
                  </a:moveTo>
                  <a:cubicBezTo>
                    <a:pt x="41" y="179"/>
                    <a:pt x="41" y="174"/>
                    <a:pt x="40" y="174"/>
                  </a:cubicBezTo>
                  <a:cubicBezTo>
                    <a:pt x="40" y="175"/>
                    <a:pt x="40" y="175"/>
                    <a:pt x="40" y="176"/>
                  </a:cubicBezTo>
                  <a:close/>
                  <a:moveTo>
                    <a:pt x="265" y="178"/>
                  </a:moveTo>
                  <a:cubicBezTo>
                    <a:pt x="266" y="177"/>
                    <a:pt x="265" y="175"/>
                    <a:pt x="264" y="174"/>
                  </a:cubicBezTo>
                  <a:cubicBezTo>
                    <a:pt x="265" y="175"/>
                    <a:pt x="264" y="178"/>
                    <a:pt x="265" y="178"/>
                  </a:cubicBezTo>
                  <a:close/>
                  <a:moveTo>
                    <a:pt x="118" y="177"/>
                  </a:moveTo>
                  <a:cubicBezTo>
                    <a:pt x="118" y="176"/>
                    <a:pt x="119" y="176"/>
                    <a:pt x="119" y="176"/>
                  </a:cubicBezTo>
                  <a:cubicBezTo>
                    <a:pt x="119" y="175"/>
                    <a:pt x="119" y="174"/>
                    <a:pt x="118" y="174"/>
                  </a:cubicBezTo>
                  <a:cubicBezTo>
                    <a:pt x="118" y="175"/>
                    <a:pt x="117" y="176"/>
                    <a:pt x="118" y="177"/>
                  </a:cubicBezTo>
                  <a:close/>
                  <a:moveTo>
                    <a:pt x="237" y="184"/>
                  </a:moveTo>
                  <a:cubicBezTo>
                    <a:pt x="238" y="181"/>
                    <a:pt x="237" y="177"/>
                    <a:pt x="237" y="174"/>
                  </a:cubicBezTo>
                  <a:cubicBezTo>
                    <a:pt x="237" y="178"/>
                    <a:pt x="235" y="181"/>
                    <a:pt x="237" y="184"/>
                  </a:cubicBezTo>
                  <a:close/>
                  <a:moveTo>
                    <a:pt x="52" y="178"/>
                  </a:moveTo>
                  <a:cubicBezTo>
                    <a:pt x="52" y="177"/>
                    <a:pt x="52" y="175"/>
                    <a:pt x="51" y="175"/>
                  </a:cubicBezTo>
                  <a:cubicBezTo>
                    <a:pt x="52" y="176"/>
                    <a:pt x="51" y="178"/>
                    <a:pt x="52" y="178"/>
                  </a:cubicBezTo>
                  <a:close/>
                  <a:moveTo>
                    <a:pt x="275" y="179"/>
                  </a:moveTo>
                  <a:cubicBezTo>
                    <a:pt x="275" y="178"/>
                    <a:pt x="274" y="175"/>
                    <a:pt x="274" y="175"/>
                  </a:cubicBezTo>
                  <a:cubicBezTo>
                    <a:pt x="275" y="176"/>
                    <a:pt x="273" y="187"/>
                    <a:pt x="275" y="189"/>
                  </a:cubicBezTo>
                  <a:cubicBezTo>
                    <a:pt x="276" y="185"/>
                    <a:pt x="275" y="183"/>
                    <a:pt x="275" y="179"/>
                  </a:cubicBezTo>
                  <a:close/>
                  <a:moveTo>
                    <a:pt x="125" y="192"/>
                  </a:moveTo>
                  <a:cubicBezTo>
                    <a:pt x="125" y="192"/>
                    <a:pt x="125" y="192"/>
                    <a:pt x="125" y="192"/>
                  </a:cubicBezTo>
                  <a:cubicBezTo>
                    <a:pt x="126" y="193"/>
                    <a:pt x="125" y="192"/>
                    <a:pt x="125" y="193"/>
                  </a:cubicBezTo>
                  <a:cubicBezTo>
                    <a:pt x="126" y="194"/>
                    <a:pt x="126" y="193"/>
                    <a:pt x="126" y="193"/>
                  </a:cubicBezTo>
                  <a:cubicBezTo>
                    <a:pt x="127" y="197"/>
                    <a:pt x="131" y="200"/>
                    <a:pt x="134" y="202"/>
                  </a:cubicBezTo>
                  <a:cubicBezTo>
                    <a:pt x="132" y="196"/>
                    <a:pt x="128" y="188"/>
                    <a:pt x="128" y="182"/>
                  </a:cubicBezTo>
                  <a:cubicBezTo>
                    <a:pt x="126" y="180"/>
                    <a:pt x="124" y="177"/>
                    <a:pt x="122" y="175"/>
                  </a:cubicBezTo>
                  <a:cubicBezTo>
                    <a:pt x="120" y="181"/>
                    <a:pt x="124" y="190"/>
                    <a:pt x="125" y="192"/>
                  </a:cubicBezTo>
                  <a:close/>
                  <a:moveTo>
                    <a:pt x="227" y="201"/>
                  </a:moveTo>
                  <a:cubicBezTo>
                    <a:pt x="229" y="200"/>
                    <a:pt x="229" y="199"/>
                    <a:pt x="229" y="197"/>
                  </a:cubicBezTo>
                  <a:cubicBezTo>
                    <a:pt x="230" y="194"/>
                    <a:pt x="233" y="190"/>
                    <a:pt x="232" y="187"/>
                  </a:cubicBezTo>
                  <a:cubicBezTo>
                    <a:pt x="232" y="182"/>
                    <a:pt x="229" y="179"/>
                    <a:pt x="228" y="176"/>
                  </a:cubicBezTo>
                  <a:cubicBezTo>
                    <a:pt x="228" y="183"/>
                    <a:pt x="229" y="192"/>
                    <a:pt x="227" y="201"/>
                  </a:cubicBezTo>
                  <a:close/>
                  <a:moveTo>
                    <a:pt x="189" y="178"/>
                  </a:moveTo>
                  <a:cubicBezTo>
                    <a:pt x="188" y="178"/>
                    <a:pt x="187" y="176"/>
                    <a:pt x="186" y="176"/>
                  </a:cubicBezTo>
                  <a:cubicBezTo>
                    <a:pt x="186" y="177"/>
                    <a:pt x="188" y="179"/>
                    <a:pt x="189" y="178"/>
                  </a:cubicBezTo>
                  <a:close/>
                  <a:moveTo>
                    <a:pt x="271" y="182"/>
                  </a:moveTo>
                  <a:cubicBezTo>
                    <a:pt x="270" y="181"/>
                    <a:pt x="270" y="179"/>
                    <a:pt x="270" y="178"/>
                  </a:cubicBezTo>
                  <a:cubicBezTo>
                    <a:pt x="269" y="177"/>
                    <a:pt x="270" y="176"/>
                    <a:pt x="269" y="176"/>
                  </a:cubicBezTo>
                  <a:cubicBezTo>
                    <a:pt x="268" y="178"/>
                    <a:pt x="270" y="181"/>
                    <a:pt x="271" y="182"/>
                  </a:cubicBezTo>
                  <a:close/>
                  <a:moveTo>
                    <a:pt x="329" y="201"/>
                  </a:moveTo>
                  <a:cubicBezTo>
                    <a:pt x="333" y="194"/>
                    <a:pt x="331" y="184"/>
                    <a:pt x="329" y="176"/>
                  </a:cubicBezTo>
                  <a:cubicBezTo>
                    <a:pt x="329" y="186"/>
                    <a:pt x="329" y="192"/>
                    <a:pt x="329" y="201"/>
                  </a:cubicBezTo>
                  <a:close/>
                  <a:moveTo>
                    <a:pt x="217" y="182"/>
                  </a:moveTo>
                  <a:cubicBezTo>
                    <a:pt x="215" y="181"/>
                    <a:pt x="215" y="178"/>
                    <a:pt x="214" y="177"/>
                  </a:cubicBezTo>
                  <a:cubicBezTo>
                    <a:pt x="214" y="180"/>
                    <a:pt x="213" y="186"/>
                    <a:pt x="216" y="187"/>
                  </a:cubicBezTo>
                  <a:cubicBezTo>
                    <a:pt x="216" y="185"/>
                    <a:pt x="218" y="182"/>
                    <a:pt x="217" y="181"/>
                  </a:cubicBezTo>
                  <a:cubicBezTo>
                    <a:pt x="217" y="181"/>
                    <a:pt x="217" y="181"/>
                    <a:pt x="217" y="182"/>
                  </a:cubicBezTo>
                  <a:close/>
                  <a:moveTo>
                    <a:pt x="302" y="188"/>
                  </a:moveTo>
                  <a:cubicBezTo>
                    <a:pt x="305" y="186"/>
                    <a:pt x="302" y="180"/>
                    <a:pt x="301" y="177"/>
                  </a:cubicBezTo>
                  <a:cubicBezTo>
                    <a:pt x="301" y="181"/>
                    <a:pt x="303" y="185"/>
                    <a:pt x="302" y="188"/>
                  </a:cubicBezTo>
                  <a:close/>
                  <a:moveTo>
                    <a:pt x="174" y="178"/>
                  </a:moveTo>
                  <a:cubicBezTo>
                    <a:pt x="177" y="180"/>
                    <a:pt x="181" y="182"/>
                    <a:pt x="186" y="182"/>
                  </a:cubicBezTo>
                  <a:cubicBezTo>
                    <a:pt x="184" y="179"/>
                    <a:pt x="178" y="177"/>
                    <a:pt x="174" y="178"/>
                  </a:cubicBezTo>
                  <a:close/>
                  <a:moveTo>
                    <a:pt x="298" y="180"/>
                  </a:moveTo>
                  <a:cubicBezTo>
                    <a:pt x="297" y="179"/>
                    <a:pt x="298" y="178"/>
                    <a:pt x="297" y="178"/>
                  </a:cubicBezTo>
                  <a:cubicBezTo>
                    <a:pt x="297" y="178"/>
                    <a:pt x="297" y="180"/>
                    <a:pt x="298" y="180"/>
                  </a:cubicBezTo>
                  <a:close/>
                  <a:moveTo>
                    <a:pt x="45" y="179"/>
                  </a:moveTo>
                  <a:cubicBezTo>
                    <a:pt x="45" y="178"/>
                    <a:pt x="46" y="178"/>
                    <a:pt x="45" y="178"/>
                  </a:cubicBezTo>
                  <a:cubicBezTo>
                    <a:pt x="45" y="179"/>
                    <a:pt x="44" y="179"/>
                    <a:pt x="45" y="179"/>
                  </a:cubicBezTo>
                  <a:close/>
                  <a:moveTo>
                    <a:pt x="201" y="183"/>
                  </a:moveTo>
                  <a:cubicBezTo>
                    <a:pt x="200" y="181"/>
                    <a:pt x="199" y="179"/>
                    <a:pt x="198" y="178"/>
                  </a:cubicBezTo>
                  <a:cubicBezTo>
                    <a:pt x="197" y="180"/>
                    <a:pt x="199" y="183"/>
                    <a:pt x="201" y="183"/>
                  </a:cubicBezTo>
                  <a:close/>
                  <a:moveTo>
                    <a:pt x="155" y="180"/>
                  </a:moveTo>
                  <a:cubicBezTo>
                    <a:pt x="157" y="180"/>
                    <a:pt x="159" y="180"/>
                    <a:pt x="160" y="178"/>
                  </a:cubicBezTo>
                  <a:cubicBezTo>
                    <a:pt x="158" y="178"/>
                    <a:pt x="155" y="178"/>
                    <a:pt x="155" y="180"/>
                  </a:cubicBezTo>
                  <a:close/>
                  <a:moveTo>
                    <a:pt x="73" y="183"/>
                  </a:moveTo>
                  <a:cubicBezTo>
                    <a:pt x="75" y="182"/>
                    <a:pt x="74" y="180"/>
                    <a:pt x="73" y="178"/>
                  </a:cubicBezTo>
                  <a:cubicBezTo>
                    <a:pt x="73" y="180"/>
                    <a:pt x="73" y="181"/>
                    <a:pt x="73" y="183"/>
                  </a:cubicBezTo>
                  <a:close/>
                  <a:moveTo>
                    <a:pt x="148" y="179"/>
                  </a:moveTo>
                  <a:cubicBezTo>
                    <a:pt x="148" y="180"/>
                    <a:pt x="149" y="181"/>
                    <a:pt x="150" y="182"/>
                  </a:cubicBezTo>
                  <a:cubicBezTo>
                    <a:pt x="151" y="182"/>
                    <a:pt x="152" y="180"/>
                    <a:pt x="153" y="178"/>
                  </a:cubicBezTo>
                  <a:cubicBezTo>
                    <a:pt x="151" y="178"/>
                    <a:pt x="149" y="179"/>
                    <a:pt x="148" y="179"/>
                  </a:cubicBezTo>
                  <a:close/>
                  <a:moveTo>
                    <a:pt x="294" y="189"/>
                  </a:moveTo>
                  <a:cubicBezTo>
                    <a:pt x="293" y="185"/>
                    <a:pt x="294" y="182"/>
                    <a:pt x="292" y="178"/>
                  </a:cubicBezTo>
                  <a:cubicBezTo>
                    <a:pt x="293" y="183"/>
                    <a:pt x="292" y="186"/>
                    <a:pt x="294" y="189"/>
                  </a:cubicBezTo>
                  <a:close/>
                  <a:moveTo>
                    <a:pt x="42" y="186"/>
                  </a:moveTo>
                  <a:cubicBezTo>
                    <a:pt x="41" y="184"/>
                    <a:pt x="41" y="181"/>
                    <a:pt x="40" y="179"/>
                  </a:cubicBezTo>
                  <a:cubicBezTo>
                    <a:pt x="41" y="182"/>
                    <a:pt x="40" y="184"/>
                    <a:pt x="42" y="186"/>
                  </a:cubicBezTo>
                  <a:close/>
                  <a:moveTo>
                    <a:pt x="144" y="181"/>
                  </a:moveTo>
                  <a:cubicBezTo>
                    <a:pt x="145" y="181"/>
                    <a:pt x="146" y="180"/>
                    <a:pt x="145" y="179"/>
                  </a:cubicBezTo>
                  <a:cubicBezTo>
                    <a:pt x="145" y="180"/>
                    <a:pt x="145" y="181"/>
                    <a:pt x="144" y="181"/>
                  </a:cubicBezTo>
                  <a:close/>
                  <a:moveTo>
                    <a:pt x="105" y="191"/>
                  </a:moveTo>
                  <a:cubicBezTo>
                    <a:pt x="104" y="191"/>
                    <a:pt x="104" y="191"/>
                    <a:pt x="104" y="191"/>
                  </a:cubicBezTo>
                  <a:cubicBezTo>
                    <a:pt x="106" y="191"/>
                    <a:pt x="106" y="194"/>
                    <a:pt x="107" y="194"/>
                  </a:cubicBezTo>
                  <a:cubicBezTo>
                    <a:pt x="107" y="191"/>
                    <a:pt x="106" y="188"/>
                    <a:pt x="106" y="186"/>
                  </a:cubicBezTo>
                  <a:cubicBezTo>
                    <a:pt x="105" y="185"/>
                    <a:pt x="104" y="181"/>
                    <a:pt x="102" y="179"/>
                  </a:cubicBezTo>
                  <a:cubicBezTo>
                    <a:pt x="102" y="184"/>
                    <a:pt x="103" y="187"/>
                    <a:pt x="105" y="191"/>
                  </a:cubicBezTo>
                  <a:close/>
                  <a:moveTo>
                    <a:pt x="164" y="181"/>
                  </a:moveTo>
                  <a:cubicBezTo>
                    <a:pt x="167" y="181"/>
                    <a:pt x="170" y="181"/>
                    <a:pt x="172" y="181"/>
                  </a:cubicBezTo>
                  <a:cubicBezTo>
                    <a:pt x="170" y="180"/>
                    <a:pt x="166" y="179"/>
                    <a:pt x="164" y="181"/>
                  </a:cubicBezTo>
                  <a:close/>
                  <a:moveTo>
                    <a:pt x="285" y="189"/>
                  </a:moveTo>
                  <a:cubicBezTo>
                    <a:pt x="288" y="187"/>
                    <a:pt x="286" y="183"/>
                    <a:pt x="285" y="180"/>
                  </a:cubicBezTo>
                  <a:cubicBezTo>
                    <a:pt x="285" y="183"/>
                    <a:pt x="285" y="186"/>
                    <a:pt x="285" y="189"/>
                  </a:cubicBezTo>
                  <a:close/>
                  <a:moveTo>
                    <a:pt x="334" y="195"/>
                  </a:moveTo>
                  <a:cubicBezTo>
                    <a:pt x="335" y="208"/>
                    <a:pt x="335" y="221"/>
                    <a:pt x="330" y="231"/>
                  </a:cubicBezTo>
                  <a:cubicBezTo>
                    <a:pt x="340" y="220"/>
                    <a:pt x="344" y="197"/>
                    <a:pt x="336" y="180"/>
                  </a:cubicBezTo>
                  <a:cubicBezTo>
                    <a:pt x="335" y="185"/>
                    <a:pt x="334" y="189"/>
                    <a:pt x="334" y="195"/>
                  </a:cubicBezTo>
                  <a:close/>
                  <a:moveTo>
                    <a:pt x="139" y="187"/>
                  </a:moveTo>
                  <a:cubicBezTo>
                    <a:pt x="139" y="184"/>
                    <a:pt x="139" y="183"/>
                    <a:pt x="138" y="182"/>
                  </a:cubicBezTo>
                  <a:cubicBezTo>
                    <a:pt x="137" y="183"/>
                    <a:pt x="137" y="187"/>
                    <a:pt x="139" y="187"/>
                  </a:cubicBezTo>
                  <a:close/>
                  <a:moveTo>
                    <a:pt x="209" y="188"/>
                  </a:moveTo>
                  <a:cubicBezTo>
                    <a:pt x="210" y="185"/>
                    <a:pt x="209" y="182"/>
                    <a:pt x="207" y="182"/>
                  </a:cubicBezTo>
                  <a:cubicBezTo>
                    <a:pt x="208" y="183"/>
                    <a:pt x="207" y="186"/>
                    <a:pt x="209" y="188"/>
                  </a:cubicBezTo>
                  <a:close/>
                  <a:moveTo>
                    <a:pt x="90" y="190"/>
                  </a:moveTo>
                  <a:cubicBezTo>
                    <a:pt x="91" y="187"/>
                    <a:pt x="91" y="183"/>
                    <a:pt x="89" y="182"/>
                  </a:cubicBezTo>
                  <a:cubicBezTo>
                    <a:pt x="89" y="184"/>
                    <a:pt x="89" y="187"/>
                    <a:pt x="90" y="190"/>
                  </a:cubicBezTo>
                  <a:close/>
                  <a:moveTo>
                    <a:pt x="45" y="184"/>
                  </a:moveTo>
                  <a:cubicBezTo>
                    <a:pt x="45" y="184"/>
                    <a:pt x="45" y="183"/>
                    <a:pt x="44" y="183"/>
                  </a:cubicBezTo>
                  <a:cubicBezTo>
                    <a:pt x="44" y="183"/>
                    <a:pt x="44" y="184"/>
                    <a:pt x="45" y="184"/>
                  </a:cubicBezTo>
                  <a:close/>
                  <a:moveTo>
                    <a:pt x="14" y="199"/>
                  </a:moveTo>
                  <a:cubicBezTo>
                    <a:pt x="16" y="212"/>
                    <a:pt x="21" y="225"/>
                    <a:pt x="25" y="235"/>
                  </a:cubicBezTo>
                  <a:cubicBezTo>
                    <a:pt x="26" y="238"/>
                    <a:pt x="26" y="239"/>
                    <a:pt x="27" y="241"/>
                  </a:cubicBezTo>
                  <a:cubicBezTo>
                    <a:pt x="30" y="247"/>
                    <a:pt x="33" y="254"/>
                    <a:pt x="37" y="259"/>
                  </a:cubicBezTo>
                  <a:cubicBezTo>
                    <a:pt x="30" y="247"/>
                    <a:pt x="25" y="234"/>
                    <a:pt x="21" y="219"/>
                  </a:cubicBezTo>
                  <a:cubicBezTo>
                    <a:pt x="20" y="217"/>
                    <a:pt x="20" y="215"/>
                    <a:pt x="20" y="212"/>
                  </a:cubicBezTo>
                  <a:cubicBezTo>
                    <a:pt x="19" y="211"/>
                    <a:pt x="18" y="211"/>
                    <a:pt x="18" y="210"/>
                  </a:cubicBezTo>
                  <a:cubicBezTo>
                    <a:pt x="15" y="201"/>
                    <a:pt x="15" y="191"/>
                    <a:pt x="15" y="183"/>
                  </a:cubicBezTo>
                  <a:cubicBezTo>
                    <a:pt x="13" y="189"/>
                    <a:pt x="13" y="193"/>
                    <a:pt x="14" y="199"/>
                  </a:cubicBezTo>
                  <a:close/>
                  <a:moveTo>
                    <a:pt x="291" y="191"/>
                  </a:moveTo>
                  <a:cubicBezTo>
                    <a:pt x="290" y="189"/>
                    <a:pt x="291" y="185"/>
                    <a:pt x="290" y="183"/>
                  </a:cubicBezTo>
                  <a:cubicBezTo>
                    <a:pt x="289" y="186"/>
                    <a:pt x="289" y="189"/>
                    <a:pt x="291" y="191"/>
                  </a:cubicBezTo>
                  <a:close/>
                  <a:moveTo>
                    <a:pt x="251" y="185"/>
                  </a:moveTo>
                  <a:cubicBezTo>
                    <a:pt x="251" y="184"/>
                    <a:pt x="250" y="183"/>
                    <a:pt x="250" y="183"/>
                  </a:cubicBezTo>
                  <a:cubicBezTo>
                    <a:pt x="250" y="184"/>
                    <a:pt x="250" y="185"/>
                    <a:pt x="251" y="185"/>
                  </a:cubicBezTo>
                  <a:close/>
                  <a:moveTo>
                    <a:pt x="147" y="186"/>
                  </a:moveTo>
                  <a:cubicBezTo>
                    <a:pt x="148" y="186"/>
                    <a:pt x="148" y="183"/>
                    <a:pt x="147" y="183"/>
                  </a:cubicBezTo>
                  <a:cubicBezTo>
                    <a:pt x="147" y="184"/>
                    <a:pt x="147" y="185"/>
                    <a:pt x="147" y="186"/>
                  </a:cubicBezTo>
                  <a:close/>
                  <a:moveTo>
                    <a:pt x="160" y="184"/>
                  </a:moveTo>
                  <a:cubicBezTo>
                    <a:pt x="159" y="188"/>
                    <a:pt x="162" y="191"/>
                    <a:pt x="164" y="193"/>
                  </a:cubicBezTo>
                  <a:cubicBezTo>
                    <a:pt x="167" y="193"/>
                    <a:pt x="169" y="193"/>
                    <a:pt x="172" y="193"/>
                  </a:cubicBezTo>
                  <a:cubicBezTo>
                    <a:pt x="172" y="191"/>
                    <a:pt x="175" y="189"/>
                    <a:pt x="174" y="187"/>
                  </a:cubicBezTo>
                  <a:cubicBezTo>
                    <a:pt x="170" y="185"/>
                    <a:pt x="165" y="183"/>
                    <a:pt x="160" y="184"/>
                  </a:cubicBezTo>
                  <a:close/>
                  <a:moveTo>
                    <a:pt x="186" y="190"/>
                  </a:moveTo>
                  <a:cubicBezTo>
                    <a:pt x="183" y="188"/>
                    <a:pt x="182" y="184"/>
                    <a:pt x="177" y="184"/>
                  </a:cubicBezTo>
                  <a:cubicBezTo>
                    <a:pt x="179" y="186"/>
                    <a:pt x="183" y="188"/>
                    <a:pt x="186" y="190"/>
                  </a:cubicBezTo>
                  <a:close/>
                  <a:moveTo>
                    <a:pt x="310" y="197"/>
                  </a:moveTo>
                  <a:cubicBezTo>
                    <a:pt x="312" y="194"/>
                    <a:pt x="313" y="189"/>
                    <a:pt x="312" y="184"/>
                  </a:cubicBezTo>
                  <a:cubicBezTo>
                    <a:pt x="311" y="189"/>
                    <a:pt x="311" y="193"/>
                    <a:pt x="310" y="197"/>
                  </a:cubicBezTo>
                  <a:close/>
                  <a:moveTo>
                    <a:pt x="133" y="188"/>
                  </a:moveTo>
                  <a:cubicBezTo>
                    <a:pt x="133" y="187"/>
                    <a:pt x="133" y="185"/>
                    <a:pt x="131" y="185"/>
                  </a:cubicBezTo>
                  <a:cubicBezTo>
                    <a:pt x="131" y="186"/>
                    <a:pt x="132" y="187"/>
                    <a:pt x="133" y="188"/>
                  </a:cubicBezTo>
                  <a:close/>
                  <a:moveTo>
                    <a:pt x="155" y="186"/>
                  </a:moveTo>
                  <a:cubicBezTo>
                    <a:pt x="156" y="189"/>
                    <a:pt x="158" y="192"/>
                    <a:pt x="161" y="193"/>
                  </a:cubicBezTo>
                  <a:cubicBezTo>
                    <a:pt x="159" y="191"/>
                    <a:pt x="158" y="188"/>
                    <a:pt x="158" y="185"/>
                  </a:cubicBezTo>
                  <a:cubicBezTo>
                    <a:pt x="156" y="185"/>
                    <a:pt x="156" y="185"/>
                    <a:pt x="155" y="186"/>
                  </a:cubicBezTo>
                  <a:close/>
                  <a:moveTo>
                    <a:pt x="188" y="188"/>
                  </a:moveTo>
                  <a:cubicBezTo>
                    <a:pt x="188" y="186"/>
                    <a:pt x="187" y="185"/>
                    <a:pt x="185" y="185"/>
                  </a:cubicBezTo>
                  <a:cubicBezTo>
                    <a:pt x="186" y="186"/>
                    <a:pt x="187" y="187"/>
                    <a:pt x="188" y="188"/>
                  </a:cubicBezTo>
                  <a:close/>
                  <a:moveTo>
                    <a:pt x="100" y="187"/>
                  </a:moveTo>
                  <a:cubicBezTo>
                    <a:pt x="100" y="186"/>
                    <a:pt x="100" y="185"/>
                    <a:pt x="99" y="185"/>
                  </a:cubicBezTo>
                  <a:cubicBezTo>
                    <a:pt x="99" y="186"/>
                    <a:pt x="100" y="187"/>
                    <a:pt x="100" y="187"/>
                  </a:cubicBezTo>
                  <a:close/>
                  <a:moveTo>
                    <a:pt x="46" y="191"/>
                  </a:moveTo>
                  <a:cubicBezTo>
                    <a:pt x="45" y="189"/>
                    <a:pt x="46" y="186"/>
                    <a:pt x="45" y="185"/>
                  </a:cubicBezTo>
                  <a:cubicBezTo>
                    <a:pt x="45" y="186"/>
                    <a:pt x="45" y="189"/>
                    <a:pt x="46" y="191"/>
                  </a:cubicBezTo>
                  <a:close/>
                  <a:moveTo>
                    <a:pt x="249" y="199"/>
                  </a:moveTo>
                  <a:cubicBezTo>
                    <a:pt x="250" y="195"/>
                    <a:pt x="250" y="189"/>
                    <a:pt x="248" y="185"/>
                  </a:cubicBezTo>
                  <a:cubicBezTo>
                    <a:pt x="249" y="191"/>
                    <a:pt x="247" y="196"/>
                    <a:pt x="249" y="199"/>
                  </a:cubicBezTo>
                  <a:close/>
                  <a:moveTo>
                    <a:pt x="270" y="198"/>
                  </a:moveTo>
                  <a:cubicBezTo>
                    <a:pt x="272" y="193"/>
                    <a:pt x="271" y="188"/>
                    <a:pt x="269" y="185"/>
                  </a:cubicBezTo>
                  <a:cubicBezTo>
                    <a:pt x="270" y="190"/>
                    <a:pt x="269" y="193"/>
                    <a:pt x="270" y="198"/>
                  </a:cubicBezTo>
                  <a:close/>
                  <a:moveTo>
                    <a:pt x="143" y="190"/>
                  </a:moveTo>
                  <a:cubicBezTo>
                    <a:pt x="144" y="188"/>
                    <a:pt x="142" y="187"/>
                    <a:pt x="142" y="186"/>
                  </a:cubicBezTo>
                  <a:cubicBezTo>
                    <a:pt x="142" y="187"/>
                    <a:pt x="142" y="189"/>
                    <a:pt x="143" y="190"/>
                  </a:cubicBezTo>
                  <a:close/>
                  <a:moveTo>
                    <a:pt x="151" y="187"/>
                  </a:moveTo>
                  <a:cubicBezTo>
                    <a:pt x="153" y="189"/>
                    <a:pt x="154" y="192"/>
                    <a:pt x="157" y="194"/>
                  </a:cubicBezTo>
                  <a:cubicBezTo>
                    <a:pt x="156" y="191"/>
                    <a:pt x="154" y="188"/>
                    <a:pt x="152" y="186"/>
                  </a:cubicBezTo>
                  <a:cubicBezTo>
                    <a:pt x="152" y="186"/>
                    <a:pt x="152" y="186"/>
                    <a:pt x="151" y="187"/>
                  </a:cubicBezTo>
                  <a:close/>
                  <a:moveTo>
                    <a:pt x="224" y="200"/>
                  </a:moveTo>
                  <a:cubicBezTo>
                    <a:pt x="225" y="200"/>
                    <a:pt x="225" y="198"/>
                    <a:pt x="226" y="198"/>
                  </a:cubicBezTo>
                  <a:cubicBezTo>
                    <a:pt x="226" y="194"/>
                    <a:pt x="226" y="189"/>
                    <a:pt x="226" y="187"/>
                  </a:cubicBezTo>
                  <a:cubicBezTo>
                    <a:pt x="225" y="192"/>
                    <a:pt x="224" y="195"/>
                    <a:pt x="224" y="200"/>
                  </a:cubicBezTo>
                  <a:close/>
                  <a:moveTo>
                    <a:pt x="189" y="194"/>
                  </a:moveTo>
                  <a:cubicBezTo>
                    <a:pt x="192" y="193"/>
                    <a:pt x="191" y="189"/>
                    <a:pt x="191" y="187"/>
                  </a:cubicBezTo>
                  <a:cubicBezTo>
                    <a:pt x="190" y="190"/>
                    <a:pt x="189" y="190"/>
                    <a:pt x="189" y="194"/>
                  </a:cubicBezTo>
                  <a:close/>
                  <a:moveTo>
                    <a:pt x="95" y="190"/>
                  </a:moveTo>
                  <a:cubicBezTo>
                    <a:pt x="95" y="190"/>
                    <a:pt x="92" y="187"/>
                    <a:pt x="93" y="188"/>
                  </a:cubicBezTo>
                  <a:cubicBezTo>
                    <a:pt x="93" y="191"/>
                    <a:pt x="93" y="193"/>
                    <a:pt x="93" y="196"/>
                  </a:cubicBezTo>
                  <a:cubicBezTo>
                    <a:pt x="95" y="199"/>
                    <a:pt x="96" y="201"/>
                    <a:pt x="98" y="203"/>
                  </a:cubicBezTo>
                  <a:cubicBezTo>
                    <a:pt x="96" y="199"/>
                    <a:pt x="97" y="193"/>
                    <a:pt x="95" y="190"/>
                  </a:cubicBezTo>
                  <a:close/>
                  <a:moveTo>
                    <a:pt x="195" y="198"/>
                  </a:moveTo>
                  <a:cubicBezTo>
                    <a:pt x="196" y="195"/>
                    <a:pt x="199" y="192"/>
                    <a:pt x="197" y="187"/>
                  </a:cubicBezTo>
                  <a:cubicBezTo>
                    <a:pt x="197" y="191"/>
                    <a:pt x="195" y="195"/>
                    <a:pt x="195" y="198"/>
                  </a:cubicBezTo>
                  <a:close/>
                  <a:moveTo>
                    <a:pt x="217" y="192"/>
                  </a:moveTo>
                  <a:cubicBezTo>
                    <a:pt x="218" y="191"/>
                    <a:pt x="218" y="190"/>
                    <a:pt x="218" y="187"/>
                  </a:cubicBezTo>
                  <a:cubicBezTo>
                    <a:pt x="217" y="188"/>
                    <a:pt x="215" y="192"/>
                    <a:pt x="217" y="192"/>
                  </a:cubicBezTo>
                  <a:close/>
                  <a:moveTo>
                    <a:pt x="147" y="189"/>
                  </a:moveTo>
                  <a:cubicBezTo>
                    <a:pt x="149" y="191"/>
                    <a:pt x="150" y="194"/>
                    <a:pt x="153" y="194"/>
                  </a:cubicBezTo>
                  <a:cubicBezTo>
                    <a:pt x="151" y="193"/>
                    <a:pt x="150" y="186"/>
                    <a:pt x="147" y="189"/>
                  </a:cubicBezTo>
                  <a:close/>
                  <a:moveTo>
                    <a:pt x="177" y="188"/>
                  </a:moveTo>
                  <a:cubicBezTo>
                    <a:pt x="176" y="190"/>
                    <a:pt x="175" y="191"/>
                    <a:pt x="175" y="193"/>
                  </a:cubicBezTo>
                  <a:cubicBezTo>
                    <a:pt x="177" y="193"/>
                    <a:pt x="179" y="197"/>
                    <a:pt x="176" y="198"/>
                  </a:cubicBezTo>
                  <a:cubicBezTo>
                    <a:pt x="181" y="199"/>
                    <a:pt x="184" y="197"/>
                    <a:pt x="185" y="193"/>
                  </a:cubicBezTo>
                  <a:cubicBezTo>
                    <a:pt x="183" y="191"/>
                    <a:pt x="180" y="189"/>
                    <a:pt x="177" y="188"/>
                  </a:cubicBezTo>
                  <a:close/>
                  <a:moveTo>
                    <a:pt x="266" y="204"/>
                  </a:moveTo>
                  <a:cubicBezTo>
                    <a:pt x="268" y="199"/>
                    <a:pt x="266" y="192"/>
                    <a:pt x="264" y="188"/>
                  </a:cubicBezTo>
                  <a:cubicBezTo>
                    <a:pt x="265" y="194"/>
                    <a:pt x="264" y="199"/>
                    <a:pt x="266" y="204"/>
                  </a:cubicBezTo>
                  <a:close/>
                  <a:moveTo>
                    <a:pt x="196" y="201"/>
                  </a:moveTo>
                  <a:cubicBezTo>
                    <a:pt x="200" y="198"/>
                    <a:pt x="203" y="196"/>
                    <a:pt x="203" y="190"/>
                  </a:cubicBezTo>
                  <a:cubicBezTo>
                    <a:pt x="202" y="190"/>
                    <a:pt x="201" y="188"/>
                    <a:pt x="200" y="189"/>
                  </a:cubicBezTo>
                  <a:cubicBezTo>
                    <a:pt x="201" y="193"/>
                    <a:pt x="197" y="198"/>
                    <a:pt x="196" y="201"/>
                  </a:cubicBezTo>
                  <a:close/>
                  <a:moveTo>
                    <a:pt x="244" y="193"/>
                  </a:moveTo>
                  <a:cubicBezTo>
                    <a:pt x="245" y="193"/>
                    <a:pt x="245" y="190"/>
                    <a:pt x="244" y="189"/>
                  </a:cubicBezTo>
                  <a:cubicBezTo>
                    <a:pt x="244" y="191"/>
                    <a:pt x="244" y="192"/>
                    <a:pt x="244" y="193"/>
                  </a:cubicBezTo>
                  <a:close/>
                  <a:moveTo>
                    <a:pt x="293" y="201"/>
                  </a:moveTo>
                  <a:cubicBezTo>
                    <a:pt x="294" y="198"/>
                    <a:pt x="294" y="191"/>
                    <a:pt x="293" y="189"/>
                  </a:cubicBezTo>
                  <a:cubicBezTo>
                    <a:pt x="293" y="194"/>
                    <a:pt x="293" y="197"/>
                    <a:pt x="293" y="201"/>
                  </a:cubicBezTo>
                  <a:close/>
                  <a:moveTo>
                    <a:pt x="41" y="213"/>
                  </a:moveTo>
                  <a:cubicBezTo>
                    <a:pt x="42" y="213"/>
                    <a:pt x="40" y="211"/>
                    <a:pt x="41" y="210"/>
                  </a:cubicBezTo>
                  <a:cubicBezTo>
                    <a:pt x="41" y="209"/>
                    <a:pt x="41" y="211"/>
                    <a:pt x="41" y="210"/>
                  </a:cubicBezTo>
                  <a:cubicBezTo>
                    <a:pt x="40" y="209"/>
                    <a:pt x="40" y="207"/>
                    <a:pt x="40" y="206"/>
                  </a:cubicBezTo>
                  <a:cubicBezTo>
                    <a:pt x="39" y="202"/>
                    <a:pt x="37" y="199"/>
                    <a:pt x="36" y="195"/>
                  </a:cubicBezTo>
                  <a:cubicBezTo>
                    <a:pt x="35" y="193"/>
                    <a:pt x="36" y="191"/>
                    <a:pt x="34" y="190"/>
                  </a:cubicBezTo>
                  <a:cubicBezTo>
                    <a:pt x="36" y="197"/>
                    <a:pt x="37" y="207"/>
                    <a:pt x="41" y="213"/>
                  </a:cubicBezTo>
                  <a:close/>
                  <a:moveTo>
                    <a:pt x="38" y="213"/>
                  </a:moveTo>
                  <a:cubicBezTo>
                    <a:pt x="35" y="206"/>
                    <a:pt x="33" y="198"/>
                    <a:pt x="32" y="190"/>
                  </a:cubicBezTo>
                  <a:cubicBezTo>
                    <a:pt x="30" y="199"/>
                    <a:pt x="35" y="206"/>
                    <a:pt x="38" y="213"/>
                  </a:cubicBezTo>
                  <a:close/>
                  <a:moveTo>
                    <a:pt x="118" y="205"/>
                  </a:moveTo>
                  <a:cubicBezTo>
                    <a:pt x="118" y="199"/>
                    <a:pt x="115" y="197"/>
                    <a:pt x="113" y="194"/>
                  </a:cubicBezTo>
                  <a:cubicBezTo>
                    <a:pt x="111" y="193"/>
                    <a:pt x="111" y="190"/>
                    <a:pt x="109" y="190"/>
                  </a:cubicBezTo>
                  <a:cubicBezTo>
                    <a:pt x="111" y="196"/>
                    <a:pt x="111" y="204"/>
                    <a:pt x="118" y="205"/>
                  </a:cubicBezTo>
                  <a:close/>
                  <a:moveTo>
                    <a:pt x="237" y="194"/>
                  </a:moveTo>
                  <a:cubicBezTo>
                    <a:pt x="237" y="192"/>
                    <a:pt x="238" y="191"/>
                    <a:pt x="237" y="190"/>
                  </a:cubicBezTo>
                  <a:cubicBezTo>
                    <a:pt x="237" y="191"/>
                    <a:pt x="236" y="193"/>
                    <a:pt x="237" y="194"/>
                  </a:cubicBezTo>
                  <a:close/>
                  <a:moveTo>
                    <a:pt x="294" y="220"/>
                  </a:moveTo>
                  <a:cubicBezTo>
                    <a:pt x="297" y="214"/>
                    <a:pt x="300" y="207"/>
                    <a:pt x="299" y="199"/>
                  </a:cubicBezTo>
                  <a:cubicBezTo>
                    <a:pt x="298" y="196"/>
                    <a:pt x="297" y="191"/>
                    <a:pt x="296" y="190"/>
                  </a:cubicBezTo>
                  <a:cubicBezTo>
                    <a:pt x="297" y="200"/>
                    <a:pt x="295" y="211"/>
                    <a:pt x="294" y="220"/>
                  </a:cubicBezTo>
                  <a:close/>
                  <a:moveTo>
                    <a:pt x="141" y="209"/>
                  </a:moveTo>
                  <a:cubicBezTo>
                    <a:pt x="144" y="209"/>
                    <a:pt x="145" y="211"/>
                    <a:pt x="149" y="211"/>
                  </a:cubicBezTo>
                  <a:cubicBezTo>
                    <a:pt x="148" y="209"/>
                    <a:pt x="147" y="208"/>
                    <a:pt x="146" y="206"/>
                  </a:cubicBezTo>
                  <a:cubicBezTo>
                    <a:pt x="140" y="203"/>
                    <a:pt x="137" y="196"/>
                    <a:pt x="132" y="191"/>
                  </a:cubicBezTo>
                  <a:cubicBezTo>
                    <a:pt x="134" y="198"/>
                    <a:pt x="136" y="205"/>
                    <a:pt x="141" y="209"/>
                  </a:cubicBezTo>
                  <a:close/>
                  <a:moveTo>
                    <a:pt x="285" y="201"/>
                  </a:moveTo>
                  <a:cubicBezTo>
                    <a:pt x="284" y="206"/>
                    <a:pt x="285" y="211"/>
                    <a:pt x="285" y="215"/>
                  </a:cubicBezTo>
                  <a:cubicBezTo>
                    <a:pt x="284" y="221"/>
                    <a:pt x="283" y="226"/>
                    <a:pt x="282" y="231"/>
                  </a:cubicBezTo>
                  <a:cubicBezTo>
                    <a:pt x="284" y="229"/>
                    <a:pt x="284" y="226"/>
                    <a:pt x="285" y="223"/>
                  </a:cubicBezTo>
                  <a:cubicBezTo>
                    <a:pt x="287" y="220"/>
                    <a:pt x="289" y="214"/>
                    <a:pt x="290" y="210"/>
                  </a:cubicBezTo>
                  <a:cubicBezTo>
                    <a:pt x="290" y="203"/>
                    <a:pt x="288" y="196"/>
                    <a:pt x="288" y="191"/>
                  </a:cubicBezTo>
                  <a:cubicBezTo>
                    <a:pt x="288" y="194"/>
                    <a:pt x="285" y="198"/>
                    <a:pt x="285" y="201"/>
                  </a:cubicBezTo>
                  <a:close/>
                  <a:moveTo>
                    <a:pt x="17" y="194"/>
                  </a:moveTo>
                  <a:cubicBezTo>
                    <a:pt x="18" y="194"/>
                    <a:pt x="18" y="192"/>
                    <a:pt x="17" y="192"/>
                  </a:cubicBezTo>
                  <a:cubicBezTo>
                    <a:pt x="17" y="193"/>
                    <a:pt x="18" y="193"/>
                    <a:pt x="17" y="194"/>
                  </a:cubicBezTo>
                  <a:close/>
                  <a:moveTo>
                    <a:pt x="75" y="218"/>
                  </a:moveTo>
                  <a:cubicBezTo>
                    <a:pt x="71" y="210"/>
                    <a:pt x="69" y="201"/>
                    <a:pt x="66" y="192"/>
                  </a:cubicBezTo>
                  <a:cubicBezTo>
                    <a:pt x="66" y="204"/>
                    <a:pt x="71" y="210"/>
                    <a:pt x="75" y="218"/>
                  </a:cubicBezTo>
                  <a:close/>
                  <a:moveTo>
                    <a:pt x="127" y="203"/>
                  </a:moveTo>
                  <a:cubicBezTo>
                    <a:pt x="128" y="202"/>
                    <a:pt x="127" y="202"/>
                    <a:pt x="127" y="201"/>
                  </a:cubicBezTo>
                  <a:cubicBezTo>
                    <a:pt x="125" y="198"/>
                    <a:pt x="123" y="194"/>
                    <a:pt x="121" y="192"/>
                  </a:cubicBezTo>
                  <a:cubicBezTo>
                    <a:pt x="121" y="197"/>
                    <a:pt x="125" y="199"/>
                    <a:pt x="127" y="203"/>
                  </a:cubicBezTo>
                  <a:close/>
                  <a:moveTo>
                    <a:pt x="207" y="199"/>
                  </a:moveTo>
                  <a:cubicBezTo>
                    <a:pt x="208" y="198"/>
                    <a:pt x="209" y="197"/>
                    <a:pt x="209" y="196"/>
                  </a:cubicBezTo>
                  <a:cubicBezTo>
                    <a:pt x="209" y="194"/>
                    <a:pt x="208" y="194"/>
                    <a:pt x="207" y="193"/>
                  </a:cubicBezTo>
                  <a:cubicBezTo>
                    <a:pt x="207" y="196"/>
                    <a:pt x="206" y="197"/>
                    <a:pt x="207" y="199"/>
                  </a:cubicBezTo>
                  <a:close/>
                  <a:moveTo>
                    <a:pt x="62" y="214"/>
                  </a:moveTo>
                  <a:cubicBezTo>
                    <a:pt x="60" y="206"/>
                    <a:pt x="58" y="201"/>
                    <a:pt x="55" y="194"/>
                  </a:cubicBezTo>
                  <a:cubicBezTo>
                    <a:pt x="56" y="202"/>
                    <a:pt x="57" y="210"/>
                    <a:pt x="62" y="214"/>
                  </a:cubicBezTo>
                  <a:close/>
                  <a:moveTo>
                    <a:pt x="104" y="210"/>
                  </a:moveTo>
                  <a:cubicBezTo>
                    <a:pt x="105" y="208"/>
                    <a:pt x="103" y="207"/>
                    <a:pt x="104" y="206"/>
                  </a:cubicBezTo>
                  <a:cubicBezTo>
                    <a:pt x="102" y="204"/>
                    <a:pt x="101" y="201"/>
                    <a:pt x="101" y="198"/>
                  </a:cubicBezTo>
                  <a:cubicBezTo>
                    <a:pt x="101" y="198"/>
                    <a:pt x="102" y="199"/>
                    <a:pt x="102" y="198"/>
                  </a:cubicBezTo>
                  <a:cubicBezTo>
                    <a:pt x="102" y="197"/>
                    <a:pt x="101" y="197"/>
                    <a:pt x="100" y="197"/>
                  </a:cubicBezTo>
                  <a:cubicBezTo>
                    <a:pt x="100" y="196"/>
                    <a:pt x="99" y="195"/>
                    <a:pt x="98" y="194"/>
                  </a:cubicBezTo>
                  <a:cubicBezTo>
                    <a:pt x="99" y="199"/>
                    <a:pt x="101" y="206"/>
                    <a:pt x="104" y="210"/>
                  </a:cubicBezTo>
                  <a:close/>
                  <a:moveTo>
                    <a:pt x="148" y="197"/>
                  </a:moveTo>
                  <a:cubicBezTo>
                    <a:pt x="148" y="196"/>
                    <a:pt x="149" y="196"/>
                    <a:pt x="149" y="195"/>
                  </a:cubicBezTo>
                  <a:cubicBezTo>
                    <a:pt x="148" y="195"/>
                    <a:pt x="148" y="194"/>
                    <a:pt x="147" y="194"/>
                  </a:cubicBezTo>
                  <a:cubicBezTo>
                    <a:pt x="147" y="195"/>
                    <a:pt x="147" y="197"/>
                    <a:pt x="148" y="197"/>
                  </a:cubicBezTo>
                  <a:close/>
                  <a:moveTo>
                    <a:pt x="258" y="194"/>
                  </a:moveTo>
                  <a:cubicBezTo>
                    <a:pt x="256" y="196"/>
                    <a:pt x="255" y="198"/>
                    <a:pt x="253" y="200"/>
                  </a:cubicBezTo>
                  <a:cubicBezTo>
                    <a:pt x="254" y="205"/>
                    <a:pt x="252" y="210"/>
                    <a:pt x="253" y="215"/>
                  </a:cubicBezTo>
                  <a:cubicBezTo>
                    <a:pt x="255" y="209"/>
                    <a:pt x="257" y="202"/>
                    <a:pt x="258" y="194"/>
                  </a:cubicBezTo>
                  <a:close/>
                  <a:moveTo>
                    <a:pt x="322" y="215"/>
                  </a:moveTo>
                  <a:cubicBezTo>
                    <a:pt x="326" y="210"/>
                    <a:pt x="324" y="200"/>
                    <a:pt x="322" y="195"/>
                  </a:cubicBezTo>
                  <a:cubicBezTo>
                    <a:pt x="322" y="199"/>
                    <a:pt x="323" y="209"/>
                    <a:pt x="322" y="215"/>
                  </a:cubicBezTo>
                  <a:close/>
                  <a:moveTo>
                    <a:pt x="172" y="196"/>
                  </a:moveTo>
                  <a:cubicBezTo>
                    <a:pt x="173" y="196"/>
                    <a:pt x="174" y="196"/>
                    <a:pt x="174" y="196"/>
                  </a:cubicBezTo>
                  <a:cubicBezTo>
                    <a:pt x="173" y="195"/>
                    <a:pt x="172" y="196"/>
                    <a:pt x="172" y="196"/>
                  </a:cubicBezTo>
                  <a:close/>
                  <a:moveTo>
                    <a:pt x="213" y="200"/>
                  </a:moveTo>
                  <a:cubicBezTo>
                    <a:pt x="214" y="199"/>
                    <a:pt x="213" y="197"/>
                    <a:pt x="213" y="196"/>
                  </a:cubicBezTo>
                  <a:cubicBezTo>
                    <a:pt x="212" y="197"/>
                    <a:pt x="212" y="199"/>
                    <a:pt x="213" y="200"/>
                  </a:cubicBezTo>
                  <a:close/>
                  <a:moveTo>
                    <a:pt x="165" y="196"/>
                  </a:moveTo>
                  <a:cubicBezTo>
                    <a:pt x="164" y="196"/>
                    <a:pt x="163" y="195"/>
                    <a:pt x="163" y="196"/>
                  </a:cubicBezTo>
                  <a:cubicBezTo>
                    <a:pt x="163" y="197"/>
                    <a:pt x="164" y="197"/>
                    <a:pt x="165" y="196"/>
                  </a:cubicBezTo>
                  <a:close/>
                  <a:moveTo>
                    <a:pt x="91" y="199"/>
                  </a:moveTo>
                  <a:cubicBezTo>
                    <a:pt x="90" y="199"/>
                    <a:pt x="91" y="198"/>
                    <a:pt x="90" y="197"/>
                  </a:cubicBezTo>
                  <a:cubicBezTo>
                    <a:pt x="90" y="198"/>
                    <a:pt x="90" y="199"/>
                    <a:pt x="91" y="199"/>
                  </a:cubicBezTo>
                  <a:close/>
                  <a:moveTo>
                    <a:pt x="150" y="198"/>
                  </a:moveTo>
                  <a:cubicBezTo>
                    <a:pt x="151" y="201"/>
                    <a:pt x="156" y="202"/>
                    <a:pt x="158" y="201"/>
                  </a:cubicBezTo>
                  <a:cubicBezTo>
                    <a:pt x="156" y="200"/>
                    <a:pt x="153" y="196"/>
                    <a:pt x="150" y="198"/>
                  </a:cubicBezTo>
                  <a:close/>
                  <a:moveTo>
                    <a:pt x="45" y="201"/>
                  </a:moveTo>
                  <a:cubicBezTo>
                    <a:pt x="46" y="200"/>
                    <a:pt x="45" y="199"/>
                    <a:pt x="44" y="198"/>
                  </a:cubicBezTo>
                  <a:cubicBezTo>
                    <a:pt x="45" y="200"/>
                    <a:pt x="44" y="200"/>
                    <a:pt x="45" y="201"/>
                  </a:cubicBezTo>
                  <a:close/>
                  <a:moveTo>
                    <a:pt x="231" y="205"/>
                  </a:moveTo>
                  <a:cubicBezTo>
                    <a:pt x="232" y="206"/>
                    <a:pt x="233" y="207"/>
                    <a:pt x="234" y="208"/>
                  </a:cubicBezTo>
                  <a:cubicBezTo>
                    <a:pt x="235" y="206"/>
                    <a:pt x="235" y="201"/>
                    <a:pt x="234" y="198"/>
                  </a:cubicBezTo>
                  <a:cubicBezTo>
                    <a:pt x="233" y="201"/>
                    <a:pt x="231" y="202"/>
                    <a:pt x="231" y="205"/>
                  </a:cubicBezTo>
                  <a:close/>
                  <a:moveTo>
                    <a:pt x="260" y="211"/>
                  </a:moveTo>
                  <a:cubicBezTo>
                    <a:pt x="262" y="208"/>
                    <a:pt x="262" y="200"/>
                    <a:pt x="261" y="198"/>
                  </a:cubicBezTo>
                  <a:cubicBezTo>
                    <a:pt x="261" y="202"/>
                    <a:pt x="260" y="207"/>
                    <a:pt x="260" y="211"/>
                  </a:cubicBezTo>
                  <a:close/>
                  <a:moveTo>
                    <a:pt x="107" y="200"/>
                  </a:moveTo>
                  <a:cubicBezTo>
                    <a:pt x="108" y="199"/>
                    <a:pt x="108" y="199"/>
                    <a:pt x="107" y="198"/>
                  </a:cubicBezTo>
                  <a:cubicBezTo>
                    <a:pt x="107" y="198"/>
                    <a:pt x="107" y="198"/>
                    <a:pt x="107" y="198"/>
                  </a:cubicBezTo>
                  <a:cubicBezTo>
                    <a:pt x="107" y="199"/>
                    <a:pt x="106" y="200"/>
                    <a:pt x="107" y="200"/>
                  </a:cubicBezTo>
                  <a:close/>
                  <a:moveTo>
                    <a:pt x="168" y="200"/>
                  </a:moveTo>
                  <a:cubicBezTo>
                    <a:pt x="170" y="201"/>
                    <a:pt x="174" y="201"/>
                    <a:pt x="176" y="200"/>
                  </a:cubicBezTo>
                  <a:cubicBezTo>
                    <a:pt x="173" y="199"/>
                    <a:pt x="170" y="199"/>
                    <a:pt x="168" y="200"/>
                  </a:cubicBezTo>
                  <a:close/>
                  <a:moveTo>
                    <a:pt x="89" y="207"/>
                  </a:moveTo>
                  <a:cubicBezTo>
                    <a:pt x="89" y="204"/>
                    <a:pt x="87" y="200"/>
                    <a:pt x="85" y="200"/>
                  </a:cubicBezTo>
                  <a:cubicBezTo>
                    <a:pt x="87" y="202"/>
                    <a:pt x="87" y="205"/>
                    <a:pt x="89" y="207"/>
                  </a:cubicBezTo>
                  <a:close/>
                  <a:moveTo>
                    <a:pt x="182" y="206"/>
                  </a:moveTo>
                  <a:cubicBezTo>
                    <a:pt x="187" y="206"/>
                    <a:pt x="189" y="203"/>
                    <a:pt x="189" y="200"/>
                  </a:cubicBezTo>
                  <a:cubicBezTo>
                    <a:pt x="187" y="202"/>
                    <a:pt x="184" y="203"/>
                    <a:pt x="182" y="206"/>
                  </a:cubicBezTo>
                  <a:close/>
                  <a:moveTo>
                    <a:pt x="199" y="207"/>
                  </a:moveTo>
                  <a:cubicBezTo>
                    <a:pt x="200" y="207"/>
                    <a:pt x="200" y="206"/>
                    <a:pt x="202" y="206"/>
                  </a:cubicBezTo>
                  <a:cubicBezTo>
                    <a:pt x="201" y="204"/>
                    <a:pt x="205" y="203"/>
                    <a:pt x="203" y="200"/>
                  </a:cubicBezTo>
                  <a:cubicBezTo>
                    <a:pt x="203" y="203"/>
                    <a:pt x="200" y="205"/>
                    <a:pt x="199" y="207"/>
                  </a:cubicBezTo>
                  <a:close/>
                  <a:moveTo>
                    <a:pt x="121" y="202"/>
                  </a:moveTo>
                  <a:cubicBezTo>
                    <a:pt x="120" y="202"/>
                    <a:pt x="121" y="201"/>
                    <a:pt x="120" y="201"/>
                  </a:cubicBezTo>
                  <a:cubicBezTo>
                    <a:pt x="119" y="201"/>
                    <a:pt x="120" y="203"/>
                    <a:pt x="121" y="202"/>
                  </a:cubicBezTo>
                  <a:close/>
                  <a:moveTo>
                    <a:pt x="31" y="223"/>
                  </a:moveTo>
                  <a:cubicBezTo>
                    <a:pt x="34" y="229"/>
                    <a:pt x="39" y="236"/>
                    <a:pt x="43" y="241"/>
                  </a:cubicBezTo>
                  <a:cubicBezTo>
                    <a:pt x="46" y="241"/>
                    <a:pt x="48" y="244"/>
                    <a:pt x="51" y="245"/>
                  </a:cubicBezTo>
                  <a:cubicBezTo>
                    <a:pt x="50" y="242"/>
                    <a:pt x="49" y="239"/>
                    <a:pt x="48" y="235"/>
                  </a:cubicBezTo>
                  <a:cubicBezTo>
                    <a:pt x="41" y="226"/>
                    <a:pt x="35" y="213"/>
                    <a:pt x="30" y="201"/>
                  </a:cubicBezTo>
                  <a:cubicBezTo>
                    <a:pt x="30" y="208"/>
                    <a:pt x="30" y="214"/>
                    <a:pt x="31" y="223"/>
                  </a:cubicBezTo>
                  <a:close/>
                  <a:moveTo>
                    <a:pt x="345" y="208"/>
                  </a:moveTo>
                  <a:cubicBezTo>
                    <a:pt x="345" y="210"/>
                    <a:pt x="345" y="213"/>
                    <a:pt x="346" y="215"/>
                  </a:cubicBezTo>
                  <a:cubicBezTo>
                    <a:pt x="347" y="211"/>
                    <a:pt x="348" y="206"/>
                    <a:pt x="349" y="201"/>
                  </a:cubicBezTo>
                  <a:cubicBezTo>
                    <a:pt x="347" y="203"/>
                    <a:pt x="346" y="206"/>
                    <a:pt x="345" y="208"/>
                  </a:cubicBezTo>
                  <a:close/>
                  <a:moveTo>
                    <a:pt x="222" y="207"/>
                  </a:moveTo>
                  <a:cubicBezTo>
                    <a:pt x="224" y="206"/>
                    <a:pt x="226" y="203"/>
                    <a:pt x="223" y="201"/>
                  </a:cubicBezTo>
                  <a:cubicBezTo>
                    <a:pt x="223" y="203"/>
                    <a:pt x="222" y="205"/>
                    <a:pt x="222" y="207"/>
                  </a:cubicBezTo>
                  <a:close/>
                  <a:moveTo>
                    <a:pt x="37" y="264"/>
                  </a:moveTo>
                  <a:cubicBezTo>
                    <a:pt x="25" y="246"/>
                    <a:pt x="18" y="226"/>
                    <a:pt x="12" y="202"/>
                  </a:cubicBezTo>
                  <a:cubicBezTo>
                    <a:pt x="12" y="228"/>
                    <a:pt x="23" y="250"/>
                    <a:pt x="37" y="264"/>
                  </a:cubicBezTo>
                  <a:close/>
                  <a:moveTo>
                    <a:pt x="194" y="205"/>
                  </a:moveTo>
                  <a:cubicBezTo>
                    <a:pt x="194" y="206"/>
                    <a:pt x="193" y="206"/>
                    <a:pt x="193" y="207"/>
                  </a:cubicBezTo>
                  <a:cubicBezTo>
                    <a:pt x="197" y="208"/>
                    <a:pt x="198" y="204"/>
                    <a:pt x="198" y="202"/>
                  </a:cubicBezTo>
                  <a:cubicBezTo>
                    <a:pt x="197" y="203"/>
                    <a:pt x="196" y="204"/>
                    <a:pt x="194" y="205"/>
                  </a:cubicBezTo>
                  <a:close/>
                  <a:moveTo>
                    <a:pt x="244" y="204"/>
                  </a:moveTo>
                  <a:cubicBezTo>
                    <a:pt x="245" y="204"/>
                    <a:pt x="245" y="202"/>
                    <a:pt x="244" y="202"/>
                  </a:cubicBezTo>
                  <a:cubicBezTo>
                    <a:pt x="244" y="203"/>
                    <a:pt x="244" y="203"/>
                    <a:pt x="244" y="204"/>
                  </a:cubicBezTo>
                  <a:close/>
                  <a:moveTo>
                    <a:pt x="250" y="214"/>
                  </a:moveTo>
                  <a:cubicBezTo>
                    <a:pt x="250" y="210"/>
                    <a:pt x="251" y="207"/>
                    <a:pt x="251" y="202"/>
                  </a:cubicBezTo>
                  <a:cubicBezTo>
                    <a:pt x="251" y="202"/>
                    <a:pt x="250" y="202"/>
                    <a:pt x="250" y="202"/>
                  </a:cubicBezTo>
                  <a:cubicBezTo>
                    <a:pt x="249" y="205"/>
                    <a:pt x="249" y="211"/>
                    <a:pt x="250" y="214"/>
                  </a:cubicBezTo>
                  <a:close/>
                  <a:moveTo>
                    <a:pt x="164" y="206"/>
                  </a:moveTo>
                  <a:cubicBezTo>
                    <a:pt x="158" y="206"/>
                    <a:pt x="154" y="203"/>
                    <a:pt x="149" y="203"/>
                  </a:cubicBezTo>
                  <a:cubicBezTo>
                    <a:pt x="153" y="205"/>
                    <a:pt x="158" y="207"/>
                    <a:pt x="164" y="206"/>
                  </a:cubicBezTo>
                  <a:close/>
                  <a:moveTo>
                    <a:pt x="292" y="204"/>
                  </a:moveTo>
                  <a:cubicBezTo>
                    <a:pt x="293" y="205"/>
                    <a:pt x="291" y="208"/>
                    <a:pt x="292" y="210"/>
                  </a:cubicBezTo>
                  <a:cubicBezTo>
                    <a:pt x="293" y="207"/>
                    <a:pt x="294" y="204"/>
                    <a:pt x="293" y="202"/>
                  </a:cubicBezTo>
                  <a:cubicBezTo>
                    <a:pt x="293" y="203"/>
                    <a:pt x="292" y="204"/>
                    <a:pt x="292" y="204"/>
                  </a:cubicBezTo>
                  <a:close/>
                  <a:moveTo>
                    <a:pt x="310" y="240"/>
                  </a:moveTo>
                  <a:cubicBezTo>
                    <a:pt x="318" y="233"/>
                    <a:pt x="322" y="216"/>
                    <a:pt x="319" y="203"/>
                  </a:cubicBezTo>
                  <a:cubicBezTo>
                    <a:pt x="319" y="217"/>
                    <a:pt x="315" y="229"/>
                    <a:pt x="310" y="240"/>
                  </a:cubicBezTo>
                  <a:close/>
                  <a:moveTo>
                    <a:pt x="124" y="205"/>
                  </a:moveTo>
                  <a:cubicBezTo>
                    <a:pt x="124" y="204"/>
                    <a:pt x="125" y="205"/>
                    <a:pt x="125" y="205"/>
                  </a:cubicBezTo>
                  <a:cubicBezTo>
                    <a:pt x="125" y="204"/>
                    <a:pt x="124" y="204"/>
                    <a:pt x="123" y="203"/>
                  </a:cubicBezTo>
                  <a:cubicBezTo>
                    <a:pt x="123" y="204"/>
                    <a:pt x="123" y="205"/>
                    <a:pt x="124" y="205"/>
                  </a:cubicBezTo>
                  <a:close/>
                  <a:moveTo>
                    <a:pt x="312" y="209"/>
                  </a:moveTo>
                  <a:cubicBezTo>
                    <a:pt x="313" y="207"/>
                    <a:pt x="312" y="206"/>
                    <a:pt x="313" y="205"/>
                  </a:cubicBezTo>
                  <a:cubicBezTo>
                    <a:pt x="313" y="205"/>
                    <a:pt x="313" y="204"/>
                    <a:pt x="313" y="203"/>
                  </a:cubicBezTo>
                  <a:cubicBezTo>
                    <a:pt x="312" y="205"/>
                    <a:pt x="311" y="207"/>
                    <a:pt x="312" y="209"/>
                  </a:cubicBezTo>
                  <a:close/>
                  <a:moveTo>
                    <a:pt x="81" y="219"/>
                  </a:moveTo>
                  <a:cubicBezTo>
                    <a:pt x="79" y="214"/>
                    <a:pt x="78" y="208"/>
                    <a:pt x="75" y="204"/>
                  </a:cubicBezTo>
                  <a:cubicBezTo>
                    <a:pt x="77" y="209"/>
                    <a:pt x="78" y="215"/>
                    <a:pt x="81" y="219"/>
                  </a:cubicBezTo>
                  <a:close/>
                  <a:moveTo>
                    <a:pt x="94" y="225"/>
                  </a:moveTo>
                  <a:cubicBezTo>
                    <a:pt x="94" y="223"/>
                    <a:pt x="91" y="220"/>
                    <a:pt x="91" y="217"/>
                  </a:cubicBezTo>
                  <a:cubicBezTo>
                    <a:pt x="89" y="214"/>
                    <a:pt x="87" y="211"/>
                    <a:pt x="86" y="208"/>
                  </a:cubicBezTo>
                  <a:cubicBezTo>
                    <a:pt x="85" y="207"/>
                    <a:pt x="84" y="205"/>
                    <a:pt x="83" y="204"/>
                  </a:cubicBezTo>
                  <a:cubicBezTo>
                    <a:pt x="85" y="213"/>
                    <a:pt x="89" y="219"/>
                    <a:pt x="94" y="225"/>
                  </a:cubicBezTo>
                  <a:close/>
                  <a:moveTo>
                    <a:pt x="176" y="204"/>
                  </a:moveTo>
                  <a:cubicBezTo>
                    <a:pt x="178" y="205"/>
                    <a:pt x="180" y="205"/>
                    <a:pt x="180" y="204"/>
                  </a:cubicBezTo>
                  <a:cubicBezTo>
                    <a:pt x="179" y="204"/>
                    <a:pt x="176" y="203"/>
                    <a:pt x="176" y="204"/>
                  </a:cubicBezTo>
                  <a:close/>
                  <a:moveTo>
                    <a:pt x="54" y="217"/>
                  </a:moveTo>
                  <a:cubicBezTo>
                    <a:pt x="59" y="225"/>
                    <a:pt x="63" y="234"/>
                    <a:pt x="70" y="240"/>
                  </a:cubicBezTo>
                  <a:cubicBezTo>
                    <a:pt x="66" y="234"/>
                    <a:pt x="62" y="228"/>
                    <a:pt x="58" y="223"/>
                  </a:cubicBezTo>
                  <a:cubicBezTo>
                    <a:pt x="56" y="218"/>
                    <a:pt x="53" y="212"/>
                    <a:pt x="51" y="207"/>
                  </a:cubicBezTo>
                  <a:cubicBezTo>
                    <a:pt x="51" y="206"/>
                    <a:pt x="52" y="205"/>
                    <a:pt x="50" y="205"/>
                  </a:cubicBezTo>
                  <a:cubicBezTo>
                    <a:pt x="50" y="209"/>
                    <a:pt x="53" y="213"/>
                    <a:pt x="54" y="217"/>
                  </a:cubicBezTo>
                  <a:close/>
                  <a:moveTo>
                    <a:pt x="171" y="205"/>
                  </a:moveTo>
                  <a:cubicBezTo>
                    <a:pt x="169" y="204"/>
                    <a:pt x="166" y="204"/>
                    <a:pt x="165" y="205"/>
                  </a:cubicBezTo>
                  <a:cubicBezTo>
                    <a:pt x="167" y="205"/>
                    <a:pt x="169" y="205"/>
                    <a:pt x="171" y="205"/>
                  </a:cubicBezTo>
                  <a:close/>
                  <a:moveTo>
                    <a:pt x="102" y="214"/>
                  </a:moveTo>
                  <a:cubicBezTo>
                    <a:pt x="101" y="210"/>
                    <a:pt x="99" y="206"/>
                    <a:pt x="97" y="206"/>
                  </a:cubicBezTo>
                  <a:cubicBezTo>
                    <a:pt x="98" y="208"/>
                    <a:pt x="100" y="211"/>
                    <a:pt x="102" y="214"/>
                  </a:cubicBezTo>
                  <a:close/>
                  <a:moveTo>
                    <a:pt x="133" y="210"/>
                  </a:moveTo>
                  <a:cubicBezTo>
                    <a:pt x="131" y="208"/>
                    <a:pt x="129" y="207"/>
                    <a:pt x="126" y="205"/>
                  </a:cubicBezTo>
                  <a:cubicBezTo>
                    <a:pt x="128" y="207"/>
                    <a:pt x="129" y="211"/>
                    <a:pt x="133" y="210"/>
                  </a:cubicBezTo>
                  <a:close/>
                  <a:moveTo>
                    <a:pt x="126" y="208"/>
                  </a:moveTo>
                  <a:cubicBezTo>
                    <a:pt x="125" y="208"/>
                    <a:pt x="125" y="206"/>
                    <a:pt x="124" y="206"/>
                  </a:cubicBezTo>
                  <a:cubicBezTo>
                    <a:pt x="124" y="206"/>
                    <a:pt x="124" y="209"/>
                    <a:pt x="126" y="208"/>
                  </a:cubicBezTo>
                  <a:close/>
                  <a:moveTo>
                    <a:pt x="341" y="212"/>
                  </a:moveTo>
                  <a:cubicBezTo>
                    <a:pt x="342" y="210"/>
                    <a:pt x="343" y="208"/>
                    <a:pt x="342" y="206"/>
                  </a:cubicBezTo>
                  <a:cubicBezTo>
                    <a:pt x="342" y="208"/>
                    <a:pt x="341" y="210"/>
                    <a:pt x="341" y="212"/>
                  </a:cubicBezTo>
                  <a:close/>
                  <a:moveTo>
                    <a:pt x="179" y="207"/>
                  </a:moveTo>
                  <a:cubicBezTo>
                    <a:pt x="172" y="209"/>
                    <a:pt x="164" y="209"/>
                    <a:pt x="158" y="208"/>
                  </a:cubicBezTo>
                  <a:cubicBezTo>
                    <a:pt x="156" y="208"/>
                    <a:pt x="154" y="206"/>
                    <a:pt x="152" y="206"/>
                  </a:cubicBezTo>
                  <a:cubicBezTo>
                    <a:pt x="158" y="213"/>
                    <a:pt x="172" y="211"/>
                    <a:pt x="179" y="207"/>
                  </a:cubicBezTo>
                  <a:close/>
                  <a:moveTo>
                    <a:pt x="226" y="211"/>
                  </a:moveTo>
                  <a:cubicBezTo>
                    <a:pt x="228" y="210"/>
                    <a:pt x="231" y="211"/>
                    <a:pt x="231" y="209"/>
                  </a:cubicBezTo>
                  <a:cubicBezTo>
                    <a:pt x="230" y="208"/>
                    <a:pt x="230" y="207"/>
                    <a:pt x="229" y="207"/>
                  </a:cubicBezTo>
                  <a:cubicBezTo>
                    <a:pt x="228" y="209"/>
                    <a:pt x="227" y="209"/>
                    <a:pt x="226" y="211"/>
                  </a:cubicBezTo>
                  <a:close/>
                  <a:moveTo>
                    <a:pt x="240" y="217"/>
                  </a:moveTo>
                  <a:cubicBezTo>
                    <a:pt x="242" y="215"/>
                    <a:pt x="244" y="210"/>
                    <a:pt x="243" y="207"/>
                  </a:cubicBezTo>
                  <a:cubicBezTo>
                    <a:pt x="242" y="210"/>
                    <a:pt x="241" y="213"/>
                    <a:pt x="240" y="217"/>
                  </a:cubicBezTo>
                  <a:close/>
                  <a:moveTo>
                    <a:pt x="328" y="219"/>
                  </a:moveTo>
                  <a:cubicBezTo>
                    <a:pt x="329" y="215"/>
                    <a:pt x="331" y="210"/>
                    <a:pt x="330" y="207"/>
                  </a:cubicBezTo>
                  <a:cubicBezTo>
                    <a:pt x="329" y="211"/>
                    <a:pt x="327" y="214"/>
                    <a:pt x="328" y="219"/>
                  </a:cubicBezTo>
                  <a:close/>
                  <a:moveTo>
                    <a:pt x="120" y="210"/>
                  </a:moveTo>
                  <a:cubicBezTo>
                    <a:pt x="120" y="209"/>
                    <a:pt x="118" y="207"/>
                    <a:pt x="117" y="208"/>
                  </a:cubicBezTo>
                  <a:cubicBezTo>
                    <a:pt x="118" y="208"/>
                    <a:pt x="119" y="209"/>
                    <a:pt x="120" y="210"/>
                  </a:cubicBezTo>
                  <a:close/>
                  <a:moveTo>
                    <a:pt x="112" y="214"/>
                  </a:moveTo>
                  <a:cubicBezTo>
                    <a:pt x="112" y="216"/>
                    <a:pt x="114" y="218"/>
                    <a:pt x="115" y="218"/>
                  </a:cubicBezTo>
                  <a:cubicBezTo>
                    <a:pt x="113" y="215"/>
                    <a:pt x="111" y="210"/>
                    <a:pt x="109" y="208"/>
                  </a:cubicBezTo>
                  <a:cubicBezTo>
                    <a:pt x="110" y="210"/>
                    <a:pt x="110" y="213"/>
                    <a:pt x="112" y="214"/>
                  </a:cubicBezTo>
                  <a:close/>
                  <a:moveTo>
                    <a:pt x="50" y="225"/>
                  </a:moveTo>
                  <a:cubicBezTo>
                    <a:pt x="50" y="219"/>
                    <a:pt x="49" y="212"/>
                    <a:pt x="45" y="208"/>
                  </a:cubicBezTo>
                  <a:cubicBezTo>
                    <a:pt x="46" y="216"/>
                    <a:pt x="47" y="220"/>
                    <a:pt x="50" y="225"/>
                  </a:cubicBezTo>
                  <a:close/>
                  <a:moveTo>
                    <a:pt x="221" y="211"/>
                  </a:moveTo>
                  <a:cubicBezTo>
                    <a:pt x="223" y="211"/>
                    <a:pt x="223" y="209"/>
                    <a:pt x="222" y="209"/>
                  </a:cubicBezTo>
                  <a:cubicBezTo>
                    <a:pt x="221" y="209"/>
                    <a:pt x="221" y="210"/>
                    <a:pt x="221" y="211"/>
                  </a:cubicBezTo>
                  <a:close/>
                  <a:moveTo>
                    <a:pt x="25" y="219"/>
                  </a:moveTo>
                  <a:cubicBezTo>
                    <a:pt x="25" y="218"/>
                    <a:pt x="24" y="216"/>
                    <a:pt x="24" y="214"/>
                  </a:cubicBezTo>
                  <a:cubicBezTo>
                    <a:pt x="23" y="212"/>
                    <a:pt x="22" y="210"/>
                    <a:pt x="21" y="210"/>
                  </a:cubicBezTo>
                  <a:cubicBezTo>
                    <a:pt x="22" y="212"/>
                    <a:pt x="23" y="219"/>
                    <a:pt x="25" y="219"/>
                  </a:cubicBezTo>
                  <a:close/>
                  <a:moveTo>
                    <a:pt x="178" y="213"/>
                  </a:moveTo>
                  <a:cubicBezTo>
                    <a:pt x="182" y="212"/>
                    <a:pt x="186" y="212"/>
                    <a:pt x="188" y="210"/>
                  </a:cubicBezTo>
                  <a:cubicBezTo>
                    <a:pt x="184" y="209"/>
                    <a:pt x="182" y="211"/>
                    <a:pt x="178" y="213"/>
                  </a:cubicBezTo>
                  <a:close/>
                  <a:moveTo>
                    <a:pt x="310" y="212"/>
                  </a:moveTo>
                  <a:cubicBezTo>
                    <a:pt x="309" y="211"/>
                    <a:pt x="311" y="211"/>
                    <a:pt x="309" y="211"/>
                  </a:cubicBezTo>
                  <a:cubicBezTo>
                    <a:pt x="310" y="213"/>
                    <a:pt x="309" y="218"/>
                    <a:pt x="310" y="219"/>
                  </a:cubicBezTo>
                  <a:cubicBezTo>
                    <a:pt x="310" y="217"/>
                    <a:pt x="310" y="216"/>
                    <a:pt x="312" y="215"/>
                  </a:cubicBezTo>
                  <a:cubicBezTo>
                    <a:pt x="310" y="214"/>
                    <a:pt x="312" y="211"/>
                    <a:pt x="311" y="210"/>
                  </a:cubicBezTo>
                  <a:cubicBezTo>
                    <a:pt x="310" y="210"/>
                    <a:pt x="311" y="211"/>
                    <a:pt x="310" y="212"/>
                  </a:cubicBezTo>
                  <a:close/>
                  <a:moveTo>
                    <a:pt x="124" y="212"/>
                  </a:moveTo>
                  <a:cubicBezTo>
                    <a:pt x="124" y="211"/>
                    <a:pt x="123" y="209"/>
                    <a:pt x="122" y="210"/>
                  </a:cubicBezTo>
                  <a:cubicBezTo>
                    <a:pt x="123" y="210"/>
                    <a:pt x="123" y="213"/>
                    <a:pt x="124" y="212"/>
                  </a:cubicBezTo>
                  <a:close/>
                  <a:moveTo>
                    <a:pt x="188" y="211"/>
                  </a:moveTo>
                  <a:cubicBezTo>
                    <a:pt x="189" y="212"/>
                    <a:pt x="190" y="211"/>
                    <a:pt x="190" y="210"/>
                  </a:cubicBezTo>
                  <a:cubicBezTo>
                    <a:pt x="189" y="210"/>
                    <a:pt x="188" y="210"/>
                    <a:pt x="188" y="211"/>
                  </a:cubicBezTo>
                  <a:close/>
                  <a:moveTo>
                    <a:pt x="346" y="222"/>
                  </a:moveTo>
                  <a:cubicBezTo>
                    <a:pt x="345" y="228"/>
                    <a:pt x="346" y="235"/>
                    <a:pt x="344" y="242"/>
                  </a:cubicBezTo>
                  <a:cubicBezTo>
                    <a:pt x="347" y="233"/>
                    <a:pt x="350" y="220"/>
                    <a:pt x="349" y="210"/>
                  </a:cubicBezTo>
                  <a:cubicBezTo>
                    <a:pt x="349" y="215"/>
                    <a:pt x="347" y="218"/>
                    <a:pt x="346" y="222"/>
                  </a:cubicBezTo>
                  <a:close/>
                  <a:moveTo>
                    <a:pt x="139" y="212"/>
                  </a:moveTo>
                  <a:cubicBezTo>
                    <a:pt x="138" y="212"/>
                    <a:pt x="137" y="211"/>
                    <a:pt x="135" y="210"/>
                  </a:cubicBezTo>
                  <a:cubicBezTo>
                    <a:pt x="136" y="211"/>
                    <a:pt x="138" y="212"/>
                    <a:pt x="139" y="212"/>
                  </a:cubicBezTo>
                  <a:close/>
                  <a:moveTo>
                    <a:pt x="204" y="211"/>
                  </a:moveTo>
                  <a:cubicBezTo>
                    <a:pt x="205" y="211"/>
                    <a:pt x="205" y="211"/>
                    <a:pt x="206" y="211"/>
                  </a:cubicBezTo>
                  <a:cubicBezTo>
                    <a:pt x="206" y="210"/>
                    <a:pt x="204" y="210"/>
                    <a:pt x="204" y="211"/>
                  </a:cubicBezTo>
                  <a:close/>
                  <a:moveTo>
                    <a:pt x="271" y="211"/>
                  </a:moveTo>
                  <a:cubicBezTo>
                    <a:pt x="272" y="213"/>
                    <a:pt x="270" y="214"/>
                    <a:pt x="271" y="216"/>
                  </a:cubicBezTo>
                  <a:cubicBezTo>
                    <a:pt x="272" y="215"/>
                    <a:pt x="272" y="213"/>
                    <a:pt x="272" y="210"/>
                  </a:cubicBezTo>
                  <a:cubicBezTo>
                    <a:pt x="271" y="210"/>
                    <a:pt x="271" y="211"/>
                    <a:pt x="271" y="211"/>
                  </a:cubicBezTo>
                  <a:close/>
                  <a:moveTo>
                    <a:pt x="97" y="215"/>
                  </a:moveTo>
                  <a:cubicBezTo>
                    <a:pt x="100" y="217"/>
                    <a:pt x="101" y="222"/>
                    <a:pt x="104" y="224"/>
                  </a:cubicBezTo>
                  <a:cubicBezTo>
                    <a:pt x="104" y="220"/>
                    <a:pt x="100" y="220"/>
                    <a:pt x="100" y="216"/>
                  </a:cubicBezTo>
                  <a:cubicBezTo>
                    <a:pt x="98" y="215"/>
                    <a:pt x="97" y="212"/>
                    <a:pt x="95" y="211"/>
                  </a:cubicBezTo>
                  <a:cubicBezTo>
                    <a:pt x="95" y="213"/>
                    <a:pt x="96" y="213"/>
                    <a:pt x="97" y="215"/>
                  </a:cubicBezTo>
                  <a:close/>
                  <a:moveTo>
                    <a:pt x="129" y="213"/>
                  </a:moveTo>
                  <a:cubicBezTo>
                    <a:pt x="128" y="212"/>
                    <a:pt x="127" y="210"/>
                    <a:pt x="126" y="212"/>
                  </a:cubicBezTo>
                  <a:cubicBezTo>
                    <a:pt x="127" y="212"/>
                    <a:pt x="127" y="214"/>
                    <a:pt x="127" y="213"/>
                  </a:cubicBezTo>
                  <a:cubicBezTo>
                    <a:pt x="127" y="213"/>
                    <a:pt x="127" y="212"/>
                    <a:pt x="128" y="212"/>
                  </a:cubicBezTo>
                  <a:cubicBezTo>
                    <a:pt x="128" y="212"/>
                    <a:pt x="129" y="214"/>
                    <a:pt x="129" y="213"/>
                  </a:cubicBezTo>
                  <a:close/>
                  <a:moveTo>
                    <a:pt x="242" y="221"/>
                  </a:moveTo>
                  <a:cubicBezTo>
                    <a:pt x="243" y="222"/>
                    <a:pt x="244" y="223"/>
                    <a:pt x="244" y="225"/>
                  </a:cubicBezTo>
                  <a:cubicBezTo>
                    <a:pt x="250" y="225"/>
                    <a:pt x="247" y="216"/>
                    <a:pt x="247" y="211"/>
                  </a:cubicBezTo>
                  <a:cubicBezTo>
                    <a:pt x="244" y="213"/>
                    <a:pt x="244" y="216"/>
                    <a:pt x="242" y="221"/>
                  </a:cubicBezTo>
                  <a:close/>
                  <a:moveTo>
                    <a:pt x="263" y="215"/>
                  </a:moveTo>
                  <a:cubicBezTo>
                    <a:pt x="264" y="214"/>
                    <a:pt x="264" y="212"/>
                    <a:pt x="263" y="211"/>
                  </a:cubicBezTo>
                  <a:cubicBezTo>
                    <a:pt x="263" y="212"/>
                    <a:pt x="263" y="214"/>
                    <a:pt x="263" y="215"/>
                  </a:cubicBezTo>
                  <a:close/>
                  <a:moveTo>
                    <a:pt x="59" y="218"/>
                  </a:moveTo>
                  <a:cubicBezTo>
                    <a:pt x="58" y="217"/>
                    <a:pt x="58" y="216"/>
                    <a:pt x="59" y="216"/>
                  </a:cubicBezTo>
                  <a:cubicBezTo>
                    <a:pt x="58" y="215"/>
                    <a:pt x="57" y="213"/>
                    <a:pt x="56" y="211"/>
                  </a:cubicBezTo>
                  <a:cubicBezTo>
                    <a:pt x="56" y="214"/>
                    <a:pt x="58" y="216"/>
                    <a:pt x="59" y="218"/>
                  </a:cubicBezTo>
                  <a:close/>
                  <a:moveTo>
                    <a:pt x="222" y="223"/>
                  </a:moveTo>
                  <a:cubicBezTo>
                    <a:pt x="226" y="221"/>
                    <a:pt x="231" y="220"/>
                    <a:pt x="231" y="215"/>
                  </a:cubicBezTo>
                  <a:cubicBezTo>
                    <a:pt x="229" y="215"/>
                    <a:pt x="227" y="216"/>
                    <a:pt x="225" y="217"/>
                  </a:cubicBezTo>
                  <a:cubicBezTo>
                    <a:pt x="225" y="216"/>
                    <a:pt x="224" y="216"/>
                    <a:pt x="225" y="215"/>
                  </a:cubicBezTo>
                  <a:cubicBezTo>
                    <a:pt x="227" y="214"/>
                    <a:pt x="230" y="214"/>
                    <a:pt x="232" y="212"/>
                  </a:cubicBezTo>
                  <a:cubicBezTo>
                    <a:pt x="230" y="211"/>
                    <a:pt x="227" y="214"/>
                    <a:pt x="226" y="212"/>
                  </a:cubicBezTo>
                  <a:cubicBezTo>
                    <a:pt x="226" y="212"/>
                    <a:pt x="227" y="211"/>
                    <a:pt x="226" y="211"/>
                  </a:cubicBezTo>
                  <a:cubicBezTo>
                    <a:pt x="224" y="215"/>
                    <a:pt x="223" y="220"/>
                    <a:pt x="222" y="223"/>
                  </a:cubicBezTo>
                  <a:close/>
                  <a:moveTo>
                    <a:pt x="195" y="222"/>
                  </a:moveTo>
                  <a:cubicBezTo>
                    <a:pt x="202" y="222"/>
                    <a:pt x="203" y="217"/>
                    <a:pt x="206" y="213"/>
                  </a:cubicBezTo>
                  <a:cubicBezTo>
                    <a:pt x="205" y="213"/>
                    <a:pt x="205" y="212"/>
                    <a:pt x="204" y="212"/>
                  </a:cubicBezTo>
                  <a:cubicBezTo>
                    <a:pt x="200" y="215"/>
                    <a:pt x="198" y="219"/>
                    <a:pt x="195" y="222"/>
                  </a:cubicBezTo>
                  <a:close/>
                  <a:moveTo>
                    <a:pt x="256" y="216"/>
                  </a:moveTo>
                  <a:cubicBezTo>
                    <a:pt x="256" y="215"/>
                    <a:pt x="258" y="213"/>
                    <a:pt x="257" y="212"/>
                  </a:cubicBezTo>
                  <a:cubicBezTo>
                    <a:pt x="257" y="213"/>
                    <a:pt x="255" y="215"/>
                    <a:pt x="256" y="216"/>
                  </a:cubicBezTo>
                  <a:close/>
                  <a:moveTo>
                    <a:pt x="84" y="214"/>
                  </a:moveTo>
                  <a:cubicBezTo>
                    <a:pt x="83" y="214"/>
                    <a:pt x="83" y="212"/>
                    <a:pt x="82" y="213"/>
                  </a:cubicBezTo>
                  <a:cubicBezTo>
                    <a:pt x="83" y="213"/>
                    <a:pt x="83" y="215"/>
                    <a:pt x="84" y="214"/>
                  </a:cubicBezTo>
                  <a:close/>
                  <a:moveTo>
                    <a:pt x="144" y="223"/>
                  </a:moveTo>
                  <a:cubicBezTo>
                    <a:pt x="138" y="221"/>
                    <a:pt x="138" y="214"/>
                    <a:pt x="132" y="213"/>
                  </a:cubicBezTo>
                  <a:cubicBezTo>
                    <a:pt x="135" y="217"/>
                    <a:pt x="138" y="223"/>
                    <a:pt x="144" y="223"/>
                  </a:cubicBezTo>
                  <a:close/>
                  <a:moveTo>
                    <a:pt x="190" y="215"/>
                  </a:moveTo>
                  <a:cubicBezTo>
                    <a:pt x="191" y="215"/>
                    <a:pt x="195" y="214"/>
                    <a:pt x="194" y="213"/>
                  </a:cubicBezTo>
                  <a:cubicBezTo>
                    <a:pt x="193" y="214"/>
                    <a:pt x="191" y="213"/>
                    <a:pt x="190" y="215"/>
                  </a:cubicBezTo>
                  <a:close/>
                  <a:moveTo>
                    <a:pt x="110" y="221"/>
                  </a:moveTo>
                  <a:cubicBezTo>
                    <a:pt x="109" y="218"/>
                    <a:pt x="108" y="215"/>
                    <a:pt x="104" y="213"/>
                  </a:cubicBezTo>
                  <a:cubicBezTo>
                    <a:pt x="106" y="217"/>
                    <a:pt x="107" y="219"/>
                    <a:pt x="110" y="221"/>
                  </a:cubicBezTo>
                  <a:close/>
                  <a:moveTo>
                    <a:pt x="167" y="215"/>
                  </a:moveTo>
                  <a:cubicBezTo>
                    <a:pt x="166" y="213"/>
                    <a:pt x="161" y="214"/>
                    <a:pt x="159" y="214"/>
                  </a:cubicBezTo>
                  <a:cubicBezTo>
                    <a:pt x="161" y="215"/>
                    <a:pt x="164" y="216"/>
                    <a:pt x="167" y="215"/>
                  </a:cubicBezTo>
                  <a:close/>
                  <a:moveTo>
                    <a:pt x="212" y="216"/>
                  </a:moveTo>
                  <a:cubicBezTo>
                    <a:pt x="214" y="216"/>
                    <a:pt x="214" y="215"/>
                    <a:pt x="215" y="214"/>
                  </a:cubicBezTo>
                  <a:cubicBezTo>
                    <a:pt x="213" y="213"/>
                    <a:pt x="213" y="215"/>
                    <a:pt x="212" y="216"/>
                  </a:cubicBezTo>
                  <a:close/>
                  <a:moveTo>
                    <a:pt x="304" y="219"/>
                  </a:moveTo>
                  <a:cubicBezTo>
                    <a:pt x="304" y="220"/>
                    <a:pt x="304" y="223"/>
                    <a:pt x="303" y="225"/>
                  </a:cubicBezTo>
                  <a:cubicBezTo>
                    <a:pt x="305" y="222"/>
                    <a:pt x="308" y="217"/>
                    <a:pt x="307" y="214"/>
                  </a:cubicBezTo>
                  <a:cubicBezTo>
                    <a:pt x="306" y="215"/>
                    <a:pt x="306" y="218"/>
                    <a:pt x="304" y="219"/>
                  </a:cubicBezTo>
                  <a:close/>
                  <a:moveTo>
                    <a:pt x="339" y="219"/>
                  </a:moveTo>
                  <a:cubicBezTo>
                    <a:pt x="340" y="219"/>
                    <a:pt x="339" y="220"/>
                    <a:pt x="340" y="221"/>
                  </a:cubicBezTo>
                  <a:cubicBezTo>
                    <a:pt x="336" y="228"/>
                    <a:pt x="333" y="238"/>
                    <a:pt x="330" y="245"/>
                  </a:cubicBezTo>
                  <a:cubicBezTo>
                    <a:pt x="332" y="241"/>
                    <a:pt x="337" y="237"/>
                    <a:pt x="339" y="232"/>
                  </a:cubicBezTo>
                  <a:cubicBezTo>
                    <a:pt x="339" y="231"/>
                    <a:pt x="339" y="230"/>
                    <a:pt x="340" y="230"/>
                  </a:cubicBezTo>
                  <a:cubicBezTo>
                    <a:pt x="341" y="227"/>
                    <a:pt x="343" y="225"/>
                    <a:pt x="344" y="221"/>
                  </a:cubicBezTo>
                  <a:cubicBezTo>
                    <a:pt x="344" y="219"/>
                    <a:pt x="343" y="216"/>
                    <a:pt x="343" y="214"/>
                  </a:cubicBezTo>
                  <a:cubicBezTo>
                    <a:pt x="342" y="215"/>
                    <a:pt x="342" y="218"/>
                    <a:pt x="339" y="219"/>
                  </a:cubicBezTo>
                  <a:close/>
                  <a:moveTo>
                    <a:pt x="127" y="225"/>
                  </a:moveTo>
                  <a:cubicBezTo>
                    <a:pt x="127" y="223"/>
                    <a:pt x="125" y="222"/>
                    <a:pt x="126" y="220"/>
                  </a:cubicBezTo>
                  <a:cubicBezTo>
                    <a:pt x="123" y="218"/>
                    <a:pt x="120" y="215"/>
                    <a:pt x="117" y="214"/>
                  </a:cubicBezTo>
                  <a:cubicBezTo>
                    <a:pt x="119" y="219"/>
                    <a:pt x="122" y="223"/>
                    <a:pt x="127" y="225"/>
                  </a:cubicBezTo>
                  <a:close/>
                  <a:moveTo>
                    <a:pt x="81" y="238"/>
                  </a:moveTo>
                  <a:cubicBezTo>
                    <a:pt x="76" y="231"/>
                    <a:pt x="72" y="222"/>
                    <a:pt x="68" y="215"/>
                  </a:cubicBezTo>
                  <a:cubicBezTo>
                    <a:pt x="71" y="224"/>
                    <a:pt x="76" y="231"/>
                    <a:pt x="81" y="238"/>
                  </a:cubicBezTo>
                  <a:close/>
                  <a:moveTo>
                    <a:pt x="158" y="227"/>
                  </a:moveTo>
                  <a:cubicBezTo>
                    <a:pt x="153" y="223"/>
                    <a:pt x="146" y="221"/>
                    <a:pt x="143" y="215"/>
                  </a:cubicBezTo>
                  <a:cubicBezTo>
                    <a:pt x="142" y="215"/>
                    <a:pt x="140" y="214"/>
                    <a:pt x="139" y="215"/>
                  </a:cubicBezTo>
                  <a:cubicBezTo>
                    <a:pt x="144" y="220"/>
                    <a:pt x="151" y="225"/>
                    <a:pt x="158" y="227"/>
                  </a:cubicBezTo>
                  <a:close/>
                  <a:moveTo>
                    <a:pt x="257" y="225"/>
                  </a:moveTo>
                  <a:cubicBezTo>
                    <a:pt x="259" y="222"/>
                    <a:pt x="260" y="219"/>
                    <a:pt x="260" y="215"/>
                  </a:cubicBezTo>
                  <a:cubicBezTo>
                    <a:pt x="258" y="217"/>
                    <a:pt x="257" y="222"/>
                    <a:pt x="257" y="225"/>
                  </a:cubicBezTo>
                  <a:close/>
                  <a:moveTo>
                    <a:pt x="139" y="223"/>
                  </a:moveTo>
                  <a:cubicBezTo>
                    <a:pt x="135" y="221"/>
                    <a:pt x="131" y="218"/>
                    <a:pt x="128" y="215"/>
                  </a:cubicBezTo>
                  <a:cubicBezTo>
                    <a:pt x="129" y="220"/>
                    <a:pt x="135" y="222"/>
                    <a:pt x="139" y="223"/>
                  </a:cubicBezTo>
                  <a:close/>
                  <a:moveTo>
                    <a:pt x="252" y="218"/>
                  </a:moveTo>
                  <a:cubicBezTo>
                    <a:pt x="252" y="217"/>
                    <a:pt x="253" y="216"/>
                    <a:pt x="253" y="215"/>
                  </a:cubicBezTo>
                  <a:cubicBezTo>
                    <a:pt x="252" y="216"/>
                    <a:pt x="251" y="217"/>
                    <a:pt x="252" y="218"/>
                  </a:cubicBezTo>
                  <a:close/>
                  <a:moveTo>
                    <a:pt x="150" y="216"/>
                  </a:moveTo>
                  <a:cubicBezTo>
                    <a:pt x="149" y="217"/>
                    <a:pt x="147" y="215"/>
                    <a:pt x="145" y="216"/>
                  </a:cubicBezTo>
                  <a:cubicBezTo>
                    <a:pt x="152" y="221"/>
                    <a:pt x="158" y="226"/>
                    <a:pt x="168" y="227"/>
                  </a:cubicBezTo>
                  <a:cubicBezTo>
                    <a:pt x="169" y="228"/>
                    <a:pt x="170" y="229"/>
                    <a:pt x="170" y="228"/>
                  </a:cubicBezTo>
                  <a:cubicBezTo>
                    <a:pt x="163" y="225"/>
                    <a:pt x="157" y="220"/>
                    <a:pt x="150" y="216"/>
                  </a:cubicBezTo>
                  <a:close/>
                  <a:moveTo>
                    <a:pt x="176" y="220"/>
                  </a:moveTo>
                  <a:cubicBezTo>
                    <a:pt x="175" y="220"/>
                    <a:pt x="175" y="219"/>
                    <a:pt x="175" y="219"/>
                  </a:cubicBezTo>
                  <a:cubicBezTo>
                    <a:pt x="169" y="219"/>
                    <a:pt x="164" y="218"/>
                    <a:pt x="160" y="218"/>
                  </a:cubicBezTo>
                  <a:cubicBezTo>
                    <a:pt x="161" y="220"/>
                    <a:pt x="162" y="219"/>
                    <a:pt x="164" y="219"/>
                  </a:cubicBezTo>
                  <a:cubicBezTo>
                    <a:pt x="167" y="220"/>
                    <a:pt x="170" y="221"/>
                    <a:pt x="173" y="221"/>
                  </a:cubicBezTo>
                  <a:cubicBezTo>
                    <a:pt x="179" y="222"/>
                    <a:pt x="186" y="223"/>
                    <a:pt x="190" y="222"/>
                  </a:cubicBezTo>
                  <a:cubicBezTo>
                    <a:pt x="193" y="222"/>
                    <a:pt x="194" y="218"/>
                    <a:pt x="196" y="216"/>
                  </a:cubicBezTo>
                  <a:cubicBezTo>
                    <a:pt x="189" y="216"/>
                    <a:pt x="184" y="220"/>
                    <a:pt x="176" y="220"/>
                  </a:cubicBezTo>
                  <a:close/>
                  <a:moveTo>
                    <a:pt x="277" y="220"/>
                  </a:moveTo>
                  <a:cubicBezTo>
                    <a:pt x="277" y="219"/>
                    <a:pt x="279" y="218"/>
                    <a:pt x="277" y="217"/>
                  </a:cubicBezTo>
                  <a:cubicBezTo>
                    <a:pt x="277" y="218"/>
                    <a:pt x="277" y="220"/>
                    <a:pt x="277" y="220"/>
                  </a:cubicBezTo>
                  <a:close/>
                  <a:moveTo>
                    <a:pt x="216" y="225"/>
                  </a:moveTo>
                  <a:cubicBezTo>
                    <a:pt x="217" y="225"/>
                    <a:pt x="217" y="225"/>
                    <a:pt x="218" y="225"/>
                  </a:cubicBezTo>
                  <a:cubicBezTo>
                    <a:pt x="219" y="223"/>
                    <a:pt x="220" y="221"/>
                    <a:pt x="221" y="218"/>
                  </a:cubicBezTo>
                  <a:cubicBezTo>
                    <a:pt x="218" y="219"/>
                    <a:pt x="218" y="222"/>
                    <a:pt x="216" y="225"/>
                  </a:cubicBezTo>
                  <a:close/>
                  <a:moveTo>
                    <a:pt x="90" y="235"/>
                  </a:moveTo>
                  <a:cubicBezTo>
                    <a:pt x="94" y="237"/>
                    <a:pt x="97" y="240"/>
                    <a:pt x="101" y="243"/>
                  </a:cubicBezTo>
                  <a:cubicBezTo>
                    <a:pt x="94" y="235"/>
                    <a:pt x="89" y="228"/>
                    <a:pt x="83" y="219"/>
                  </a:cubicBezTo>
                  <a:cubicBezTo>
                    <a:pt x="85" y="225"/>
                    <a:pt x="87" y="230"/>
                    <a:pt x="90" y="235"/>
                  </a:cubicBezTo>
                  <a:close/>
                  <a:moveTo>
                    <a:pt x="249" y="234"/>
                  </a:moveTo>
                  <a:cubicBezTo>
                    <a:pt x="253" y="231"/>
                    <a:pt x="255" y="225"/>
                    <a:pt x="255" y="219"/>
                  </a:cubicBezTo>
                  <a:cubicBezTo>
                    <a:pt x="253" y="223"/>
                    <a:pt x="250" y="229"/>
                    <a:pt x="249" y="234"/>
                  </a:cubicBezTo>
                  <a:close/>
                  <a:moveTo>
                    <a:pt x="202" y="226"/>
                  </a:moveTo>
                  <a:cubicBezTo>
                    <a:pt x="206" y="225"/>
                    <a:pt x="209" y="224"/>
                    <a:pt x="211" y="222"/>
                  </a:cubicBezTo>
                  <a:cubicBezTo>
                    <a:pt x="209" y="222"/>
                    <a:pt x="211" y="221"/>
                    <a:pt x="210" y="220"/>
                  </a:cubicBezTo>
                  <a:cubicBezTo>
                    <a:pt x="208" y="222"/>
                    <a:pt x="203" y="223"/>
                    <a:pt x="202" y="226"/>
                  </a:cubicBezTo>
                  <a:close/>
                  <a:moveTo>
                    <a:pt x="261" y="226"/>
                  </a:moveTo>
                  <a:cubicBezTo>
                    <a:pt x="262" y="225"/>
                    <a:pt x="263" y="222"/>
                    <a:pt x="262" y="221"/>
                  </a:cubicBezTo>
                  <a:cubicBezTo>
                    <a:pt x="261" y="222"/>
                    <a:pt x="261" y="224"/>
                    <a:pt x="261" y="226"/>
                  </a:cubicBezTo>
                  <a:close/>
                  <a:moveTo>
                    <a:pt x="265" y="225"/>
                  </a:moveTo>
                  <a:cubicBezTo>
                    <a:pt x="265" y="224"/>
                    <a:pt x="266" y="223"/>
                    <a:pt x="266" y="222"/>
                  </a:cubicBezTo>
                  <a:cubicBezTo>
                    <a:pt x="266" y="222"/>
                    <a:pt x="266" y="221"/>
                    <a:pt x="265" y="221"/>
                  </a:cubicBezTo>
                  <a:cubicBezTo>
                    <a:pt x="265" y="222"/>
                    <a:pt x="264" y="224"/>
                    <a:pt x="265" y="225"/>
                  </a:cubicBezTo>
                  <a:close/>
                  <a:moveTo>
                    <a:pt x="281" y="246"/>
                  </a:moveTo>
                  <a:cubicBezTo>
                    <a:pt x="284" y="239"/>
                    <a:pt x="291" y="232"/>
                    <a:pt x="289" y="221"/>
                  </a:cubicBezTo>
                  <a:cubicBezTo>
                    <a:pt x="287" y="230"/>
                    <a:pt x="280" y="238"/>
                    <a:pt x="281" y="246"/>
                  </a:cubicBezTo>
                  <a:close/>
                  <a:moveTo>
                    <a:pt x="121" y="227"/>
                  </a:moveTo>
                  <a:cubicBezTo>
                    <a:pt x="121" y="226"/>
                    <a:pt x="120" y="226"/>
                    <a:pt x="120" y="225"/>
                  </a:cubicBezTo>
                  <a:cubicBezTo>
                    <a:pt x="120" y="225"/>
                    <a:pt x="121" y="225"/>
                    <a:pt x="121" y="226"/>
                  </a:cubicBezTo>
                  <a:cubicBezTo>
                    <a:pt x="120" y="225"/>
                    <a:pt x="120" y="224"/>
                    <a:pt x="119" y="224"/>
                  </a:cubicBezTo>
                  <a:cubicBezTo>
                    <a:pt x="119" y="223"/>
                    <a:pt x="116" y="222"/>
                    <a:pt x="116" y="222"/>
                  </a:cubicBezTo>
                  <a:cubicBezTo>
                    <a:pt x="117" y="224"/>
                    <a:pt x="118" y="226"/>
                    <a:pt x="121" y="227"/>
                  </a:cubicBezTo>
                  <a:close/>
                  <a:moveTo>
                    <a:pt x="132" y="227"/>
                  </a:moveTo>
                  <a:cubicBezTo>
                    <a:pt x="132" y="226"/>
                    <a:pt x="131" y="226"/>
                    <a:pt x="131" y="224"/>
                  </a:cubicBezTo>
                  <a:cubicBezTo>
                    <a:pt x="132" y="225"/>
                    <a:pt x="132" y="224"/>
                    <a:pt x="132" y="224"/>
                  </a:cubicBezTo>
                  <a:cubicBezTo>
                    <a:pt x="131" y="222"/>
                    <a:pt x="130" y="223"/>
                    <a:pt x="128" y="222"/>
                  </a:cubicBezTo>
                  <a:cubicBezTo>
                    <a:pt x="129" y="224"/>
                    <a:pt x="131" y="226"/>
                    <a:pt x="132" y="227"/>
                  </a:cubicBezTo>
                  <a:close/>
                  <a:moveTo>
                    <a:pt x="317" y="243"/>
                  </a:moveTo>
                  <a:cubicBezTo>
                    <a:pt x="318" y="246"/>
                    <a:pt x="314" y="249"/>
                    <a:pt x="314" y="251"/>
                  </a:cubicBezTo>
                  <a:cubicBezTo>
                    <a:pt x="322" y="246"/>
                    <a:pt x="328" y="232"/>
                    <a:pt x="326" y="222"/>
                  </a:cubicBezTo>
                  <a:cubicBezTo>
                    <a:pt x="323" y="229"/>
                    <a:pt x="322" y="238"/>
                    <a:pt x="317" y="243"/>
                  </a:cubicBezTo>
                  <a:close/>
                  <a:moveTo>
                    <a:pt x="193" y="224"/>
                  </a:moveTo>
                  <a:cubicBezTo>
                    <a:pt x="193" y="224"/>
                    <a:pt x="194" y="224"/>
                    <a:pt x="194" y="224"/>
                  </a:cubicBezTo>
                  <a:cubicBezTo>
                    <a:pt x="195" y="224"/>
                    <a:pt x="196" y="223"/>
                    <a:pt x="195" y="223"/>
                  </a:cubicBezTo>
                  <a:cubicBezTo>
                    <a:pt x="195" y="223"/>
                    <a:pt x="193" y="222"/>
                    <a:pt x="193" y="224"/>
                  </a:cubicBezTo>
                  <a:close/>
                  <a:moveTo>
                    <a:pt x="93" y="229"/>
                  </a:moveTo>
                  <a:cubicBezTo>
                    <a:pt x="92" y="227"/>
                    <a:pt x="90" y="224"/>
                    <a:pt x="89" y="223"/>
                  </a:cubicBezTo>
                  <a:cubicBezTo>
                    <a:pt x="90" y="225"/>
                    <a:pt x="91" y="228"/>
                    <a:pt x="93" y="229"/>
                  </a:cubicBezTo>
                  <a:close/>
                  <a:moveTo>
                    <a:pt x="182" y="226"/>
                  </a:moveTo>
                  <a:cubicBezTo>
                    <a:pt x="182" y="226"/>
                    <a:pt x="182" y="227"/>
                    <a:pt x="183" y="227"/>
                  </a:cubicBezTo>
                  <a:cubicBezTo>
                    <a:pt x="184" y="226"/>
                    <a:pt x="184" y="225"/>
                    <a:pt x="185" y="224"/>
                  </a:cubicBezTo>
                  <a:cubicBezTo>
                    <a:pt x="180" y="224"/>
                    <a:pt x="176" y="223"/>
                    <a:pt x="171" y="223"/>
                  </a:cubicBezTo>
                  <a:cubicBezTo>
                    <a:pt x="175" y="224"/>
                    <a:pt x="178" y="227"/>
                    <a:pt x="182" y="226"/>
                  </a:cubicBezTo>
                  <a:close/>
                  <a:moveTo>
                    <a:pt x="221" y="226"/>
                  </a:moveTo>
                  <a:cubicBezTo>
                    <a:pt x="219" y="229"/>
                    <a:pt x="217" y="234"/>
                    <a:pt x="217" y="237"/>
                  </a:cubicBezTo>
                  <a:cubicBezTo>
                    <a:pt x="223" y="235"/>
                    <a:pt x="224" y="228"/>
                    <a:pt x="227" y="223"/>
                  </a:cubicBezTo>
                  <a:cubicBezTo>
                    <a:pt x="225" y="223"/>
                    <a:pt x="223" y="226"/>
                    <a:pt x="221" y="226"/>
                  </a:cubicBezTo>
                  <a:close/>
                  <a:moveTo>
                    <a:pt x="32" y="243"/>
                  </a:moveTo>
                  <a:cubicBezTo>
                    <a:pt x="31" y="240"/>
                    <a:pt x="30" y="235"/>
                    <a:pt x="30" y="232"/>
                  </a:cubicBezTo>
                  <a:cubicBezTo>
                    <a:pt x="30" y="232"/>
                    <a:pt x="30" y="232"/>
                    <a:pt x="31" y="232"/>
                  </a:cubicBezTo>
                  <a:cubicBezTo>
                    <a:pt x="30" y="229"/>
                    <a:pt x="26" y="226"/>
                    <a:pt x="25" y="224"/>
                  </a:cubicBezTo>
                  <a:cubicBezTo>
                    <a:pt x="27" y="231"/>
                    <a:pt x="29" y="237"/>
                    <a:pt x="32" y="243"/>
                  </a:cubicBezTo>
                  <a:close/>
                  <a:moveTo>
                    <a:pt x="238" y="229"/>
                  </a:moveTo>
                  <a:cubicBezTo>
                    <a:pt x="240" y="229"/>
                    <a:pt x="240" y="228"/>
                    <a:pt x="242" y="227"/>
                  </a:cubicBezTo>
                  <a:cubicBezTo>
                    <a:pt x="242" y="226"/>
                    <a:pt x="241" y="225"/>
                    <a:pt x="241" y="224"/>
                  </a:cubicBezTo>
                  <a:cubicBezTo>
                    <a:pt x="239" y="225"/>
                    <a:pt x="239" y="227"/>
                    <a:pt x="238" y="229"/>
                  </a:cubicBezTo>
                  <a:close/>
                  <a:moveTo>
                    <a:pt x="306" y="227"/>
                  </a:moveTo>
                  <a:cubicBezTo>
                    <a:pt x="307" y="227"/>
                    <a:pt x="307" y="225"/>
                    <a:pt x="306" y="225"/>
                  </a:cubicBezTo>
                  <a:cubicBezTo>
                    <a:pt x="306" y="226"/>
                    <a:pt x="305" y="226"/>
                    <a:pt x="306" y="227"/>
                  </a:cubicBezTo>
                  <a:close/>
                  <a:moveTo>
                    <a:pt x="262" y="231"/>
                  </a:moveTo>
                  <a:cubicBezTo>
                    <a:pt x="260" y="235"/>
                    <a:pt x="258" y="240"/>
                    <a:pt x="257" y="243"/>
                  </a:cubicBezTo>
                  <a:cubicBezTo>
                    <a:pt x="261" y="238"/>
                    <a:pt x="263" y="232"/>
                    <a:pt x="265" y="225"/>
                  </a:cubicBezTo>
                  <a:cubicBezTo>
                    <a:pt x="264" y="227"/>
                    <a:pt x="263" y="229"/>
                    <a:pt x="262" y="231"/>
                  </a:cubicBezTo>
                  <a:close/>
                  <a:moveTo>
                    <a:pt x="146" y="231"/>
                  </a:moveTo>
                  <a:cubicBezTo>
                    <a:pt x="143" y="228"/>
                    <a:pt x="138" y="226"/>
                    <a:pt x="135" y="226"/>
                  </a:cubicBezTo>
                  <a:cubicBezTo>
                    <a:pt x="136" y="230"/>
                    <a:pt x="141" y="230"/>
                    <a:pt x="146" y="231"/>
                  </a:cubicBezTo>
                  <a:close/>
                  <a:moveTo>
                    <a:pt x="162" y="231"/>
                  </a:moveTo>
                  <a:cubicBezTo>
                    <a:pt x="157" y="228"/>
                    <a:pt x="149" y="227"/>
                    <a:pt x="144" y="226"/>
                  </a:cubicBezTo>
                  <a:cubicBezTo>
                    <a:pt x="149" y="228"/>
                    <a:pt x="155" y="230"/>
                    <a:pt x="162" y="231"/>
                  </a:cubicBezTo>
                  <a:close/>
                  <a:moveTo>
                    <a:pt x="206" y="228"/>
                  </a:moveTo>
                  <a:cubicBezTo>
                    <a:pt x="207" y="228"/>
                    <a:pt x="207" y="227"/>
                    <a:pt x="208" y="228"/>
                  </a:cubicBezTo>
                  <a:cubicBezTo>
                    <a:pt x="209" y="227"/>
                    <a:pt x="210" y="226"/>
                    <a:pt x="209" y="226"/>
                  </a:cubicBezTo>
                  <a:cubicBezTo>
                    <a:pt x="208" y="227"/>
                    <a:pt x="207" y="227"/>
                    <a:pt x="206" y="228"/>
                  </a:cubicBezTo>
                  <a:close/>
                  <a:moveTo>
                    <a:pt x="267" y="230"/>
                  </a:moveTo>
                  <a:cubicBezTo>
                    <a:pt x="267" y="230"/>
                    <a:pt x="269" y="226"/>
                    <a:pt x="267" y="226"/>
                  </a:cubicBezTo>
                  <a:cubicBezTo>
                    <a:pt x="268" y="227"/>
                    <a:pt x="266" y="229"/>
                    <a:pt x="267" y="230"/>
                  </a:cubicBezTo>
                  <a:close/>
                  <a:moveTo>
                    <a:pt x="120" y="239"/>
                  </a:moveTo>
                  <a:cubicBezTo>
                    <a:pt x="120" y="237"/>
                    <a:pt x="122" y="238"/>
                    <a:pt x="122" y="238"/>
                  </a:cubicBezTo>
                  <a:cubicBezTo>
                    <a:pt x="121" y="236"/>
                    <a:pt x="119" y="236"/>
                    <a:pt x="119" y="233"/>
                  </a:cubicBezTo>
                  <a:cubicBezTo>
                    <a:pt x="116" y="231"/>
                    <a:pt x="114" y="228"/>
                    <a:pt x="111" y="226"/>
                  </a:cubicBezTo>
                  <a:cubicBezTo>
                    <a:pt x="113" y="231"/>
                    <a:pt x="116" y="235"/>
                    <a:pt x="120" y="239"/>
                  </a:cubicBezTo>
                  <a:close/>
                  <a:moveTo>
                    <a:pt x="54" y="232"/>
                  </a:moveTo>
                  <a:cubicBezTo>
                    <a:pt x="54" y="233"/>
                    <a:pt x="55" y="235"/>
                    <a:pt x="56" y="236"/>
                  </a:cubicBezTo>
                  <a:cubicBezTo>
                    <a:pt x="56" y="233"/>
                    <a:pt x="54" y="229"/>
                    <a:pt x="53" y="227"/>
                  </a:cubicBezTo>
                  <a:cubicBezTo>
                    <a:pt x="53" y="228"/>
                    <a:pt x="54" y="230"/>
                    <a:pt x="54" y="232"/>
                  </a:cubicBezTo>
                  <a:close/>
                  <a:moveTo>
                    <a:pt x="161" y="228"/>
                  </a:moveTo>
                  <a:cubicBezTo>
                    <a:pt x="160" y="227"/>
                    <a:pt x="160" y="227"/>
                    <a:pt x="159" y="227"/>
                  </a:cubicBezTo>
                  <a:cubicBezTo>
                    <a:pt x="159" y="228"/>
                    <a:pt x="161" y="228"/>
                    <a:pt x="161" y="228"/>
                  </a:cubicBezTo>
                  <a:close/>
                  <a:moveTo>
                    <a:pt x="233" y="232"/>
                  </a:moveTo>
                  <a:cubicBezTo>
                    <a:pt x="235" y="230"/>
                    <a:pt x="236" y="229"/>
                    <a:pt x="237" y="227"/>
                  </a:cubicBezTo>
                  <a:cubicBezTo>
                    <a:pt x="235" y="227"/>
                    <a:pt x="233" y="230"/>
                    <a:pt x="233" y="232"/>
                  </a:cubicBezTo>
                  <a:close/>
                  <a:moveTo>
                    <a:pt x="77" y="227"/>
                  </a:moveTo>
                  <a:cubicBezTo>
                    <a:pt x="81" y="234"/>
                    <a:pt x="85" y="242"/>
                    <a:pt x="89" y="247"/>
                  </a:cubicBezTo>
                  <a:cubicBezTo>
                    <a:pt x="87" y="243"/>
                    <a:pt x="84" y="238"/>
                    <a:pt x="82" y="233"/>
                  </a:cubicBezTo>
                  <a:cubicBezTo>
                    <a:pt x="82" y="233"/>
                    <a:pt x="82" y="234"/>
                    <a:pt x="83" y="233"/>
                  </a:cubicBezTo>
                  <a:cubicBezTo>
                    <a:pt x="82" y="231"/>
                    <a:pt x="78" y="228"/>
                    <a:pt x="77" y="227"/>
                  </a:cubicBezTo>
                  <a:close/>
                  <a:moveTo>
                    <a:pt x="132" y="232"/>
                  </a:moveTo>
                  <a:cubicBezTo>
                    <a:pt x="131" y="230"/>
                    <a:pt x="129" y="228"/>
                    <a:pt x="126" y="227"/>
                  </a:cubicBezTo>
                  <a:cubicBezTo>
                    <a:pt x="128" y="229"/>
                    <a:pt x="130" y="232"/>
                    <a:pt x="132" y="232"/>
                  </a:cubicBezTo>
                  <a:close/>
                  <a:moveTo>
                    <a:pt x="190" y="228"/>
                  </a:moveTo>
                  <a:cubicBezTo>
                    <a:pt x="191" y="228"/>
                    <a:pt x="192" y="228"/>
                    <a:pt x="192" y="227"/>
                  </a:cubicBezTo>
                  <a:cubicBezTo>
                    <a:pt x="191" y="227"/>
                    <a:pt x="190" y="227"/>
                    <a:pt x="190" y="228"/>
                  </a:cubicBezTo>
                  <a:close/>
                  <a:moveTo>
                    <a:pt x="217" y="227"/>
                  </a:moveTo>
                  <a:cubicBezTo>
                    <a:pt x="216" y="228"/>
                    <a:pt x="215" y="228"/>
                    <a:pt x="215" y="228"/>
                  </a:cubicBezTo>
                  <a:cubicBezTo>
                    <a:pt x="213" y="232"/>
                    <a:pt x="211" y="235"/>
                    <a:pt x="209" y="238"/>
                  </a:cubicBezTo>
                  <a:cubicBezTo>
                    <a:pt x="211" y="238"/>
                    <a:pt x="212" y="238"/>
                    <a:pt x="213" y="238"/>
                  </a:cubicBezTo>
                  <a:cubicBezTo>
                    <a:pt x="214" y="235"/>
                    <a:pt x="217" y="230"/>
                    <a:pt x="217" y="227"/>
                  </a:cubicBezTo>
                  <a:close/>
                  <a:moveTo>
                    <a:pt x="246" y="252"/>
                  </a:moveTo>
                  <a:cubicBezTo>
                    <a:pt x="252" y="246"/>
                    <a:pt x="257" y="237"/>
                    <a:pt x="258" y="228"/>
                  </a:cubicBezTo>
                  <a:cubicBezTo>
                    <a:pt x="253" y="234"/>
                    <a:pt x="250" y="245"/>
                    <a:pt x="246" y="252"/>
                  </a:cubicBezTo>
                  <a:close/>
                  <a:moveTo>
                    <a:pt x="320" y="231"/>
                  </a:moveTo>
                  <a:cubicBezTo>
                    <a:pt x="320" y="230"/>
                    <a:pt x="321" y="229"/>
                    <a:pt x="321" y="228"/>
                  </a:cubicBezTo>
                  <a:cubicBezTo>
                    <a:pt x="321" y="229"/>
                    <a:pt x="319" y="230"/>
                    <a:pt x="320" y="231"/>
                  </a:cubicBezTo>
                  <a:close/>
                  <a:moveTo>
                    <a:pt x="286" y="307"/>
                  </a:moveTo>
                  <a:cubicBezTo>
                    <a:pt x="298" y="304"/>
                    <a:pt x="307" y="296"/>
                    <a:pt x="317" y="290"/>
                  </a:cubicBezTo>
                  <a:cubicBezTo>
                    <a:pt x="323" y="282"/>
                    <a:pt x="330" y="274"/>
                    <a:pt x="335" y="264"/>
                  </a:cubicBezTo>
                  <a:cubicBezTo>
                    <a:pt x="339" y="253"/>
                    <a:pt x="342" y="242"/>
                    <a:pt x="343" y="229"/>
                  </a:cubicBezTo>
                  <a:cubicBezTo>
                    <a:pt x="343" y="229"/>
                    <a:pt x="344" y="228"/>
                    <a:pt x="343" y="228"/>
                  </a:cubicBezTo>
                  <a:cubicBezTo>
                    <a:pt x="338" y="237"/>
                    <a:pt x="333" y="247"/>
                    <a:pt x="325" y="253"/>
                  </a:cubicBezTo>
                  <a:cubicBezTo>
                    <a:pt x="323" y="258"/>
                    <a:pt x="321" y="263"/>
                    <a:pt x="319" y="268"/>
                  </a:cubicBezTo>
                  <a:cubicBezTo>
                    <a:pt x="315" y="274"/>
                    <a:pt x="312" y="280"/>
                    <a:pt x="307" y="286"/>
                  </a:cubicBezTo>
                  <a:cubicBezTo>
                    <a:pt x="301" y="293"/>
                    <a:pt x="297" y="300"/>
                    <a:pt x="288" y="303"/>
                  </a:cubicBezTo>
                  <a:cubicBezTo>
                    <a:pt x="288" y="303"/>
                    <a:pt x="288" y="302"/>
                    <a:pt x="288" y="302"/>
                  </a:cubicBezTo>
                  <a:cubicBezTo>
                    <a:pt x="282" y="305"/>
                    <a:pt x="276" y="308"/>
                    <a:pt x="271" y="311"/>
                  </a:cubicBezTo>
                  <a:cubicBezTo>
                    <a:pt x="276" y="310"/>
                    <a:pt x="281" y="309"/>
                    <a:pt x="286" y="307"/>
                  </a:cubicBezTo>
                  <a:close/>
                  <a:moveTo>
                    <a:pt x="163" y="229"/>
                  </a:moveTo>
                  <a:cubicBezTo>
                    <a:pt x="164" y="229"/>
                    <a:pt x="164" y="230"/>
                    <a:pt x="166" y="229"/>
                  </a:cubicBezTo>
                  <a:cubicBezTo>
                    <a:pt x="166" y="229"/>
                    <a:pt x="163" y="228"/>
                    <a:pt x="163" y="229"/>
                  </a:cubicBezTo>
                  <a:close/>
                  <a:moveTo>
                    <a:pt x="52" y="236"/>
                  </a:moveTo>
                  <a:cubicBezTo>
                    <a:pt x="51" y="233"/>
                    <a:pt x="50" y="231"/>
                    <a:pt x="49" y="229"/>
                  </a:cubicBezTo>
                  <a:cubicBezTo>
                    <a:pt x="49" y="232"/>
                    <a:pt x="50" y="234"/>
                    <a:pt x="52" y="236"/>
                  </a:cubicBezTo>
                  <a:close/>
                  <a:moveTo>
                    <a:pt x="242" y="233"/>
                  </a:moveTo>
                  <a:cubicBezTo>
                    <a:pt x="242" y="231"/>
                    <a:pt x="243" y="230"/>
                    <a:pt x="242" y="229"/>
                  </a:cubicBezTo>
                  <a:cubicBezTo>
                    <a:pt x="235" y="232"/>
                    <a:pt x="232" y="239"/>
                    <a:pt x="228" y="246"/>
                  </a:cubicBezTo>
                  <a:cubicBezTo>
                    <a:pt x="234" y="242"/>
                    <a:pt x="238" y="238"/>
                    <a:pt x="242" y="233"/>
                  </a:cubicBezTo>
                  <a:close/>
                  <a:moveTo>
                    <a:pt x="99" y="237"/>
                  </a:moveTo>
                  <a:cubicBezTo>
                    <a:pt x="98" y="234"/>
                    <a:pt x="96" y="231"/>
                    <a:pt x="93" y="230"/>
                  </a:cubicBezTo>
                  <a:cubicBezTo>
                    <a:pt x="95" y="233"/>
                    <a:pt x="97" y="235"/>
                    <a:pt x="99" y="237"/>
                  </a:cubicBezTo>
                  <a:close/>
                  <a:moveTo>
                    <a:pt x="200" y="230"/>
                  </a:moveTo>
                  <a:cubicBezTo>
                    <a:pt x="198" y="233"/>
                    <a:pt x="195" y="236"/>
                    <a:pt x="193" y="239"/>
                  </a:cubicBezTo>
                  <a:cubicBezTo>
                    <a:pt x="202" y="241"/>
                    <a:pt x="204" y="235"/>
                    <a:pt x="207" y="230"/>
                  </a:cubicBezTo>
                  <a:cubicBezTo>
                    <a:pt x="205" y="230"/>
                    <a:pt x="202" y="231"/>
                    <a:pt x="200" y="230"/>
                  </a:cubicBezTo>
                  <a:close/>
                  <a:moveTo>
                    <a:pt x="303" y="232"/>
                  </a:moveTo>
                  <a:cubicBezTo>
                    <a:pt x="303" y="231"/>
                    <a:pt x="304" y="231"/>
                    <a:pt x="304" y="230"/>
                  </a:cubicBezTo>
                  <a:cubicBezTo>
                    <a:pt x="304" y="230"/>
                    <a:pt x="304" y="230"/>
                    <a:pt x="303" y="230"/>
                  </a:cubicBezTo>
                  <a:cubicBezTo>
                    <a:pt x="303" y="230"/>
                    <a:pt x="303" y="232"/>
                    <a:pt x="303" y="232"/>
                  </a:cubicBezTo>
                  <a:close/>
                  <a:moveTo>
                    <a:pt x="173" y="231"/>
                  </a:moveTo>
                  <a:cubicBezTo>
                    <a:pt x="174" y="231"/>
                    <a:pt x="175" y="231"/>
                    <a:pt x="176" y="230"/>
                  </a:cubicBezTo>
                  <a:cubicBezTo>
                    <a:pt x="174" y="230"/>
                    <a:pt x="174" y="230"/>
                    <a:pt x="173" y="231"/>
                  </a:cubicBezTo>
                  <a:close/>
                  <a:moveTo>
                    <a:pt x="181" y="231"/>
                  </a:moveTo>
                  <a:cubicBezTo>
                    <a:pt x="182" y="231"/>
                    <a:pt x="183" y="231"/>
                    <a:pt x="184" y="230"/>
                  </a:cubicBezTo>
                  <a:cubicBezTo>
                    <a:pt x="182" y="230"/>
                    <a:pt x="181" y="230"/>
                    <a:pt x="181" y="231"/>
                  </a:cubicBezTo>
                  <a:close/>
                  <a:moveTo>
                    <a:pt x="139" y="234"/>
                  </a:moveTo>
                  <a:cubicBezTo>
                    <a:pt x="137" y="233"/>
                    <a:pt x="136" y="231"/>
                    <a:pt x="134" y="230"/>
                  </a:cubicBezTo>
                  <a:cubicBezTo>
                    <a:pt x="135" y="232"/>
                    <a:pt x="136" y="235"/>
                    <a:pt x="139" y="234"/>
                  </a:cubicBezTo>
                  <a:close/>
                  <a:moveTo>
                    <a:pt x="181" y="238"/>
                  </a:moveTo>
                  <a:cubicBezTo>
                    <a:pt x="184" y="239"/>
                    <a:pt x="186" y="239"/>
                    <a:pt x="189" y="239"/>
                  </a:cubicBezTo>
                  <a:cubicBezTo>
                    <a:pt x="191" y="237"/>
                    <a:pt x="195" y="234"/>
                    <a:pt x="195" y="230"/>
                  </a:cubicBezTo>
                  <a:cubicBezTo>
                    <a:pt x="191" y="234"/>
                    <a:pt x="186" y="236"/>
                    <a:pt x="181" y="238"/>
                  </a:cubicBezTo>
                  <a:close/>
                  <a:moveTo>
                    <a:pt x="71" y="255"/>
                  </a:moveTo>
                  <a:cubicBezTo>
                    <a:pt x="65" y="247"/>
                    <a:pt x="62" y="239"/>
                    <a:pt x="57" y="231"/>
                  </a:cubicBezTo>
                  <a:cubicBezTo>
                    <a:pt x="61" y="239"/>
                    <a:pt x="65" y="249"/>
                    <a:pt x="71" y="255"/>
                  </a:cubicBezTo>
                  <a:close/>
                  <a:moveTo>
                    <a:pt x="124" y="233"/>
                  </a:moveTo>
                  <a:cubicBezTo>
                    <a:pt x="123" y="233"/>
                    <a:pt x="123" y="231"/>
                    <a:pt x="122" y="231"/>
                  </a:cubicBezTo>
                  <a:cubicBezTo>
                    <a:pt x="122" y="232"/>
                    <a:pt x="123" y="234"/>
                    <a:pt x="124" y="233"/>
                  </a:cubicBezTo>
                  <a:close/>
                  <a:moveTo>
                    <a:pt x="328" y="236"/>
                  </a:moveTo>
                  <a:cubicBezTo>
                    <a:pt x="328" y="239"/>
                    <a:pt x="326" y="243"/>
                    <a:pt x="327" y="247"/>
                  </a:cubicBezTo>
                  <a:cubicBezTo>
                    <a:pt x="327" y="245"/>
                    <a:pt x="328" y="245"/>
                    <a:pt x="328" y="243"/>
                  </a:cubicBezTo>
                  <a:cubicBezTo>
                    <a:pt x="330" y="241"/>
                    <a:pt x="331" y="236"/>
                    <a:pt x="332" y="233"/>
                  </a:cubicBezTo>
                  <a:cubicBezTo>
                    <a:pt x="333" y="232"/>
                    <a:pt x="334" y="231"/>
                    <a:pt x="333" y="231"/>
                  </a:cubicBezTo>
                  <a:cubicBezTo>
                    <a:pt x="332" y="233"/>
                    <a:pt x="330" y="237"/>
                    <a:pt x="328" y="236"/>
                  </a:cubicBezTo>
                  <a:close/>
                  <a:moveTo>
                    <a:pt x="278" y="234"/>
                  </a:moveTo>
                  <a:cubicBezTo>
                    <a:pt x="278" y="234"/>
                    <a:pt x="279" y="232"/>
                    <a:pt x="278" y="232"/>
                  </a:cubicBezTo>
                  <a:cubicBezTo>
                    <a:pt x="278" y="232"/>
                    <a:pt x="277" y="234"/>
                    <a:pt x="278" y="234"/>
                  </a:cubicBezTo>
                  <a:close/>
                  <a:moveTo>
                    <a:pt x="309" y="235"/>
                  </a:moveTo>
                  <a:cubicBezTo>
                    <a:pt x="310" y="234"/>
                    <a:pt x="311" y="232"/>
                    <a:pt x="310" y="232"/>
                  </a:cubicBezTo>
                  <a:cubicBezTo>
                    <a:pt x="310" y="233"/>
                    <a:pt x="308" y="234"/>
                    <a:pt x="309" y="235"/>
                  </a:cubicBezTo>
                  <a:close/>
                  <a:moveTo>
                    <a:pt x="163" y="238"/>
                  </a:moveTo>
                  <a:cubicBezTo>
                    <a:pt x="161" y="237"/>
                    <a:pt x="159" y="237"/>
                    <a:pt x="157" y="235"/>
                  </a:cubicBezTo>
                  <a:cubicBezTo>
                    <a:pt x="152" y="234"/>
                    <a:pt x="145" y="233"/>
                    <a:pt x="140" y="232"/>
                  </a:cubicBezTo>
                  <a:cubicBezTo>
                    <a:pt x="144" y="238"/>
                    <a:pt x="156" y="238"/>
                    <a:pt x="163" y="238"/>
                  </a:cubicBezTo>
                  <a:close/>
                  <a:moveTo>
                    <a:pt x="164" y="235"/>
                  </a:moveTo>
                  <a:cubicBezTo>
                    <a:pt x="171" y="238"/>
                    <a:pt x="180" y="238"/>
                    <a:pt x="186" y="233"/>
                  </a:cubicBezTo>
                  <a:cubicBezTo>
                    <a:pt x="182" y="233"/>
                    <a:pt x="179" y="234"/>
                    <a:pt x="176" y="233"/>
                  </a:cubicBezTo>
                  <a:cubicBezTo>
                    <a:pt x="176" y="233"/>
                    <a:pt x="178" y="232"/>
                    <a:pt x="177" y="232"/>
                  </a:cubicBezTo>
                  <a:cubicBezTo>
                    <a:pt x="176" y="235"/>
                    <a:pt x="170" y="233"/>
                    <a:pt x="164" y="235"/>
                  </a:cubicBezTo>
                  <a:close/>
                  <a:moveTo>
                    <a:pt x="243" y="240"/>
                  </a:moveTo>
                  <a:cubicBezTo>
                    <a:pt x="245" y="238"/>
                    <a:pt x="246" y="235"/>
                    <a:pt x="246" y="233"/>
                  </a:cubicBezTo>
                  <a:cubicBezTo>
                    <a:pt x="245" y="235"/>
                    <a:pt x="244" y="238"/>
                    <a:pt x="243" y="240"/>
                  </a:cubicBezTo>
                  <a:close/>
                  <a:moveTo>
                    <a:pt x="132" y="239"/>
                  </a:moveTo>
                  <a:cubicBezTo>
                    <a:pt x="130" y="237"/>
                    <a:pt x="128" y="235"/>
                    <a:pt x="129" y="233"/>
                  </a:cubicBezTo>
                  <a:cubicBezTo>
                    <a:pt x="128" y="233"/>
                    <a:pt x="128" y="233"/>
                    <a:pt x="127" y="233"/>
                  </a:cubicBezTo>
                  <a:cubicBezTo>
                    <a:pt x="128" y="236"/>
                    <a:pt x="129" y="239"/>
                    <a:pt x="132" y="239"/>
                  </a:cubicBezTo>
                  <a:close/>
                  <a:moveTo>
                    <a:pt x="37" y="251"/>
                  </a:moveTo>
                  <a:cubicBezTo>
                    <a:pt x="38" y="256"/>
                    <a:pt x="41" y="260"/>
                    <a:pt x="44" y="264"/>
                  </a:cubicBezTo>
                  <a:cubicBezTo>
                    <a:pt x="48" y="269"/>
                    <a:pt x="51" y="273"/>
                    <a:pt x="56" y="278"/>
                  </a:cubicBezTo>
                  <a:cubicBezTo>
                    <a:pt x="58" y="280"/>
                    <a:pt x="60" y="282"/>
                    <a:pt x="61" y="283"/>
                  </a:cubicBezTo>
                  <a:cubicBezTo>
                    <a:pt x="62" y="284"/>
                    <a:pt x="64" y="284"/>
                    <a:pt x="65" y="285"/>
                  </a:cubicBezTo>
                  <a:cubicBezTo>
                    <a:pt x="69" y="287"/>
                    <a:pt x="74" y="291"/>
                    <a:pt x="79" y="291"/>
                  </a:cubicBezTo>
                  <a:cubicBezTo>
                    <a:pt x="72" y="285"/>
                    <a:pt x="65" y="280"/>
                    <a:pt x="60" y="273"/>
                  </a:cubicBezTo>
                  <a:cubicBezTo>
                    <a:pt x="59" y="273"/>
                    <a:pt x="59" y="272"/>
                    <a:pt x="58" y="271"/>
                  </a:cubicBezTo>
                  <a:cubicBezTo>
                    <a:pt x="49" y="260"/>
                    <a:pt x="39" y="249"/>
                    <a:pt x="33" y="235"/>
                  </a:cubicBezTo>
                  <a:cubicBezTo>
                    <a:pt x="33" y="235"/>
                    <a:pt x="33" y="234"/>
                    <a:pt x="33" y="234"/>
                  </a:cubicBezTo>
                  <a:cubicBezTo>
                    <a:pt x="34" y="241"/>
                    <a:pt x="35" y="246"/>
                    <a:pt x="37" y="251"/>
                  </a:cubicBezTo>
                  <a:close/>
                  <a:moveTo>
                    <a:pt x="203" y="239"/>
                  </a:moveTo>
                  <a:cubicBezTo>
                    <a:pt x="204" y="239"/>
                    <a:pt x="205" y="239"/>
                    <a:pt x="206" y="239"/>
                  </a:cubicBezTo>
                  <a:cubicBezTo>
                    <a:pt x="206" y="238"/>
                    <a:pt x="209" y="237"/>
                    <a:pt x="208" y="236"/>
                  </a:cubicBezTo>
                  <a:cubicBezTo>
                    <a:pt x="207" y="238"/>
                    <a:pt x="204" y="238"/>
                    <a:pt x="203" y="239"/>
                  </a:cubicBezTo>
                  <a:close/>
                  <a:moveTo>
                    <a:pt x="108" y="241"/>
                  </a:moveTo>
                  <a:cubicBezTo>
                    <a:pt x="106" y="239"/>
                    <a:pt x="105" y="237"/>
                    <a:pt x="104" y="236"/>
                  </a:cubicBezTo>
                  <a:cubicBezTo>
                    <a:pt x="104" y="238"/>
                    <a:pt x="106" y="240"/>
                    <a:pt x="108" y="241"/>
                  </a:cubicBezTo>
                  <a:close/>
                  <a:moveTo>
                    <a:pt x="147" y="247"/>
                  </a:moveTo>
                  <a:cubicBezTo>
                    <a:pt x="146" y="247"/>
                    <a:pt x="146" y="246"/>
                    <a:pt x="147" y="245"/>
                  </a:cubicBezTo>
                  <a:cubicBezTo>
                    <a:pt x="142" y="243"/>
                    <a:pt x="137" y="239"/>
                    <a:pt x="133" y="236"/>
                  </a:cubicBezTo>
                  <a:cubicBezTo>
                    <a:pt x="136" y="241"/>
                    <a:pt x="141" y="246"/>
                    <a:pt x="147" y="247"/>
                  </a:cubicBezTo>
                  <a:close/>
                  <a:moveTo>
                    <a:pt x="125" y="252"/>
                  </a:moveTo>
                  <a:cubicBezTo>
                    <a:pt x="126" y="252"/>
                    <a:pt x="126" y="253"/>
                    <a:pt x="127" y="253"/>
                  </a:cubicBezTo>
                  <a:cubicBezTo>
                    <a:pt x="127" y="256"/>
                    <a:pt x="132" y="256"/>
                    <a:pt x="135" y="257"/>
                  </a:cubicBezTo>
                  <a:cubicBezTo>
                    <a:pt x="126" y="251"/>
                    <a:pt x="119" y="242"/>
                    <a:pt x="111" y="237"/>
                  </a:cubicBezTo>
                  <a:cubicBezTo>
                    <a:pt x="115" y="242"/>
                    <a:pt x="120" y="247"/>
                    <a:pt x="125" y="252"/>
                  </a:cubicBezTo>
                  <a:close/>
                  <a:moveTo>
                    <a:pt x="157" y="246"/>
                  </a:moveTo>
                  <a:cubicBezTo>
                    <a:pt x="151" y="243"/>
                    <a:pt x="146" y="239"/>
                    <a:pt x="139" y="237"/>
                  </a:cubicBezTo>
                  <a:cubicBezTo>
                    <a:pt x="139" y="237"/>
                    <a:pt x="139" y="237"/>
                    <a:pt x="139" y="237"/>
                  </a:cubicBezTo>
                  <a:cubicBezTo>
                    <a:pt x="141" y="240"/>
                    <a:pt x="146" y="242"/>
                    <a:pt x="151" y="245"/>
                  </a:cubicBezTo>
                  <a:cubicBezTo>
                    <a:pt x="159" y="249"/>
                    <a:pt x="166" y="253"/>
                    <a:pt x="174" y="249"/>
                  </a:cubicBezTo>
                  <a:cubicBezTo>
                    <a:pt x="168" y="248"/>
                    <a:pt x="162" y="248"/>
                    <a:pt x="157" y="246"/>
                  </a:cubicBezTo>
                  <a:close/>
                  <a:moveTo>
                    <a:pt x="68" y="278"/>
                  </a:moveTo>
                  <a:cubicBezTo>
                    <a:pt x="68" y="277"/>
                    <a:pt x="66" y="275"/>
                    <a:pt x="65" y="273"/>
                  </a:cubicBezTo>
                  <a:cubicBezTo>
                    <a:pt x="62" y="269"/>
                    <a:pt x="60" y="265"/>
                    <a:pt x="58" y="261"/>
                  </a:cubicBezTo>
                  <a:cubicBezTo>
                    <a:pt x="57" y="259"/>
                    <a:pt x="56" y="257"/>
                    <a:pt x="55" y="255"/>
                  </a:cubicBezTo>
                  <a:cubicBezTo>
                    <a:pt x="54" y="254"/>
                    <a:pt x="52" y="253"/>
                    <a:pt x="50" y="251"/>
                  </a:cubicBezTo>
                  <a:cubicBezTo>
                    <a:pt x="45" y="247"/>
                    <a:pt x="41" y="241"/>
                    <a:pt x="37" y="237"/>
                  </a:cubicBezTo>
                  <a:cubicBezTo>
                    <a:pt x="45" y="253"/>
                    <a:pt x="56" y="266"/>
                    <a:pt x="68" y="278"/>
                  </a:cubicBezTo>
                  <a:close/>
                  <a:moveTo>
                    <a:pt x="247" y="246"/>
                  </a:moveTo>
                  <a:cubicBezTo>
                    <a:pt x="247" y="243"/>
                    <a:pt x="250" y="239"/>
                    <a:pt x="250" y="237"/>
                  </a:cubicBezTo>
                  <a:cubicBezTo>
                    <a:pt x="247" y="238"/>
                    <a:pt x="246" y="243"/>
                    <a:pt x="247" y="246"/>
                  </a:cubicBezTo>
                  <a:close/>
                  <a:moveTo>
                    <a:pt x="302" y="239"/>
                  </a:moveTo>
                  <a:cubicBezTo>
                    <a:pt x="303" y="239"/>
                    <a:pt x="303" y="238"/>
                    <a:pt x="303" y="237"/>
                  </a:cubicBezTo>
                  <a:cubicBezTo>
                    <a:pt x="302" y="237"/>
                    <a:pt x="302" y="239"/>
                    <a:pt x="302" y="239"/>
                  </a:cubicBezTo>
                  <a:close/>
                  <a:moveTo>
                    <a:pt x="88" y="239"/>
                  </a:moveTo>
                  <a:cubicBezTo>
                    <a:pt x="88" y="238"/>
                    <a:pt x="87" y="237"/>
                    <a:pt x="86" y="238"/>
                  </a:cubicBezTo>
                  <a:cubicBezTo>
                    <a:pt x="87" y="238"/>
                    <a:pt x="86" y="240"/>
                    <a:pt x="88" y="239"/>
                  </a:cubicBezTo>
                  <a:close/>
                  <a:moveTo>
                    <a:pt x="287" y="252"/>
                  </a:moveTo>
                  <a:cubicBezTo>
                    <a:pt x="289" y="251"/>
                    <a:pt x="289" y="249"/>
                    <a:pt x="291" y="248"/>
                  </a:cubicBezTo>
                  <a:cubicBezTo>
                    <a:pt x="291" y="244"/>
                    <a:pt x="294" y="241"/>
                    <a:pt x="295" y="238"/>
                  </a:cubicBezTo>
                  <a:cubicBezTo>
                    <a:pt x="292" y="242"/>
                    <a:pt x="289" y="248"/>
                    <a:pt x="287" y="252"/>
                  </a:cubicBezTo>
                  <a:close/>
                  <a:moveTo>
                    <a:pt x="128" y="242"/>
                  </a:moveTo>
                  <a:cubicBezTo>
                    <a:pt x="128" y="240"/>
                    <a:pt x="127" y="240"/>
                    <a:pt x="126" y="239"/>
                  </a:cubicBezTo>
                  <a:cubicBezTo>
                    <a:pt x="126" y="240"/>
                    <a:pt x="127" y="241"/>
                    <a:pt x="128" y="242"/>
                  </a:cubicBezTo>
                  <a:close/>
                  <a:moveTo>
                    <a:pt x="213" y="248"/>
                  </a:moveTo>
                  <a:cubicBezTo>
                    <a:pt x="217" y="246"/>
                    <a:pt x="220" y="242"/>
                    <a:pt x="223" y="239"/>
                  </a:cubicBezTo>
                  <a:cubicBezTo>
                    <a:pt x="222" y="239"/>
                    <a:pt x="221" y="240"/>
                    <a:pt x="221" y="239"/>
                  </a:cubicBezTo>
                  <a:cubicBezTo>
                    <a:pt x="219" y="242"/>
                    <a:pt x="216" y="245"/>
                    <a:pt x="213" y="248"/>
                  </a:cubicBezTo>
                  <a:close/>
                  <a:moveTo>
                    <a:pt x="81" y="247"/>
                  </a:moveTo>
                  <a:cubicBezTo>
                    <a:pt x="83" y="248"/>
                    <a:pt x="86" y="251"/>
                    <a:pt x="87" y="251"/>
                  </a:cubicBezTo>
                  <a:cubicBezTo>
                    <a:pt x="84" y="247"/>
                    <a:pt x="81" y="243"/>
                    <a:pt x="78" y="239"/>
                  </a:cubicBezTo>
                  <a:cubicBezTo>
                    <a:pt x="79" y="242"/>
                    <a:pt x="80" y="244"/>
                    <a:pt x="81" y="247"/>
                  </a:cubicBezTo>
                  <a:close/>
                  <a:moveTo>
                    <a:pt x="161" y="245"/>
                  </a:moveTo>
                  <a:cubicBezTo>
                    <a:pt x="168" y="247"/>
                    <a:pt x="180" y="248"/>
                    <a:pt x="184" y="243"/>
                  </a:cubicBezTo>
                  <a:cubicBezTo>
                    <a:pt x="173" y="240"/>
                    <a:pt x="161" y="241"/>
                    <a:pt x="149" y="240"/>
                  </a:cubicBezTo>
                  <a:cubicBezTo>
                    <a:pt x="153" y="241"/>
                    <a:pt x="156" y="244"/>
                    <a:pt x="161" y="245"/>
                  </a:cubicBezTo>
                  <a:close/>
                  <a:moveTo>
                    <a:pt x="127" y="245"/>
                  </a:moveTo>
                  <a:cubicBezTo>
                    <a:pt x="127" y="245"/>
                    <a:pt x="127" y="245"/>
                    <a:pt x="127" y="246"/>
                  </a:cubicBezTo>
                  <a:cubicBezTo>
                    <a:pt x="127" y="246"/>
                    <a:pt x="127" y="246"/>
                    <a:pt x="127" y="246"/>
                  </a:cubicBezTo>
                  <a:cubicBezTo>
                    <a:pt x="129" y="244"/>
                    <a:pt x="124" y="242"/>
                    <a:pt x="122" y="241"/>
                  </a:cubicBezTo>
                  <a:cubicBezTo>
                    <a:pt x="123" y="242"/>
                    <a:pt x="124" y="244"/>
                    <a:pt x="126" y="244"/>
                  </a:cubicBezTo>
                  <a:cubicBezTo>
                    <a:pt x="125" y="245"/>
                    <a:pt x="127" y="245"/>
                    <a:pt x="127" y="245"/>
                  </a:cubicBezTo>
                  <a:close/>
                  <a:moveTo>
                    <a:pt x="249" y="263"/>
                  </a:moveTo>
                  <a:cubicBezTo>
                    <a:pt x="255" y="258"/>
                    <a:pt x="260" y="251"/>
                    <a:pt x="261" y="241"/>
                  </a:cubicBezTo>
                  <a:cubicBezTo>
                    <a:pt x="257" y="248"/>
                    <a:pt x="252" y="255"/>
                    <a:pt x="249" y="263"/>
                  </a:cubicBezTo>
                  <a:close/>
                  <a:moveTo>
                    <a:pt x="300" y="263"/>
                  </a:moveTo>
                  <a:cubicBezTo>
                    <a:pt x="304" y="261"/>
                    <a:pt x="306" y="258"/>
                    <a:pt x="309" y="256"/>
                  </a:cubicBezTo>
                  <a:cubicBezTo>
                    <a:pt x="310" y="250"/>
                    <a:pt x="314" y="246"/>
                    <a:pt x="314" y="242"/>
                  </a:cubicBezTo>
                  <a:cubicBezTo>
                    <a:pt x="310" y="249"/>
                    <a:pt x="305" y="256"/>
                    <a:pt x="300" y="263"/>
                  </a:cubicBezTo>
                  <a:close/>
                  <a:moveTo>
                    <a:pt x="107" y="246"/>
                  </a:moveTo>
                  <a:cubicBezTo>
                    <a:pt x="107" y="244"/>
                    <a:pt x="105" y="243"/>
                    <a:pt x="104" y="242"/>
                  </a:cubicBezTo>
                  <a:cubicBezTo>
                    <a:pt x="105" y="244"/>
                    <a:pt x="106" y="245"/>
                    <a:pt x="107" y="246"/>
                  </a:cubicBezTo>
                  <a:close/>
                  <a:moveTo>
                    <a:pt x="230" y="249"/>
                  </a:moveTo>
                  <a:cubicBezTo>
                    <a:pt x="233" y="247"/>
                    <a:pt x="237" y="245"/>
                    <a:pt x="237" y="242"/>
                  </a:cubicBezTo>
                  <a:cubicBezTo>
                    <a:pt x="235" y="245"/>
                    <a:pt x="232" y="247"/>
                    <a:pt x="230" y="249"/>
                  </a:cubicBezTo>
                  <a:close/>
                  <a:moveTo>
                    <a:pt x="110" y="245"/>
                  </a:moveTo>
                  <a:cubicBezTo>
                    <a:pt x="110" y="243"/>
                    <a:pt x="109" y="243"/>
                    <a:pt x="109" y="242"/>
                  </a:cubicBezTo>
                  <a:cubicBezTo>
                    <a:pt x="108" y="244"/>
                    <a:pt x="109" y="244"/>
                    <a:pt x="110" y="245"/>
                  </a:cubicBezTo>
                  <a:close/>
                  <a:moveTo>
                    <a:pt x="302" y="245"/>
                  </a:moveTo>
                  <a:cubicBezTo>
                    <a:pt x="302" y="244"/>
                    <a:pt x="303" y="243"/>
                    <a:pt x="302" y="242"/>
                  </a:cubicBezTo>
                  <a:cubicBezTo>
                    <a:pt x="302" y="243"/>
                    <a:pt x="301" y="244"/>
                    <a:pt x="302" y="245"/>
                  </a:cubicBezTo>
                  <a:close/>
                  <a:moveTo>
                    <a:pt x="58" y="250"/>
                  </a:moveTo>
                  <a:cubicBezTo>
                    <a:pt x="57" y="249"/>
                    <a:pt x="59" y="250"/>
                    <a:pt x="59" y="249"/>
                  </a:cubicBezTo>
                  <a:cubicBezTo>
                    <a:pt x="57" y="248"/>
                    <a:pt x="56" y="243"/>
                    <a:pt x="53" y="243"/>
                  </a:cubicBezTo>
                  <a:cubicBezTo>
                    <a:pt x="55" y="245"/>
                    <a:pt x="56" y="248"/>
                    <a:pt x="58" y="250"/>
                  </a:cubicBezTo>
                  <a:close/>
                  <a:moveTo>
                    <a:pt x="75" y="249"/>
                  </a:moveTo>
                  <a:cubicBezTo>
                    <a:pt x="74" y="246"/>
                    <a:pt x="72" y="244"/>
                    <a:pt x="70" y="243"/>
                  </a:cubicBezTo>
                  <a:cubicBezTo>
                    <a:pt x="71" y="245"/>
                    <a:pt x="73" y="247"/>
                    <a:pt x="75" y="249"/>
                  </a:cubicBezTo>
                  <a:close/>
                  <a:moveTo>
                    <a:pt x="202" y="247"/>
                  </a:moveTo>
                  <a:cubicBezTo>
                    <a:pt x="205" y="246"/>
                    <a:pt x="209" y="245"/>
                    <a:pt x="211" y="243"/>
                  </a:cubicBezTo>
                  <a:cubicBezTo>
                    <a:pt x="207" y="243"/>
                    <a:pt x="204" y="244"/>
                    <a:pt x="202" y="247"/>
                  </a:cubicBezTo>
                  <a:close/>
                  <a:moveTo>
                    <a:pt x="110" y="258"/>
                  </a:moveTo>
                  <a:cubicBezTo>
                    <a:pt x="108" y="250"/>
                    <a:pt x="101" y="247"/>
                    <a:pt x="95" y="243"/>
                  </a:cubicBezTo>
                  <a:cubicBezTo>
                    <a:pt x="99" y="249"/>
                    <a:pt x="104" y="253"/>
                    <a:pt x="110" y="258"/>
                  </a:cubicBezTo>
                  <a:close/>
                  <a:moveTo>
                    <a:pt x="138" y="246"/>
                  </a:moveTo>
                  <a:cubicBezTo>
                    <a:pt x="137" y="245"/>
                    <a:pt x="135" y="243"/>
                    <a:pt x="134" y="243"/>
                  </a:cubicBezTo>
                  <a:cubicBezTo>
                    <a:pt x="135" y="244"/>
                    <a:pt x="136" y="245"/>
                    <a:pt x="138" y="246"/>
                  </a:cubicBezTo>
                  <a:close/>
                  <a:moveTo>
                    <a:pt x="186" y="246"/>
                  </a:moveTo>
                  <a:cubicBezTo>
                    <a:pt x="187" y="245"/>
                    <a:pt x="190" y="245"/>
                    <a:pt x="190" y="244"/>
                  </a:cubicBezTo>
                  <a:cubicBezTo>
                    <a:pt x="188" y="243"/>
                    <a:pt x="185" y="244"/>
                    <a:pt x="186" y="246"/>
                  </a:cubicBezTo>
                  <a:close/>
                  <a:moveTo>
                    <a:pt x="193" y="249"/>
                  </a:moveTo>
                  <a:cubicBezTo>
                    <a:pt x="196" y="249"/>
                    <a:pt x="200" y="246"/>
                    <a:pt x="201" y="244"/>
                  </a:cubicBezTo>
                  <a:cubicBezTo>
                    <a:pt x="197" y="244"/>
                    <a:pt x="195" y="247"/>
                    <a:pt x="193" y="249"/>
                  </a:cubicBezTo>
                  <a:close/>
                  <a:moveTo>
                    <a:pt x="71" y="249"/>
                  </a:moveTo>
                  <a:cubicBezTo>
                    <a:pt x="70" y="248"/>
                    <a:pt x="68" y="244"/>
                    <a:pt x="67" y="245"/>
                  </a:cubicBezTo>
                  <a:cubicBezTo>
                    <a:pt x="70" y="249"/>
                    <a:pt x="72" y="254"/>
                    <a:pt x="75" y="258"/>
                  </a:cubicBezTo>
                  <a:cubicBezTo>
                    <a:pt x="76" y="257"/>
                    <a:pt x="77" y="258"/>
                    <a:pt x="78" y="257"/>
                  </a:cubicBezTo>
                  <a:cubicBezTo>
                    <a:pt x="76" y="255"/>
                    <a:pt x="73" y="252"/>
                    <a:pt x="71" y="249"/>
                  </a:cubicBezTo>
                  <a:close/>
                  <a:moveTo>
                    <a:pt x="260" y="256"/>
                  </a:moveTo>
                  <a:cubicBezTo>
                    <a:pt x="263" y="253"/>
                    <a:pt x="263" y="248"/>
                    <a:pt x="265" y="245"/>
                  </a:cubicBezTo>
                  <a:cubicBezTo>
                    <a:pt x="265" y="245"/>
                    <a:pt x="265" y="245"/>
                    <a:pt x="264" y="245"/>
                  </a:cubicBezTo>
                  <a:cubicBezTo>
                    <a:pt x="263" y="248"/>
                    <a:pt x="261" y="252"/>
                    <a:pt x="260" y="256"/>
                  </a:cubicBezTo>
                  <a:close/>
                  <a:moveTo>
                    <a:pt x="274" y="251"/>
                  </a:moveTo>
                  <a:cubicBezTo>
                    <a:pt x="276" y="251"/>
                    <a:pt x="279" y="247"/>
                    <a:pt x="277" y="245"/>
                  </a:cubicBezTo>
                  <a:cubicBezTo>
                    <a:pt x="277" y="247"/>
                    <a:pt x="274" y="249"/>
                    <a:pt x="274" y="251"/>
                  </a:cubicBezTo>
                  <a:close/>
                  <a:moveTo>
                    <a:pt x="321" y="255"/>
                  </a:moveTo>
                  <a:cubicBezTo>
                    <a:pt x="323" y="253"/>
                    <a:pt x="324" y="247"/>
                    <a:pt x="324" y="245"/>
                  </a:cubicBezTo>
                  <a:cubicBezTo>
                    <a:pt x="323" y="248"/>
                    <a:pt x="321" y="252"/>
                    <a:pt x="321" y="255"/>
                  </a:cubicBezTo>
                  <a:close/>
                  <a:moveTo>
                    <a:pt x="224" y="265"/>
                  </a:moveTo>
                  <a:cubicBezTo>
                    <a:pt x="229" y="265"/>
                    <a:pt x="233" y="261"/>
                    <a:pt x="234" y="257"/>
                  </a:cubicBezTo>
                  <a:cubicBezTo>
                    <a:pt x="236" y="256"/>
                    <a:pt x="237" y="253"/>
                    <a:pt x="238" y="251"/>
                  </a:cubicBezTo>
                  <a:cubicBezTo>
                    <a:pt x="239" y="249"/>
                    <a:pt x="241" y="245"/>
                    <a:pt x="240" y="245"/>
                  </a:cubicBezTo>
                  <a:cubicBezTo>
                    <a:pt x="236" y="253"/>
                    <a:pt x="230" y="258"/>
                    <a:pt x="224" y="265"/>
                  </a:cubicBezTo>
                  <a:close/>
                  <a:moveTo>
                    <a:pt x="117" y="249"/>
                  </a:moveTo>
                  <a:cubicBezTo>
                    <a:pt x="117" y="250"/>
                    <a:pt x="119" y="252"/>
                    <a:pt x="120" y="251"/>
                  </a:cubicBezTo>
                  <a:cubicBezTo>
                    <a:pt x="118" y="249"/>
                    <a:pt x="116" y="246"/>
                    <a:pt x="114" y="246"/>
                  </a:cubicBezTo>
                  <a:cubicBezTo>
                    <a:pt x="115" y="247"/>
                    <a:pt x="116" y="248"/>
                    <a:pt x="117" y="249"/>
                  </a:cubicBezTo>
                  <a:close/>
                  <a:moveTo>
                    <a:pt x="133" y="247"/>
                  </a:moveTo>
                  <a:cubicBezTo>
                    <a:pt x="134" y="246"/>
                    <a:pt x="132" y="246"/>
                    <a:pt x="131" y="246"/>
                  </a:cubicBezTo>
                  <a:cubicBezTo>
                    <a:pt x="132" y="247"/>
                    <a:pt x="132" y="247"/>
                    <a:pt x="133" y="247"/>
                  </a:cubicBezTo>
                  <a:close/>
                  <a:moveTo>
                    <a:pt x="208" y="255"/>
                  </a:moveTo>
                  <a:cubicBezTo>
                    <a:pt x="214" y="254"/>
                    <a:pt x="219" y="250"/>
                    <a:pt x="220" y="246"/>
                  </a:cubicBezTo>
                  <a:cubicBezTo>
                    <a:pt x="216" y="249"/>
                    <a:pt x="212" y="251"/>
                    <a:pt x="208" y="255"/>
                  </a:cubicBezTo>
                  <a:close/>
                  <a:moveTo>
                    <a:pt x="53" y="250"/>
                  </a:moveTo>
                  <a:cubicBezTo>
                    <a:pt x="53" y="247"/>
                    <a:pt x="49" y="246"/>
                    <a:pt x="48" y="246"/>
                  </a:cubicBezTo>
                  <a:cubicBezTo>
                    <a:pt x="50" y="247"/>
                    <a:pt x="51" y="249"/>
                    <a:pt x="53" y="250"/>
                  </a:cubicBezTo>
                  <a:close/>
                  <a:moveTo>
                    <a:pt x="97" y="255"/>
                  </a:moveTo>
                  <a:cubicBezTo>
                    <a:pt x="96" y="255"/>
                    <a:pt x="97" y="256"/>
                    <a:pt x="98" y="256"/>
                  </a:cubicBezTo>
                  <a:cubicBezTo>
                    <a:pt x="97" y="254"/>
                    <a:pt x="99" y="256"/>
                    <a:pt x="99" y="255"/>
                  </a:cubicBezTo>
                  <a:cubicBezTo>
                    <a:pt x="96" y="252"/>
                    <a:pt x="94" y="249"/>
                    <a:pt x="91" y="246"/>
                  </a:cubicBezTo>
                  <a:cubicBezTo>
                    <a:pt x="93" y="249"/>
                    <a:pt x="95" y="252"/>
                    <a:pt x="97" y="255"/>
                  </a:cubicBezTo>
                  <a:close/>
                  <a:moveTo>
                    <a:pt x="192" y="246"/>
                  </a:moveTo>
                  <a:cubicBezTo>
                    <a:pt x="187" y="249"/>
                    <a:pt x="181" y="247"/>
                    <a:pt x="178" y="251"/>
                  </a:cubicBezTo>
                  <a:cubicBezTo>
                    <a:pt x="184" y="251"/>
                    <a:pt x="189" y="249"/>
                    <a:pt x="192" y="247"/>
                  </a:cubicBezTo>
                  <a:cubicBezTo>
                    <a:pt x="192" y="246"/>
                    <a:pt x="192" y="246"/>
                    <a:pt x="192" y="246"/>
                  </a:cubicBezTo>
                  <a:close/>
                  <a:moveTo>
                    <a:pt x="235" y="260"/>
                  </a:moveTo>
                  <a:cubicBezTo>
                    <a:pt x="240" y="259"/>
                    <a:pt x="244" y="252"/>
                    <a:pt x="243" y="247"/>
                  </a:cubicBezTo>
                  <a:cubicBezTo>
                    <a:pt x="241" y="251"/>
                    <a:pt x="238" y="256"/>
                    <a:pt x="235" y="260"/>
                  </a:cubicBezTo>
                  <a:close/>
                  <a:moveTo>
                    <a:pt x="186" y="256"/>
                  </a:moveTo>
                  <a:cubicBezTo>
                    <a:pt x="193" y="257"/>
                    <a:pt x="198" y="254"/>
                    <a:pt x="203" y="251"/>
                  </a:cubicBezTo>
                  <a:cubicBezTo>
                    <a:pt x="205" y="250"/>
                    <a:pt x="208" y="249"/>
                    <a:pt x="208" y="247"/>
                  </a:cubicBezTo>
                  <a:cubicBezTo>
                    <a:pt x="200" y="249"/>
                    <a:pt x="193" y="252"/>
                    <a:pt x="186" y="256"/>
                  </a:cubicBezTo>
                  <a:close/>
                  <a:moveTo>
                    <a:pt x="280" y="251"/>
                  </a:moveTo>
                  <a:cubicBezTo>
                    <a:pt x="280" y="252"/>
                    <a:pt x="280" y="251"/>
                    <a:pt x="280" y="252"/>
                  </a:cubicBezTo>
                  <a:cubicBezTo>
                    <a:pt x="281" y="252"/>
                    <a:pt x="281" y="250"/>
                    <a:pt x="282" y="249"/>
                  </a:cubicBezTo>
                  <a:cubicBezTo>
                    <a:pt x="281" y="249"/>
                    <a:pt x="281" y="249"/>
                    <a:pt x="281" y="249"/>
                  </a:cubicBezTo>
                  <a:cubicBezTo>
                    <a:pt x="281" y="249"/>
                    <a:pt x="281" y="251"/>
                    <a:pt x="280" y="251"/>
                  </a:cubicBezTo>
                  <a:close/>
                  <a:moveTo>
                    <a:pt x="306" y="266"/>
                  </a:moveTo>
                  <a:cubicBezTo>
                    <a:pt x="310" y="265"/>
                    <a:pt x="313" y="262"/>
                    <a:pt x="317" y="259"/>
                  </a:cubicBezTo>
                  <a:cubicBezTo>
                    <a:pt x="317" y="256"/>
                    <a:pt x="320" y="252"/>
                    <a:pt x="319" y="249"/>
                  </a:cubicBezTo>
                  <a:cubicBezTo>
                    <a:pt x="315" y="256"/>
                    <a:pt x="309" y="259"/>
                    <a:pt x="306" y="266"/>
                  </a:cubicBezTo>
                  <a:close/>
                  <a:moveTo>
                    <a:pt x="85" y="261"/>
                  </a:moveTo>
                  <a:cubicBezTo>
                    <a:pt x="83" y="257"/>
                    <a:pt x="81" y="254"/>
                    <a:pt x="79" y="250"/>
                  </a:cubicBezTo>
                  <a:cubicBezTo>
                    <a:pt x="80" y="255"/>
                    <a:pt x="82" y="259"/>
                    <a:pt x="85" y="261"/>
                  </a:cubicBezTo>
                  <a:close/>
                  <a:moveTo>
                    <a:pt x="171" y="253"/>
                  </a:moveTo>
                  <a:cubicBezTo>
                    <a:pt x="174" y="253"/>
                    <a:pt x="176" y="254"/>
                    <a:pt x="177" y="253"/>
                  </a:cubicBezTo>
                  <a:cubicBezTo>
                    <a:pt x="176" y="253"/>
                    <a:pt x="175" y="253"/>
                    <a:pt x="173" y="253"/>
                  </a:cubicBezTo>
                  <a:cubicBezTo>
                    <a:pt x="173" y="252"/>
                    <a:pt x="174" y="252"/>
                    <a:pt x="173" y="251"/>
                  </a:cubicBezTo>
                  <a:cubicBezTo>
                    <a:pt x="172" y="252"/>
                    <a:pt x="172" y="252"/>
                    <a:pt x="171" y="253"/>
                  </a:cubicBezTo>
                  <a:close/>
                  <a:moveTo>
                    <a:pt x="58" y="254"/>
                  </a:moveTo>
                  <a:cubicBezTo>
                    <a:pt x="57" y="254"/>
                    <a:pt x="56" y="251"/>
                    <a:pt x="56" y="252"/>
                  </a:cubicBezTo>
                  <a:cubicBezTo>
                    <a:pt x="56" y="253"/>
                    <a:pt x="57" y="255"/>
                    <a:pt x="58" y="254"/>
                  </a:cubicBezTo>
                  <a:close/>
                  <a:moveTo>
                    <a:pt x="182" y="255"/>
                  </a:moveTo>
                  <a:cubicBezTo>
                    <a:pt x="183" y="255"/>
                    <a:pt x="184" y="256"/>
                    <a:pt x="184" y="255"/>
                  </a:cubicBezTo>
                  <a:cubicBezTo>
                    <a:pt x="184" y="254"/>
                    <a:pt x="184" y="254"/>
                    <a:pt x="184" y="254"/>
                  </a:cubicBezTo>
                  <a:cubicBezTo>
                    <a:pt x="185" y="253"/>
                    <a:pt x="188" y="253"/>
                    <a:pt x="189" y="252"/>
                  </a:cubicBezTo>
                  <a:cubicBezTo>
                    <a:pt x="185" y="252"/>
                    <a:pt x="184" y="252"/>
                    <a:pt x="182" y="255"/>
                  </a:cubicBezTo>
                  <a:close/>
                  <a:moveTo>
                    <a:pt x="241" y="264"/>
                  </a:moveTo>
                  <a:cubicBezTo>
                    <a:pt x="245" y="261"/>
                    <a:pt x="249" y="257"/>
                    <a:pt x="250" y="252"/>
                  </a:cubicBezTo>
                  <a:cubicBezTo>
                    <a:pt x="247" y="256"/>
                    <a:pt x="242" y="258"/>
                    <a:pt x="241" y="264"/>
                  </a:cubicBezTo>
                  <a:close/>
                  <a:moveTo>
                    <a:pt x="226" y="253"/>
                  </a:moveTo>
                  <a:cubicBezTo>
                    <a:pt x="224" y="254"/>
                    <a:pt x="221" y="256"/>
                    <a:pt x="221" y="258"/>
                  </a:cubicBezTo>
                  <a:cubicBezTo>
                    <a:pt x="224" y="256"/>
                    <a:pt x="227" y="255"/>
                    <a:pt x="228" y="252"/>
                  </a:cubicBezTo>
                  <a:cubicBezTo>
                    <a:pt x="227" y="252"/>
                    <a:pt x="226" y="254"/>
                    <a:pt x="226" y="253"/>
                  </a:cubicBezTo>
                  <a:close/>
                  <a:moveTo>
                    <a:pt x="135" y="254"/>
                  </a:moveTo>
                  <a:cubicBezTo>
                    <a:pt x="134" y="254"/>
                    <a:pt x="134" y="252"/>
                    <a:pt x="133" y="253"/>
                  </a:cubicBezTo>
                  <a:cubicBezTo>
                    <a:pt x="133" y="253"/>
                    <a:pt x="134" y="254"/>
                    <a:pt x="135" y="254"/>
                  </a:cubicBezTo>
                  <a:close/>
                  <a:moveTo>
                    <a:pt x="168" y="253"/>
                  </a:moveTo>
                  <a:cubicBezTo>
                    <a:pt x="168" y="254"/>
                    <a:pt x="169" y="254"/>
                    <a:pt x="170" y="254"/>
                  </a:cubicBezTo>
                  <a:cubicBezTo>
                    <a:pt x="170" y="253"/>
                    <a:pt x="169" y="253"/>
                    <a:pt x="168" y="253"/>
                  </a:cubicBezTo>
                  <a:close/>
                  <a:moveTo>
                    <a:pt x="214" y="268"/>
                  </a:moveTo>
                  <a:cubicBezTo>
                    <a:pt x="216" y="267"/>
                    <a:pt x="218" y="266"/>
                    <a:pt x="217" y="265"/>
                  </a:cubicBezTo>
                  <a:cubicBezTo>
                    <a:pt x="224" y="263"/>
                    <a:pt x="228" y="257"/>
                    <a:pt x="231" y="253"/>
                  </a:cubicBezTo>
                  <a:cubicBezTo>
                    <a:pt x="227" y="259"/>
                    <a:pt x="217" y="261"/>
                    <a:pt x="214" y="268"/>
                  </a:cubicBezTo>
                  <a:close/>
                  <a:moveTo>
                    <a:pt x="87" y="255"/>
                  </a:moveTo>
                  <a:cubicBezTo>
                    <a:pt x="87" y="254"/>
                    <a:pt x="87" y="253"/>
                    <a:pt x="85" y="253"/>
                  </a:cubicBezTo>
                  <a:cubicBezTo>
                    <a:pt x="85" y="254"/>
                    <a:pt x="86" y="254"/>
                    <a:pt x="87" y="255"/>
                  </a:cubicBezTo>
                  <a:close/>
                  <a:moveTo>
                    <a:pt x="68" y="260"/>
                  </a:moveTo>
                  <a:cubicBezTo>
                    <a:pt x="66" y="258"/>
                    <a:pt x="65" y="255"/>
                    <a:pt x="63" y="254"/>
                  </a:cubicBezTo>
                  <a:cubicBezTo>
                    <a:pt x="64" y="257"/>
                    <a:pt x="66" y="260"/>
                    <a:pt x="68" y="263"/>
                  </a:cubicBezTo>
                  <a:cubicBezTo>
                    <a:pt x="71" y="263"/>
                    <a:pt x="73" y="266"/>
                    <a:pt x="75" y="265"/>
                  </a:cubicBezTo>
                  <a:cubicBezTo>
                    <a:pt x="73" y="263"/>
                    <a:pt x="70" y="262"/>
                    <a:pt x="68" y="260"/>
                  </a:cubicBezTo>
                  <a:close/>
                  <a:moveTo>
                    <a:pt x="162" y="254"/>
                  </a:moveTo>
                  <a:cubicBezTo>
                    <a:pt x="162" y="255"/>
                    <a:pt x="164" y="255"/>
                    <a:pt x="165" y="255"/>
                  </a:cubicBezTo>
                  <a:cubicBezTo>
                    <a:pt x="164" y="255"/>
                    <a:pt x="165" y="254"/>
                    <a:pt x="164" y="254"/>
                  </a:cubicBezTo>
                  <a:cubicBezTo>
                    <a:pt x="163" y="254"/>
                    <a:pt x="162" y="254"/>
                    <a:pt x="162" y="254"/>
                  </a:cubicBezTo>
                  <a:close/>
                  <a:moveTo>
                    <a:pt x="156" y="255"/>
                  </a:moveTo>
                  <a:cubicBezTo>
                    <a:pt x="157" y="255"/>
                    <a:pt x="158" y="256"/>
                    <a:pt x="158" y="255"/>
                  </a:cubicBezTo>
                  <a:cubicBezTo>
                    <a:pt x="158" y="255"/>
                    <a:pt x="159" y="254"/>
                    <a:pt x="158" y="254"/>
                  </a:cubicBezTo>
                  <a:cubicBezTo>
                    <a:pt x="158" y="255"/>
                    <a:pt x="156" y="254"/>
                    <a:pt x="156" y="255"/>
                  </a:cubicBezTo>
                  <a:close/>
                  <a:moveTo>
                    <a:pt x="88" y="255"/>
                  </a:moveTo>
                  <a:cubicBezTo>
                    <a:pt x="89" y="256"/>
                    <a:pt x="89" y="256"/>
                    <a:pt x="90" y="256"/>
                  </a:cubicBezTo>
                  <a:cubicBezTo>
                    <a:pt x="92" y="258"/>
                    <a:pt x="90" y="256"/>
                    <a:pt x="89" y="256"/>
                  </a:cubicBezTo>
                  <a:cubicBezTo>
                    <a:pt x="89" y="255"/>
                    <a:pt x="87" y="254"/>
                    <a:pt x="87" y="255"/>
                  </a:cubicBezTo>
                  <a:cubicBezTo>
                    <a:pt x="88" y="256"/>
                    <a:pt x="87" y="255"/>
                    <a:pt x="88" y="255"/>
                  </a:cubicBezTo>
                  <a:close/>
                  <a:moveTo>
                    <a:pt x="72" y="257"/>
                  </a:moveTo>
                  <a:cubicBezTo>
                    <a:pt x="72" y="256"/>
                    <a:pt x="71" y="255"/>
                    <a:pt x="71" y="255"/>
                  </a:cubicBezTo>
                  <a:cubicBezTo>
                    <a:pt x="71" y="256"/>
                    <a:pt x="71" y="257"/>
                    <a:pt x="72" y="257"/>
                  </a:cubicBezTo>
                  <a:close/>
                  <a:moveTo>
                    <a:pt x="121" y="258"/>
                  </a:moveTo>
                  <a:cubicBezTo>
                    <a:pt x="121" y="257"/>
                    <a:pt x="120" y="256"/>
                    <a:pt x="119" y="255"/>
                  </a:cubicBezTo>
                  <a:cubicBezTo>
                    <a:pt x="119" y="256"/>
                    <a:pt x="121" y="257"/>
                    <a:pt x="121" y="258"/>
                  </a:cubicBezTo>
                  <a:close/>
                  <a:moveTo>
                    <a:pt x="173" y="257"/>
                  </a:moveTo>
                  <a:cubicBezTo>
                    <a:pt x="174" y="257"/>
                    <a:pt x="175" y="257"/>
                    <a:pt x="175" y="256"/>
                  </a:cubicBezTo>
                  <a:cubicBezTo>
                    <a:pt x="174" y="256"/>
                    <a:pt x="173" y="256"/>
                    <a:pt x="173" y="257"/>
                  </a:cubicBezTo>
                  <a:close/>
                  <a:moveTo>
                    <a:pt x="115" y="265"/>
                  </a:moveTo>
                  <a:cubicBezTo>
                    <a:pt x="112" y="262"/>
                    <a:pt x="109" y="259"/>
                    <a:pt x="105" y="257"/>
                  </a:cubicBezTo>
                  <a:cubicBezTo>
                    <a:pt x="107" y="260"/>
                    <a:pt x="109" y="262"/>
                    <a:pt x="112" y="265"/>
                  </a:cubicBezTo>
                  <a:cubicBezTo>
                    <a:pt x="113" y="264"/>
                    <a:pt x="114" y="264"/>
                    <a:pt x="115" y="265"/>
                  </a:cubicBezTo>
                  <a:close/>
                  <a:moveTo>
                    <a:pt x="170" y="259"/>
                  </a:moveTo>
                  <a:cubicBezTo>
                    <a:pt x="169" y="258"/>
                    <a:pt x="170" y="258"/>
                    <a:pt x="170" y="257"/>
                  </a:cubicBezTo>
                  <a:cubicBezTo>
                    <a:pt x="170" y="257"/>
                    <a:pt x="169" y="257"/>
                    <a:pt x="168" y="257"/>
                  </a:cubicBezTo>
                  <a:cubicBezTo>
                    <a:pt x="168" y="258"/>
                    <a:pt x="170" y="258"/>
                    <a:pt x="168" y="258"/>
                  </a:cubicBezTo>
                  <a:cubicBezTo>
                    <a:pt x="168" y="258"/>
                    <a:pt x="168" y="257"/>
                    <a:pt x="167" y="257"/>
                  </a:cubicBezTo>
                  <a:cubicBezTo>
                    <a:pt x="167" y="258"/>
                    <a:pt x="167" y="258"/>
                    <a:pt x="167" y="258"/>
                  </a:cubicBezTo>
                  <a:cubicBezTo>
                    <a:pt x="166" y="258"/>
                    <a:pt x="165" y="259"/>
                    <a:pt x="164" y="258"/>
                  </a:cubicBezTo>
                  <a:cubicBezTo>
                    <a:pt x="164" y="258"/>
                    <a:pt x="164" y="259"/>
                    <a:pt x="164" y="259"/>
                  </a:cubicBezTo>
                  <a:cubicBezTo>
                    <a:pt x="159" y="258"/>
                    <a:pt x="155" y="258"/>
                    <a:pt x="151" y="257"/>
                  </a:cubicBezTo>
                  <a:cubicBezTo>
                    <a:pt x="156" y="261"/>
                    <a:pt x="163" y="260"/>
                    <a:pt x="170" y="259"/>
                  </a:cubicBezTo>
                  <a:close/>
                  <a:moveTo>
                    <a:pt x="259" y="260"/>
                  </a:moveTo>
                  <a:cubicBezTo>
                    <a:pt x="259" y="259"/>
                    <a:pt x="261" y="258"/>
                    <a:pt x="260" y="257"/>
                  </a:cubicBezTo>
                  <a:cubicBezTo>
                    <a:pt x="260" y="258"/>
                    <a:pt x="258" y="259"/>
                    <a:pt x="259" y="260"/>
                  </a:cubicBezTo>
                  <a:close/>
                  <a:moveTo>
                    <a:pt x="80" y="289"/>
                  </a:moveTo>
                  <a:cubicBezTo>
                    <a:pt x="81" y="290"/>
                    <a:pt x="82" y="289"/>
                    <a:pt x="83" y="290"/>
                  </a:cubicBezTo>
                  <a:cubicBezTo>
                    <a:pt x="90" y="296"/>
                    <a:pt x="105" y="300"/>
                    <a:pt x="113" y="303"/>
                  </a:cubicBezTo>
                  <a:cubicBezTo>
                    <a:pt x="113" y="302"/>
                    <a:pt x="114" y="302"/>
                    <a:pt x="114" y="302"/>
                  </a:cubicBezTo>
                  <a:cubicBezTo>
                    <a:pt x="113" y="302"/>
                    <a:pt x="110" y="300"/>
                    <a:pt x="109" y="299"/>
                  </a:cubicBezTo>
                  <a:cubicBezTo>
                    <a:pt x="98" y="295"/>
                    <a:pt x="89" y="289"/>
                    <a:pt x="81" y="281"/>
                  </a:cubicBezTo>
                  <a:cubicBezTo>
                    <a:pt x="74" y="274"/>
                    <a:pt x="67" y="264"/>
                    <a:pt x="59" y="258"/>
                  </a:cubicBezTo>
                  <a:cubicBezTo>
                    <a:pt x="64" y="270"/>
                    <a:pt x="72" y="280"/>
                    <a:pt x="80" y="289"/>
                  </a:cubicBezTo>
                  <a:close/>
                  <a:moveTo>
                    <a:pt x="129" y="259"/>
                  </a:moveTo>
                  <a:cubicBezTo>
                    <a:pt x="128" y="258"/>
                    <a:pt x="127" y="258"/>
                    <a:pt x="126" y="258"/>
                  </a:cubicBezTo>
                  <a:cubicBezTo>
                    <a:pt x="126" y="259"/>
                    <a:pt x="129" y="261"/>
                    <a:pt x="129" y="259"/>
                  </a:cubicBezTo>
                  <a:close/>
                  <a:moveTo>
                    <a:pt x="253" y="262"/>
                  </a:moveTo>
                  <a:cubicBezTo>
                    <a:pt x="255" y="262"/>
                    <a:pt x="256" y="259"/>
                    <a:pt x="256" y="258"/>
                  </a:cubicBezTo>
                  <a:cubicBezTo>
                    <a:pt x="256" y="259"/>
                    <a:pt x="253" y="261"/>
                    <a:pt x="253" y="262"/>
                  </a:cubicBezTo>
                  <a:close/>
                  <a:moveTo>
                    <a:pt x="267" y="268"/>
                  </a:moveTo>
                  <a:cubicBezTo>
                    <a:pt x="271" y="266"/>
                    <a:pt x="274" y="263"/>
                    <a:pt x="275" y="258"/>
                  </a:cubicBezTo>
                  <a:cubicBezTo>
                    <a:pt x="276" y="258"/>
                    <a:pt x="275" y="258"/>
                    <a:pt x="275" y="258"/>
                  </a:cubicBezTo>
                  <a:cubicBezTo>
                    <a:pt x="273" y="261"/>
                    <a:pt x="269" y="265"/>
                    <a:pt x="267" y="268"/>
                  </a:cubicBezTo>
                  <a:close/>
                  <a:moveTo>
                    <a:pt x="129" y="270"/>
                  </a:moveTo>
                  <a:cubicBezTo>
                    <a:pt x="130" y="270"/>
                    <a:pt x="131" y="270"/>
                    <a:pt x="132" y="270"/>
                  </a:cubicBezTo>
                  <a:cubicBezTo>
                    <a:pt x="127" y="267"/>
                    <a:pt x="123" y="261"/>
                    <a:pt x="117" y="258"/>
                  </a:cubicBezTo>
                  <a:cubicBezTo>
                    <a:pt x="120" y="263"/>
                    <a:pt x="124" y="267"/>
                    <a:pt x="129" y="270"/>
                  </a:cubicBezTo>
                  <a:close/>
                  <a:moveTo>
                    <a:pt x="191" y="259"/>
                  </a:moveTo>
                  <a:cubicBezTo>
                    <a:pt x="191" y="260"/>
                    <a:pt x="193" y="259"/>
                    <a:pt x="192" y="259"/>
                  </a:cubicBezTo>
                  <a:cubicBezTo>
                    <a:pt x="192" y="259"/>
                    <a:pt x="191" y="258"/>
                    <a:pt x="191" y="259"/>
                  </a:cubicBezTo>
                  <a:close/>
                  <a:moveTo>
                    <a:pt x="204" y="266"/>
                  </a:moveTo>
                  <a:cubicBezTo>
                    <a:pt x="205" y="266"/>
                    <a:pt x="208" y="265"/>
                    <a:pt x="209" y="263"/>
                  </a:cubicBezTo>
                  <a:cubicBezTo>
                    <a:pt x="211" y="263"/>
                    <a:pt x="211" y="263"/>
                    <a:pt x="212" y="263"/>
                  </a:cubicBezTo>
                  <a:cubicBezTo>
                    <a:pt x="212" y="261"/>
                    <a:pt x="216" y="259"/>
                    <a:pt x="214" y="259"/>
                  </a:cubicBezTo>
                  <a:cubicBezTo>
                    <a:pt x="211" y="261"/>
                    <a:pt x="207" y="263"/>
                    <a:pt x="204" y="266"/>
                  </a:cubicBezTo>
                  <a:close/>
                  <a:moveTo>
                    <a:pt x="86" y="270"/>
                  </a:moveTo>
                  <a:cubicBezTo>
                    <a:pt x="86" y="270"/>
                    <a:pt x="86" y="270"/>
                    <a:pt x="87" y="270"/>
                  </a:cubicBezTo>
                  <a:cubicBezTo>
                    <a:pt x="84" y="266"/>
                    <a:pt x="82" y="260"/>
                    <a:pt x="76" y="259"/>
                  </a:cubicBezTo>
                  <a:cubicBezTo>
                    <a:pt x="79" y="264"/>
                    <a:pt x="82" y="267"/>
                    <a:pt x="86" y="270"/>
                  </a:cubicBezTo>
                  <a:close/>
                  <a:moveTo>
                    <a:pt x="102" y="260"/>
                  </a:moveTo>
                  <a:cubicBezTo>
                    <a:pt x="102" y="259"/>
                    <a:pt x="101" y="259"/>
                    <a:pt x="100" y="259"/>
                  </a:cubicBezTo>
                  <a:cubicBezTo>
                    <a:pt x="100" y="260"/>
                    <a:pt x="101" y="260"/>
                    <a:pt x="102" y="260"/>
                  </a:cubicBezTo>
                  <a:close/>
                  <a:moveTo>
                    <a:pt x="195" y="261"/>
                  </a:moveTo>
                  <a:cubicBezTo>
                    <a:pt x="197" y="261"/>
                    <a:pt x="198" y="261"/>
                    <a:pt x="198" y="260"/>
                  </a:cubicBezTo>
                  <a:cubicBezTo>
                    <a:pt x="197" y="260"/>
                    <a:pt x="196" y="259"/>
                    <a:pt x="195" y="261"/>
                  </a:cubicBezTo>
                  <a:close/>
                  <a:moveTo>
                    <a:pt x="170" y="262"/>
                  </a:moveTo>
                  <a:cubicBezTo>
                    <a:pt x="176" y="262"/>
                    <a:pt x="183" y="264"/>
                    <a:pt x="188" y="261"/>
                  </a:cubicBezTo>
                  <a:cubicBezTo>
                    <a:pt x="182" y="260"/>
                    <a:pt x="175" y="261"/>
                    <a:pt x="170" y="262"/>
                  </a:cubicBezTo>
                  <a:close/>
                  <a:moveTo>
                    <a:pt x="100" y="265"/>
                  </a:moveTo>
                  <a:cubicBezTo>
                    <a:pt x="99" y="263"/>
                    <a:pt x="96" y="262"/>
                    <a:pt x="94" y="261"/>
                  </a:cubicBezTo>
                  <a:cubicBezTo>
                    <a:pt x="95" y="263"/>
                    <a:pt x="98" y="264"/>
                    <a:pt x="100" y="265"/>
                  </a:cubicBezTo>
                  <a:close/>
                  <a:moveTo>
                    <a:pt x="156" y="264"/>
                  </a:moveTo>
                  <a:cubicBezTo>
                    <a:pt x="156" y="262"/>
                    <a:pt x="157" y="262"/>
                    <a:pt x="157" y="262"/>
                  </a:cubicBezTo>
                  <a:cubicBezTo>
                    <a:pt x="154" y="261"/>
                    <a:pt x="153" y="262"/>
                    <a:pt x="151" y="261"/>
                  </a:cubicBezTo>
                  <a:cubicBezTo>
                    <a:pt x="151" y="264"/>
                    <a:pt x="154" y="262"/>
                    <a:pt x="156" y="264"/>
                  </a:cubicBezTo>
                  <a:close/>
                  <a:moveTo>
                    <a:pt x="141" y="268"/>
                  </a:moveTo>
                  <a:cubicBezTo>
                    <a:pt x="144" y="269"/>
                    <a:pt x="146" y="270"/>
                    <a:pt x="148" y="270"/>
                  </a:cubicBezTo>
                  <a:cubicBezTo>
                    <a:pt x="146" y="268"/>
                    <a:pt x="142" y="267"/>
                    <a:pt x="140" y="265"/>
                  </a:cubicBezTo>
                  <a:cubicBezTo>
                    <a:pt x="137" y="264"/>
                    <a:pt x="134" y="262"/>
                    <a:pt x="131" y="261"/>
                  </a:cubicBezTo>
                  <a:cubicBezTo>
                    <a:pt x="133" y="265"/>
                    <a:pt x="139" y="265"/>
                    <a:pt x="141" y="268"/>
                  </a:cubicBezTo>
                  <a:close/>
                  <a:moveTo>
                    <a:pt x="164" y="262"/>
                  </a:moveTo>
                  <a:cubicBezTo>
                    <a:pt x="163" y="261"/>
                    <a:pt x="161" y="262"/>
                    <a:pt x="159" y="262"/>
                  </a:cubicBezTo>
                  <a:cubicBezTo>
                    <a:pt x="161" y="265"/>
                    <a:pt x="165" y="265"/>
                    <a:pt x="167" y="264"/>
                  </a:cubicBezTo>
                  <a:cubicBezTo>
                    <a:pt x="166" y="263"/>
                    <a:pt x="162" y="264"/>
                    <a:pt x="164" y="262"/>
                  </a:cubicBezTo>
                  <a:close/>
                  <a:moveTo>
                    <a:pt x="274" y="303"/>
                  </a:moveTo>
                  <a:cubicBezTo>
                    <a:pt x="275" y="303"/>
                    <a:pt x="276" y="302"/>
                    <a:pt x="277" y="303"/>
                  </a:cubicBezTo>
                  <a:cubicBezTo>
                    <a:pt x="291" y="293"/>
                    <a:pt x="304" y="282"/>
                    <a:pt x="314" y="267"/>
                  </a:cubicBezTo>
                  <a:cubicBezTo>
                    <a:pt x="314" y="265"/>
                    <a:pt x="315" y="264"/>
                    <a:pt x="315" y="262"/>
                  </a:cubicBezTo>
                  <a:cubicBezTo>
                    <a:pt x="311" y="265"/>
                    <a:pt x="307" y="268"/>
                    <a:pt x="303" y="270"/>
                  </a:cubicBezTo>
                  <a:cubicBezTo>
                    <a:pt x="298" y="277"/>
                    <a:pt x="293" y="285"/>
                    <a:pt x="286" y="289"/>
                  </a:cubicBezTo>
                  <a:cubicBezTo>
                    <a:pt x="286" y="288"/>
                    <a:pt x="287" y="287"/>
                    <a:pt x="286" y="287"/>
                  </a:cubicBezTo>
                  <a:cubicBezTo>
                    <a:pt x="284" y="292"/>
                    <a:pt x="277" y="297"/>
                    <a:pt x="274" y="303"/>
                  </a:cubicBezTo>
                  <a:close/>
                  <a:moveTo>
                    <a:pt x="109" y="267"/>
                  </a:moveTo>
                  <a:cubicBezTo>
                    <a:pt x="108" y="265"/>
                    <a:pt x="106" y="263"/>
                    <a:pt x="104" y="263"/>
                  </a:cubicBezTo>
                  <a:cubicBezTo>
                    <a:pt x="105" y="265"/>
                    <a:pt x="106" y="267"/>
                    <a:pt x="109" y="267"/>
                  </a:cubicBezTo>
                  <a:close/>
                  <a:moveTo>
                    <a:pt x="244" y="272"/>
                  </a:moveTo>
                  <a:cubicBezTo>
                    <a:pt x="248" y="270"/>
                    <a:pt x="253" y="269"/>
                    <a:pt x="254" y="264"/>
                  </a:cubicBezTo>
                  <a:cubicBezTo>
                    <a:pt x="253" y="264"/>
                    <a:pt x="252" y="264"/>
                    <a:pt x="252" y="263"/>
                  </a:cubicBezTo>
                  <a:cubicBezTo>
                    <a:pt x="249" y="266"/>
                    <a:pt x="246" y="268"/>
                    <a:pt x="244" y="272"/>
                  </a:cubicBezTo>
                  <a:close/>
                  <a:moveTo>
                    <a:pt x="200" y="266"/>
                  </a:moveTo>
                  <a:cubicBezTo>
                    <a:pt x="201" y="265"/>
                    <a:pt x="203" y="265"/>
                    <a:pt x="203" y="263"/>
                  </a:cubicBezTo>
                  <a:cubicBezTo>
                    <a:pt x="201" y="263"/>
                    <a:pt x="200" y="265"/>
                    <a:pt x="200" y="266"/>
                  </a:cubicBezTo>
                  <a:close/>
                  <a:moveTo>
                    <a:pt x="150" y="265"/>
                  </a:moveTo>
                  <a:cubicBezTo>
                    <a:pt x="150" y="264"/>
                    <a:pt x="148" y="265"/>
                    <a:pt x="147" y="264"/>
                  </a:cubicBezTo>
                  <a:cubicBezTo>
                    <a:pt x="147" y="265"/>
                    <a:pt x="149" y="265"/>
                    <a:pt x="150" y="265"/>
                  </a:cubicBezTo>
                  <a:close/>
                  <a:moveTo>
                    <a:pt x="295" y="269"/>
                  </a:moveTo>
                  <a:cubicBezTo>
                    <a:pt x="293" y="273"/>
                    <a:pt x="290" y="279"/>
                    <a:pt x="288" y="284"/>
                  </a:cubicBezTo>
                  <a:cubicBezTo>
                    <a:pt x="290" y="284"/>
                    <a:pt x="291" y="281"/>
                    <a:pt x="292" y="280"/>
                  </a:cubicBezTo>
                  <a:cubicBezTo>
                    <a:pt x="293" y="280"/>
                    <a:pt x="293" y="280"/>
                    <a:pt x="293" y="280"/>
                  </a:cubicBezTo>
                  <a:cubicBezTo>
                    <a:pt x="295" y="278"/>
                    <a:pt x="296" y="275"/>
                    <a:pt x="299" y="273"/>
                  </a:cubicBezTo>
                  <a:cubicBezTo>
                    <a:pt x="297" y="273"/>
                    <a:pt x="295" y="275"/>
                    <a:pt x="294" y="273"/>
                  </a:cubicBezTo>
                  <a:cubicBezTo>
                    <a:pt x="298" y="271"/>
                    <a:pt x="303" y="268"/>
                    <a:pt x="303" y="265"/>
                  </a:cubicBezTo>
                  <a:cubicBezTo>
                    <a:pt x="301" y="266"/>
                    <a:pt x="299" y="270"/>
                    <a:pt x="295" y="269"/>
                  </a:cubicBezTo>
                  <a:close/>
                  <a:moveTo>
                    <a:pt x="168" y="269"/>
                  </a:moveTo>
                  <a:cubicBezTo>
                    <a:pt x="168" y="269"/>
                    <a:pt x="166" y="269"/>
                    <a:pt x="166" y="268"/>
                  </a:cubicBezTo>
                  <a:cubicBezTo>
                    <a:pt x="166" y="268"/>
                    <a:pt x="167" y="268"/>
                    <a:pt x="167" y="267"/>
                  </a:cubicBezTo>
                  <a:cubicBezTo>
                    <a:pt x="161" y="266"/>
                    <a:pt x="159" y="267"/>
                    <a:pt x="154" y="265"/>
                  </a:cubicBezTo>
                  <a:cubicBezTo>
                    <a:pt x="158" y="268"/>
                    <a:pt x="163" y="269"/>
                    <a:pt x="168" y="269"/>
                  </a:cubicBezTo>
                  <a:close/>
                  <a:moveTo>
                    <a:pt x="168" y="267"/>
                  </a:moveTo>
                  <a:cubicBezTo>
                    <a:pt x="172" y="270"/>
                    <a:pt x="178" y="271"/>
                    <a:pt x="182" y="270"/>
                  </a:cubicBezTo>
                  <a:cubicBezTo>
                    <a:pt x="188" y="269"/>
                    <a:pt x="195" y="270"/>
                    <a:pt x="197" y="265"/>
                  </a:cubicBezTo>
                  <a:cubicBezTo>
                    <a:pt x="187" y="267"/>
                    <a:pt x="178" y="267"/>
                    <a:pt x="168" y="267"/>
                  </a:cubicBezTo>
                  <a:close/>
                  <a:moveTo>
                    <a:pt x="92" y="282"/>
                  </a:moveTo>
                  <a:cubicBezTo>
                    <a:pt x="87" y="274"/>
                    <a:pt x="78" y="270"/>
                    <a:pt x="70" y="265"/>
                  </a:cubicBezTo>
                  <a:cubicBezTo>
                    <a:pt x="75" y="273"/>
                    <a:pt x="83" y="278"/>
                    <a:pt x="92" y="282"/>
                  </a:cubicBezTo>
                  <a:close/>
                  <a:moveTo>
                    <a:pt x="229" y="274"/>
                  </a:moveTo>
                  <a:cubicBezTo>
                    <a:pt x="233" y="272"/>
                    <a:pt x="236" y="270"/>
                    <a:pt x="237" y="265"/>
                  </a:cubicBezTo>
                  <a:cubicBezTo>
                    <a:pt x="234" y="268"/>
                    <a:pt x="232" y="271"/>
                    <a:pt x="229" y="274"/>
                  </a:cubicBezTo>
                  <a:close/>
                  <a:moveTo>
                    <a:pt x="238" y="271"/>
                  </a:moveTo>
                  <a:cubicBezTo>
                    <a:pt x="241" y="271"/>
                    <a:pt x="243" y="269"/>
                    <a:pt x="244" y="266"/>
                  </a:cubicBezTo>
                  <a:cubicBezTo>
                    <a:pt x="244" y="266"/>
                    <a:pt x="244" y="265"/>
                    <a:pt x="244" y="265"/>
                  </a:cubicBezTo>
                  <a:cubicBezTo>
                    <a:pt x="241" y="267"/>
                    <a:pt x="239" y="269"/>
                    <a:pt x="238" y="271"/>
                  </a:cubicBezTo>
                  <a:close/>
                  <a:moveTo>
                    <a:pt x="218" y="269"/>
                  </a:moveTo>
                  <a:cubicBezTo>
                    <a:pt x="220" y="268"/>
                    <a:pt x="223" y="267"/>
                    <a:pt x="224" y="266"/>
                  </a:cubicBezTo>
                  <a:cubicBezTo>
                    <a:pt x="222" y="265"/>
                    <a:pt x="220" y="267"/>
                    <a:pt x="218" y="267"/>
                  </a:cubicBezTo>
                  <a:cubicBezTo>
                    <a:pt x="219" y="268"/>
                    <a:pt x="218" y="268"/>
                    <a:pt x="218" y="269"/>
                  </a:cubicBezTo>
                  <a:close/>
                  <a:moveTo>
                    <a:pt x="279" y="271"/>
                  </a:moveTo>
                  <a:cubicBezTo>
                    <a:pt x="281" y="271"/>
                    <a:pt x="284" y="268"/>
                    <a:pt x="284" y="266"/>
                  </a:cubicBezTo>
                  <a:cubicBezTo>
                    <a:pt x="283" y="268"/>
                    <a:pt x="280" y="269"/>
                    <a:pt x="279" y="271"/>
                  </a:cubicBezTo>
                  <a:close/>
                  <a:moveTo>
                    <a:pt x="287" y="271"/>
                  </a:moveTo>
                  <a:cubicBezTo>
                    <a:pt x="289" y="270"/>
                    <a:pt x="290" y="269"/>
                    <a:pt x="291" y="267"/>
                  </a:cubicBezTo>
                  <a:cubicBezTo>
                    <a:pt x="289" y="268"/>
                    <a:pt x="288" y="269"/>
                    <a:pt x="287" y="271"/>
                  </a:cubicBezTo>
                  <a:close/>
                  <a:moveTo>
                    <a:pt x="128" y="287"/>
                  </a:moveTo>
                  <a:cubicBezTo>
                    <a:pt x="121" y="282"/>
                    <a:pt x="113" y="277"/>
                    <a:pt x="107" y="270"/>
                  </a:cubicBezTo>
                  <a:cubicBezTo>
                    <a:pt x="104" y="270"/>
                    <a:pt x="103" y="268"/>
                    <a:pt x="100" y="267"/>
                  </a:cubicBezTo>
                  <a:cubicBezTo>
                    <a:pt x="108" y="275"/>
                    <a:pt x="118" y="284"/>
                    <a:pt x="128" y="287"/>
                  </a:cubicBezTo>
                  <a:close/>
                  <a:moveTo>
                    <a:pt x="199" y="269"/>
                  </a:moveTo>
                  <a:cubicBezTo>
                    <a:pt x="200" y="269"/>
                    <a:pt x="200" y="269"/>
                    <a:pt x="200" y="268"/>
                  </a:cubicBezTo>
                  <a:cubicBezTo>
                    <a:pt x="196" y="269"/>
                    <a:pt x="194" y="272"/>
                    <a:pt x="191" y="274"/>
                  </a:cubicBezTo>
                  <a:cubicBezTo>
                    <a:pt x="197" y="275"/>
                    <a:pt x="202" y="273"/>
                    <a:pt x="205" y="270"/>
                  </a:cubicBezTo>
                  <a:cubicBezTo>
                    <a:pt x="206" y="270"/>
                    <a:pt x="207" y="268"/>
                    <a:pt x="207" y="267"/>
                  </a:cubicBezTo>
                  <a:cubicBezTo>
                    <a:pt x="205" y="268"/>
                    <a:pt x="202" y="269"/>
                    <a:pt x="199" y="269"/>
                  </a:cubicBezTo>
                  <a:close/>
                  <a:moveTo>
                    <a:pt x="221" y="269"/>
                  </a:moveTo>
                  <a:cubicBezTo>
                    <a:pt x="217" y="273"/>
                    <a:pt x="209" y="272"/>
                    <a:pt x="205" y="276"/>
                  </a:cubicBezTo>
                  <a:cubicBezTo>
                    <a:pt x="211" y="275"/>
                    <a:pt x="216" y="273"/>
                    <a:pt x="221" y="271"/>
                  </a:cubicBezTo>
                  <a:cubicBezTo>
                    <a:pt x="223" y="270"/>
                    <a:pt x="226" y="270"/>
                    <a:pt x="226" y="267"/>
                  </a:cubicBezTo>
                  <a:cubicBezTo>
                    <a:pt x="225" y="268"/>
                    <a:pt x="223" y="269"/>
                    <a:pt x="221" y="269"/>
                  </a:cubicBezTo>
                  <a:close/>
                  <a:moveTo>
                    <a:pt x="121" y="272"/>
                  </a:moveTo>
                  <a:cubicBezTo>
                    <a:pt x="120" y="269"/>
                    <a:pt x="118" y="268"/>
                    <a:pt x="116" y="268"/>
                  </a:cubicBezTo>
                  <a:cubicBezTo>
                    <a:pt x="117" y="270"/>
                    <a:pt x="119" y="270"/>
                    <a:pt x="121" y="272"/>
                  </a:cubicBezTo>
                  <a:close/>
                  <a:moveTo>
                    <a:pt x="46" y="273"/>
                  </a:moveTo>
                  <a:cubicBezTo>
                    <a:pt x="49" y="275"/>
                    <a:pt x="52" y="279"/>
                    <a:pt x="54" y="279"/>
                  </a:cubicBezTo>
                  <a:cubicBezTo>
                    <a:pt x="51" y="276"/>
                    <a:pt x="48" y="272"/>
                    <a:pt x="44" y="268"/>
                  </a:cubicBezTo>
                  <a:cubicBezTo>
                    <a:pt x="44" y="270"/>
                    <a:pt x="46" y="271"/>
                    <a:pt x="46" y="273"/>
                  </a:cubicBezTo>
                  <a:close/>
                  <a:moveTo>
                    <a:pt x="163" y="274"/>
                  </a:moveTo>
                  <a:cubicBezTo>
                    <a:pt x="163" y="275"/>
                    <a:pt x="166" y="275"/>
                    <a:pt x="165" y="274"/>
                  </a:cubicBezTo>
                  <a:cubicBezTo>
                    <a:pt x="164" y="275"/>
                    <a:pt x="165" y="274"/>
                    <a:pt x="165" y="273"/>
                  </a:cubicBezTo>
                  <a:cubicBezTo>
                    <a:pt x="165" y="273"/>
                    <a:pt x="164" y="273"/>
                    <a:pt x="164" y="273"/>
                  </a:cubicBezTo>
                  <a:cubicBezTo>
                    <a:pt x="161" y="270"/>
                    <a:pt x="153" y="269"/>
                    <a:pt x="150" y="269"/>
                  </a:cubicBezTo>
                  <a:cubicBezTo>
                    <a:pt x="155" y="271"/>
                    <a:pt x="158" y="273"/>
                    <a:pt x="163" y="274"/>
                  </a:cubicBezTo>
                  <a:close/>
                  <a:moveTo>
                    <a:pt x="314" y="272"/>
                  </a:moveTo>
                  <a:cubicBezTo>
                    <a:pt x="314" y="271"/>
                    <a:pt x="316" y="270"/>
                    <a:pt x="316" y="269"/>
                  </a:cubicBezTo>
                  <a:cubicBezTo>
                    <a:pt x="315" y="269"/>
                    <a:pt x="314" y="271"/>
                    <a:pt x="314" y="272"/>
                  </a:cubicBezTo>
                  <a:close/>
                  <a:moveTo>
                    <a:pt x="225" y="275"/>
                  </a:moveTo>
                  <a:cubicBezTo>
                    <a:pt x="226" y="273"/>
                    <a:pt x="228" y="272"/>
                    <a:pt x="230" y="270"/>
                  </a:cubicBezTo>
                  <a:cubicBezTo>
                    <a:pt x="227" y="271"/>
                    <a:pt x="225" y="273"/>
                    <a:pt x="225" y="275"/>
                  </a:cubicBezTo>
                  <a:close/>
                  <a:moveTo>
                    <a:pt x="95" y="274"/>
                  </a:moveTo>
                  <a:cubicBezTo>
                    <a:pt x="94" y="273"/>
                    <a:pt x="92" y="270"/>
                    <a:pt x="91" y="270"/>
                  </a:cubicBezTo>
                  <a:cubicBezTo>
                    <a:pt x="92" y="272"/>
                    <a:pt x="94" y="274"/>
                    <a:pt x="95" y="274"/>
                  </a:cubicBezTo>
                  <a:close/>
                  <a:moveTo>
                    <a:pt x="145" y="274"/>
                  </a:moveTo>
                  <a:cubicBezTo>
                    <a:pt x="144" y="273"/>
                    <a:pt x="143" y="273"/>
                    <a:pt x="144" y="272"/>
                  </a:cubicBezTo>
                  <a:cubicBezTo>
                    <a:pt x="143" y="272"/>
                    <a:pt x="141" y="270"/>
                    <a:pt x="140" y="271"/>
                  </a:cubicBezTo>
                  <a:cubicBezTo>
                    <a:pt x="141" y="272"/>
                    <a:pt x="144" y="274"/>
                    <a:pt x="145" y="274"/>
                  </a:cubicBezTo>
                  <a:close/>
                  <a:moveTo>
                    <a:pt x="125" y="273"/>
                  </a:moveTo>
                  <a:cubicBezTo>
                    <a:pt x="125" y="272"/>
                    <a:pt x="127" y="274"/>
                    <a:pt x="128" y="273"/>
                  </a:cubicBezTo>
                  <a:cubicBezTo>
                    <a:pt x="126" y="272"/>
                    <a:pt x="125" y="271"/>
                    <a:pt x="123" y="271"/>
                  </a:cubicBezTo>
                  <a:cubicBezTo>
                    <a:pt x="124" y="272"/>
                    <a:pt x="124" y="272"/>
                    <a:pt x="125" y="273"/>
                  </a:cubicBezTo>
                  <a:close/>
                  <a:moveTo>
                    <a:pt x="182" y="273"/>
                  </a:moveTo>
                  <a:cubicBezTo>
                    <a:pt x="184" y="273"/>
                    <a:pt x="187" y="276"/>
                    <a:pt x="189" y="274"/>
                  </a:cubicBezTo>
                  <a:cubicBezTo>
                    <a:pt x="188" y="274"/>
                    <a:pt x="190" y="272"/>
                    <a:pt x="190" y="272"/>
                  </a:cubicBezTo>
                  <a:cubicBezTo>
                    <a:pt x="188" y="272"/>
                    <a:pt x="184" y="272"/>
                    <a:pt x="182" y="273"/>
                  </a:cubicBezTo>
                  <a:close/>
                  <a:moveTo>
                    <a:pt x="285" y="273"/>
                  </a:moveTo>
                  <a:cubicBezTo>
                    <a:pt x="286" y="273"/>
                    <a:pt x="286" y="273"/>
                    <a:pt x="286" y="272"/>
                  </a:cubicBezTo>
                  <a:cubicBezTo>
                    <a:pt x="285" y="272"/>
                    <a:pt x="285" y="272"/>
                    <a:pt x="285" y="272"/>
                  </a:cubicBezTo>
                  <a:cubicBezTo>
                    <a:pt x="285" y="272"/>
                    <a:pt x="285" y="273"/>
                    <a:pt x="285" y="273"/>
                  </a:cubicBezTo>
                  <a:close/>
                  <a:moveTo>
                    <a:pt x="180" y="274"/>
                  </a:moveTo>
                  <a:cubicBezTo>
                    <a:pt x="179" y="271"/>
                    <a:pt x="175" y="273"/>
                    <a:pt x="173" y="272"/>
                  </a:cubicBezTo>
                  <a:cubicBezTo>
                    <a:pt x="174" y="274"/>
                    <a:pt x="177" y="274"/>
                    <a:pt x="180" y="274"/>
                  </a:cubicBezTo>
                  <a:close/>
                  <a:moveTo>
                    <a:pt x="131" y="274"/>
                  </a:moveTo>
                  <a:cubicBezTo>
                    <a:pt x="131" y="273"/>
                    <a:pt x="129" y="273"/>
                    <a:pt x="128" y="273"/>
                  </a:cubicBezTo>
                  <a:cubicBezTo>
                    <a:pt x="129" y="274"/>
                    <a:pt x="130" y="274"/>
                    <a:pt x="131" y="274"/>
                  </a:cubicBezTo>
                  <a:close/>
                  <a:moveTo>
                    <a:pt x="252" y="275"/>
                  </a:moveTo>
                  <a:cubicBezTo>
                    <a:pt x="252" y="275"/>
                    <a:pt x="254" y="274"/>
                    <a:pt x="254" y="273"/>
                  </a:cubicBezTo>
                  <a:cubicBezTo>
                    <a:pt x="253" y="273"/>
                    <a:pt x="253" y="273"/>
                    <a:pt x="253" y="273"/>
                  </a:cubicBezTo>
                  <a:cubicBezTo>
                    <a:pt x="253" y="274"/>
                    <a:pt x="251" y="274"/>
                    <a:pt x="252" y="275"/>
                  </a:cubicBezTo>
                  <a:close/>
                  <a:moveTo>
                    <a:pt x="257" y="278"/>
                  </a:moveTo>
                  <a:cubicBezTo>
                    <a:pt x="259" y="278"/>
                    <a:pt x="260" y="277"/>
                    <a:pt x="262" y="277"/>
                  </a:cubicBezTo>
                  <a:cubicBezTo>
                    <a:pt x="262" y="275"/>
                    <a:pt x="265" y="274"/>
                    <a:pt x="264" y="273"/>
                  </a:cubicBezTo>
                  <a:cubicBezTo>
                    <a:pt x="262" y="275"/>
                    <a:pt x="259" y="276"/>
                    <a:pt x="257" y="278"/>
                  </a:cubicBezTo>
                  <a:close/>
                  <a:moveTo>
                    <a:pt x="153" y="274"/>
                  </a:moveTo>
                  <a:cubicBezTo>
                    <a:pt x="153" y="274"/>
                    <a:pt x="152" y="274"/>
                    <a:pt x="151" y="274"/>
                  </a:cubicBezTo>
                  <a:cubicBezTo>
                    <a:pt x="152" y="274"/>
                    <a:pt x="153" y="275"/>
                    <a:pt x="153" y="274"/>
                  </a:cubicBezTo>
                  <a:close/>
                  <a:moveTo>
                    <a:pt x="206" y="278"/>
                  </a:moveTo>
                  <a:cubicBezTo>
                    <a:pt x="210" y="279"/>
                    <a:pt x="216" y="280"/>
                    <a:pt x="219" y="279"/>
                  </a:cubicBezTo>
                  <a:cubicBezTo>
                    <a:pt x="218" y="276"/>
                    <a:pt x="222" y="275"/>
                    <a:pt x="221" y="274"/>
                  </a:cubicBezTo>
                  <a:cubicBezTo>
                    <a:pt x="216" y="276"/>
                    <a:pt x="211" y="277"/>
                    <a:pt x="206" y="278"/>
                  </a:cubicBezTo>
                  <a:close/>
                  <a:moveTo>
                    <a:pt x="135" y="275"/>
                  </a:moveTo>
                  <a:cubicBezTo>
                    <a:pt x="134" y="275"/>
                    <a:pt x="134" y="274"/>
                    <a:pt x="133" y="274"/>
                  </a:cubicBezTo>
                  <a:cubicBezTo>
                    <a:pt x="133" y="276"/>
                    <a:pt x="135" y="276"/>
                    <a:pt x="135" y="275"/>
                  </a:cubicBezTo>
                  <a:close/>
                  <a:moveTo>
                    <a:pt x="173" y="280"/>
                  </a:moveTo>
                  <a:cubicBezTo>
                    <a:pt x="169" y="277"/>
                    <a:pt x="164" y="278"/>
                    <a:pt x="160" y="276"/>
                  </a:cubicBezTo>
                  <a:cubicBezTo>
                    <a:pt x="160" y="276"/>
                    <a:pt x="160" y="275"/>
                    <a:pt x="160" y="275"/>
                  </a:cubicBezTo>
                  <a:cubicBezTo>
                    <a:pt x="159" y="276"/>
                    <a:pt x="158" y="274"/>
                    <a:pt x="156" y="275"/>
                  </a:cubicBezTo>
                  <a:cubicBezTo>
                    <a:pt x="161" y="277"/>
                    <a:pt x="168" y="280"/>
                    <a:pt x="173" y="280"/>
                  </a:cubicBezTo>
                  <a:close/>
                  <a:moveTo>
                    <a:pt x="132" y="278"/>
                  </a:moveTo>
                  <a:cubicBezTo>
                    <a:pt x="131" y="277"/>
                    <a:pt x="133" y="277"/>
                    <a:pt x="133" y="278"/>
                  </a:cubicBezTo>
                  <a:cubicBezTo>
                    <a:pt x="132" y="276"/>
                    <a:pt x="129" y="275"/>
                    <a:pt x="128" y="276"/>
                  </a:cubicBezTo>
                  <a:cubicBezTo>
                    <a:pt x="129" y="277"/>
                    <a:pt x="130" y="277"/>
                    <a:pt x="132" y="278"/>
                  </a:cubicBezTo>
                  <a:close/>
                  <a:moveTo>
                    <a:pt x="248" y="280"/>
                  </a:moveTo>
                  <a:cubicBezTo>
                    <a:pt x="249" y="280"/>
                    <a:pt x="250" y="279"/>
                    <a:pt x="251" y="279"/>
                  </a:cubicBezTo>
                  <a:cubicBezTo>
                    <a:pt x="251" y="278"/>
                    <a:pt x="252" y="276"/>
                    <a:pt x="251" y="276"/>
                  </a:cubicBezTo>
                  <a:cubicBezTo>
                    <a:pt x="251" y="278"/>
                    <a:pt x="249" y="278"/>
                    <a:pt x="248" y="280"/>
                  </a:cubicBezTo>
                  <a:close/>
                  <a:moveTo>
                    <a:pt x="162" y="280"/>
                  </a:moveTo>
                  <a:cubicBezTo>
                    <a:pt x="158" y="279"/>
                    <a:pt x="154" y="277"/>
                    <a:pt x="150" y="277"/>
                  </a:cubicBezTo>
                  <a:cubicBezTo>
                    <a:pt x="154" y="280"/>
                    <a:pt x="159" y="282"/>
                    <a:pt x="162" y="280"/>
                  </a:cubicBezTo>
                  <a:close/>
                  <a:moveTo>
                    <a:pt x="107" y="297"/>
                  </a:moveTo>
                  <a:cubicBezTo>
                    <a:pt x="105" y="293"/>
                    <a:pt x="100" y="291"/>
                    <a:pt x="97" y="287"/>
                  </a:cubicBezTo>
                  <a:cubicBezTo>
                    <a:pt x="91" y="284"/>
                    <a:pt x="85" y="280"/>
                    <a:pt x="80" y="277"/>
                  </a:cubicBezTo>
                  <a:cubicBezTo>
                    <a:pt x="87" y="285"/>
                    <a:pt x="97" y="292"/>
                    <a:pt x="107" y="297"/>
                  </a:cubicBezTo>
                  <a:close/>
                  <a:moveTo>
                    <a:pt x="137" y="278"/>
                  </a:moveTo>
                  <a:cubicBezTo>
                    <a:pt x="136" y="278"/>
                    <a:pt x="135" y="277"/>
                    <a:pt x="134" y="278"/>
                  </a:cubicBezTo>
                  <a:cubicBezTo>
                    <a:pt x="135" y="278"/>
                    <a:pt x="137" y="279"/>
                    <a:pt x="137" y="278"/>
                  </a:cubicBezTo>
                  <a:close/>
                  <a:moveTo>
                    <a:pt x="203" y="278"/>
                  </a:moveTo>
                  <a:cubicBezTo>
                    <a:pt x="203" y="278"/>
                    <a:pt x="204" y="278"/>
                    <a:pt x="205" y="279"/>
                  </a:cubicBezTo>
                  <a:cubicBezTo>
                    <a:pt x="205" y="277"/>
                    <a:pt x="203" y="277"/>
                    <a:pt x="203" y="278"/>
                  </a:cubicBezTo>
                  <a:close/>
                  <a:moveTo>
                    <a:pt x="226" y="280"/>
                  </a:moveTo>
                  <a:cubicBezTo>
                    <a:pt x="228" y="280"/>
                    <a:pt x="229" y="280"/>
                    <a:pt x="229" y="279"/>
                  </a:cubicBezTo>
                  <a:cubicBezTo>
                    <a:pt x="228" y="278"/>
                    <a:pt x="227" y="278"/>
                    <a:pt x="226" y="280"/>
                  </a:cubicBezTo>
                  <a:close/>
                  <a:moveTo>
                    <a:pt x="98" y="282"/>
                  </a:moveTo>
                  <a:cubicBezTo>
                    <a:pt x="96" y="281"/>
                    <a:pt x="95" y="278"/>
                    <a:pt x="93" y="279"/>
                  </a:cubicBezTo>
                  <a:cubicBezTo>
                    <a:pt x="94" y="280"/>
                    <a:pt x="96" y="282"/>
                    <a:pt x="98" y="282"/>
                  </a:cubicBezTo>
                  <a:close/>
                  <a:moveTo>
                    <a:pt x="108" y="281"/>
                  </a:moveTo>
                  <a:cubicBezTo>
                    <a:pt x="107" y="280"/>
                    <a:pt x="105" y="278"/>
                    <a:pt x="104" y="279"/>
                  </a:cubicBezTo>
                  <a:cubicBezTo>
                    <a:pt x="106" y="279"/>
                    <a:pt x="106" y="281"/>
                    <a:pt x="108" y="281"/>
                  </a:cubicBezTo>
                  <a:close/>
                  <a:moveTo>
                    <a:pt x="201" y="279"/>
                  </a:moveTo>
                  <a:cubicBezTo>
                    <a:pt x="201" y="279"/>
                    <a:pt x="202" y="279"/>
                    <a:pt x="202" y="279"/>
                  </a:cubicBezTo>
                  <a:cubicBezTo>
                    <a:pt x="202" y="279"/>
                    <a:pt x="202" y="279"/>
                    <a:pt x="203" y="279"/>
                  </a:cubicBezTo>
                  <a:cubicBezTo>
                    <a:pt x="202" y="279"/>
                    <a:pt x="201" y="279"/>
                    <a:pt x="201" y="279"/>
                  </a:cubicBezTo>
                  <a:cubicBezTo>
                    <a:pt x="201" y="279"/>
                    <a:pt x="201" y="279"/>
                    <a:pt x="201" y="279"/>
                  </a:cubicBezTo>
                  <a:close/>
                  <a:moveTo>
                    <a:pt x="185" y="280"/>
                  </a:moveTo>
                  <a:cubicBezTo>
                    <a:pt x="185" y="280"/>
                    <a:pt x="183" y="280"/>
                    <a:pt x="183" y="280"/>
                  </a:cubicBezTo>
                  <a:cubicBezTo>
                    <a:pt x="183" y="280"/>
                    <a:pt x="184" y="281"/>
                    <a:pt x="185" y="280"/>
                  </a:cubicBezTo>
                  <a:close/>
                  <a:moveTo>
                    <a:pt x="261" y="281"/>
                  </a:moveTo>
                  <a:cubicBezTo>
                    <a:pt x="262" y="281"/>
                    <a:pt x="262" y="281"/>
                    <a:pt x="263" y="281"/>
                  </a:cubicBezTo>
                  <a:cubicBezTo>
                    <a:pt x="263" y="279"/>
                    <a:pt x="261" y="280"/>
                    <a:pt x="261" y="281"/>
                  </a:cubicBezTo>
                  <a:close/>
                  <a:moveTo>
                    <a:pt x="176" y="281"/>
                  </a:moveTo>
                  <a:cubicBezTo>
                    <a:pt x="175" y="281"/>
                    <a:pt x="174" y="280"/>
                    <a:pt x="173" y="281"/>
                  </a:cubicBezTo>
                  <a:cubicBezTo>
                    <a:pt x="175" y="280"/>
                    <a:pt x="175" y="282"/>
                    <a:pt x="176" y="281"/>
                  </a:cubicBezTo>
                  <a:close/>
                  <a:moveTo>
                    <a:pt x="252" y="283"/>
                  </a:moveTo>
                  <a:cubicBezTo>
                    <a:pt x="255" y="284"/>
                    <a:pt x="258" y="281"/>
                    <a:pt x="257" y="280"/>
                  </a:cubicBezTo>
                  <a:cubicBezTo>
                    <a:pt x="256" y="281"/>
                    <a:pt x="253" y="281"/>
                    <a:pt x="252" y="283"/>
                  </a:cubicBezTo>
                  <a:close/>
                  <a:moveTo>
                    <a:pt x="269" y="283"/>
                  </a:moveTo>
                  <a:cubicBezTo>
                    <a:pt x="271" y="283"/>
                    <a:pt x="272" y="282"/>
                    <a:pt x="273" y="280"/>
                  </a:cubicBezTo>
                  <a:cubicBezTo>
                    <a:pt x="271" y="281"/>
                    <a:pt x="270" y="282"/>
                    <a:pt x="269" y="283"/>
                  </a:cubicBezTo>
                  <a:close/>
                  <a:moveTo>
                    <a:pt x="88" y="312"/>
                  </a:moveTo>
                  <a:cubicBezTo>
                    <a:pt x="93" y="315"/>
                    <a:pt x="98" y="318"/>
                    <a:pt x="103" y="320"/>
                  </a:cubicBezTo>
                  <a:cubicBezTo>
                    <a:pt x="114" y="324"/>
                    <a:pt x="130" y="326"/>
                    <a:pt x="144" y="327"/>
                  </a:cubicBezTo>
                  <a:cubicBezTo>
                    <a:pt x="152" y="327"/>
                    <a:pt x="159" y="327"/>
                    <a:pt x="166" y="326"/>
                  </a:cubicBezTo>
                  <a:cubicBezTo>
                    <a:pt x="157" y="323"/>
                    <a:pt x="148" y="321"/>
                    <a:pt x="139" y="319"/>
                  </a:cubicBezTo>
                  <a:cubicBezTo>
                    <a:pt x="137" y="319"/>
                    <a:pt x="135" y="318"/>
                    <a:pt x="134" y="317"/>
                  </a:cubicBezTo>
                  <a:cubicBezTo>
                    <a:pt x="119" y="315"/>
                    <a:pt x="106" y="310"/>
                    <a:pt x="95" y="303"/>
                  </a:cubicBezTo>
                  <a:cubicBezTo>
                    <a:pt x="77" y="299"/>
                    <a:pt x="66" y="287"/>
                    <a:pt x="52" y="281"/>
                  </a:cubicBezTo>
                  <a:cubicBezTo>
                    <a:pt x="61" y="293"/>
                    <a:pt x="74" y="304"/>
                    <a:pt x="88" y="312"/>
                  </a:cubicBezTo>
                  <a:close/>
                  <a:moveTo>
                    <a:pt x="139" y="281"/>
                  </a:moveTo>
                  <a:cubicBezTo>
                    <a:pt x="140" y="282"/>
                    <a:pt x="142" y="282"/>
                    <a:pt x="143" y="283"/>
                  </a:cubicBezTo>
                  <a:cubicBezTo>
                    <a:pt x="143" y="281"/>
                    <a:pt x="139" y="281"/>
                    <a:pt x="139" y="281"/>
                  </a:cubicBezTo>
                  <a:close/>
                  <a:moveTo>
                    <a:pt x="291" y="296"/>
                  </a:moveTo>
                  <a:cubicBezTo>
                    <a:pt x="290" y="296"/>
                    <a:pt x="290" y="296"/>
                    <a:pt x="289" y="296"/>
                  </a:cubicBezTo>
                  <a:cubicBezTo>
                    <a:pt x="287" y="300"/>
                    <a:pt x="281" y="301"/>
                    <a:pt x="280" y="304"/>
                  </a:cubicBezTo>
                  <a:cubicBezTo>
                    <a:pt x="290" y="298"/>
                    <a:pt x="300" y="292"/>
                    <a:pt x="306" y="281"/>
                  </a:cubicBezTo>
                  <a:cubicBezTo>
                    <a:pt x="306" y="281"/>
                    <a:pt x="306" y="281"/>
                    <a:pt x="305" y="281"/>
                  </a:cubicBezTo>
                  <a:cubicBezTo>
                    <a:pt x="301" y="286"/>
                    <a:pt x="296" y="291"/>
                    <a:pt x="291" y="296"/>
                  </a:cubicBezTo>
                  <a:close/>
                  <a:moveTo>
                    <a:pt x="116" y="284"/>
                  </a:moveTo>
                  <a:cubicBezTo>
                    <a:pt x="116" y="283"/>
                    <a:pt x="115" y="283"/>
                    <a:pt x="113" y="282"/>
                  </a:cubicBezTo>
                  <a:cubicBezTo>
                    <a:pt x="114" y="284"/>
                    <a:pt x="115" y="283"/>
                    <a:pt x="116" y="284"/>
                  </a:cubicBezTo>
                  <a:close/>
                  <a:moveTo>
                    <a:pt x="193" y="283"/>
                  </a:moveTo>
                  <a:cubicBezTo>
                    <a:pt x="194" y="283"/>
                    <a:pt x="196" y="284"/>
                    <a:pt x="197" y="283"/>
                  </a:cubicBezTo>
                  <a:cubicBezTo>
                    <a:pt x="196" y="282"/>
                    <a:pt x="194" y="282"/>
                    <a:pt x="193" y="283"/>
                  </a:cubicBezTo>
                  <a:close/>
                  <a:moveTo>
                    <a:pt x="240" y="284"/>
                  </a:moveTo>
                  <a:cubicBezTo>
                    <a:pt x="240" y="283"/>
                    <a:pt x="242" y="283"/>
                    <a:pt x="242" y="282"/>
                  </a:cubicBezTo>
                  <a:cubicBezTo>
                    <a:pt x="241" y="282"/>
                    <a:pt x="240" y="284"/>
                    <a:pt x="240" y="284"/>
                  </a:cubicBezTo>
                  <a:close/>
                  <a:moveTo>
                    <a:pt x="244" y="285"/>
                  </a:moveTo>
                  <a:cubicBezTo>
                    <a:pt x="244" y="284"/>
                    <a:pt x="245" y="285"/>
                    <a:pt x="245" y="285"/>
                  </a:cubicBezTo>
                  <a:cubicBezTo>
                    <a:pt x="245" y="283"/>
                    <a:pt x="246" y="284"/>
                    <a:pt x="247" y="284"/>
                  </a:cubicBezTo>
                  <a:cubicBezTo>
                    <a:pt x="248" y="284"/>
                    <a:pt x="248" y="282"/>
                    <a:pt x="247" y="282"/>
                  </a:cubicBezTo>
                  <a:cubicBezTo>
                    <a:pt x="247" y="284"/>
                    <a:pt x="244" y="284"/>
                    <a:pt x="244" y="285"/>
                  </a:cubicBezTo>
                  <a:close/>
                  <a:moveTo>
                    <a:pt x="205" y="283"/>
                  </a:moveTo>
                  <a:cubicBezTo>
                    <a:pt x="207" y="284"/>
                    <a:pt x="210" y="284"/>
                    <a:pt x="211" y="283"/>
                  </a:cubicBezTo>
                  <a:cubicBezTo>
                    <a:pt x="209" y="283"/>
                    <a:pt x="206" y="282"/>
                    <a:pt x="205" y="283"/>
                  </a:cubicBezTo>
                  <a:close/>
                  <a:moveTo>
                    <a:pt x="219" y="285"/>
                  </a:moveTo>
                  <a:cubicBezTo>
                    <a:pt x="222" y="285"/>
                    <a:pt x="224" y="285"/>
                    <a:pt x="228" y="285"/>
                  </a:cubicBezTo>
                  <a:cubicBezTo>
                    <a:pt x="228" y="284"/>
                    <a:pt x="228" y="284"/>
                    <a:pt x="228" y="283"/>
                  </a:cubicBezTo>
                  <a:cubicBezTo>
                    <a:pt x="226" y="284"/>
                    <a:pt x="223" y="283"/>
                    <a:pt x="219" y="285"/>
                  </a:cubicBezTo>
                  <a:close/>
                  <a:moveTo>
                    <a:pt x="112" y="290"/>
                  </a:moveTo>
                  <a:cubicBezTo>
                    <a:pt x="113" y="289"/>
                    <a:pt x="108" y="288"/>
                    <a:pt x="107" y="286"/>
                  </a:cubicBezTo>
                  <a:cubicBezTo>
                    <a:pt x="105" y="285"/>
                    <a:pt x="104" y="284"/>
                    <a:pt x="103" y="283"/>
                  </a:cubicBezTo>
                  <a:cubicBezTo>
                    <a:pt x="104" y="286"/>
                    <a:pt x="107" y="287"/>
                    <a:pt x="108" y="289"/>
                  </a:cubicBezTo>
                  <a:cubicBezTo>
                    <a:pt x="110" y="289"/>
                    <a:pt x="111" y="290"/>
                    <a:pt x="112" y="290"/>
                  </a:cubicBezTo>
                  <a:close/>
                  <a:moveTo>
                    <a:pt x="266" y="300"/>
                  </a:moveTo>
                  <a:cubicBezTo>
                    <a:pt x="271" y="298"/>
                    <a:pt x="274" y="295"/>
                    <a:pt x="279" y="293"/>
                  </a:cubicBezTo>
                  <a:cubicBezTo>
                    <a:pt x="281" y="290"/>
                    <a:pt x="282" y="287"/>
                    <a:pt x="284" y="285"/>
                  </a:cubicBezTo>
                  <a:cubicBezTo>
                    <a:pt x="279" y="289"/>
                    <a:pt x="272" y="295"/>
                    <a:pt x="266" y="300"/>
                  </a:cubicBezTo>
                  <a:close/>
                  <a:moveTo>
                    <a:pt x="265" y="287"/>
                  </a:moveTo>
                  <a:cubicBezTo>
                    <a:pt x="266" y="287"/>
                    <a:pt x="266" y="286"/>
                    <a:pt x="267" y="285"/>
                  </a:cubicBezTo>
                  <a:cubicBezTo>
                    <a:pt x="266" y="285"/>
                    <a:pt x="265" y="286"/>
                    <a:pt x="265" y="287"/>
                  </a:cubicBezTo>
                  <a:close/>
                  <a:moveTo>
                    <a:pt x="166" y="294"/>
                  </a:moveTo>
                  <a:cubicBezTo>
                    <a:pt x="157" y="292"/>
                    <a:pt x="147" y="288"/>
                    <a:pt x="139" y="286"/>
                  </a:cubicBezTo>
                  <a:cubicBezTo>
                    <a:pt x="146" y="291"/>
                    <a:pt x="157" y="295"/>
                    <a:pt x="166" y="294"/>
                  </a:cubicBezTo>
                  <a:close/>
                  <a:moveTo>
                    <a:pt x="182" y="293"/>
                  </a:moveTo>
                  <a:cubicBezTo>
                    <a:pt x="172" y="291"/>
                    <a:pt x="161" y="290"/>
                    <a:pt x="153" y="288"/>
                  </a:cubicBezTo>
                  <a:cubicBezTo>
                    <a:pt x="153" y="288"/>
                    <a:pt x="153" y="287"/>
                    <a:pt x="153" y="287"/>
                  </a:cubicBezTo>
                  <a:cubicBezTo>
                    <a:pt x="152" y="287"/>
                    <a:pt x="150" y="286"/>
                    <a:pt x="150" y="287"/>
                  </a:cubicBezTo>
                  <a:cubicBezTo>
                    <a:pt x="158" y="290"/>
                    <a:pt x="171" y="294"/>
                    <a:pt x="182" y="293"/>
                  </a:cubicBezTo>
                  <a:close/>
                  <a:moveTo>
                    <a:pt x="189" y="291"/>
                  </a:moveTo>
                  <a:cubicBezTo>
                    <a:pt x="178" y="289"/>
                    <a:pt x="169" y="286"/>
                    <a:pt x="158" y="287"/>
                  </a:cubicBezTo>
                  <a:cubicBezTo>
                    <a:pt x="167" y="289"/>
                    <a:pt x="175" y="291"/>
                    <a:pt x="183" y="291"/>
                  </a:cubicBezTo>
                  <a:cubicBezTo>
                    <a:pt x="186" y="291"/>
                    <a:pt x="190" y="292"/>
                    <a:pt x="192" y="289"/>
                  </a:cubicBezTo>
                  <a:cubicBezTo>
                    <a:pt x="191" y="289"/>
                    <a:pt x="190" y="290"/>
                    <a:pt x="189" y="291"/>
                  </a:cubicBezTo>
                  <a:close/>
                  <a:moveTo>
                    <a:pt x="204" y="288"/>
                  </a:moveTo>
                  <a:cubicBezTo>
                    <a:pt x="204" y="288"/>
                    <a:pt x="205" y="288"/>
                    <a:pt x="205" y="287"/>
                  </a:cubicBezTo>
                  <a:cubicBezTo>
                    <a:pt x="204" y="286"/>
                    <a:pt x="204" y="287"/>
                    <a:pt x="204" y="288"/>
                  </a:cubicBezTo>
                  <a:close/>
                  <a:moveTo>
                    <a:pt x="248" y="288"/>
                  </a:moveTo>
                  <a:cubicBezTo>
                    <a:pt x="249" y="289"/>
                    <a:pt x="250" y="287"/>
                    <a:pt x="249" y="287"/>
                  </a:cubicBezTo>
                  <a:cubicBezTo>
                    <a:pt x="249" y="288"/>
                    <a:pt x="248" y="287"/>
                    <a:pt x="248" y="288"/>
                  </a:cubicBezTo>
                  <a:close/>
                  <a:moveTo>
                    <a:pt x="130" y="288"/>
                  </a:moveTo>
                  <a:cubicBezTo>
                    <a:pt x="130" y="288"/>
                    <a:pt x="129" y="288"/>
                    <a:pt x="128" y="287"/>
                  </a:cubicBezTo>
                  <a:cubicBezTo>
                    <a:pt x="128" y="288"/>
                    <a:pt x="130" y="289"/>
                    <a:pt x="130" y="288"/>
                  </a:cubicBezTo>
                  <a:close/>
                  <a:moveTo>
                    <a:pt x="211" y="288"/>
                  </a:moveTo>
                  <a:cubicBezTo>
                    <a:pt x="212" y="288"/>
                    <a:pt x="213" y="289"/>
                    <a:pt x="213" y="288"/>
                  </a:cubicBezTo>
                  <a:cubicBezTo>
                    <a:pt x="213" y="287"/>
                    <a:pt x="211" y="287"/>
                    <a:pt x="211" y="288"/>
                  </a:cubicBezTo>
                  <a:close/>
                  <a:moveTo>
                    <a:pt x="143" y="292"/>
                  </a:moveTo>
                  <a:cubicBezTo>
                    <a:pt x="142" y="290"/>
                    <a:pt x="137" y="289"/>
                    <a:pt x="136" y="289"/>
                  </a:cubicBezTo>
                  <a:cubicBezTo>
                    <a:pt x="138" y="290"/>
                    <a:pt x="140" y="291"/>
                    <a:pt x="143" y="292"/>
                  </a:cubicBezTo>
                  <a:close/>
                  <a:moveTo>
                    <a:pt x="105" y="292"/>
                  </a:moveTo>
                  <a:cubicBezTo>
                    <a:pt x="105" y="291"/>
                    <a:pt x="105" y="291"/>
                    <a:pt x="105" y="291"/>
                  </a:cubicBezTo>
                  <a:cubicBezTo>
                    <a:pt x="104" y="291"/>
                    <a:pt x="104" y="289"/>
                    <a:pt x="103" y="290"/>
                  </a:cubicBezTo>
                  <a:cubicBezTo>
                    <a:pt x="104" y="291"/>
                    <a:pt x="104" y="292"/>
                    <a:pt x="105" y="292"/>
                  </a:cubicBezTo>
                  <a:close/>
                  <a:moveTo>
                    <a:pt x="124" y="296"/>
                  </a:moveTo>
                  <a:cubicBezTo>
                    <a:pt x="126" y="296"/>
                    <a:pt x="126" y="296"/>
                    <a:pt x="126" y="295"/>
                  </a:cubicBezTo>
                  <a:cubicBezTo>
                    <a:pt x="124" y="294"/>
                    <a:pt x="120" y="291"/>
                    <a:pt x="118" y="291"/>
                  </a:cubicBezTo>
                  <a:cubicBezTo>
                    <a:pt x="120" y="293"/>
                    <a:pt x="123" y="294"/>
                    <a:pt x="124" y="296"/>
                  </a:cubicBezTo>
                  <a:close/>
                  <a:moveTo>
                    <a:pt x="209" y="292"/>
                  </a:moveTo>
                  <a:cubicBezTo>
                    <a:pt x="210" y="292"/>
                    <a:pt x="211" y="292"/>
                    <a:pt x="211" y="291"/>
                  </a:cubicBezTo>
                  <a:cubicBezTo>
                    <a:pt x="210" y="291"/>
                    <a:pt x="210" y="291"/>
                    <a:pt x="209" y="292"/>
                  </a:cubicBezTo>
                  <a:close/>
                  <a:moveTo>
                    <a:pt x="87" y="298"/>
                  </a:moveTo>
                  <a:cubicBezTo>
                    <a:pt x="84" y="295"/>
                    <a:pt x="78" y="293"/>
                    <a:pt x="75" y="292"/>
                  </a:cubicBezTo>
                  <a:cubicBezTo>
                    <a:pt x="78" y="294"/>
                    <a:pt x="83" y="297"/>
                    <a:pt x="87" y="298"/>
                  </a:cubicBezTo>
                  <a:close/>
                  <a:moveTo>
                    <a:pt x="202" y="293"/>
                  </a:moveTo>
                  <a:cubicBezTo>
                    <a:pt x="196" y="291"/>
                    <a:pt x="190" y="295"/>
                    <a:pt x="183" y="295"/>
                  </a:cubicBezTo>
                  <a:cubicBezTo>
                    <a:pt x="187" y="297"/>
                    <a:pt x="194" y="298"/>
                    <a:pt x="199" y="297"/>
                  </a:cubicBezTo>
                  <a:cubicBezTo>
                    <a:pt x="199" y="295"/>
                    <a:pt x="197" y="296"/>
                    <a:pt x="198" y="296"/>
                  </a:cubicBezTo>
                  <a:cubicBezTo>
                    <a:pt x="199" y="295"/>
                    <a:pt x="200" y="293"/>
                    <a:pt x="202" y="293"/>
                  </a:cubicBezTo>
                  <a:close/>
                  <a:moveTo>
                    <a:pt x="199" y="297"/>
                  </a:moveTo>
                  <a:cubicBezTo>
                    <a:pt x="204" y="296"/>
                    <a:pt x="207" y="296"/>
                    <a:pt x="211" y="294"/>
                  </a:cubicBezTo>
                  <a:cubicBezTo>
                    <a:pt x="206" y="293"/>
                    <a:pt x="202" y="294"/>
                    <a:pt x="199" y="297"/>
                  </a:cubicBezTo>
                  <a:close/>
                  <a:moveTo>
                    <a:pt x="120" y="298"/>
                  </a:moveTo>
                  <a:cubicBezTo>
                    <a:pt x="126" y="299"/>
                    <a:pt x="130" y="303"/>
                    <a:pt x="135" y="304"/>
                  </a:cubicBezTo>
                  <a:cubicBezTo>
                    <a:pt x="129" y="300"/>
                    <a:pt x="122" y="297"/>
                    <a:pt x="115" y="294"/>
                  </a:cubicBezTo>
                  <a:cubicBezTo>
                    <a:pt x="116" y="296"/>
                    <a:pt x="118" y="297"/>
                    <a:pt x="120" y="298"/>
                  </a:cubicBezTo>
                  <a:close/>
                  <a:moveTo>
                    <a:pt x="122" y="302"/>
                  </a:moveTo>
                  <a:cubicBezTo>
                    <a:pt x="118" y="300"/>
                    <a:pt x="114" y="296"/>
                    <a:pt x="110" y="295"/>
                  </a:cubicBezTo>
                  <a:cubicBezTo>
                    <a:pt x="114" y="297"/>
                    <a:pt x="117" y="302"/>
                    <a:pt x="122" y="302"/>
                  </a:cubicBezTo>
                  <a:close/>
                  <a:moveTo>
                    <a:pt x="179" y="296"/>
                  </a:moveTo>
                  <a:cubicBezTo>
                    <a:pt x="176" y="297"/>
                    <a:pt x="171" y="296"/>
                    <a:pt x="168" y="296"/>
                  </a:cubicBezTo>
                  <a:cubicBezTo>
                    <a:pt x="172" y="298"/>
                    <a:pt x="179" y="298"/>
                    <a:pt x="186" y="300"/>
                  </a:cubicBezTo>
                  <a:cubicBezTo>
                    <a:pt x="186" y="299"/>
                    <a:pt x="187" y="299"/>
                    <a:pt x="188" y="298"/>
                  </a:cubicBezTo>
                  <a:cubicBezTo>
                    <a:pt x="185" y="297"/>
                    <a:pt x="181" y="298"/>
                    <a:pt x="179" y="296"/>
                  </a:cubicBezTo>
                  <a:close/>
                  <a:moveTo>
                    <a:pt x="155" y="297"/>
                  </a:moveTo>
                  <a:cubicBezTo>
                    <a:pt x="156" y="297"/>
                    <a:pt x="157" y="298"/>
                    <a:pt x="157" y="296"/>
                  </a:cubicBezTo>
                  <a:cubicBezTo>
                    <a:pt x="156" y="296"/>
                    <a:pt x="155" y="295"/>
                    <a:pt x="155" y="297"/>
                  </a:cubicBezTo>
                  <a:close/>
                  <a:moveTo>
                    <a:pt x="216" y="298"/>
                  </a:moveTo>
                  <a:cubicBezTo>
                    <a:pt x="218" y="298"/>
                    <a:pt x="220" y="298"/>
                    <a:pt x="220" y="296"/>
                  </a:cubicBezTo>
                  <a:cubicBezTo>
                    <a:pt x="218" y="296"/>
                    <a:pt x="218" y="298"/>
                    <a:pt x="216" y="298"/>
                  </a:cubicBezTo>
                  <a:close/>
                  <a:moveTo>
                    <a:pt x="233" y="299"/>
                  </a:moveTo>
                  <a:cubicBezTo>
                    <a:pt x="235" y="298"/>
                    <a:pt x="237" y="299"/>
                    <a:pt x="238" y="297"/>
                  </a:cubicBezTo>
                  <a:cubicBezTo>
                    <a:pt x="236" y="296"/>
                    <a:pt x="234" y="298"/>
                    <a:pt x="233" y="299"/>
                  </a:cubicBezTo>
                  <a:close/>
                  <a:moveTo>
                    <a:pt x="130" y="299"/>
                  </a:moveTo>
                  <a:cubicBezTo>
                    <a:pt x="130" y="298"/>
                    <a:pt x="130" y="298"/>
                    <a:pt x="130" y="298"/>
                  </a:cubicBezTo>
                  <a:cubicBezTo>
                    <a:pt x="129" y="297"/>
                    <a:pt x="129" y="298"/>
                    <a:pt x="128" y="297"/>
                  </a:cubicBezTo>
                  <a:cubicBezTo>
                    <a:pt x="128" y="298"/>
                    <a:pt x="129" y="298"/>
                    <a:pt x="130" y="299"/>
                  </a:cubicBezTo>
                  <a:close/>
                  <a:moveTo>
                    <a:pt x="244" y="301"/>
                  </a:moveTo>
                  <a:cubicBezTo>
                    <a:pt x="247" y="301"/>
                    <a:pt x="250" y="300"/>
                    <a:pt x="251" y="298"/>
                  </a:cubicBezTo>
                  <a:cubicBezTo>
                    <a:pt x="249" y="299"/>
                    <a:pt x="245" y="299"/>
                    <a:pt x="244" y="301"/>
                  </a:cubicBezTo>
                  <a:close/>
                  <a:moveTo>
                    <a:pt x="136" y="300"/>
                  </a:moveTo>
                  <a:cubicBezTo>
                    <a:pt x="135" y="299"/>
                    <a:pt x="134" y="298"/>
                    <a:pt x="132" y="298"/>
                  </a:cubicBezTo>
                  <a:cubicBezTo>
                    <a:pt x="133" y="299"/>
                    <a:pt x="135" y="300"/>
                    <a:pt x="136" y="300"/>
                  </a:cubicBezTo>
                  <a:close/>
                  <a:moveTo>
                    <a:pt x="259" y="300"/>
                  </a:moveTo>
                  <a:cubicBezTo>
                    <a:pt x="260" y="300"/>
                    <a:pt x="261" y="299"/>
                    <a:pt x="261" y="298"/>
                  </a:cubicBezTo>
                  <a:cubicBezTo>
                    <a:pt x="260" y="299"/>
                    <a:pt x="260" y="299"/>
                    <a:pt x="259" y="300"/>
                  </a:cubicBezTo>
                  <a:close/>
                  <a:moveTo>
                    <a:pt x="98" y="303"/>
                  </a:moveTo>
                  <a:cubicBezTo>
                    <a:pt x="99" y="303"/>
                    <a:pt x="99" y="302"/>
                    <a:pt x="100" y="303"/>
                  </a:cubicBezTo>
                  <a:cubicBezTo>
                    <a:pt x="98" y="301"/>
                    <a:pt x="95" y="299"/>
                    <a:pt x="93" y="299"/>
                  </a:cubicBezTo>
                  <a:cubicBezTo>
                    <a:pt x="95" y="300"/>
                    <a:pt x="97" y="301"/>
                    <a:pt x="98" y="303"/>
                  </a:cubicBezTo>
                  <a:close/>
                  <a:moveTo>
                    <a:pt x="170" y="299"/>
                  </a:moveTo>
                  <a:cubicBezTo>
                    <a:pt x="169" y="299"/>
                    <a:pt x="169" y="299"/>
                    <a:pt x="168" y="299"/>
                  </a:cubicBezTo>
                  <a:cubicBezTo>
                    <a:pt x="168" y="300"/>
                    <a:pt x="170" y="300"/>
                    <a:pt x="170" y="299"/>
                  </a:cubicBezTo>
                  <a:close/>
                  <a:moveTo>
                    <a:pt x="252" y="302"/>
                  </a:moveTo>
                  <a:cubicBezTo>
                    <a:pt x="246" y="303"/>
                    <a:pt x="242" y="308"/>
                    <a:pt x="238" y="310"/>
                  </a:cubicBezTo>
                  <a:cubicBezTo>
                    <a:pt x="246" y="309"/>
                    <a:pt x="253" y="306"/>
                    <a:pt x="258" y="301"/>
                  </a:cubicBezTo>
                  <a:cubicBezTo>
                    <a:pt x="256" y="301"/>
                    <a:pt x="256" y="300"/>
                    <a:pt x="255" y="299"/>
                  </a:cubicBezTo>
                  <a:cubicBezTo>
                    <a:pt x="254" y="301"/>
                    <a:pt x="252" y="300"/>
                    <a:pt x="252" y="302"/>
                  </a:cubicBezTo>
                  <a:close/>
                  <a:moveTo>
                    <a:pt x="142" y="300"/>
                  </a:moveTo>
                  <a:cubicBezTo>
                    <a:pt x="145" y="302"/>
                    <a:pt x="151" y="305"/>
                    <a:pt x="155" y="305"/>
                  </a:cubicBezTo>
                  <a:cubicBezTo>
                    <a:pt x="151" y="304"/>
                    <a:pt x="147" y="300"/>
                    <a:pt x="142" y="300"/>
                  </a:cubicBezTo>
                  <a:close/>
                  <a:moveTo>
                    <a:pt x="226" y="302"/>
                  </a:moveTo>
                  <a:cubicBezTo>
                    <a:pt x="227" y="303"/>
                    <a:pt x="229" y="302"/>
                    <a:pt x="230" y="301"/>
                  </a:cubicBezTo>
                  <a:cubicBezTo>
                    <a:pt x="228" y="301"/>
                    <a:pt x="227" y="302"/>
                    <a:pt x="226" y="302"/>
                  </a:cubicBezTo>
                  <a:close/>
                  <a:moveTo>
                    <a:pt x="271" y="313"/>
                  </a:moveTo>
                  <a:cubicBezTo>
                    <a:pt x="264" y="314"/>
                    <a:pt x="257" y="314"/>
                    <a:pt x="253" y="318"/>
                  </a:cubicBezTo>
                  <a:cubicBezTo>
                    <a:pt x="273" y="316"/>
                    <a:pt x="290" y="311"/>
                    <a:pt x="303" y="302"/>
                  </a:cubicBezTo>
                  <a:cubicBezTo>
                    <a:pt x="303" y="302"/>
                    <a:pt x="304" y="301"/>
                    <a:pt x="303" y="301"/>
                  </a:cubicBezTo>
                  <a:cubicBezTo>
                    <a:pt x="294" y="307"/>
                    <a:pt x="282" y="311"/>
                    <a:pt x="271" y="313"/>
                  </a:cubicBezTo>
                  <a:close/>
                  <a:moveTo>
                    <a:pt x="79" y="309"/>
                  </a:moveTo>
                  <a:cubicBezTo>
                    <a:pt x="76" y="306"/>
                    <a:pt x="73" y="304"/>
                    <a:pt x="70" y="302"/>
                  </a:cubicBezTo>
                  <a:cubicBezTo>
                    <a:pt x="72" y="305"/>
                    <a:pt x="76" y="307"/>
                    <a:pt x="79" y="309"/>
                  </a:cubicBezTo>
                  <a:close/>
                  <a:moveTo>
                    <a:pt x="245" y="313"/>
                  </a:moveTo>
                  <a:cubicBezTo>
                    <a:pt x="254" y="311"/>
                    <a:pt x="261" y="307"/>
                    <a:pt x="267" y="302"/>
                  </a:cubicBezTo>
                  <a:cubicBezTo>
                    <a:pt x="261" y="306"/>
                    <a:pt x="251" y="308"/>
                    <a:pt x="245" y="313"/>
                  </a:cubicBezTo>
                  <a:close/>
                  <a:moveTo>
                    <a:pt x="120" y="306"/>
                  </a:moveTo>
                  <a:cubicBezTo>
                    <a:pt x="116" y="305"/>
                    <a:pt x="110" y="303"/>
                    <a:pt x="106" y="303"/>
                  </a:cubicBezTo>
                  <a:cubicBezTo>
                    <a:pt x="110" y="305"/>
                    <a:pt x="115" y="307"/>
                    <a:pt x="120" y="306"/>
                  </a:cubicBezTo>
                  <a:close/>
                  <a:moveTo>
                    <a:pt x="265" y="309"/>
                  </a:moveTo>
                  <a:cubicBezTo>
                    <a:pt x="264" y="310"/>
                    <a:pt x="262" y="310"/>
                    <a:pt x="261" y="311"/>
                  </a:cubicBezTo>
                  <a:cubicBezTo>
                    <a:pt x="264" y="310"/>
                    <a:pt x="267" y="309"/>
                    <a:pt x="269" y="309"/>
                  </a:cubicBezTo>
                  <a:cubicBezTo>
                    <a:pt x="270" y="308"/>
                    <a:pt x="269" y="308"/>
                    <a:pt x="270" y="307"/>
                  </a:cubicBezTo>
                  <a:cubicBezTo>
                    <a:pt x="271" y="306"/>
                    <a:pt x="273" y="306"/>
                    <a:pt x="273" y="305"/>
                  </a:cubicBezTo>
                  <a:cubicBezTo>
                    <a:pt x="274" y="305"/>
                    <a:pt x="273" y="304"/>
                    <a:pt x="273" y="304"/>
                  </a:cubicBezTo>
                  <a:cubicBezTo>
                    <a:pt x="270" y="305"/>
                    <a:pt x="268" y="307"/>
                    <a:pt x="265" y="309"/>
                  </a:cubicBezTo>
                  <a:close/>
                  <a:moveTo>
                    <a:pt x="160" y="307"/>
                  </a:moveTo>
                  <a:cubicBezTo>
                    <a:pt x="160" y="306"/>
                    <a:pt x="157" y="305"/>
                    <a:pt x="156" y="305"/>
                  </a:cubicBezTo>
                  <a:cubicBezTo>
                    <a:pt x="157" y="306"/>
                    <a:pt x="159" y="306"/>
                    <a:pt x="160" y="307"/>
                  </a:cubicBezTo>
                  <a:close/>
                  <a:moveTo>
                    <a:pt x="125" y="313"/>
                  </a:moveTo>
                  <a:cubicBezTo>
                    <a:pt x="119" y="311"/>
                    <a:pt x="112" y="307"/>
                    <a:pt x="106" y="307"/>
                  </a:cubicBezTo>
                  <a:cubicBezTo>
                    <a:pt x="112" y="309"/>
                    <a:pt x="118" y="311"/>
                    <a:pt x="125" y="313"/>
                  </a:cubicBezTo>
                  <a:close/>
                  <a:moveTo>
                    <a:pt x="122" y="307"/>
                  </a:moveTo>
                  <a:cubicBezTo>
                    <a:pt x="121" y="307"/>
                    <a:pt x="121" y="307"/>
                    <a:pt x="120" y="306"/>
                  </a:cubicBezTo>
                  <a:cubicBezTo>
                    <a:pt x="120" y="308"/>
                    <a:pt x="122" y="308"/>
                    <a:pt x="122" y="307"/>
                  </a:cubicBezTo>
                  <a:close/>
                  <a:moveTo>
                    <a:pt x="221" y="310"/>
                  </a:moveTo>
                  <a:cubicBezTo>
                    <a:pt x="224" y="309"/>
                    <a:pt x="227" y="309"/>
                    <a:pt x="229" y="306"/>
                  </a:cubicBezTo>
                  <a:cubicBezTo>
                    <a:pt x="226" y="307"/>
                    <a:pt x="223" y="309"/>
                    <a:pt x="221" y="310"/>
                  </a:cubicBezTo>
                  <a:close/>
                  <a:moveTo>
                    <a:pt x="228" y="312"/>
                  </a:moveTo>
                  <a:cubicBezTo>
                    <a:pt x="232" y="311"/>
                    <a:pt x="237" y="309"/>
                    <a:pt x="238" y="307"/>
                  </a:cubicBezTo>
                  <a:cubicBezTo>
                    <a:pt x="234" y="308"/>
                    <a:pt x="231" y="310"/>
                    <a:pt x="228" y="312"/>
                  </a:cubicBezTo>
                  <a:close/>
                  <a:moveTo>
                    <a:pt x="171" y="308"/>
                  </a:moveTo>
                  <a:cubicBezTo>
                    <a:pt x="172" y="307"/>
                    <a:pt x="170" y="307"/>
                    <a:pt x="169" y="307"/>
                  </a:cubicBezTo>
                  <a:cubicBezTo>
                    <a:pt x="170" y="307"/>
                    <a:pt x="171" y="308"/>
                    <a:pt x="171" y="308"/>
                  </a:cubicBezTo>
                  <a:close/>
                  <a:moveTo>
                    <a:pt x="129" y="311"/>
                  </a:moveTo>
                  <a:cubicBezTo>
                    <a:pt x="128" y="311"/>
                    <a:pt x="126" y="309"/>
                    <a:pt x="124" y="310"/>
                  </a:cubicBezTo>
                  <a:cubicBezTo>
                    <a:pt x="126" y="310"/>
                    <a:pt x="128" y="312"/>
                    <a:pt x="129" y="311"/>
                  </a:cubicBezTo>
                  <a:close/>
                  <a:moveTo>
                    <a:pt x="200" y="311"/>
                  </a:moveTo>
                  <a:cubicBezTo>
                    <a:pt x="202" y="312"/>
                    <a:pt x="202" y="311"/>
                    <a:pt x="203" y="311"/>
                  </a:cubicBezTo>
                  <a:cubicBezTo>
                    <a:pt x="203" y="310"/>
                    <a:pt x="201" y="310"/>
                    <a:pt x="200" y="311"/>
                  </a:cubicBezTo>
                  <a:close/>
                  <a:moveTo>
                    <a:pt x="155" y="317"/>
                  </a:moveTo>
                  <a:cubicBezTo>
                    <a:pt x="148" y="315"/>
                    <a:pt x="141" y="312"/>
                    <a:pt x="134" y="311"/>
                  </a:cubicBezTo>
                  <a:cubicBezTo>
                    <a:pt x="141" y="313"/>
                    <a:pt x="147" y="317"/>
                    <a:pt x="155" y="317"/>
                  </a:cubicBezTo>
                  <a:close/>
                  <a:moveTo>
                    <a:pt x="233" y="313"/>
                  </a:moveTo>
                  <a:cubicBezTo>
                    <a:pt x="234" y="313"/>
                    <a:pt x="234" y="312"/>
                    <a:pt x="235" y="312"/>
                  </a:cubicBezTo>
                  <a:cubicBezTo>
                    <a:pt x="234" y="312"/>
                    <a:pt x="234" y="312"/>
                    <a:pt x="234" y="312"/>
                  </a:cubicBezTo>
                  <a:cubicBezTo>
                    <a:pt x="234" y="312"/>
                    <a:pt x="233" y="312"/>
                    <a:pt x="233" y="313"/>
                  </a:cubicBezTo>
                  <a:close/>
                  <a:moveTo>
                    <a:pt x="174" y="315"/>
                  </a:moveTo>
                  <a:cubicBezTo>
                    <a:pt x="177" y="315"/>
                    <a:pt x="179" y="316"/>
                    <a:pt x="182" y="315"/>
                  </a:cubicBezTo>
                  <a:cubicBezTo>
                    <a:pt x="180" y="315"/>
                    <a:pt x="175" y="314"/>
                    <a:pt x="174" y="315"/>
                  </a:cubicBezTo>
                  <a:close/>
                  <a:moveTo>
                    <a:pt x="206" y="315"/>
                  </a:moveTo>
                  <a:cubicBezTo>
                    <a:pt x="207" y="315"/>
                    <a:pt x="207" y="315"/>
                    <a:pt x="208" y="315"/>
                  </a:cubicBezTo>
                  <a:cubicBezTo>
                    <a:pt x="208" y="315"/>
                    <a:pt x="208" y="315"/>
                    <a:pt x="208" y="314"/>
                  </a:cubicBezTo>
                  <a:cubicBezTo>
                    <a:pt x="207" y="314"/>
                    <a:pt x="206" y="314"/>
                    <a:pt x="206" y="315"/>
                  </a:cubicBezTo>
                  <a:close/>
                  <a:moveTo>
                    <a:pt x="240" y="318"/>
                  </a:moveTo>
                  <a:cubicBezTo>
                    <a:pt x="244" y="320"/>
                    <a:pt x="249" y="317"/>
                    <a:pt x="253" y="315"/>
                  </a:cubicBezTo>
                  <a:cubicBezTo>
                    <a:pt x="248" y="315"/>
                    <a:pt x="244" y="318"/>
                    <a:pt x="240" y="318"/>
                  </a:cubicBezTo>
                  <a:close/>
                  <a:moveTo>
                    <a:pt x="271" y="317"/>
                  </a:moveTo>
                  <a:cubicBezTo>
                    <a:pt x="272" y="317"/>
                    <a:pt x="272" y="317"/>
                    <a:pt x="273" y="316"/>
                  </a:cubicBezTo>
                  <a:cubicBezTo>
                    <a:pt x="272" y="316"/>
                    <a:pt x="271" y="316"/>
                    <a:pt x="271" y="317"/>
                  </a:cubicBezTo>
                  <a:close/>
                  <a:moveTo>
                    <a:pt x="167" y="317"/>
                  </a:moveTo>
                  <a:cubicBezTo>
                    <a:pt x="167" y="316"/>
                    <a:pt x="165" y="317"/>
                    <a:pt x="165" y="317"/>
                  </a:cubicBezTo>
                  <a:cubicBezTo>
                    <a:pt x="166" y="317"/>
                    <a:pt x="166" y="317"/>
                    <a:pt x="167" y="317"/>
                  </a:cubicBezTo>
                  <a:close/>
                  <a:moveTo>
                    <a:pt x="172" y="319"/>
                  </a:moveTo>
                  <a:cubicBezTo>
                    <a:pt x="175" y="319"/>
                    <a:pt x="178" y="321"/>
                    <a:pt x="181" y="321"/>
                  </a:cubicBezTo>
                  <a:cubicBezTo>
                    <a:pt x="184" y="322"/>
                    <a:pt x="187" y="322"/>
                    <a:pt x="189" y="320"/>
                  </a:cubicBezTo>
                  <a:cubicBezTo>
                    <a:pt x="182" y="320"/>
                    <a:pt x="178" y="316"/>
                    <a:pt x="172" y="319"/>
                  </a:cubicBezTo>
                  <a:close/>
                  <a:moveTo>
                    <a:pt x="232" y="320"/>
                  </a:moveTo>
                  <a:cubicBezTo>
                    <a:pt x="225" y="320"/>
                    <a:pt x="220" y="322"/>
                    <a:pt x="212" y="323"/>
                  </a:cubicBezTo>
                  <a:cubicBezTo>
                    <a:pt x="209" y="324"/>
                    <a:pt x="206" y="326"/>
                    <a:pt x="204" y="327"/>
                  </a:cubicBezTo>
                  <a:cubicBezTo>
                    <a:pt x="215" y="326"/>
                    <a:pt x="229" y="324"/>
                    <a:pt x="237" y="321"/>
                  </a:cubicBezTo>
                  <a:cubicBezTo>
                    <a:pt x="235" y="321"/>
                    <a:pt x="232" y="321"/>
                    <a:pt x="232" y="320"/>
                  </a:cubicBezTo>
                  <a:close/>
                  <a:moveTo>
                    <a:pt x="179" y="326"/>
                  </a:moveTo>
                  <a:cubicBezTo>
                    <a:pt x="189" y="327"/>
                    <a:pt x="198" y="329"/>
                    <a:pt x="204" y="324"/>
                  </a:cubicBezTo>
                  <a:cubicBezTo>
                    <a:pt x="197" y="325"/>
                    <a:pt x="186" y="325"/>
                    <a:pt x="179" y="326"/>
                  </a:cubicBezTo>
                  <a:close/>
                  <a:moveTo>
                    <a:pt x="189" y="329"/>
                  </a:moveTo>
                  <a:cubicBezTo>
                    <a:pt x="184" y="328"/>
                    <a:pt x="179" y="328"/>
                    <a:pt x="173" y="327"/>
                  </a:cubicBezTo>
                  <a:cubicBezTo>
                    <a:pt x="157" y="331"/>
                    <a:pt x="137" y="328"/>
                    <a:pt x="123" y="327"/>
                  </a:cubicBezTo>
                  <a:cubicBezTo>
                    <a:pt x="142" y="333"/>
                    <a:pt x="168" y="334"/>
                    <a:pt x="189" y="329"/>
                  </a:cubicBezTo>
                  <a:close/>
                </a:path>
              </a:pathLst>
            </a:custGeom>
            <a:grpFill/>
            <a:ln>
              <a:noFill/>
            </a:ln>
            <a:extLst>
              <a:ext uri="{91240B29-F687-4F45-9708-019B960494DF}">
                <a14:hiddenLine xmlns:a14="http://schemas.microsoft.com/office/drawing/2010/main" w="9525">
                  <a:solidFill>
                    <a:srgbClr val="000000"/>
                  </a:solidFill>
                  <a:bevel/>
                </a14:hiddenLine>
              </a:ext>
            </a:extLst>
          </p:spPr>
          <p:txBody>
            <a:bodyPr anchor="ctr"/>
            <a:lstStyle/>
            <a:p>
              <a:pPr algn="ctr"/>
              <a:r>
                <a:rPr lang="zh-CN" altLang="en-US" sz="11500" b="1" dirty="0">
                  <a:ln w="12700">
                    <a:solidFill>
                      <a:schemeClr val="tx1"/>
                    </a:solidFill>
                  </a:ln>
                  <a:solidFill>
                    <a:schemeClr val="accent1">
                      <a:lumMod val="50000"/>
                    </a:schemeClr>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sym typeface="宋体" panose="02010600030101010101" pitchFamily="2" charset="-122"/>
                </a:rPr>
                <a:t>谢</a:t>
              </a:r>
              <a:endParaRPr lang="zh-CN" altLang="zh-CN" sz="11500" b="1" dirty="0">
                <a:ln w="12700">
                  <a:solidFill>
                    <a:schemeClr val="tx1"/>
                  </a:solidFill>
                </a:ln>
                <a:solidFill>
                  <a:schemeClr val="accent1">
                    <a:lumMod val="50000"/>
                  </a:schemeClr>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sym typeface="宋体" panose="02010600030101010101" pitchFamily="2" charset="-122"/>
              </a:endParaRPr>
            </a:p>
          </p:txBody>
        </p:sp>
      </p:grpSp>
      <p:grpSp>
        <p:nvGrpSpPr>
          <p:cNvPr id="21" name="组合 20"/>
          <p:cNvGrpSpPr/>
          <p:nvPr/>
        </p:nvGrpSpPr>
        <p:grpSpPr>
          <a:xfrm>
            <a:off x="6347059" y="2346550"/>
            <a:ext cx="2275495" cy="2164900"/>
            <a:chOff x="1603331" y="2064774"/>
            <a:chExt cx="2841060" cy="2702977"/>
          </a:xfrm>
          <a:solidFill>
            <a:schemeClr val="accent1"/>
          </a:solidFill>
        </p:grpSpPr>
        <p:sp>
          <p:nvSpPr>
            <p:cNvPr id="22" name="Freeform 44"/>
            <p:cNvSpPr>
              <a:spLocks noEditPoints="1" noChangeArrowheads="1"/>
            </p:cNvSpPr>
            <p:nvPr/>
          </p:nvSpPr>
          <p:spPr bwMode="auto">
            <a:xfrm rot="6063272">
              <a:off x="1746793" y="2271252"/>
              <a:ext cx="2353037" cy="2639962"/>
            </a:xfrm>
            <a:custGeom>
              <a:avLst/>
              <a:gdLst>
                <a:gd name="T0" fmla="*/ 196 w 356"/>
                <a:gd name="T1" fmla="*/ 15 h 335"/>
                <a:gd name="T2" fmla="*/ 121 w 356"/>
                <a:gd name="T3" fmla="*/ 28 h 335"/>
                <a:gd name="T4" fmla="*/ 79 w 356"/>
                <a:gd name="T5" fmla="*/ 62 h 335"/>
                <a:gd name="T6" fmla="*/ 162 w 356"/>
                <a:gd name="T7" fmla="*/ 43 h 335"/>
                <a:gd name="T8" fmla="*/ 149 w 356"/>
                <a:gd name="T9" fmla="*/ 50 h 335"/>
                <a:gd name="T10" fmla="*/ 94 w 356"/>
                <a:gd name="T11" fmla="*/ 71 h 335"/>
                <a:gd name="T12" fmla="*/ 243 w 356"/>
                <a:gd name="T13" fmla="*/ 70 h 335"/>
                <a:gd name="T14" fmla="*/ 275 w 356"/>
                <a:gd name="T15" fmla="*/ 78 h 335"/>
                <a:gd name="T16" fmla="*/ 46 w 356"/>
                <a:gd name="T17" fmla="*/ 103 h 335"/>
                <a:gd name="T18" fmla="*/ 213 w 356"/>
                <a:gd name="T19" fmla="*/ 89 h 335"/>
                <a:gd name="T20" fmla="*/ 133 w 356"/>
                <a:gd name="T21" fmla="*/ 96 h 335"/>
                <a:gd name="T22" fmla="*/ 112 w 356"/>
                <a:gd name="T23" fmla="*/ 99 h 335"/>
                <a:gd name="T24" fmla="*/ 50 w 356"/>
                <a:gd name="T25" fmla="*/ 106 h 335"/>
                <a:gd name="T26" fmla="*/ 246 w 356"/>
                <a:gd name="T27" fmla="*/ 110 h 335"/>
                <a:gd name="T28" fmla="*/ 81 w 356"/>
                <a:gd name="T29" fmla="*/ 121 h 335"/>
                <a:gd name="T30" fmla="*/ 235 w 356"/>
                <a:gd name="T31" fmla="*/ 123 h 335"/>
                <a:gd name="T32" fmla="*/ 310 w 356"/>
                <a:gd name="T33" fmla="*/ 142 h 335"/>
                <a:gd name="T34" fmla="*/ 130 w 356"/>
                <a:gd name="T35" fmla="*/ 130 h 335"/>
                <a:gd name="T36" fmla="*/ 48 w 356"/>
                <a:gd name="T37" fmla="*/ 140 h 335"/>
                <a:gd name="T38" fmla="*/ 247 w 356"/>
                <a:gd name="T39" fmla="*/ 150 h 335"/>
                <a:gd name="T40" fmla="*/ 100 w 356"/>
                <a:gd name="T41" fmla="*/ 140 h 335"/>
                <a:gd name="T42" fmla="*/ 157 w 356"/>
                <a:gd name="T43" fmla="*/ 146 h 335"/>
                <a:gd name="T44" fmla="*/ 229 w 356"/>
                <a:gd name="T45" fmla="*/ 162 h 335"/>
                <a:gd name="T46" fmla="*/ 84 w 356"/>
                <a:gd name="T47" fmla="*/ 154 h 335"/>
                <a:gd name="T48" fmla="*/ 277 w 356"/>
                <a:gd name="T49" fmla="*/ 158 h 335"/>
                <a:gd name="T50" fmla="*/ 206 w 356"/>
                <a:gd name="T51" fmla="*/ 177 h 335"/>
                <a:gd name="T52" fmla="*/ 253 w 356"/>
                <a:gd name="T53" fmla="*/ 195 h 335"/>
                <a:gd name="T54" fmla="*/ 51 w 356"/>
                <a:gd name="T55" fmla="*/ 175 h 335"/>
                <a:gd name="T56" fmla="*/ 45 w 356"/>
                <a:gd name="T57" fmla="*/ 179 h 335"/>
                <a:gd name="T58" fmla="*/ 139 w 356"/>
                <a:gd name="T59" fmla="*/ 187 h 335"/>
                <a:gd name="T60" fmla="*/ 161 w 356"/>
                <a:gd name="T61" fmla="*/ 193 h 335"/>
                <a:gd name="T62" fmla="*/ 147 w 356"/>
                <a:gd name="T63" fmla="*/ 189 h 335"/>
                <a:gd name="T64" fmla="*/ 149 w 356"/>
                <a:gd name="T65" fmla="*/ 211 h 335"/>
                <a:gd name="T66" fmla="*/ 322 w 356"/>
                <a:gd name="T67" fmla="*/ 215 h 335"/>
                <a:gd name="T68" fmla="*/ 203 w 356"/>
                <a:gd name="T69" fmla="*/ 200 h 335"/>
                <a:gd name="T70" fmla="*/ 125 w 356"/>
                <a:gd name="T71" fmla="*/ 205 h 335"/>
                <a:gd name="T72" fmla="*/ 226 w 356"/>
                <a:gd name="T73" fmla="*/ 211 h 335"/>
                <a:gd name="T74" fmla="*/ 344 w 356"/>
                <a:gd name="T75" fmla="*/ 242 h 335"/>
                <a:gd name="T76" fmla="*/ 206 w 356"/>
                <a:gd name="T77" fmla="*/ 213 h 335"/>
                <a:gd name="T78" fmla="*/ 158 w 356"/>
                <a:gd name="T79" fmla="*/ 227 h 335"/>
                <a:gd name="T80" fmla="*/ 202 w 356"/>
                <a:gd name="T81" fmla="*/ 226 h 335"/>
                <a:gd name="T82" fmla="*/ 30 w 356"/>
                <a:gd name="T83" fmla="*/ 232 h 335"/>
                <a:gd name="T84" fmla="*/ 77 w 356"/>
                <a:gd name="T85" fmla="*/ 227 h 335"/>
                <a:gd name="T86" fmla="*/ 242 w 356"/>
                <a:gd name="T87" fmla="*/ 233 h 335"/>
                <a:gd name="T88" fmla="*/ 163 w 356"/>
                <a:gd name="T89" fmla="*/ 238 h 335"/>
                <a:gd name="T90" fmla="*/ 157 w 356"/>
                <a:gd name="T91" fmla="*/ 246 h 335"/>
                <a:gd name="T92" fmla="*/ 127 w 356"/>
                <a:gd name="T93" fmla="*/ 246 h 335"/>
                <a:gd name="T94" fmla="*/ 201 w 356"/>
                <a:gd name="T95" fmla="*/ 244 h 335"/>
                <a:gd name="T96" fmla="*/ 192 w 356"/>
                <a:gd name="T97" fmla="*/ 246 h 335"/>
                <a:gd name="T98" fmla="*/ 168 w 356"/>
                <a:gd name="T99" fmla="*/ 253 h 335"/>
                <a:gd name="T100" fmla="*/ 168 w 356"/>
                <a:gd name="T101" fmla="*/ 257 h 335"/>
                <a:gd name="T102" fmla="*/ 76 w 356"/>
                <a:gd name="T103" fmla="*/ 259 h 335"/>
                <a:gd name="T104" fmla="*/ 203 w 356"/>
                <a:gd name="T105" fmla="*/ 263 h 335"/>
                <a:gd name="T106" fmla="*/ 107 w 356"/>
                <a:gd name="T107" fmla="*/ 270 h 335"/>
                <a:gd name="T108" fmla="*/ 125 w 356"/>
                <a:gd name="T109" fmla="*/ 273 h 335"/>
                <a:gd name="T110" fmla="*/ 251 w 356"/>
                <a:gd name="T111" fmla="*/ 279 h 335"/>
                <a:gd name="T112" fmla="*/ 273 w 356"/>
                <a:gd name="T113" fmla="*/ 280 h 335"/>
                <a:gd name="T114" fmla="*/ 103 w 356"/>
                <a:gd name="T115" fmla="*/ 283 h 335"/>
                <a:gd name="T116" fmla="*/ 126 w 356"/>
                <a:gd name="T117" fmla="*/ 295 h 335"/>
                <a:gd name="T118" fmla="*/ 251 w 356"/>
                <a:gd name="T119" fmla="*/ 298 h 335"/>
                <a:gd name="T120" fmla="*/ 270 w 356"/>
                <a:gd name="T121" fmla="*/ 307 h 335"/>
                <a:gd name="T122" fmla="*/ 253 w 356"/>
                <a:gd name="T123" fmla="*/ 315 h 3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56"/>
                <a:gd name="T187" fmla="*/ 0 h 335"/>
                <a:gd name="T188" fmla="*/ 356 w 356"/>
                <a:gd name="T189" fmla="*/ 335 h 3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56" h="335">
                  <a:moveTo>
                    <a:pt x="326" y="282"/>
                  </a:moveTo>
                  <a:cubicBezTo>
                    <a:pt x="314" y="300"/>
                    <a:pt x="295" y="313"/>
                    <a:pt x="271" y="318"/>
                  </a:cubicBezTo>
                  <a:cubicBezTo>
                    <a:pt x="266" y="319"/>
                    <a:pt x="263" y="319"/>
                    <a:pt x="258" y="320"/>
                  </a:cubicBezTo>
                  <a:cubicBezTo>
                    <a:pt x="254" y="320"/>
                    <a:pt x="249" y="320"/>
                    <a:pt x="245" y="321"/>
                  </a:cubicBezTo>
                  <a:cubicBezTo>
                    <a:pt x="241" y="321"/>
                    <a:pt x="237" y="323"/>
                    <a:pt x="234" y="324"/>
                  </a:cubicBezTo>
                  <a:cubicBezTo>
                    <a:pt x="230" y="325"/>
                    <a:pt x="226" y="326"/>
                    <a:pt x="222" y="327"/>
                  </a:cubicBezTo>
                  <a:cubicBezTo>
                    <a:pt x="214" y="328"/>
                    <a:pt x="206" y="328"/>
                    <a:pt x="198" y="329"/>
                  </a:cubicBezTo>
                  <a:cubicBezTo>
                    <a:pt x="194" y="330"/>
                    <a:pt x="190" y="332"/>
                    <a:pt x="186" y="332"/>
                  </a:cubicBezTo>
                  <a:cubicBezTo>
                    <a:pt x="175" y="335"/>
                    <a:pt x="163" y="334"/>
                    <a:pt x="151" y="333"/>
                  </a:cubicBezTo>
                  <a:cubicBezTo>
                    <a:pt x="127" y="332"/>
                    <a:pt x="104" y="324"/>
                    <a:pt x="86" y="315"/>
                  </a:cubicBezTo>
                  <a:cubicBezTo>
                    <a:pt x="67" y="306"/>
                    <a:pt x="55" y="291"/>
                    <a:pt x="43" y="274"/>
                  </a:cubicBezTo>
                  <a:cubicBezTo>
                    <a:pt x="20" y="258"/>
                    <a:pt x="0" y="231"/>
                    <a:pt x="2" y="193"/>
                  </a:cubicBezTo>
                  <a:cubicBezTo>
                    <a:pt x="2" y="185"/>
                    <a:pt x="4" y="178"/>
                    <a:pt x="7" y="170"/>
                  </a:cubicBezTo>
                  <a:cubicBezTo>
                    <a:pt x="8" y="168"/>
                    <a:pt x="9" y="166"/>
                    <a:pt x="9" y="164"/>
                  </a:cubicBezTo>
                  <a:cubicBezTo>
                    <a:pt x="10" y="160"/>
                    <a:pt x="9" y="155"/>
                    <a:pt x="10" y="151"/>
                  </a:cubicBezTo>
                  <a:cubicBezTo>
                    <a:pt x="12" y="136"/>
                    <a:pt x="18" y="123"/>
                    <a:pt x="25" y="110"/>
                  </a:cubicBezTo>
                  <a:cubicBezTo>
                    <a:pt x="28" y="105"/>
                    <a:pt x="32" y="99"/>
                    <a:pt x="36" y="93"/>
                  </a:cubicBezTo>
                  <a:cubicBezTo>
                    <a:pt x="40" y="88"/>
                    <a:pt x="43" y="82"/>
                    <a:pt x="47" y="76"/>
                  </a:cubicBezTo>
                  <a:cubicBezTo>
                    <a:pt x="51" y="71"/>
                    <a:pt x="56" y="66"/>
                    <a:pt x="59" y="60"/>
                  </a:cubicBezTo>
                  <a:cubicBezTo>
                    <a:pt x="72" y="37"/>
                    <a:pt x="90" y="21"/>
                    <a:pt x="121" y="18"/>
                  </a:cubicBezTo>
                  <a:cubicBezTo>
                    <a:pt x="123" y="17"/>
                    <a:pt x="126" y="18"/>
                    <a:pt x="128" y="17"/>
                  </a:cubicBezTo>
                  <a:cubicBezTo>
                    <a:pt x="131" y="17"/>
                    <a:pt x="135" y="13"/>
                    <a:pt x="138" y="11"/>
                  </a:cubicBezTo>
                  <a:cubicBezTo>
                    <a:pt x="144" y="8"/>
                    <a:pt x="151" y="5"/>
                    <a:pt x="160" y="3"/>
                  </a:cubicBezTo>
                  <a:cubicBezTo>
                    <a:pt x="179" y="0"/>
                    <a:pt x="195" y="5"/>
                    <a:pt x="214" y="11"/>
                  </a:cubicBezTo>
                  <a:cubicBezTo>
                    <a:pt x="227" y="15"/>
                    <a:pt x="240" y="19"/>
                    <a:pt x="250" y="25"/>
                  </a:cubicBezTo>
                  <a:cubicBezTo>
                    <a:pt x="252" y="27"/>
                    <a:pt x="254" y="29"/>
                    <a:pt x="255" y="30"/>
                  </a:cubicBezTo>
                  <a:cubicBezTo>
                    <a:pt x="258" y="31"/>
                    <a:pt x="262" y="32"/>
                    <a:pt x="265" y="34"/>
                  </a:cubicBezTo>
                  <a:cubicBezTo>
                    <a:pt x="268" y="36"/>
                    <a:pt x="270" y="39"/>
                    <a:pt x="273" y="42"/>
                  </a:cubicBezTo>
                  <a:cubicBezTo>
                    <a:pt x="276" y="44"/>
                    <a:pt x="279" y="46"/>
                    <a:pt x="282" y="49"/>
                  </a:cubicBezTo>
                  <a:cubicBezTo>
                    <a:pt x="288" y="53"/>
                    <a:pt x="293" y="59"/>
                    <a:pt x="298" y="64"/>
                  </a:cubicBezTo>
                  <a:cubicBezTo>
                    <a:pt x="303" y="69"/>
                    <a:pt x="308" y="75"/>
                    <a:pt x="313" y="81"/>
                  </a:cubicBezTo>
                  <a:cubicBezTo>
                    <a:pt x="328" y="97"/>
                    <a:pt x="341" y="115"/>
                    <a:pt x="350" y="138"/>
                  </a:cubicBezTo>
                  <a:cubicBezTo>
                    <a:pt x="354" y="149"/>
                    <a:pt x="356" y="164"/>
                    <a:pt x="354" y="178"/>
                  </a:cubicBezTo>
                  <a:cubicBezTo>
                    <a:pt x="354" y="182"/>
                    <a:pt x="352" y="186"/>
                    <a:pt x="352" y="191"/>
                  </a:cubicBezTo>
                  <a:cubicBezTo>
                    <a:pt x="351" y="195"/>
                    <a:pt x="352" y="199"/>
                    <a:pt x="352" y="203"/>
                  </a:cubicBezTo>
                  <a:cubicBezTo>
                    <a:pt x="352" y="234"/>
                    <a:pt x="342" y="263"/>
                    <a:pt x="326" y="282"/>
                  </a:cubicBezTo>
                  <a:close/>
                  <a:moveTo>
                    <a:pt x="133" y="18"/>
                  </a:moveTo>
                  <a:cubicBezTo>
                    <a:pt x="139" y="17"/>
                    <a:pt x="143" y="19"/>
                    <a:pt x="148" y="18"/>
                  </a:cubicBezTo>
                  <a:cubicBezTo>
                    <a:pt x="151" y="17"/>
                    <a:pt x="154" y="15"/>
                    <a:pt x="157" y="14"/>
                  </a:cubicBezTo>
                  <a:cubicBezTo>
                    <a:pt x="171" y="10"/>
                    <a:pt x="183" y="8"/>
                    <a:pt x="198" y="9"/>
                  </a:cubicBezTo>
                  <a:cubicBezTo>
                    <a:pt x="178" y="0"/>
                    <a:pt x="147" y="5"/>
                    <a:pt x="133" y="18"/>
                  </a:cubicBezTo>
                  <a:close/>
                  <a:moveTo>
                    <a:pt x="174" y="13"/>
                  </a:moveTo>
                  <a:cubicBezTo>
                    <a:pt x="182" y="13"/>
                    <a:pt x="190" y="13"/>
                    <a:pt x="196" y="15"/>
                  </a:cubicBezTo>
                  <a:cubicBezTo>
                    <a:pt x="199" y="13"/>
                    <a:pt x="208" y="14"/>
                    <a:pt x="213" y="14"/>
                  </a:cubicBezTo>
                  <a:cubicBezTo>
                    <a:pt x="202" y="10"/>
                    <a:pt x="185" y="11"/>
                    <a:pt x="174" y="13"/>
                  </a:cubicBezTo>
                  <a:close/>
                  <a:moveTo>
                    <a:pt x="217" y="14"/>
                  </a:moveTo>
                  <a:cubicBezTo>
                    <a:pt x="215" y="14"/>
                    <a:pt x="215" y="14"/>
                    <a:pt x="213" y="14"/>
                  </a:cubicBezTo>
                  <a:cubicBezTo>
                    <a:pt x="213" y="15"/>
                    <a:pt x="216" y="15"/>
                    <a:pt x="217" y="14"/>
                  </a:cubicBezTo>
                  <a:close/>
                  <a:moveTo>
                    <a:pt x="160" y="17"/>
                  </a:moveTo>
                  <a:cubicBezTo>
                    <a:pt x="166" y="18"/>
                    <a:pt x="172" y="17"/>
                    <a:pt x="177" y="19"/>
                  </a:cubicBezTo>
                  <a:cubicBezTo>
                    <a:pt x="180" y="18"/>
                    <a:pt x="184" y="18"/>
                    <a:pt x="187" y="16"/>
                  </a:cubicBezTo>
                  <a:cubicBezTo>
                    <a:pt x="178" y="16"/>
                    <a:pt x="169" y="15"/>
                    <a:pt x="160" y="17"/>
                  </a:cubicBezTo>
                  <a:close/>
                  <a:moveTo>
                    <a:pt x="188" y="22"/>
                  </a:moveTo>
                  <a:cubicBezTo>
                    <a:pt x="189" y="22"/>
                    <a:pt x="188" y="22"/>
                    <a:pt x="188" y="21"/>
                  </a:cubicBezTo>
                  <a:cubicBezTo>
                    <a:pt x="189" y="22"/>
                    <a:pt x="190" y="22"/>
                    <a:pt x="192" y="22"/>
                  </a:cubicBezTo>
                  <a:cubicBezTo>
                    <a:pt x="192" y="21"/>
                    <a:pt x="195" y="22"/>
                    <a:pt x="196" y="23"/>
                  </a:cubicBezTo>
                  <a:cubicBezTo>
                    <a:pt x="197" y="22"/>
                    <a:pt x="199" y="24"/>
                    <a:pt x="201" y="24"/>
                  </a:cubicBezTo>
                  <a:cubicBezTo>
                    <a:pt x="201" y="25"/>
                    <a:pt x="202" y="24"/>
                    <a:pt x="203" y="24"/>
                  </a:cubicBezTo>
                  <a:cubicBezTo>
                    <a:pt x="207" y="26"/>
                    <a:pt x="213" y="29"/>
                    <a:pt x="217" y="30"/>
                  </a:cubicBezTo>
                  <a:cubicBezTo>
                    <a:pt x="222" y="31"/>
                    <a:pt x="228" y="30"/>
                    <a:pt x="234" y="30"/>
                  </a:cubicBezTo>
                  <a:cubicBezTo>
                    <a:pt x="238" y="30"/>
                    <a:pt x="243" y="32"/>
                    <a:pt x="245" y="32"/>
                  </a:cubicBezTo>
                  <a:cubicBezTo>
                    <a:pt x="232" y="26"/>
                    <a:pt x="219" y="21"/>
                    <a:pt x="203" y="18"/>
                  </a:cubicBezTo>
                  <a:cubicBezTo>
                    <a:pt x="202" y="18"/>
                    <a:pt x="201" y="17"/>
                    <a:pt x="199" y="17"/>
                  </a:cubicBezTo>
                  <a:cubicBezTo>
                    <a:pt x="195" y="17"/>
                    <a:pt x="190" y="19"/>
                    <a:pt x="185" y="19"/>
                  </a:cubicBezTo>
                  <a:cubicBezTo>
                    <a:pt x="185" y="20"/>
                    <a:pt x="188" y="22"/>
                    <a:pt x="188" y="22"/>
                  </a:cubicBezTo>
                  <a:close/>
                  <a:moveTo>
                    <a:pt x="236" y="25"/>
                  </a:moveTo>
                  <a:cubicBezTo>
                    <a:pt x="234" y="23"/>
                    <a:pt x="229" y="21"/>
                    <a:pt x="226" y="19"/>
                  </a:cubicBezTo>
                  <a:cubicBezTo>
                    <a:pt x="221" y="19"/>
                    <a:pt x="218" y="18"/>
                    <a:pt x="213" y="17"/>
                  </a:cubicBezTo>
                  <a:cubicBezTo>
                    <a:pt x="220" y="20"/>
                    <a:pt x="230" y="22"/>
                    <a:pt x="236" y="25"/>
                  </a:cubicBezTo>
                  <a:close/>
                  <a:moveTo>
                    <a:pt x="64" y="56"/>
                  </a:moveTo>
                  <a:cubicBezTo>
                    <a:pt x="73" y="49"/>
                    <a:pt x="82" y="40"/>
                    <a:pt x="94" y="34"/>
                  </a:cubicBezTo>
                  <a:cubicBezTo>
                    <a:pt x="102" y="30"/>
                    <a:pt x="111" y="25"/>
                    <a:pt x="121" y="23"/>
                  </a:cubicBezTo>
                  <a:cubicBezTo>
                    <a:pt x="121" y="22"/>
                    <a:pt x="124" y="22"/>
                    <a:pt x="125" y="20"/>
                  </a:cubicBezTo>
                  <a:cubicBezTo>
                    <a:pt x="95" y="21"/>
                    <a:pt x="76" y="36"/>
                    <a:pt x="64" y="56"/>
                  </a:cubicBezTo>
                  <a:close/>
                  <a:moveTo>
                    <a:pt x="154" y="20"/>
                  </a:moveTo>
                  <a:cubicBezTo>
                    <a:pt x="158" y="22"/>
                    <a:pt x="163" y="20"/>
                    <a:pt x="167" y="21"/>
                  </a:cubicBezTo>
                  <a:cubicBezTo>
                    <a:pt x="164" y="20"/>
                    <a:pt x="157" y="20"/>
                    <a:pt x="154" y="20"/>
                  </a:cubicBezTo>
                  <a:close/>
                  <a:moveTo>
                    <a:pt x="137" y="21"/>
                  </a:moveTo>
                  <a:cubicBezTo>
                    <a:pt x="138" y="21"/>
                    <a:pt x="137" y="20"/>
                    <a:pt x="138" y="20"/>
                  </a:cubicBezTo>
                  <a:cubicBezTo>
                    <a:pt x="138" y="21"/>
                    <a:pt x="138" y="21"/>
                    <a:pt x="139" y="20"/>
                  </a:cubicBezTo>
                  <a:cubicBezTo>
                    <a:pt x="138" y="20"/>
                    <a:pt x="137" y="20"/>
                    <a:pt x="137" y="20"/>
                  </a:cubicBezTo>
                  <a:cubicBezTo>
                    <a:pt x="137" y="20"/>
                    <a:pt x="137" y="21"/>
                    <a:pt x="137" y="21"/>
                  </a:cubicBezTo>
                  <a:close/>
                  <a:moveTo>
                    <a:pt x="134" y="26"/>
                  </a:moveTo>
                  <a:cubicBezTo>
                    <a:pt x="140" y="27"/>
                    <a:pt x="146" y="24"/>
                    <a:pt x="152" y="22"/>
                  </a:cubicBezTo>
                  <a:cubicBezTo>
                    <a:pt x="145" y="20"/>
                    <a:pt x="139" y="23"/>
                    <a:pt x="134" y="26"/>
                  </a:cubicBezTo>
                  <a:close/>
                  <a:moveTo>
                    <a:pt x="121" y="28"/>
                  </a:moveTo>
                  <a:cubicBezTo>
                    <a:pt x="125" y="27"/>
                    <a:pt x="129" y="25"/>
                    <a:pt x="132" y="23"/>
                  </a:cubicBezTo>
                  <a:cubicBezTo>
                    <a:pt x="127" y="23"/>
                    <a:pt x="122" y="24"/>
                    <a:pt x="121" y="28"/>
                  </a:cubicBezTo>
                  <a:close/>
                  <a:moveTo>
                    <a:pt x="189" y="27"/>
                  </a:moveTo>
                  <a:cubicBezTo>
                    <a:pt x="183" y="26"/>
                    <a:pt x="173" y="22"/>
                    <a:pt x="170" y="26"/>
                  </a:cubicBezTo>
                  <a:cubicBezTo>
                    <a:pt x="175" y="29"/>
                    <a:pt x="182" y="28"/>
                    <a:pt x="189" y="30"/>
                  </a:cubicBezTo>
                  <a:cubicBezTo>
                    <a:pt x="195" y="31"/>
                    <a:pt x="201" y="33"/>
                    <a:pt x="206" y="31"/>
                  </a:cubicBezTo>
                  <a:cubicBezTo>
                    <a:pt x="202" y="30"/>
                    <a:pt x="195" y="27"/>
                    <a:pt x="189" y="27"/>
                  </a:cubicBezTo>
                  <a:close/>
                  <a:moveTo>
                    <a:pt x="148" y="28"/>
                  </a:moveTo>
                  <a:cubicBezTo>
                    <a:pt x="153" y="27"/>
                    <a:pt x="160" y="28"/>
                    <a:pt x="163" y="26"/>
                  </a:cubicBezTo>
                  <a:cubicBezTo>
                    <a:pt x="158" y="25"/>
                    <a:pt x="152" y="27"/>
                    <a:pt x="148" y="28"/>
                  </a:cubicBezTo>
                  <a:close/>
                  <a:moveTo>
                    <a:pt x="259" y="35"/>
                  </a:moveTo>
                  <a:cubicBezTo>
                    <a:pt x="254" y="31"/>
                    <a:pt x="249" y="29"/>
                    <a:pt x="243" y="26"/>
                  </a:cubicBezTo>
                  <a:cubicBezTo>
                    <a:pt x="247" y="30"/>
                    <a:pt x="252" y="34"/>
                    <a:pt x="259" y="35"/>
                  </a:cubicBezTo>
                  <a:close/>
                  <a:moveTo>
                    <a:pt x="116" y="29"/>
                  </a:moveTo>
                  <a:cubicBezTo>
                    <a:pt x="116" y="28"/>
                    <a:pt x="117" y="27"/>
                    <a:pt x="118" y="26"/>
                  </a:cubicBezTo>
                  <a:cubicBezTo>
                    <a:pt x="118" y="26"/>
                    <a:pt x="118" y="26"/>
                    <a:pt x="118" y="26"/>
                  </a:cubicBezTo>
                  <a:cubicBezTo>
                    <a:pt x="114" y="27"/>
                    <a:pt x="111" y="29"/>
                    <a:pt x="108" y="30"/>
                  </a:cubicBezTo>
                  <a:cubicBezTo>
                    <a:pt x="94" y="37"/>
                    <a:pt x="81" y="44"/>
                    <a:pt x="70" y="54"/>
                  </a:cubicBezTo>
                  <a:cubicBezTo>
                    <a:pt x="65" y="59"/>
                    <a:pt x="59" y="63"/>
                    <a:pt x="56" y="70"/>
                  </a:cubicBezTo>
                  <a:cubicBezTo>
                    <a:pt x="74" y="54"/>
                    <a:pt x="90" y="36"/>
                    <a:pt x="116" y="29"/>
                  </a:cubicBezTo>
                  <a:close/>
                  <a:moveTo>
                    <a:pt x="114" y="37"/>
                  </a:moveTo>
                  <a:cubicBezTo>
                    <a:pt x="119" y="35"/>
                    <a:pt x="126" y="33"/>
                    <a:pt x="130" y="29"/>
                  </a:cubicBezTo>
                  <a:cubicBezTo>
                    <a:pt x="131" y="30"/>
                    <a:pt x="133" y="29"/>
                    <a:pt x="133" y="29"/>
                  </a:cubicBezTo>
                  <a:cubicBezTo>
                    <a:pt x="125" y="29"/>
                    <a:pt x="120" y="34"/>
                    <a:pt x="114" y="37"/>
                  </a:cubicBezTo>
                  <a:close/>
                  <a:moveTo>
                    <a:pt x="161" y="31"/>
                  </a:moveTo>
                  <a:cubicBezTo>
                    <a:pt x="164" y="32"/>
                    <a:pt x="168" y="31"/>
                    <a:pt x="173" y="31"/>
                  </a:cubicBezTo>
                  <a:cubicBezTo>
                    <a:pt x="173" y="32"/>
                    <a:pt x="172" y="32"/>
                    <a:pt x="173" y="32"/>
                  </a:cubicBezTo>
                  <a:cubicBezTo>
                    <a:pt x="174" y="32"/>
                    <a:pt x="175" y="31"/>
                    <a:pt x="176" y="31"/>
                  </a:cubicBezTo>
                  <a:cubicBezTo>
                    <a:pt x="171" y="30"/>
                    <a:pt x="165" y="28"/>
                    <a:pt x="161" y="31"/>
                  </a:cubicBezTo>
                  <a:close/>
                  <a:moveTo>
                    <a:pt x="126" y="36"/>
                  </a:moveTo>
                  <a:cubicBezTo>
                    <a:pt x="123" y="38"/>
                    <a:pt x="120" y="39"/>
                    <a:pt x="117" y="41"/>
                  </a:cubicBezTo>
                  <a:cubicBezTo>
                    <a:pt x="112" y="43"/>
                    <a:pt x="105" y="48"/>
                    <a:pt x="101" y="53"/>
                  </a:cubicBezTo>
                  <a:cubicBezTo>
                    <a:pt x="111" y="51"/>
                    <a:pt x="119" y="43"/>
                    <a:pt x="128" y="44"/>
                  </a:cubicBezTo>
                  <a:cubicBezTo>
                    <a:pt x="128" y="43"/>
                    <a:pt x="131" y="41"/>
                    <a:pt x="132" y="42"/>
                  </a:cubicBezTo>
                  <a:cubicBezTo>
                    <a:pt x="138" y="37"/>
                    <a:pt x="149" y="37"/>
                    <a:pt x="155" y="32"/>
                  </a:cubicBezTo>
                  <a:cubicBezTo>
                    <a:pt x="146" y="29"/>
                    <a:pt x="133" y="32"/>
                    <a:pt x="126" y="36"/>
                  </a:cubicBezTo>
                  <a:close/>
                  <a:moveTo>
                    <a:pt x="112" y="32"/>
                  </a:moveTo>
                  <a:cubicBezTo>
                    <a:pt x="111" y="33"/>
                    <a:pt x="109" y="33"/>
                    <a:pt x="107" y="34"/>
                  </a:cubicBezTo>
                  <a:cubicBezTo>
                    <a:pt x="107" y="34"/>
                    <a:pt x="106" y="35"/>
                    <a:pt x="105" y="35"/>
                  </a:cubicBezTo>
                  <a:cubicBezTo>
                    <a:pt x="91" y="42"/>
                    <a:pt x="79" y="52"/>
                    <a:pt x="67" y="62"/>
                  </a:cubicBezTo>
                  <a:cubicBezTo>
                    <a:pt x="63" y="67"/>
                    <a:pt x="58" y="72"/>
                    <a:pt x="53" y="76"/>
                  </a:cubicBezTo>
                  <a:cubicBezTo>
                    <a:pt x="52" y="83"/>
                    <a:pt x="48" y="89"/>
                    <a:pt x="48" y="96"/>
                  </a:cubicBezTo>
                  <a:cubicBezTo>
                    <a:pt x="57" y="83"/>
                    <a:pt x="70" y="74"/>
                    <a:pt x="79" y="62"/>
                  </a:cubicBezTo>
                  <a:cubicBezTo>
                    <a:pt x="80" y="62"/>
                    <a:pt x="80" y="61"/>
                    <a:pt x="81" y="61"/>
                  </a:cubicBezTo>
                  <a:cubicBezTo>
                    <a:pt x="85" y="55"/>
                    <a:pt x="92" y="52"/>
                    <a:pt x="96" y="46"/>
                  </a:cubicBezTo>
                  <a:cubicBezTo>
                    <a:pt x="99" y="43"/>
                    <a:pt x="103" y="40"/>
                    <a:pt x="106" y="38"/>
                  </a:cubicBezTo>
                  <a:cubicBezTo>
                    <a:pt x="107" y="37"/>
                    <a:pt x="108" y="38"/>
                    <a:pt x="108" y="37"/>
                  </a:cubicBezTo>
                  <a:cubicBezTo>
                    <a:pt x="110" y="35"/>
                    <a:pt x="112" y="34"/>
                    <a:pt x="113" y="32"/>
                  </a:cubicBezTo>
                  <a:cubicBezTo>
                    <a:pt x="112" y="32"/>
                    <a:pt x="112" y="32"/>
                    <a:pt x="112" y="32"/>
                  </a:cubicBezTo>
                  <a:close/>
                  <a:moveTo>
                    <a:pt x="251" y="36"/>
                  </a:moveTo>
                  <a:cubicBezTo>
                    <a:pt x="242" y="34"/>
                    <a:pt x="233" y="31"/>
                    <a:pt x="223" y="32"/>
                  </a:cubicBezTo>
                  <a:cubicBezTo>
                    <a:pt x="223" y="33"/>
                    <a:pt x="223" y="33"/>
                    <a:pt x="223" y="33"/>
                  </a:cubicBezTo>
                  <a:cubicBezTo>
                    <a:pt x="233" y="37"/>
                    <a:pt x="240" y="44"/>
                    <a:pt x="249" y="49"/>
                  </a:cubicBezTo>
                  <a:cubicBezTo>
                    <a:pt x="249" y="49"/>
                    <a:pt x="250" y="50"/>
                    <a:pt x="250" y="50"/>
                  </a:cubicBezTo>
                  <a:cubicBezTo>
                    <a:pt x="265" y="60"/>
                    <a:pt x="277" y="73"/>
                    <a:pt x="288" y="87"/>
                  </a:cubicBezTo>
                  <a:cubicBezTo>
                    <a:pt x="290" y="89"/>
                    <a:pt x="291" y="91"/>
                    <a:pt x="292" y="93"/>
                  </a:cubicBezTo>
                  <a:cubicBezTo>
                    <a:pt x="293" y="94"/>
                    <a:pt x="294" y="95"/>
                    <a:pt x="294" y="96"/>
                  </a:cubicBezTo>
                  <a:cubicBezTo>
                    <a:pt x="305" y="105"/>
                    <a:pt x="312" y="117"/>
                    <a:pt x="320" y="129"/>
                  </a:cubicBezTo>
                  <a:cubicBezTo>
                    <a:pt x="304" y="90"/>
                    <a:pt x="280" y="61"/>
                    <a:pt x="251" y="36"/>
                  </a:cubicBezTo>
                  <a:close/>
                  <a:moveTo>
                    <a:pt x="179" y="35"/>
                  </a:moveTo>
                  <a:cubicBezTo>
                    <a:pt x="180" y="35"/>
                    <a:pt x="183" y="36"/>
                    <a:pt x="184" y="35"/>
                  </a:cubicBezTo>
                  <a:cubicBezTo>
                    <a:pt x="182" y="34"/>
                    <a:pt x="180" y="34"/>
                    <a:pt x="179" y="35"/>
                  </a:cubicBezTo>
                  <a:close/>
                  <a:moveTo>
                    <a:pt x="162" y="38"/>
                  </a:moveTo>
                  <a:cubicBezTo>
                    <a:pt x="164" y="39"/>
                    <a:pt x="168" y="39"/>
                    <a:pt x="169" y="38"/>
                  </a:cubicBezTo>
                  <a:cubicBezTo>
                    <a:pt x="167" y="38"/>
                    <a:pt x="164" y="37"/>
                    <a:pt x="162" y="38"/>
                  </a:cubicBezTo>
                  <a:close/>
                  <a:moveTo>
                    <a:pt x="183" y="40"/>
                  </a:moveTo>
                  <a:cubicBezTo>
                    <a:pt x="185" y="40"/>
                    <a:pt x="187" y="41"/>
                    <a:pt x="188" y="39"/>
                  </a:cubicBezTo>
                  <a:cubicBezTo>
                    <a:pt x="189" y="41"/>
                    <a:pt x="192" y="40"/>
                    <a:pt x="194" y="41"/>
                  </a:cubicBezTo>
                  <a:cubicBezTo>
                    <a:pt x="191" y="39"/>
                    <a:pt x="186" y="38"/>
                    <a:pt x="183" y="40"/>
                  </a:cubicBezTo>
                  <a:close/>
                  <a:moveTo>
                    <a:pt x="227" y="50"/>
                  </a:moveTo>
                  <a:cubicBezTo>
                    <a:pt x="226" y="48"/>
                    <a:pt x="222" y="48"/>
                    <a:pt x="221" y="46"/>
                  </a:cubicBezTo>
                  <a:cubicBezTo>
                    <a:pt x="215" y="44"/>
                    <a:pt x="209" y="40"/>
                    <a:pt x="203" y="40"/>
                  </a:cubicBezTo>
                  <a:cubicBezTo>
                    <a:pt x="211" y="43"/>
                    <a:pt x="219" y="49"/>
                    <a:pt x="227" y="50"/>
                  </a:cubicBezTo>
                  <a:close/>
                  <a:moveTo>
                    <a:pt x="173" y="40"/>
                  </a:moveTo>
                  <a:cubicBezTo>
                    <a:pt x="174" y="40"/>
                    <a:pt x="175" y="41"/>
                    <a:pt x="176" y="41"/>
                  </a:cubicBezTo>
                  <a:cubicBezTo>
                    <a:pt x="176" y="40"/>
                    <a:pt x="173" y="39"/>
                    <a:pt x="173" y="40"/>
                  </a:cubicBezTo>
                  <a:close/>
                  <a:moveTo>
                    <a:pt x="257" y="66"/>
                  </a:moveTo>
                  <a:cubicBezTo>
                    <a:pt x="247" y="54"/>
                    <a:pt x="235" y="46"/>
                    <a:pt x="218" y="41"/>
                  </a:cubicBezTo>
                  <a:cubicBezTo>
                    <a:pt x="232" y="49"/>
                    <a:pt x="243" y="59"/>
                    <a:pt x="257" y="66"/>
                  </a:cubicBezTo>
                  <a:close/>
                  <a:moveTo>
                    <a:pt x="150" y="44"/>
                  </a:moveTo>
                  <a:cubicBezTo>
                    <a:pt x="153" y="45"/>
                    <a:pt x="155" y="43"/>
                    <a:pt x="157" y="42"/>
                  </a:cubicBezTo>
                  <a:cubicBezTo>
                    <a:pt x="157" y="42"/>
                    <a:pt x="158" y="42"/>
                    <a:pt x="157" y="41"/>
                  </a:cubicBezTo>
                  <a:cubicBezTo>
                    <a:pt x="155" y="41"/>
                    <a:pt x="152" y="42"/>
                    <a:pt x="150" y="44"/>
                  </a:cubicBezTo>
                  <a:close/>
                  <a:moveTo>
                    <a:pt x="162" y="43"/>
                  </a:moveTo>
                  <a:cubicBezTo>
                    <a:pt x="163" y="42"/>
                    <a:pt x="165" y="43"/>
                    <a:pt x="166" y="42"/>
                  </a:cubicBezTo>
                  <a:cubicBezTo>
                    <a:pt x="164" y="42"/>
                    <a:pt x="162" y="43"/>
                    <a:pt x="162" y="43"/>
                  </a:cubicBezTo>
                  <a:close/>
                  <a:moveTo>
                    <a:pt x="106" y="45"/>
                  </a:moveTo>
                  <a:cubicBezTo>
                    <a:pt x="107" y="45"/>
                    <a:pt x="108" y="44"/>
                    <a:pt x="109" y="43"/>
                  </a:cubicBezTo>
                  <a:cubicBezTo>
                    <a:pt x="108" y="43"/>
                    <a:pt x="108" y="44"/>
                    <a:pt x="106" y="44"/>
                  </a:cubicBezTo>
                  <a:cubicBezTo>
                    <a:pt x="107" y="44"/>
                    <a:pt x="105" y="45"/>
                    <a:pt x="106" y="45"/>
                  </a:cubicBezTo>
                  <a:close/>
                  <a:moveTo>
                    <a:pt x="204" y="47"/>
                  </a:moveTo>
                  <a:cubicBezTo>
                    <a:pt x="200" y="44"/>
                    <a:pt x="192" y="43"/>
                    <a:pt x="187" y="44"/>
                  </a:cubicBezTo>
                  <a:cubicBezTo>
                    <a:pt x="193" y="46"/>
                    <a:pt x="197" y="49"/>
                    <a:pt x="204" y="47"/>
                  </a:cubicBezTo>
                  <a:close/>
                  <a:moveTo>
                    <a:pt x="271" y="51"/>
                  </a:moveTo>
                  <a:cubicBezTo>
                    <a:pt x="288" y="69"/>
                    <a:pt x="303" y="90"/>
                    <a:pt x="316" y="113"/>
                  </a:cubicBezTo>
                  <a:cubicBezTo>
                    <a:pt x="320" y="122"/>
                    <a:pt x="325" y="133"/>
                    <a:pt x="327" y="142"/>
                  </a:cubicBezTo>
                  <a:cubicBezTo>
                    <a:pt x="329" y="145"/>
                    <a:pt x="330" y="151"/>
                    <a:pt x="333" y="154"/>
                  </a:cubicBezTo>
                  <a:cubicBezTo>
                    <a:pt x="333" y="144"/>
                    <a:pt x="330" y="136"/>
                    <a:pt x="328" y="127"/>
                  </a:cubicBezTo>
                  <a:cubicBezTo>
                    <a:pt x="324" y="118"/>
                    <a:pt x="321" y="109"/>
                    <a:pt x="316" y="101"/>
                  </a:cubicBezTo>
                  <a:cubicBezTo>
                    <a:pt x="316" y="101"/>
                    <a:pt x="317" y="101"/>
                    <a:pt x="317" y="100"/>
                  </a:cubicBezTo>
                  <a:cubicBezTo>
                    <a:pt x="316" y="99"/>
                    <a:pt x="316" y="101"/>
                    <a:pt x="316" y="100"/>
                  </a:cubicBezTo>
                  <a:cubicBezTo>
                    <a:pt x="301" y="79"/>
                    <a:pt x="285" y="58"/>
                    <a:pt x="264" y="44"/>
                  </a:cubicBezTo>
                  <a:cubicBezTo>
                    <a:pt x="266" y="46"/>
                    <a:pt x="268" y="49"/>
                    <a:pt x="271" y="51"/>
                  </a:cubicBezTo>
                  <a:close/>
                  <a:moveTo>
                    <a:pt x="275" y="49"/>
                  </a:moveTo>
                  <a:cubicBezTo>
                    <a:pt x="277" y="51"/>
                    <a:pt x="279" y="53"/>
                    <a:pt x="281" y="54"/>
                  </a:cubicBezTo>
                  <a:cubicBezTo>
                    <a:pt x="278" y="50"/>
                    <a:pt x="274" y="45"/>
                    <a:pt x="269" y="44"/>
                  </a:cubicBezTo>
                  <a:cubicBezTo>
                    <a:pt x="271" y="46"/>
                    <a:pt x="273" y="47"/>
                    <a:pt x="275" y="49"/>
                  </a:cubicBezTo>
                  <a:close/>
                  <a:moveTo>
                    <a:pt x="180" y="46"/>
                  </a:moveTo>
                  <a:cubicBezTo>
                    <a:pt x="178" y="45"/>
                    <a:pt x="176" y="44"/>
                    <a:pt x="174" y="44"/>
                  </a:cubicBezTo>
                  <a:cubicBezTo>
                    <a:pt x="173" y="45"/>
                    <a:pt x="170" y="46"/>
                    <a:pt x="169" y="47"/>
                  </a:cubicBezTo>
                  <a:cubicBezTo>
                    <a:pt x="173" y="49"/>
                    <a:pt x="180" y="46"/>
                    <a:pt x="185" y="47"/>
                  </a:cubicBezTo>
                  <a:cubicBezTo>
                    <a:pt x="185" y="45"/>
                    <a:pt x="182" y="46"/>
                    <a:pt x="180" y="46"/>
                  </a:cubicBezTo>
                  <a:close/>
                  <a:moveTo>
                    <a:pt x="143" y="48"/>
                  </a:moveTo>
                  <a:cubicBezTo>
                    <a:pt x="145" y="48"/>
                    <a:pt x="146" y="47"/>
                    <a:pt x="147" y="46"/>
                  </a:cubicBezTo>
                  <a:cubicBezTo>
                    <a:pt x="145" y="46"/>
                    <a:pt x="144" y="47"/>
                    <a:pt x="143" y="48"/>
                  </a:cubicBezTo>
                  <a:close/>
                  <a:moveTo>
                    <a:pt x="212" y="48"/>
                  </a:moveTo>
                  <a:cubicBezTo>
                    <a:pt x="210" y="48"/>
                    <a:pt x="208" y="46"/>
                    <a:pt x="207" y="47"/>
                  </a:cubicBezTo>
                  <a:cubicBezTo>
                    <a:pt x="208" y="47"/>
                    <a:pt x="208" y="48"/>
                    <a:pt x="209" y="48"/>
                  </a:cubicBezTo>
                  <a:cubicBezTo>
                    <a:pt x="210" y="47"/>
                    <a:pt x="211" y="49"/>
                    <a:pt x="212" y="48"/>
                  </a:cubicBezTo>
                  <a:close/>
                  <a:moveTo>
                    <a:pt x="129" y="52"/>
                  </a:moveTo>
                  <a:cubicBezTo>
                    <a:pt x="131" y="52"/>
                    <a:pt x="132" y="52"/>
                    <a:pt x="134" y="52"/>
                  </a:cubicBezTo>
                  <a:cubicBezTo>
                    <a:pt x="135" y="50"/>
                    <a:pt x="139" y="49"/>
                    <a:pt x="139" y="47"/>
                  </a:cubicBezTo>
                  <a:cubicBezTo>
                    <a:pt x="135" y="48"/>
                    <a:pt x="132" y="50"/>
                    <a:pt x="129" y="52"/>
                  </a:cubicBezTo>
                  <a:close/>
                  <a:moveTo>
                    <a:pt x="80" y="65"/>
                  </a:moveTo>
                  <a:cubicBezTo>
                    <a:pt x="88" y="60"/>
                    <a:pt x="96" y="56"/>
                    <a:pt x="101" y="47"/>
                  </a:cubicBezTo>
                  <a:cubicBezTo>
                    <a:pt x="93" y="52"/>
                    <a:pt x="86" y="58"/>
                    <a:pt x="80" y="65"/>
                  </a:cubicBezTo>
                  <a:close/>
                  <a:moveTo>
                    <a:pt x="149" y="50"/>
                  </a:moveTo>
                  <a:cubicBezTo>
                    <a:pt x="154" y="50"/>
                    <a:pt x="158" y="51"/>
                    <a:pt x="161" y="48"/>
                  </a:cubicBezTo>
                  <a:cubicBezTo>
                    <a:pt x="158" y="47"/>
                    <a:pt x="152" y="48"/>
                    <a:pt x="149" y="50"/>
                  </a:cubicBezTo>
                  <a:close/>
                  <a:moveTo>
                    <a:pt x="211" y="53"/>
                  </a:moveTo>
                  <a:cubicBezTo>
                    <a:pt x="210" y="52"/>
                    <a:pt x="208" y="50"/>
                    <a:pt x="207" y="51"/>
                  </a:cubicBezTo>
                  <a:cubicBezTo>
                    <a:pt x="208" y="52"/>
                    <a:pt x="210" y="53"/>
                    <a:pt x="211" y="53"/>
                  </a:cubicBezTo>
                  <a:close/>
                  <a:moveTo>
                    <a:pt x="184" y="52"/>
                  </a:moveTo>
                  <a:cubicBezTo>
                    <a:pt x="188" y="53"/>
                    <a:pt x="191" y="53"/>
                    <a:pt x="195" y="54"/>
                  </a:cubicBezTo>
                  <a:cubicBezTo>
                    <a:pt x="194" y="50"/>
                    <a:pt x="188" y="51"/>
                    <a:pt x="184" y="52"/>
                  </a:cubicBezTo>
                  <a:close/>
                  <a:moveTo>
                    <a:pt x="228" y="59"/>
                  </a:moveTo>
                  <a:cubicBezTo>
                    <a:pt x="224" y="55"/>
                    <a:pt x="219" y="51"/>
                    <a:pt x="214" y="52"/>
                  </a:cubicBezTo>
                  <a:cubicBezTo>
                    <a:pt x="218" y="55"/>
                    <a:pt x="221" y="60"/>
                    <a:pt x="228" y="59"/>
                  </a:cubicBezTo>
                  <a:close/>
                  <a:moveTo>
                    <a:pt x="208" y="58"/>
                  </a:moveTo>
                  <a:cubicBezTo>
                    <a:pt x="205" y="55"/>
                    <a:pt x="201" y="53"/>
                    <a:pt x="197" y="52"/>
                  </a:cubicBezTo>
                  <a:cubicBezTo>
                    <a:pt x="200" y="54"/>
                    <a:pt x="203" y="57"/>
                    <a:pt x="208" y="58"/>
                  </a:cubicBezTo>
                  <a:close/>
                  <a:moveTo>
                    <a:pt x="94" y="62"/>
                  </a:moveTo>
                  <a:cubicBezTo>
                    <a:pt x="98" y="61"/>
                    <a:pt x="102" y="58"/>
                    <a:pt x="104" y="55"/>
                  </a:cubicBezTo>
                  <a:cubicBezTo>
                    <a:pt x="100" y="57"/>
                    <a:pt x="97" y="59"/>
                    <a:pt x="94" y="62"/>
                  </a:cubicBezTo>
                  <a:close/>
                  <a:moveTo>
                    <a:pt x="234" y="60"/>
                  </a:moveTo>
                  <a:cubicBezTo>
                    <a:pt x="235" y="60"/>
                    <a:pt x="235" y="61"/>
                    <a:pt x="236" y="61"/>
                  </a:cubicBezTo>
                  <a:cubicBezTo>
                    <a:pt x="236" y="60"/>
                    <a:pt x="234" y="60"/>
                    <a:pt x="234" y="60"/>
                  </a:cubicBezTo>
                  <a:close/>
                  <a:moveTo>
                    <a:pt x="245" y="64"/>
                  </a:moveTo>
                  <a:cubicBezTo>
                    <a:pt x="245" y="63"/>
                    <a:pt x="244" y="63"/>
                    <a:pt x="244" y="62"/>
                  </a:cubicBezTo>
                  <a:cubicBezTo>
                    <a:pt x="243" y="62"/>
                    <a:pt x="242" y="62"/>
                    <a:pt x="242" y="62"/>
                  </a:cubicBezTo>
                  <a:cubicBezTo>
                    <a:pt x="242" y="63"/>
                    <a:pt x="245" y="64"/>
                    <a:pt x="245" y="64"/>
                  </a:cubicBezTo>
                  <a:close/>
                  <a:moveTo>
                    <a:pt x="162" y="65"/>
                  </a:moveTo>
                  <a:cubicBezTo>
                    <a:pt x="164" y="66"/>
                    <a:pt x="168" y="65"/>
                    <a:pt x="169" y="64"/>
                  </a:cubicBezTo>
                  <a:cubicBezTo>
                    <a:pt x="166" y="63"/>
                    <a:pt x="164" y="64"/>
                    <a:pt x="162" y="65"/>
                  </a:cubicBezTo>
                  <a:close/>
                  <a:moveTo>
                    <a:pt x="238" y="84"/>
                  </a:moveTo>
                  <a:cubicBezTo>
                    <a:pt x="235" y="79"/>
                    <a:pt x="231" y="75"/>
                    <a:pt x="226" y="71"/>
                  </a:cubicBezTo>
                  <a:cubicBezTo>
                    <a:pt x="222" y="69"/>
                    <a:pt x="218" y="68"/>
                    <a:pt x="214" y="64"/>
                  </a:cubicBezTo>
                  <a:cubicBezTo>
                    <a:pt x="213" y="65"/>
                    <a:pt x="212" y="63"/>
                    <a:pt x="211" y="64"/>
                  </a:cubicBezTo>
                  <a:cubicBezTo>
                    <a:pt x="219" y="72"/>
                    <a:pt x="229" y="77"/>
                    <a:pt x="238" y="84"/>
                  </a:cubicBezTo>
                  <a:close/>
                  <a:moveTo>
                    <a:pt x="184" y="65"/>
                  </a:moveTo>
                  <a:cubicBezTo>
                    <a:pt x="182" y="65"/>
                    <a:pt x="180" y="65"/>
                    <a:pt x="179" y="64"/>
                  </a:cubicBezTo>
                  <a:cubicBezTo>
                    <a:pt x="179" y="66"/>
                    <a:pt x="183" y="65"/>
                    <a:pt x="184" y="65"/>
                  </a:cubicBezTo>
                  <a:close/>
                  <a:moveTo>
                    <a:pt x="72" y="74"/>
                  </a:moveTo>
                  <a:cubicBezTo>
                    <a:pt x="71" y="75"/>
                    <a:pt x="71" y="76"/>
                    <a:pt x="69" y="76"/>
                  </a:cubicBezTo>
                  <a:cubicBezTo>
                    <a:pt x="69" y="79"/>
                    <a:pt x="66" y="81"/>
                    <a:pt x="65" y="83"/>
                  </a:cubicBezTo>
                  <a:cubicBezTo>
                    <a:pt x="66" y="83"/>
                    <a:pt x="67" y="82"/>
                    <a:pt x="68" y="82"/>
                  </a:cubicBezTo>
                  <a:cubicBezTo>
                    <a:pt x="70" y="80"/>
                    <a:pt x="71" y="79"/>
                    <a:pt x="72" y="78"/>
                  </a:cubicBezTo>
                  <a:cubicBezTo>
                    <a:pt x="72" y="78"/>
                    <a:pt x="73" y="77"/>
                    <a:pt x="73" y="77"/>
                  </a:cubicBezTo>
                  <a:cubicBezTo>
                    <a:pt x="73" y="75"/>
                    <a:pt x="75" y="74"/>
                    <a:pt x="77" y="74"/>
                  </a:cubicBezTo>
                  <a:cubicBezTo>
                    <a:pt x="78" y="69"/>
                    <a:pt x="83" y="68"/>
                    <a:pt x="85" y="64"/>
                  </a:cubicBezTo>
                  <a:cubicBezTo>
                    <a:pt x="80" y="67"/>
                    <a:pt x="76" y="70"/>
                    <a:pt x="72" y="74"/>
                  </a:cubicBezTo>
                  <a:close/>
                  <a:moveTo>
                    <a:pt x="94" y="71"/>
                  </a:moveTo>
                  <a:cubicBezTo>
                    <a:pt x="96" y="72"/>
                    <a:pt x="97" y="69"/>
                    <a:pt x="100" y="70"/>
                  </a:cubicBezTo>
                  <a:cubicBezTo>
                    <a:pt x="100" y="68"/>
                    <a:pt x="103" y="68"/>
                    <a:pt x="103" y="66"/>
                  </a:cubicBezTo>
                  <a:cubicBezTo>
                    <a:pt x="100" y="68"/>
                    <a:pt x="97" y="69"/>
                    <a:pt x="94" y="71"/>
                  </a:cubicBezTo>
                  <a:close/>
                  <a:moveTo>
                    <a:pt x="126" y="69"/>
                  </a:moveTo>
                  <a:cubicBezTo>
                    <a:pt x="127" y="69"/>
                    <a:pt x="127" y="68"/>
                    <a:pt x="128" y="68"/>
                  </a:cubicBezTo>
                  <a:cubicBezTo>
                    <a:pt x="128" y="68"/>
                    <a:pt x="128" y="68"/>
                    <a:pt x="128" y="68"/>
                  </a:cubicBezTo>
                  <a:cubicBezTo>
                    <a:pt x="128" y="68"/>
                    <a:pt x="128" y="67"/>
                    <a:pt x="128" y="67"/>
                  </a:cubicBezTo>
                  <a:cubicBezTo>
                    <a:pt x="128" y="68"/>
                    <a:pt x="126" y="68"/>
                    <a:pt x="126" y="69"/>
                  </a:cubicBezTo>
                  <a:close/>
                  <a:moveTo>
                    <a:pt x="150" y="69"/>
                  </a:moveTo>
                  <a:cubicBezTo>
                    <a:pt x="151" y="69"/>
                    <a:pt x="151" y="69"/>
                    <a:pt x="152" y="69"/>
                  </a:cubicBezTo>
                  <a:cubicBezTo>
                    <a:pt x="152" y="68"/>
                    <a:pt x="153" y="68"/>
                    <a:pt x="153" y="68"/>
                  </a:cubicBezTo>
                  <a:cubicBezTo>
                    <a:pt x="154" y="68"/>
                    <a:pt x="155" y="68"/>
                    <a:pt x="154" y="68"/>
                  </a:cubicBezTo>
                  <a:cubicBezTo>
                    <a:pt x="149" y="68"/>
                    <a:pt x="146" y="67"/>
                    <a:pt x="143" y="70"/>
                  </a:cubicBezTo>
                  <a:cubicBezTo>
                    <a:pt x="145" y="69"/>
                    <a:pt x="147" y="69"/>
                    <a:pt x="150" y="70"/>
                  </a:cubicBezTo>
                  <a:cubicBezTo>
                    <a:pt x="150" y="69"/>
                    <a:pt x="150" y="69"/>
                    <a:pt x="150" y="69"/>
                  </a:cubicBezTo>
                  <a:close/>
                  <a:moveTo>
                    <a:pt x="88" y="70"/>
                  </a:moveTo>
                  <a:cubicBezTo>
                    <a:pt x="89" y="70"/>
                    <a:pt x="88" y="69"/>
                    <a:pt x="89" y="70"/>
                  </a:cubicBezTo>
                  <a:cubicBezTo>
                    <a:pt x="90" y="68"/>
                    <a:pt x="87" y="68"/>
                    <a:pt x="88" y="70"/>
                  </a:cubicBezTo>
                  <a:close/>
                  <a:moveTo>
                    <a:pt x="208" y="78"/>
                  </a:moveTo>
                  <a:cubicBezTo>
                    <a:pt x="211" y="78"/>
                    <a:pt x="212" y="79"/>
                    <a:pt x="213" y="79"/>
                  </a:cubicBezTo>
                  <a:cubicBezTo>
                    <a:pt x="213" y="79"/>
                    <a:pt x="212" y="79"/>
                    <a:pt x="212" y="78"/>
                  </a:cubicBezTo>
                  <a:cubicBezTo>
                    <a:pt x="211" y="78"/>
                    <a:pt x="211" y="77"/>
                    <a:pt x="211" y="77"/>
                  </a:cubicBezTo>
                  <a:cubicBezTo>
                    <a:pt x="205" y="74"/>
                    <a:pt x="198" y="68"/>
                    <a:pt x="191" y="69"/>
                  </a:cubicBezTo>
                  <a:cubicBezTo>
                    <a:pt x="197" y="72"/>
                    <a:pt x="202" y="75"/>
                    <a:pt x="208" y="78"/>
                  </a:cubicBezTo>
                  <a:close/>
                  <a:moveTo>
                    <a:pt x="300" y="71"/>
                  </a:moveTo>
                  <a:cubicBezTo>
                    <a:pt x="300" y="70"/>
                    <a:pt x="300" y="70"/>
                    <a:pt x="300" y="69"/>
                  </a:cubicBezTo>
                  <a:cubicBezTo>
                    <a:pt x="299" y="69"/>
                    <a:pt x="299" y="69"/>
                    <a:pt x="299" y="69"/>
                  </a:cubicBezTo>
                  <a:cubicBezTo>
                    <a:pt x="299" y="70"/>
                    <a:pt x="299" y="70"/>
                    <a:pt x="300" y="71"/>
                  </a:cubicBezTo>
                  <a:close/>
                  <a:moveTo>
                    <a:pt x="266" y="71"/>
                  </a:moveTo>
                  <a:cubicBezTo>
                    <a:pt x="267" y="71"/>
                    <a:pt x="268" y="74"/>
                    <a:pt x="270" y="75"/>
                  </a:cubicBezTo>
                  <a:cubicBezTo>
                    <a:pt x="270" y="74"/>
                    <a:pt x="270" y="74"/>
                    <a:pt x="270" y="73"/>
                  </a:cubicBezTo>
                  <a:cubicBezTo>
                    <a:pt x="269" y="73"/>
                    <a:pt x="269" y="73"/>
                    <a:pt x="268" y="73"/>
                  </a:cubicBezTo>
                  <a:cubicBezTo>
                    <a:pt x="268" y="72"/>
                    <a:pt x="270" y="71"/>
                    <a:pt x="268" y="71"/>
                  </a:cubicBezTo>
                  <a:cubicBezTo>
                    <a:pt x="268" y="73"/>
                    <a:pt x="266" y="69"/>
                    <a:pt x="264" y="70"/>
                  </a:cubicBezTo>
                  <a:cubicBezTo>
                    <a:pt x="265" y="70"/>
                    <a:pt x="265" y="71"/>
                    <a:pt x="266" y="71"/>
                  </a:cubicBezTo>
                  <a:close/>
                  <a:moveTo>
                    <a:pt x="82" y="73"/>
                  </a:moveTo>
                  <a:cubicBezTo>
                    <a:pt x="81" y="74"/>
                    <a:pt x="81" y="75"/>
                    <a:pt x="79" y="76"/>
                  </a:cubicBezTo>
                  <a:cubicBezTo>
                    <a:pt x="79" y="78"/>
                    <a:pt x="77" y="79"/>
                    <a:pt x="76" y="81"/>
                  </a:cubicBezTo>
                  <a:cubicBezTo>
                    <a:pt x="76" y="83"/>
                    <a:pt x="72" y="84"/>
                    <a:pt x="74" y="85"/>
                  </a:cubicBezTo>
                  <a:cubicBezTo>
                    <a:pt x="77" y="80"/>
                    <a:pt x="84" y="77"/>
                    <a:pt x="86" y="70"/>
                  </a:cubicBezTo>
                  <a:cubicBezTo>
                    <a:pt x="85" y="71"/>
                    <a:pt x="84" y="72"/>
                    <a:pt x="82" y="73"/>
                  </a:cubicBezTo>
                  <a:close/>
                  <a:moveTo>
                    <a:pt x="247" y="73"/>
                  </a:moveTo>
                  <a:cubicBezTo>
                    <a:pt x="245" y="73"/>
                    <a:pt x="245" y="71"/>
                    <a:pt x="243" y="70"/>
                  </a:cubicBezTo>
                  <a:cubicBezTo>
                    <a:pt x="244" y="72"/>
                    <a:pt x="246" y="74"/>
                    <a:pt x="247" y="73"/>
                  </a:cubicBezTo>
                  <a:close/>
                  <a:moveTo>
                    <a:pt x="101" y="74"/>
                  </a:moveTo>
                  <a:cubicBezTo>
                    <a:pt x="102" y="73"/>
                    <a:pt x="104" y="72"/>
                    <a:pt x="104" y="71"/>
                  </a:cubicBezTo>
                  <a:cubicBezTo>
                    <a:pt x="103" y="72"/>
                    <a:pt x="102" y="73"/>
                    <a:pt x="101" y="74"/>
                  </a:cubicBezTo>
                  <a:close/>
                  <a:moveTo>
                    <a:pt x="187" y="75"/>
                  </a:moveTo>
                  <a:cubicBezTo>
                    <a:pt x="183" y="74"/>
                    <a:pt x="177" y="72"/>
                    <a:pt x="173" y="72"/>
                  </a:cubicBezTo>
                  <a:cubicBezTo>
                    <a:pt x="171" y="72"/>
                    <a:pt x="167" y="71"/>
                    <a:pt x="163" y="71"/>
                  </a:cubicBezTo>
                  <a:cubicBezTo>
                    <a:pt x="161" y="71"/>
                    <a:pt x="158" y="71"/>
                    <a:pt x="156" y="73"/>
                  </a:cubicBezTo>
                  <a:cubicBezTo>
                    <a:pt x="163" y="74"/>
                    <a:pt x="170" y="76"/>
                    <a:pt x="177" y="78"/>
                  </a:cubicBezTo>
                  <a:cubicBezTo>
                    <a:pt x="180" y="79"/>
                    <a:pt x="182" y="81"/>
                    <a:pt x="185" y="81"/>
                  </a:cubicBezTo>
                  <a:cubicBezTo>
                    <a:pt x="190" y="81"/>
                    <a:pt x="194" y="80"/>
                    <a:pt x="199" y="80"/>
                  </a:cubicBezTo>
                  <a:cubicBezTo>
                    <a:pt x="196" y="77"/>
                    <a:pt x="192" y="76"/>
                    <a:pt x="187" y="75"/>
                  </a:cubicBezTo>
                  <a:close/>
                  <a:moveTo>
                    <a:pt x="49" y="78"/>
                  </a:moveTo>
                  <a:cubicBezTo>
                    <a:pt x="50" y="76"/>
                    <a:pt x="52" y="75"/>
                    <a:pt x="52" y="73"/>
                  </a:cubicBezTo>
                  <a:cubicBezTo>
                    <a:pt x="51" y="74"/>
                    <a:pt x="50" y="76"/>
                    <a:pt x="49" y="78"/>
                  </a:cubicBezTo>
                  <a:close/>
                  <a:moveTo>
                    <a:pt x="324" y="112"/>
                  </a:moveTo>
                  <a:cubicBezTo>
                    <a:pt x="328" y="116"/>
                    <a:pt x="331" y="124"/>
                    <a:pt x="334" y="129"/>
                  </a:cubicBezTo>
                  <a:cubicBezTo>
                    <a:pt x="335" y="132"/>
                    <a:pt x="337" y="135"/>
                    <a:pt x="338" y="138"/>
                  </a:cubicBezTo>
                  <a:cubicBezTo>
                    <a:pt x="342" y="148"/>
                    <a:pt x="345" y="159"/>
                    <a:pt x="348" y="169"/>
                  </a:cubicBezTo>
                  <a:cubicBezTo>
                    <a:pt x="346" y="155"/>
                    <a:pt x="342" y="143"/>
                    <a:pt x="338" y="131"/>
                  </a:cubicBezTo>
                  <a:cubicBezTo>
                    <a:pt x="327" y="110"/>
                    <a:pt x="318" y="89"/>
                    <a:pt x="302" y="73"/>
                  </a:cubicBezTo>
                  <a:cubicBezTo>
                    <a:pt x="309" y="85"/>
                    <a:pt x="319" y="97"/>
                    <a:pt x="324" y="112"/>
                  </a:cubicBezTo>
                  <a:close/>
                  <a:moveTo>
                    <a:pt x="136" y="76"/>
                  </a:moveTo>
                  <a:cubicBezTo>
                    <a:pt x="138" y="76"/>
                    <a:pt x="139" y="74"/>
                    <a:pt x="141" y="73"/>
                  </a:cubicBezTo>
                  <a:cubicBezTo>
                    <a:pt x="138" y="72"/>
                    <a:pt x="137" y="75"/>
                    <a:pt x="136" y="76"/>
                  </a:cubicBezTo>
                  <a:close/>
                  <a:moveTo>
                    <a:pt x="132" y="74"/>
                  </a:moveTo>
                  <a:cubicBezTo>
                    <a:pt x="131" y="77"/>
                    <a:pt x="127" y="78"/>
                    <a:pt x="125" y="80"/>
                  </a:cubicBezTo>
                  <a:cubicBezTo>
                    <a:pt x="125" y="81"/>
                    <a:pt x="123" y="82"/>
                    <a:pt x="124" y="83"/>
                  </a:cubicBezTo>
                  <a:cubicBezTo>
                    <a:pt x="124" y="83"/>
                    <a:pt x="124" y="83"/>
                    <a:pt x="125" y="83"/>
                  </a:cubicBezTo>
                  <a:cubicBezTo>
                    <a:pt x="125" y="82"/>
                    <a:pt x="127" y="82"/>
                    <a:pt x="129" y="82"/>
                  </a:cubicBezTo>
                  <a:cubicBezTo>
                    <a:pt x="130" y="78"/>
                    <a:pt x="133" y="77"/>
                    <a:pt x="135" y="73"/>
                  </a:cubicBezTo>
                  <a:cubicBezTo>
                    <a:pt x="134" y="73"/>
                    <a:pt x="133" y="74"/>
                    <a:pt x="132" y="74"/>
                  </a:cubicBezTo>
                  <a:close/>
                  <a:moveTo>
                    <a:pt x="263" y="83"/>
                  </a:moveTo>
                  <a:cubicBezTo>
                    <a:pt x="261" y="80"/>
                    <a:pt x="256" y="78"/>
                    <a:pt x="255" y="74"/>
                  </a:cubicBezTo>
                  <a:cubicBezTo>
                    <a:pt x="253" y="74"/>
                    <a:pt x="253" y="74"/>
                    <a:pt x="251" y="73"/>
                  </a:cubicBezTo>
                  <a:cubicBezTo>
                    <a:pt x="252" y="76"/>
                    <a:pt x="255" y="76"/>
                    <a:pt x="255" y="79"/>
                  </a:cubicBezTo>
                  <a:cubicBezTo>
                    <a:pt x="255" y="79"/>
                    <a:pt x="255" y="78"/>
                    <a:pt x="256" y="78"/>
                  </a:cubicBezTo>
                  <a:cubicBezTo>
                    <a:pt x="258" y="80"/>
                    <a:pt x="260" y="83"/>
                    <a:pt x="263" y="83"/>
                  </a:cubicBezTo>
                  <a:close/>
                  <a:moveTo>
                    <a:pt x="151" y="75"/>
                  </a:moveTo>
                  <a:cubicBezTo>
                    <a:pt x="147" y="75"/>
                    <a:pt x="145" y="79"/>
                    <a:pt x="142" y="80"/>
                  </a:cubicBezTo>
                  <a:cubicBezTo>
                    <a:pt x="150" y="82"/>
                    <a:pt x="157" y="79"/>
                    <a:pt x="167" y="78"/>
                  </a:cubicBezTo>
                  <a:cubicBezTo>
                    <a:pt x="161" y="78"/>
                    <a:pt x="156" y="74"/>
                    <a:pt x="151" y="75"/>
                  </a:cubicBezTo>
                  <a:close/>
                  <a:moveTo>
                    <a:pt x="275" y="78"/>
                  </a:moveTo>
                  <a:cubicBezTo>
                    <a:pt x="274" y="78"/>
                    <a:pt x="274" y="77"/>
                    <a:pt x="274" y="77"/>
                  </a:cubicBezTo>
                  <a:cubicBezTo>
                    <a:pt x="273" y="77"/>
                    <a:pt x="273" y="76"/>
                    <a:pt x="272" y="77"/>
                  </a:cubicBezTo>
                  <a:cubicBezTo>
                    <a:pt x="273" y="77"/>
                    <a:pt x="274" y="79"/>
                    <a:pt x="275" y="78"/>
                  </a:cubicBezTo>
                  <a:close/>
                  <a:moveTo>
                    <a:pt x="227" y="80"/>
                  </a:moveTo>
                  <a:cubicBezTo>
                    <a:pt x="227" y="79"/>
                    <a:pt x="225" y="78"/>
                    <a:pt x="225" y="78"/>
                  </a:cubicBezTo>
                  <a:cubicBezTo>
                    <a:pt x="225" y="79"/>
                    <a:pt x="226" y="80"/>
                    <a:pt x="227" y="80"/>
                  </a:cubicBezTo>
                  <a:close/>
                  <a:moveTo>
                    <a:pt x="73" y="80"/>
                  </a:moveTo>
                  <a:cubicBezTo>
                    <a:pt x="74" y="80"/>
                    <a:pt x="75" y="79"/>
                    <a:pt x="75" y="78"/>
                  </a:cubicBezTo>
                  <a:cubicBezTo>
                    <a:pt x="74" y="79"/>
                    <a:pt x="73" y="79"/>
                    <a:pt x="73" y="80"/>
                  </a:cubicBezTo>
                  <a:close/>
                  <a:moveTo>
                    <a:pt x="106" y="86"/>
                  </a:moveTo>
                  <a:cubicBezTo>
                    <a:pt x="108" y="85"/>
                    <a:pt x="112" y="83"/>
                    <a:pt x="112" y="80"/>
                  </a:cubicBezTo>
                  <a:cubicBezTo>
                    <a:pt x="110" y="82"/>
                    <a:pt x="108" y="84"/>
                    <a:pt x="106" y="86"/>
                  </a:cubicBezTo>
                  <a:close/>
                  <a:moveTo>
                    <a:pt x="23" y="137"/>
                  </a:moveTo>
                  <a:cubicBezTo>
                    <a:pt x="26" y="134"/>
                    <a:pt x="27" y="128"/>
                    <a:pt x="31" y="125"/>
                  </a:cubicBezTo>
                  <a:cubicBezTo>
                    <a:pt x="31" y="124"/>
                    <a:pt x="32" y="124"/>
                    <a:pt x="33" y="123"/>
                  </a:cubicBezTo>
                  <a:cubicBezTo>
                    <a:pt x="34" y="122"/>
                    <a:pt x="33" y="121"/>
                    <a:pt x="34" y="120"/>
                  </a:cubicBezTo>
                  <a:cubicBezTo>
                    <a:pt x="37" y="114"/>
                    <a:pt x="40" y="107"/>
                    <a:pt x="44" y="102"/>
                  </a:cubicBezTo>
                  <a:cubicBezTo>
                    <a:pt x="46" y="93"/>
                    <a:pt x="47" y="88"/>
                    <a:pt x="50" y="81"/>
                  </a:cubicBezTo>
                  <a:cubicBezTo>
                    <a:pt x="50" y="81"/>
                    <a:pt x="50" y="80"/>
                    <a:pt x="49" y="80"/>
                  </a:cubicBezTo>
                  <a:cubicBezTo>
                    <a:pt x="36" y="95"/>
                    <a:pt x="27" y="114"/>
                    <a:pt x="23" y="137"/>
                  </a:cubicBezTo>
                  <a:close/>
                  <a:moveTo>
                    <a:pt x="162" y="82"/>
                  </a:moveTo>
                  <a:cubicBezTo>
                    <a:pt x="167" y="84"/>
                    <a:pt x="174" y="84"/>
                    <a:pt x="177" y="82"/>
                  </a:cubicBezTo>
                  <a:cubicBezTo>
                    <a:pt x="172" y="81"/>
                    <a:pt x="165" y="80"/>
                    <a:pt x="162" y="82"/>
                  </a:cubicBezTo>
                  <a:close/>
                  <a:moveTo>
                    <a:pt x="265" y="112"/>
                  </a:moveTo>
                  <a:cubicBezTo>
                    <a:pt x="266" y="114"/>
                    <a:pt x="266" y="116"/>
                    <a:pt x="268" y="116"/>
                  </a:cubicBezTo>
                  <a:cubicBezTo>
                    <a:pt x="265" y="109"/>
                    <a:pt x="261" y="103"/>
                    <a:pt x="255" y="98"/>
                  </a:cubicBezTo>
                  <a:cubicBezTo>
                    <a:pt x="251" y="92"/>
                    <a:pt x="246" y="86"/>
                    <a:pt x="240" y="81"/>
                  </a:cubicBezTo>
                  <a:cubicBezTo>
                    <a:pt x="248" y="91"/>
                    <a:pt x="257" y="102"/>
                    <a:pt x="265" y="112"/>
                  </a:cubicBezTo>
                  <a:close/>
                  <a:moveTo>
                    <a:pt x="67" y="89"/>
                  </a:moveTo>
                  <a:cubicBezTo>
                    <a:pt x="69" y="87"/>
                    <a:pt x="71" y="84"/>
                    <a:pt x="72" y="82"/>
                  </a:cubicBezTo>
                  <a:cubicBezTo>
                    <a:pt x="70" y="85"/>
                    <a:pt x="67" y="87"/>
                    <a:pt x="67" y="89"/>
                  </a:cubicBezTo>
                  <a:close/>
                  <a:moveTo>
                    <a:pt x="200" y="83"/>
                  </a:moveTo>
                  <a:cubicBezTo>
                    <a:pt x="197" y="83"/>
                    <a:pt x="190" y="83"/>
                    <a:pt x="191" y="83"/>
                  </a:cubicBezTo>
                  <a:cubicBezTo>
                    <a:pt x="196" y="86"/>
                    <a:pt x="201" y="89"/>
                    <a:pt x="207" y="91"/>
                  </a:cubicBezTo>
                  <a:cubicBezTo>
                    <a:pt x="210" y="94"/>
                    <a:pt x="214" y="97"/>
                    <a:pt x="217" y="98"/>
                  </a:cubicBezTo>
                  <a:cubicBezTo>
                    <a:pt x="212" y="92"/>
                    <a:pt x="206" y="86"/>
                    <a:pt x="200" y="82"/>
                  </a:cubicBezTo>
                  <a:cubicBezTo>
                    <a:pt x="201" y="82"/>
                    <a:pt x="201" y="83"/>
                    <a:pt x="200" y="83"/>
                  </a:cubicBezTo>
                  <a:close/>
                  <a:moveTo>
                    <a:pt x="46" y="103"/>
                  </a:moveTo>
                  <a:cubicBezTo>
                    <a:pt x="46" y="104"/>
                    <a:pt x="44" y="106"/>
                    <a:pt x="45" y="107"/>
                  </a:cubicBezTo>
                  <a:cubicBezTo>
                    <a:pt x="46" y="105"/>
                    <a:pt x="49" y="103"/>
                    <a:pt x="50" y="102"/>
                  </a:cubicBezTo>
                  <a:cubicBezTo>
                    <a:pt x="51" y="100"/>
                    <a:pt x="53" y="94"/>
                    <a:pt x="57" y="93"/>
                  </a:cubicBezTo>
                  <a:cubicBezTo>
                    <a:pt x="58" y="89"/>
                    <a:pt x="61" y="86"/>
                    <a:pt x="62" y="82"/>
                  </a:cubicBezTo>
                  <a:cubicBezTo>
                    <a:pt x="56" y="89"/>
                    <a:pt x="51" y="96"/>
                    <a:pt x="46" y="103"/>
                  </a:cubicBezTo>
                  <a:close/>
                  <a:moveTo>
                    <a:pt x="79" y="85"/>
                  </a:moveTo>
                  <a:cubicBezTo>
                    <a:pt x="79" y="87"/>
                    <a:pt x="80" y="86"/>
                    <a:pt x="80" y="87"/>
                  </a:cubicBezTo>
                  <a:cubicBezTo>
                    <a:pt x="81" y="85"/>
                    <a:pt x="84" y="85"/>
                    <a:pt x="83" y="83"/>
                  </a:cubicBezTo>
                  <a:cubicBezTo>
                    <a:pt x="82" y="84"/>
                    <a:pt x="81" y="85"/>
                    <a:pt x="79" y="85"/>
                  </a:cubicBezTo>
                  <a:close/>
                  <a:moveTo>
                    <a:pt x="133" y="85"/>
                  </a:moveTo>
                  <a:cubicBezTo>
                    <a:pt x="134" y="85"/>
                    <a:pt x="134" y="84"/>
                    <a:pt x="135" y="84"/>
                  </a:cubicBezTo>
                  <a:cubicBezTo>
                    <a:pt x="134" y="85"/>
                    <a:pt x="133" y="86"/>
                    <a:pt x="133" y="87"/>
                  </a:cubicBezTo>
                  <a:cubicBezTo>
                    <a:pt x="137" y="86"/>
                    <a:pt x="142" y="86"/>
                    <a:pt x="144" y="83"/>
                  </a:cubicBezTo>
                  <a:cubicBezTo>
                    <a:pt x="142" y="83"/>
                    <a:pt x="134" y="83"/>
                    <a:pt x="133" y="85"/>
                  </a:cubicBezTo>
                  <a:close/>
                  <a:moveTo>
                    <a:pt x="147" y="86"/>
                  </a:moveTo>
                  <a:cubicBezTo>
                    <a:pt x="153" y="86"/>
                    <a:pt x="157" y="86"/>
                    <a:pt x="162" y="85"/>
                  </a:cubicBezTo>
                  <a:cubicBezTo>
                    <a:pt x="156" y="84"/>
                    <a:pt x="150" y="82"/>
                    <a:pt x="147" y="86"/>
                  </a:cubicBezTo>
                  <a:close/>
                  <a:moveTo>
                    <a:pt x="176" y="86"/>
                  </a:moveTo>
                  <a:cubicBezTo>
                    <a:pt x="182" y="85"/>
                    <a:pt x="188" y="87"/>
                    <a:pt x="194" y="88"/>
                  </a:cubicBezTo>
                  <a:cubicBezTo>
                    <a:pt x="189" y="85"/>
                    <a:pt x="182" y="82"/>
                    <a:pt x="176" y="86"/>
                  </a:cubicBezTo>
                  <a:close/>
                  <a:moveTo>
                    <a:pt x="215" y="87"/>
                  </a:moveTo>
                  <a:cubicBezTo>
                    <a:pt x="223" y="95"/>
                    <a:pt x="232" y="103"/>
                    <a:pt x="238" y="114"/>
                  </a:cubicBezTo>
                  <a:cubicBezTo>
                    <a:pt x="240" y="115"/>
                    <a:pt x="241" y="117"/>
                    <a:pt x="243" y="118"/>
                  </a:cubicBezTo>
                  <a:cubicBezTo>
                    <a:pt x="244" y="120"/>
                    <a:pt x="246" y="122"/>
                    <a:pt x="248" y="123"/>
                  </a:cubicBezTo>
                  <a:cubicBezTo>
                    <a:pt x="242" y="109"/>
                    <a:pt x="232" y="99"/>
                    <a:pt x="222" y="90"/>
                  </a:cubicBezTo>
                  <a:cubicBezTo>
                    <a:pt x="219" y="89"/>
                    <a:pt x="217" y="85"/>
                    <a:pt x="213" y="85"/>
                  </a:cubicBezTo>
                  <a:cubicBezTo>
                    <a:pt x="213" y="86"/>
                    <a:pt x="214" y="86"/>
                    <a:pt x="215" y="87"/>
                  </a:cubicBezTo>
                  <a:close/>
                  <a:moveTo>
                    <a:pt x="126" y="87"/>
                  </a:moveTo>
                  <a:cubicBezTo>
                    <a:pt x="127" y="87"/>
                    <a:pt x="127" y="86"/>
                    <a:pt x="128" y="87"/>
                  </a:cubicBezTo>
                  <a:cubicBezTo>
                    <a:pt x="128" y="86"/>
                    <a:pt x="128" y="86"/>
                    <a:pt x="128" y="86"/>
                  </a:cubicBezTo>
                  <a:cubicBezTo>
                    <a:pt x="128" y="86"/>
                    <a:pt x="128" y="86"/>
                    <a:pt x="127" y="86"/>
                  </a:cubicBezTo>
                  <a:cubicBezTo>
                    <a:pt x="127" y="86"/>
                    <a:pt x="127" y="86"/>
                    <a:pt x="126" y="87"/>
                  </a:cubicBezTo>
                  <a:close/>
                  <a:moveTo>
                    <a:pt x="113" y="95"/>
                  </a:moveTo>
                  <a:cubicBezTo>
                    <a:pt x="114" y="94"/>
                    <a:pt x="114" y="95"/>
                    <a:pt x="115" y="95"/>
                  </a:cubicBezTo>
                  <a:cubicBezTo>
                    <a:pt x="116" y="93"/>
                    <a:pt x="118" y="91"/>
                    <a:pt x="120" y="90"/>
                  </a:cubicBezTo>
                  <a:cubicBezTo>
                    <a:pt x="120" y="88"/>
                    <a:pt x="123" y="87"/>
                    <a:pt x="122" y="86"/>
                  </a:cubicBezTo>
                  <a:cubicBezTo>
                    <a:pt x="117" y="87"/>
                    <a:pt x="116" y="91"/>
                    <a:pt x="113" y="95"/>
                  </a:cubicBezTo>
                  <a:close/>
                  <a:moveTo>
                    <a:pt x="175" y="88"/>
                  </a:moveTo>
                  <a:cubicBezTo>
                    <a:pt x="174" y="88"/>
                    <a:pt x="174" y="88"/>
                    <a:pt x="173" y="88"/>
                  </a:cubicBezTo>
                  <a:cubicBezTo>
                    <a:pt x="172" y="89"/>
                    <a:pt x="175" y="89"/>
                    <a:pt x="175" y="88"/>
                  </a:cubicBezTo>
                  <a:close/>
                  <a:moveTo>
                    <a:pt x="133" y="89"/>
                  </a:moveTo>
                  <a:cubicBezTo>
                    <a:pt x="132" y="90"/>
                    <a:pt x="130" y="90"/>
                    <a:pt x="129" y="90"/>
                  </a:cubicBezTo>
                  <a:cubicBezTo>
                    <a:pt x="126" y="91"/>
                    <a:pt x="126" y="92"/>
                    <a:pt x="125" y="94"/>
                  </a:cubicBezTo>
                  <a:cubicBezTo>
                    <a:pt x="124" y="95"/>
                    <a:pt x="122" y="95"/>
                    <a:pt x="124" y="95"/>
                  </a:cubicBezTo>
                  <a:cubicBezTo>
                    <a:pt x="126" y="95"/>
                    <a:pt x="132" y="92"/>
                    <a:pt x="136" y="89"/>
                  </a:cubicBezTo>
                  <a:cubicBezTo>
                    <a:pt x="135" y="89"/>
                    <a:pt x="134" y="89"/>
                    <a:pt x="133" y="89"/>
                  </a:cubicBezTo>
                  <a:close/>
                  <a:moveTo>
                    <a:pt x="215" y="91"/>
                  </a:moveTo>
                  <a:cubicBezTo>
                    <a:pt x="214" y="90"/>
                    <a:pt x="214" y="89"/>
                    <a:pt x="213" y="89"/>
                  </a:cubicBezTo>
                  <a:cubicBezTo>
                    <a:pt x="212" y="89"/>
                    <a:pt x="214" y="91"/>
                    <a:pt x="215" y="91"/>
                  </a:cubicBezTo>
                  <a:close/>
                  <a:moveTo>
                    <a:pt x="99" y="91"/>
                  </a:moveTo>
                  <a:cubicBezTo>
                    <a:pt x="100" y="91"/>
                    <a:pt x="101" y="90"/>
                    <a:pt x="101" y="89"/>
                  </a:cubicBezTo>
                  <a:cubicBezTo>
                    <a:pt x="100" y="89"/>
                    <a:pt x="100" y="91"/>
                    <a:pt x="99" y="91"/>
                  </a:cubicBezTo>
                  <a:close/>
                  <a:moveTo>
                    <a:pt x="109" y="92"/>
                  </a:moveTo>
                  <a:cubicBezTo>
                    <a:pt x="109" y="95"/>
                    <a:pt x="107" y="96"/>
                    <a:pt x="107" y="99"/>
                  </a:cubicBezTo>
                  <a:cubicBezTo>
                    <a:pt x="109" y="96"/>
                    <a:pt x="111" y="93"/>
                    <a:pt x="113" y="90"/>
                  </a:cubicBezTo>
                  <a:cubicBezTo>
                    <a:pt x="111" y="90"/>
                    <a:pt x="111" y="92"/>
                    <a:pt x="109" y="92"/>
                  </a:cubicBezTo>
                  <a:close/>
                  <a:moveTo>
                    <a:pt x="231" y="115"/>
                  </a:moveTo>
                  <a:cubicBezTo>
                    <a:pt x="226" y="107"/>
                    <a:pt x="216" y="102"/>
                    <a:pt x="208" y="96"/>
                  </a:cubicBezTo>
                  <a:cubicBezTo>
                    <a:pt x="201" y="95"/>
                    <a:pt x="197" y="91"/>
                    <a:pt x="190" y="91"/>
                  </a:cubicBezTo>
                  <a:cubicBezTo>
                    <a:pt x="204" y="98"/>
                    <a:pt x="219" y="105"/>
                    <a:pt x="231" y="115"/>
                  </a:cubicBezTo>
                  <a:close/>
                  <a:moveTo>
                    <a:pt x="176" y="92"/>
                  </a:moveTo>
                  <a:cubicBezTo>
                    <a:pt x="180" y="94"/>
                    <a:pt x="186" y="95"/>
                    <a:pt x="189" y="96"/>
                  </a:cubicBezTo>
                  <a:cubicBezTo>
                    <a:pt x="186" y="94"/>
                    <a:pt x="180" y="91"/>
                    <a:pt x="176" y="92"/>
                  </a:cubicBezTo>
                  <a:close/>
                  <a:moveTo>
                    <a:pt x="72" y="98"/>
                  </a:moveTo>
                  <a:cubicBezTo>
                    <a:pt x="73" y="96"/>
                    <a:pt x="76" y="94"/>
                    <a:pt x="75" y="92"/>
                  </a:cubicBezTo>
                  <a:cubicBezTo>
                    <a:pt x="74" y="94"/>
                    <a:pt x="72" y="96"/>
                    <a:pt x="72" y="98"/>
                  </a:cubicBezTo>
                  <a:close/>
                  <a:moveTo>
                    <a:pt x="176" y="95"/>
                  </a:moveTo>
                  <a:cubicBezTo>
                    <a:pt x="170" y="94"/>
                    <a:pt x="164" y="92"/>
                    <a:pt x="158" y="92"/>
                  </a:cubicBezTo>
                  <a:cubicBezTo>
                    <a:pt x="153" y="92"/>
                    <a:pt x="149" y="94"/>
                    <a:pt x="145" y="97"/>
                  </a:cubicBezTo>
                  <a:cubicBezTo>
                    <a:pt x="150" y="97"/>
                    <a:pt x="155" y="100"/>
                    <a:pt x="160" y="101"/>
                  </a:cubicBezTo>
                  <a:cubicBezTo>
                    <a:pt x="160" y="101"/>
                    <a:pt x="161" y="100"/>
                    <a:pt x="162" y="100"/>
                  </a:cubicBezTo>
                  <a:cubicBezTo>
                    <a:pt x="163" y="100"/>
                    <a:pt x="163" y="101"/>
                    <a:pt x="164" y="101"/>
                  </a:cubicBezTo>
                  <a:cubicBezTo>
                    <a:pt x="168" y="101"/>
                    <a:pt x="172" y="102"/>
                    <a:pt x="175" y="104"/>
                  </a:cubicBezTo>
                  <a:cubicBezTo>
                    <a:pt x="178" y="103"/>
                    <a:pt x="182" y="107"/>
                    <a:pt x="185" y="106"/>
                  </a:cubicBezTo>
                  <a:cubicBezTo>
                    <a:pt x="186" y="107"/>
                    <a:pt x="187" y="107"/>
                    <a:pt x="188" y="108"/>
                  </a:cubicBezTo>
                  <a:cubicBezTo>
                    <a:pt x="190" y="108"/>
                    <a:pt x="195" y="109"/>
                    <a:pt x="198" y="109"/>
                  </a:cubicBezTo>
                  <a:cubicBezTo>
                    <a:pt x="191" y="104"/>
                    <a:pt x="184" y="99"/>
                    <a:pt x="176" y="95"/>
                  </a:cubicBezTo>
                  <a:close/>
                  <a:moveTo>
                    <a:pt x="51" y="94"/>
                  </a:moveTo>
                  <a:cubicBezTo>
                    <a:pt x="51" y="94"/>
                    <a:pt x="53" y="93"/>
                    <a:pt x="52" y="92"/>
                  </a:cubicBezTo>
                  <a:cubicBezTo>
                    <a:pt x="52" y="93"/>
                    <a:pt x="50" y="94"/>
                    <a:pt x="51" y="94"/>
                  </a:cubicBezTo>
                  <a:close/>
                  <a:moveTo>
                    <a:pt x="56" y="104"/>
                  </a:moveTo>
                  <a:cubicBezTo>
                    <a:pt x="58" y="100"/>
                    <a:pt x="63" y="96"/>
                    <a:pt x="65" y="92"/>
                  </a:cubicBezTo>
                  <a:cubicBezTo>
                    <a:pt x="61" y="95"/>
                    <a:pt x="57" y="99"/>
                    <a:pt x="56" y="104"/>
                  </a:cubicBezTo>
                  <a:close/>
                  <a:moveTo>
                    <a:pt x="119" y="95"/>
                  </a:moveTo>
                  <a:cubicBezTo>
                    <a:pt x="119" y="95"/>
                    <a:pt x="120" y="95"/>
                    <a:pt x="120" y="95"/>
                  </a:cubicBezTo>
                  <a:cubicBezTo>
                    <a:pt x="120" y="94"/>
                    <a:pt x="121" y="94"/>
                    <a:pt x="121" y="93"/>
                  </a:cubicBezTo>
                  <a:cubicBezTo>
                    <a:pt x="120" y="94"/>
                    <a:pt x="119" y="94"/>
                    <a:pt x="119" y="95"/>
                  </a:cubicBezTo>
                  <a:close/>
                  <a:moveTo>
                    <a:pt x="73" y="102"/>
                  </a:moveTo>
                  <a:cubicBezTo>
                    <a:pt x="75" y="100"/>
                    <a:pt x="78" y="96"/>
                    <a:pt x="77" y="94"/>
                  </a:cubicBezTo>
                  <a:cubicBezTo>
                    <a:pt x="77" y="98"/>
                    <a:pt x="73" y="98"/>
                    <a:pt x="73" y="102"/>
                  </a:cubicBezTo>
                  <a:close/>
                  <a:moveTo>
                    <a:pt x="133" y="96"/>
                  </a:moveTo>
                  <a:cubicBezTo>
                    <a:pt x="135" y="97"/>
                    <a:pt x="138" y="96"/>
                    <a:pt x="139" y="95"/>
                  </a:cubicBezTo>
                  <a:cubicBezTo>
                    <a:pt x="136" y="95"/>
                    <a:pt x="135" y="95"/>
                    <a:pt x="133" y="96"/>
                  </a:cubicBezTo>
                  <a:close/>
                  <a:moveTo>
                    <a:pt x="292" y="103"/>
                  </a:moveTo>
                  <a:cubicBezTo>
                    <a:pt x="291" y="100"/>
                    <a:pt x="287" y="98"/>
                    <a:pt x="286" y="96"/>
                  </a:cubicBezTo>
                  <a:cubicBezTo>
                    <a:pt x="287" y="99"/>
                    <a:pt x="290" y="101"/>
                    <a:pt x="292" y="103"/>
                  </a:cubicBezTo>
                  <a:close/>
                  <a:moveTo>
                    <a:pt x="96" y="102"/>
                  </a:moveTo>
                  <a:cubicBezTo>
                    <a:pt x="95" y="107"/>
                    <a:pt x="92" y="109"/>
                    <a:pt x="91" y="113"/>
                  </a:cubicBezTo>
                  <a:cubicBezTo>
                    <a:pt x="96" y="108"/>
                    <a:pt x="99" y="102"/>
                    <a:pt x="103" y="96"/>
                  </a:cubicBezTo>
                  <a:cubicBezTo>
                    <a:pt x="100" y="98"/>
                    <a:pt x="98" y="100"/>
                    <a:pt x="96" y="102"/>
                  </a:cubicBezTo>
                  <a:cubicBezTo>
                    <a:pt x="97" y="102"/>
                    <a:pt x="97" y="101"/>
                    <a:pt x="97" y="102"/>
                  </a:cubicBezTo>
                  <a:cubicBezTo>
                    <a:pt x="97" y="102"/>
                    <a:pt x="97" y="103"/>
                    <a:pt x="96" y="102"/>
                  </a:cubicBezTo>
                  <a:close/>
                  <a:moveTo>
                    <a:pt x="283" y="120"/>
                  </a:moveTo>
                  <a:cubicBezTo>
                    <a:pt x="281" y="119"/>
                    <a:pt x="282" y="118"/>
                    <a:pt x="281" y="116"/>
                  </a:cubicBezTo>
                  <a:cubicBezTo>
                    <a:pt x="279" y="113"/>
                    <a:pt x="275" y="111"/>
                    <a:pt x="273" y="108"/>
                  </a:cubicBezTo>
                  <a:cubicBezTo>
                    <a:pt x="270" y="104"/>
                    <a:pt x="268" y="99"/>
                    <a:pt x="265" y="97"/>
                  </a:cubicBezTo>
                  <a:cubicBezTo>
                    <a:pt x="274" y="110"/>
                    <a:pt x="284" y="123"/>
                    <a:pt x="293" y="136"/>
                  </a:cubicBezTo>
                  <a:cubicBezTo>
                    <a:pt x="290" y="130"/>
                    <a:pt x="286" y="125"/>
                    <a:pt x="283" y="120"/>
                  </a:cubicBezTo>
                  <a:close/>
                  <a:moveTo>
                    <a:pt x="325" y="102"/>
                  </a:moveTo>
                  <a:cubicBezTo>
                    <a:pt x="329" y="107"/>
                    <a:pt x="331" y="113"/>
                    <a:pt x="334" y="119"/>
                  </a:cubicBezTo>
                  <a:cubicBezTo>
                    <a:pt x="343" y="136"/>
                    <a:pt x="349" y="156"/>
                    <a:pt x="352" y="179"/>
                  </a:cubicBezTo>
                  <a:cubicBezTo>
                    <a:pt x="356" y="158"/>
                    <a:pt x="348" y="140"/>
                    <a:pt x="342" y="126"/>
                  </a:cubicBezTo>
                  <a:cubicBezTo>
                    <a:pt x="337" y="116"/>
                    <a:pt x="330" y="107"/>
                    <a:pt x="324" y="98"/>
                  </a:cubicBezTo>
                  <a:cubicBezTo>
                    <a:pt x="323" y="98"/>
                    <a:pt x="323" y="97"/>
                    <a:pt x="323" y="97"/>
                  </a:cubicBezTo>
                  <a:cubicBezTo>
                    <a:pt x="323" y="99"/>
                    <a:pt x="325" y="100"/>
                    <a:pt x="325" y="102"/>
                  </a:cubicBezTo>
                  <a:close/>
                  <a:moveTo>
                    <a:pt x="216" y="111"/>
                  </a:moveTo>
                  <a:cubicBezTo>
                    <a:pt x="224" y="117"/>
                    <a:pt x="230" y="125"/>
                    <a:pt x="235" y="133"/>
                  </a:cubicBezTo>
                  <a:cubicBezTo>
                    <a:pt x="237" y="136"/>
                    <a:pt x="238" y="139"/>
                    <a:pt x="241" y="141"/>
                  </a:cubicBezTo>
                  <a:cubicBezTo>
                    <a:pt x="239" y="129"/>
                    <a:pt x="231" y="124"/>
                    <a:pt x="225" y="116"/>
                  </a:cubicBezTo>
                  <a:cubicBezTo>
                    <a:pt x="218" y="111"/>
                    <a:pt x="212" y="105"/>
                    <a:pt x="204" y="102"/>
                  </a:cubicBezTo>
                  <a:cubicBezTo>
                    <a:pt x="202" y="100"/>
                    <a:pt x="199" y="99"/>
                    <a:pt x="198" y="98"/>
                  </a:cubicBezTo>
                  <a:cubicBezTo>
                    <a:pt x="204" y="103"/>
                    <a:pt x="210" y="107"/>
                    <a:pt x="216" y="111"/>
                  </a:cubicBezTo>
                  <a:close/>
                  <a:moveTo>
                    <a:pt x="126" y="103"/>
                  </a:moveTo>
                  <a:cubicBezTo>
                    <a:pt x="129" y="102"/>
                    <a:pt x="131" y="101"/>
                    <a:pt x="133" y="99"/>
                  </a:cubicBezTo>
                  <a:cubicBezTo>
                    <a:pt x="129" y="99"/>
                    <a:pt x="127" y="100"/>
                    <a:pt x="126" y="103"/>
                  </a:cubicBezTo>
                  <a:close/>
                  <a:moveTo>
                    <a:pt x="142" y="100"/>
                  </a:moveTo>
                  <a:cubicBezTo>
                    <a:pt x="142" y="99"/>
                    <a:pt x="140" y="99"/>
                    <a:pt x="140" y="99"/>
                  </a:cubicBezTo>
                  <a:cubicBezTo>
                    <a:pt x="141" y="100"/>
                    <a:pt x="141" y="99"/>
                    <a:pt x="142" y="100"/>
                  </a:cubicBezTo>
                  <a:close/>
                  <a:moveTo>
                    <a:pt x="285" y="105"/>
                  </a:moveTo>
                  <a:cubicBezTo>
                    <a:pt x="284" y="104"/>
                    <a:pt x="284" y="102"/>
                    <a:pt x="282" y="101"/>
                  </a:cubicBezTo>
                  <a:cubicBezTo>
                    <a:pt x="282" y="101"/>
                    <a:pt x="280" y="98"/>
                    <a:pt x="280" y="100"/>
                  </a:cubicBezTo>
                  <a:cubicBezTo>
                    <a:pt x="282" y="101"/>
                    <a:pt x="284" y="105"/>
                    <a:pt x="285" y="105"/>
                  </a:cubicBezTo>
                  <a:close/>
                  <a:moveTo>
                    <a:pt x="109" y="102"/>
                  </a:moveTo>
                  <a:cubicBezTo>
                    <a:pt x="110" y="101"/>
                    <a:pt x="111" y="101"/>
                    <a:pt x="112" y="99"/>
                  </a:cubicBezTo>
                  <a:cubicBezTo>
                    <a:pt x="110" y="100"/>
                    <a:pt x="109" y="101"/>
                    <a:pt x="109" y="102"/>
                  </a:cubicBezTo>
                  <a:close/>
                  <a:moveTo>
                    <a:pt x="59" y="114"/>
                  </a:moveTo>
                  <a:cubicBezTo>
                    <a:pt x="65" y="112"/>
                    <a:pt x="64" y="104"/>
                    <a:pt x="68" y="100"/>
                  </a:cubicBezTo>
                  <a:cubicBezTo>
                    <a:pt x="68" y="100"/>
                    <a:pt x="68" y="99"/>
                    <a:pt x="67" y="100"/>
                  </a:cubicBezTo>
                  <a:cubicBezTo>
                    <a:pt x="63" y="103"/>
                    <a:pt x="62" y="109"/>
                    <a:pt x="59" y="114"/>
                  </a:cubicBezTo>
                  <a:close/>
                  <a:moveTo>
                    <a:pt x="277" y="101"/>
                  </a:moveTo>
                  <a:cubicBezTo>
                    <a:pt x="277" y="101"/>
                    <a:pt x="277" y="100"/>
                    <a:pt x="276" y="100"/>
                  </a:cubicBezTo>
                  <a:cubicBezTo>
                    <a:pt x="276" y="100"/>
                    <a:pt x="276" y="100"/>
                    <a:pt x="276" y="100"/>
                  </a:cubicBezTo>
                  <a:cubicBezTo>
                    <a:pt x="276" y="100"/>
                    <a:pt x="276" y="101"/>
                    <a:pt x="277" y="101"/>
                  </a:cubicBezTo>
                  <a:close/>
                  <a:moveTo>
                    <a:pt x="119" y="103"/>
                  </a:moveTo>
                  <a:cubicBezTo>
                    <a:pt x="122" y="104"/>
                    <a:pt x="124" y="101"/>
                    <a:pt x="124" y="101"/>
                  </a:cubicBezTo>
                  <a:cubicBezTo>
                    <a:pt x="122" y="102"/>
                    <a:pt x="120" y="102"/>
                    <a:pt x="119" y="103"/>
                  </a:cubicBezTo>
                  <a:close/>
                  <a:moveTo>
                    <a:pt x="75" y="104"/>
                  </a:moveTo>
                  <a:cubicBezTo>
                    <a:pt x="75" y="104"/>
                    <a:pt x="76" y="104"/>
                    <a:pt x="76" y="104"/>
                  </a:cubicBezTo>
                  <a:cubicBezTo>
                    <a:pt x="76" y="105"/>
                    <a:pt x="75" y="105"/>
                    <a:pt x="76" y="105"/>
                  </a:cubicBezTo>
                  <a:cubicBezTo>
                    <a:pt x="76" y="104"/>
                    <a:pt x="78" y="102"/>
                    <a:pt x="78" y="101"/>
                  </a:cubicBezTo>
                  <a:cubicBezTo>
                    <a:pt x="77" y="102"/>
                    <a:pt x="76" y="104"/>
                    <a:pt x="75" y="104"/>
                  </a:cubicBezTo>
                  <a:close/>
                  <a:moveTo>
                    <a:pt x="88" y="103"/>
                  </a:moveTo>
                  <a:cubicBezTo>
                    <a:pt x="89" y="103"/>
                    <a:pt x="89" y="104"/>
                    <a:pt x="89" y="104"/>
                  </a:cubicBezTo>
                  <a:cubicBezTo>
                    <a:pt x="89" y="103"/>
                    <a:pt x="90" y="103"/>
                    <a:pt x="90" y="102"/>
                  </a:cubicBezTo>
                  <a:cubicBezTo>
                    <a:pt x="89" y="102"/>
                    <a:pt x="89" y="103"/>
                    <a:pt x="88" y="103"/>
                  </a:cubicBezTo>
                  <a:close/>
                  <a:moveTo>
                    <a:pt x="211" y="113"/>
                  </a:moveTo>
                  <a:cubicBezTo>
                    <a:pt x="208" y="110"/>
                    <a:pt x="204" y="105"/>
                    <a:pt x="199" y="104"/>
                  </a:cubicBezTo>
                  <a:cubicBezTo>
                    <a:pt x="199" y="103"/>
                    <a:pt x="197" y="101"/>
                    <a:pt x="196" y="102"/>
                  </a:cubicBezTo>
                  <a:cubicBezTo>
                    <a:pt x="201" y="105"/>
                    <a:pt x="205" y="110"/>
                    <a:pt x="211" y="113"/>
                  </a:cubicBezTo>
                  <a:close/>
                  <a:moveTo>
                    <a:pt x="145" y="103"/>
                  </a:moveTo>
                  <a:cubicBezTo>
                    <a:pt x="153" y="104"/>
                    <a:pt x="162" y="108"/>
                    <a:pt x="170" y="107"/>
                  </a:cubicBezTo>
                  <a:cubicBezTo>
                    <a:pt x="164" y="104"/>
                    <a:pt x="154" y="100"/>
                    <a:pt x="145" y="103"/>
                  </a:cubicBezTo>
                  <a:close/>
                  <a:moveTo>
                    <a:pt x="50" y="122"/>
                  </a:moveTo>
                  <a:cubicBezTo>
                    <a:pt x="53" y="115"/>
                    <a:pt x="57" y="108"/>
                    <a:pt x="60" y="102"/>
                  </a:cubicBezTo>
                  <a:cubicBezTo>
                    <a:pt x="56" y="108"/>
                    <a:pt x="50" y="113"/>
                    <a:pt x="50" y="122"/>
                  </a:cubicBezTo>
                  <a:close/>
                  <a:moveTo>
                    <a:pt x="280" y="105"/>
                  </a:moveTo>
                  <a:cubicBezTo>
                    <a:pt x="280" y="104"/>
                    <a:pt x="279" y="102"/>
                    <a:pt x="278" y="103"/>
                  </a:cubicBezTo>
                  <a:cubicBezTo>
                    <a:pt x="279" y="103"/>
                    <a:pt x="279" y="104"/>
                    <a:pt x="280" y="105"/>
                  </a:cubicBezTo>
                  <a:close/>
                  <a:moveTo>
                    <a:pt x="130" y="106"/>
                  </a:moveTo>
                  <a:cubicBezTo>
                    <a:pt x="140" y="104"/>
                    <a:pt x="149" y="111"/>
                    <a:pt x="158" y="108"/>
                  </a:cubicBezTo>
                  <a:cubicBezTo>
                    <a:pt x="149" y="106"/>
                    <a:pt x="138" y="103"/>
                    <a:pt x="130" y="106"/>
                  </a:cubicBezTo>
                  <a:close/>
                  <a:moveTo>
                    <a:pt x="283" y="108"/>
                  </a:moveTo>
                  <a:cubicBezTo>
                    <a:pt x="282" y="107"/>
                    <a:pt x="281" y="106"/>
                    <a:pt x="281" y="105"/>
                  </a:cubicBezTo>
                  <a:cubicBezTo>
                    <a:pt x="281" y="106"/>
                    <a:pt x="282" y="107"/>
                    <a:pt x="283" y="108"/>
                  </a:cubicBezTo>
                  <a:close/>
                  <a:moveTo>
                    <a:pt x="47" y="112"/>
                  </a:moveTo>
                  <a:cubicBezTo>
                    <a:pt x="48" y="112"/>
                    <a:pt x="47" y="111"/>
                    <a:pt x="48" y="112"/>
                  </a:cubicBezTo>
                  <a:cubicBezTo>
                    <a:pt x="49" y="110"/>
                    <a:pt x="50" y="108"/>
                    <a:pt x="50" y="106"/>
                  </a:cubicBezTo>
                  <a:cubicBezTo>
                    <a:pt x="49" y="108"/>
                    <a:pt x="48" y="110"/>
                    <a:pt x="47" y="112"/>
                  </a:cubicBezTo>
                  <a:close/>
                  <a:moveTo>
                    <a:pt x="115" y="108"/>
                  </a:moveTo>
                  <a:cubicBezTo>
                    <a:pt x="117" y="108"/>
                    <a:pt x="116" y="106"/>
                    <a:pt x="115" y="106"/>
                  </a:cubicBezTo>
                  <a:cubicBezTo>
                    <a:pt x="115" y="107"/>
                    <a:pt x="115" y="107"/>
                    <a:pt x="115" y="108"/>
                  </a:cubicBezTo>
                  <a:close/>
                  <a:moveTo>
                    <a:pt x="116" y="107"/>
                  </a:moveTo>
                  <a:cubicBezTo>
                    <a:pt x="118" y="108"/>
                    <a:pt x="119" y="107"/>
                    <a:pt x="119" y="106"/>
                  </a:cubicBezTo>
                  <a:cubicBezTo>
                    <a:pt x="118" y="106"/>
                    <a:pt x="117" y="106"/>
                    <a:pt x="116" y="107"/>
                  </a:cubicBezTo>
                  <a:close/>
                  <a:moveTo>
                    <a:pt x="231" y="109"/>
                  </a:moveTo>
                  <a:cubicBezTo>
                    <a:pt x="231" y="108"/>
                    <a:pt x="230" y="106"/>
                    <a:pt x="229" y="106"/>
                  </a:cubicBezTo>
                  <a:cubicBezTo>
                    <a:pt x="230" y="107"/>
                    <a:pt x="230" y="109"/>
                    <a:pt x="231" y="109"/>
                  </a:cubicBezTo>
                  <a:close/>
                  <a:moveTo>
                    <a:pt x="179" y="108"/>
                  </a:moveTo>
                  <a:cubicBezTo>
                    <a:pt x="179" y="107"/>
                    <a:pt x="176" y="107"/>
                    <a:pt x="175" y="107"/>
                  </a:cubicBezTo>
                  <a:cubicBezTo>
                    <a:pt x="176" y="107"/>
                    <a:pt x="177" y="109"/>
                    <a:pt x="179" y="108"/>
                  </a:cubicBezTo>
                  <a:close/>
                  <a:moveTo>
                    <a:pt x="267" y="109"/>
                  </a:moveTo>
                  <a:cubicBezTo>
                    <a:pt x="269" y="109"/>
                    <a:pt x="268" y="110"/>
                    <a:pt x="269" y="110"/>
                  </a:cubicBezTo>
                  <a:cubicBezTo>
                    <a:pt x="270" y="109"/>
                    <a:pt x="268" y="107"/>
                    <a:pt x="267" y="109"/>
                  </a:cubicBezTo>
                  <a:close/>
                  <a:moveTo>
                    <a:pt x="137" y="108"/>
                  </a:moveTo>
                  <a:cubicBezTo>
                    <a:pt x="133" y="108"/>
                    <a:pt x="128" y="107"/>
                    <a:pt x="125" y="109"/>
                  </a:cubicBezTo>
                  <a:cubicBezTo>
                    <a:pt x="124" y="110"/>
                    <a:pt x="123" y="112"/>
                    <a:pt x="122" y="113"/>
                  </a:cubicBezTo>
                  <a:cubicBezTo>
                    <a:pt x="121" y="114"/>
                    <a:pt x="119" y="115"/>
                    <a:pt x="119" y="117"/>
                  </a:cubicBezTo>
                  <a:cubicBezTo>
                    <a:pt x="129" y="114"/>
                    <a:pt x="141" y="117"/>
                    <a:pt x="148" y="110"/>
                  </a:cubicBezTo>
                  <a:cubicBezTo>
                    <a:pt x="146" y="110"/>
                    <a:pt x="141" y="109"/>
                    <a:pt x="137" y="108"/>
                  </a:cubicBezTo>
                  <a:close/>
                  <a:moveTo>
                    <a:pt x="42" y="111"/>
                  </a:moveTo>
                  <a:cubicBezTo>
                    <a:pt x="42" y="110"/>
                    <a:pt x="43" y="109"/>
                    <a:pt x="42" y="109"/>
                  </a:cubicBezTo>
                  <a:cubicBezTo>
                    <a:pt x="42" y="109"/>
                    <a:pt x="41" y="110"/>
                    <a:pt x="42" y="111"/>
                  </a:cubicBezTo>
                  <a:close/>
                  <a:moveTo>
                    <a:pt x="284" y="110"/>
                  </a:moveTo>
                  <a:cubicBezTo>
                    <a:pt x="284" y="110"/>
                    <a:pt x="284" y="109"/>
                    <a:pt x="283" y="109"/>
                  </a:cubicBezTo>
                  <a:cubicBezTo>
                    <a:pt x="283" y="110"/>
                    <a:pt x="284" y="110"/>
                    <a:pt x="284" y="110"/>
                  </a:cubicBezTo>
                  <a:close/>
                  <a:moveTo>
                    <a:pt x="297" y="119"/>
                  </a:moveTo>
                  <a:cubicBezTo>
                    <a:pt x="299" y="119"/>
                    <a:pt x="299" y="121"/>
                    <a:pt x="299" y="122"/>
                  </a:cubicBezTo>
                  <a:cubicBezTo>
                    <a:pt x="300" y="122"/>
                    <a:pt x="300" y="124"/>
                    <a:pt x="301" y="125"/>
                  </a:cubicBezTo>
                  <a:cubicBezTo>
                    <a:pt x="302" y="128"/>
                    <a:pt x="304" y="131"/>
                    <a:pt x="305" y="132"/>
                  </a:cubicBezTo>
                  <a:cubicBezTo>
                    <a:pt x="303" y="123"/>
                    <a:pt x="299" y="115"/>
                    <a:pt x="293" y="109"/>
                  </a:cubicBezTo>
                  <a:cubicBezTo>
                    <a:pt x="294" y="113"/>
                    <a:pt x="297" y="115"/>
                    <a:pt x="297" y="119"/>
                  </a:cubicBezTo>
                  <a:close/>
                  <a:moveTo>
                    <a:pt x="12" y="157"/>
                  </a:moveTo>
                  <a:cubicBezTo>
                    <a:pt x="14" y="154"/>
                    <a:pt x="16" y="148"/>
                    <a:pt x="19" y="146"/>
                  </a:cubicBezTo>
                  <a:cubicBezTo>
                    <a:pt x="20" y="134"/>
                    <a:pt x="25" y="120"/>
                    <a:pt x="28" y="110"/>
                  </a:cubicBezTo>
                  <a:cubicBezTo>
                    <a:pt x="20" y="123"/>
                    <a:pt x="13" y="139"/>
                    <a:pt x="12" y="157"/>
                  </a:cubicBezTo>
                  <a:close/>
                  <a:moveTo>
                    <a:pt x="264" y="143"/>
                  </a:moveTo>
                  <a:cubicBezTo>
                    <a:pt x="263" y="137"/>
                    <a:pt x="261" y="133"/>
                    <a:pt x="258" y="128"/>
                  </a:cubicBezTo>
                  <a:cubicBezTo>
                    <a:pt x="256" y="125"/>
                    <a:pt x="254" y="122"/>
                    <a:pt x="252" y="119"/>
                  </a:cubicBezTo>
                  <a:cubicBezTo>
                    <a:pt x="253" y="119"/>
                    <a:pt x="251" y="118"/>
                    <a:pt x="251" y="116"/>
                  </a:cubicBezTo>
                  <a:cubicBezTo>
                    <a:pt x="249" y="115"/>
                    <a:pt x="248" y="111"/>
                    <a:pt x="246" y="110"/>
                  </a:cubicBezTo>
                  <a:cubicBezTo>
                    <a:pt x="253" y="120"/>
                    <a:pt x="256" y="134"/>
                    <a:pt x="264" y="143"/>
                  </a:cubicBezTo>
                  <a:close/>
                  <a:moveTo>
                    <a:pt x="160" y="111"/>
                  </a:moveTo>
                  <a:cubicBezTo>
                    <a:pt x="160" y="112"/>
                    <a:pt x="162" y="111"/>
                    <a:pt x="162" y="110"/>
                  </a:cubicBezTo>
                  <a:cubicBezTo>
                    <a:pt x="161" y="110"/>
                    <a:pt x="161" y="111"/>
                    <a:pt x="160" y="111"/>
                  </a:cubicBezTo>
                  <a:close/>
                  <a:moveTo>
                    <a:pt x="192" y="112"/>
                  </a:moveTo>
                  <a:cubicBezTo>
                    <a:pt x="191" y="112"/>
                    <a:pt x="189" y="111"/>
                    <a:pt x="188" y="111"/>
                  </a:cubicBezTo>
                  <a:cubicBezTo>
                    <a:pt x="190" y="111"/>
                    <a:pt x="191" y="113"/>
                    <a:pt x="192" y="112"/>
                  </a:cubicBezTo>
                  <a:close/>
                  <a:moveTo>
                    <a:pt x="114" y="115"/>
                  </a:moveTo>
                  <a:cubicBezTo>
                    <a:pt x="115" y="114"/>
                    <a:pt x="117" y="113"/>
                    <a:pt x="117" y="111"/>
                  </a:cubicBezTo>
                  <a:cubicBezTo>
                    <a:pt x="116" y="112"/>
                    <a:pt x="113" y="113"/>
                    <a:pt x="114" y="115"/>
                  </a:cubicBezTo>
                  <a:close/>
                  <a:moveTo>
                    <a:pt x="165" y="113"/>
                  </a:moveTo>
                  <a:cubicBezTo>
                    <a:pt x="169" y="117"/>
                    <a:pt x="178" y="114"/>
                    <a:pt x="184" y="117"/>
                  </a:cubicBezTo>
                  <a:cubicBezTo>
                    <a:pt x="179" y="113"/>
                    <a:pt x="172" y="110"/>
                    <a:pt x="165" y="113"/>
                  </a:cubicBezTo>
                  <a:close/>
                  <a:moveTo>
                    <a:pt x="97" y="115"/>
                  </a:moveTo>
                  <a:cubicBezTo>
                    <a:pt x="98" y="114"/>
                    <a:pt x="100" y="114"/>
                    <a:pt x="101" y="112"/>
                  </a:cubicBezTo>
                  <a:cubicBezTo>
                    <a:pt x="98" y="112"/>
                    <a:pt x="97" y="113"/>
                    <a:pt x="97" y="115"/>
                  </a:cubicBezTo>
                  <a:close/>
                  <a:moveTo>
                    <a:pt x="145" y="116"/>
                  </a:moveTo>
                  <a:cubicBezTo>
                    <a:pt x="149" y="116"/>
                    <a:pt x="153" y="114"/>
                    <a:pt x="155" y="112"/>
                  </a:cubicBezTo>
                  <a:cubicBezTo>
                    <a:pt x="152" y="112"/>
                    <a:pt x="148" y="114"/>
                    <a:pt x="145" y="116"/>
                  </a:cubicBezTo>
                  <a:close/>
                  <a:moveTo>
                    <a:pt x="207" y="117"/>
                  </a:moveTo>
                  <a:cubicBezTo>
                    <a:pt x="205" y="115"/>
                    <a:pt x="201" y="112"/>
                    <a:pt x="198" y="113"/>
                  </a:cubicBezTo>
                  <a:cubicBezTo>
                    <a:pt x="202" y="113"/>
                    <a:pt x="204" y="117"/>
                    <a:pt x="207" y="117"/>
                  </a:cubicBezTo>
                  <a:close/>
                  <a:moveTo>
                    <a:pt x="158" y="115"/>
                  </a:moveTo>
                  <a:cubicBezTo>
                    <a:pt x="159" y="116"/>
                    <a:pt x="161" y="115"/>
                    <a:pt x="162" y="115"/>
                  </a:cubicBezTo>
                  <a:cubicBezTo>
                    <a:pt x="162" y="114"/>
                    <a:pt x="159" y="114"/>
                    <a:pt x="158" y="115"/>
                  </a:cubicBezTo>
                  <a:close/>
                  <a:moveTo>
                    <a:pt x="201" y="121"/>
                  </a:moveTo>
                  <a:cubicBezTo>
                    <a:pt x="197" y="119"/>
                    <a:pt x="193" y="117"/>
                    <a:pt x="189" y="114"/>
                  </a:cubicBezTo>
                  <a:cubicBezTo>
                    <a:pt x="192" y="117"/>
                    <a:pt x="196" y="121"/>
                    <a:pt x="201" y="121"/>
                  </a:cubicBezTo>
                  <a:close/>
                  <a:moveTo>
                    <a:pt x="108" y="121"/>
                  </a:moveTo>
                  <a:cubicBezTo>
                    <a:pt x="110" y="120"/>
                    <a:pt x="111" y="116"/>
                    <a:pt x="111" y="115"/>
                  </a:cubicBezTo>
                  <a:cubicBezTo>
                    <a:pt x="110" y="117"/>
                    <a:pt x="108" y="119"/>
                    <a:pt x="108" y="121"/>
                  </a:cubicBezTo>
                  <a:close/>
                  <a:moveTo>
                    <a:pt x="155" y="116"/>
                  </a:moveTo>
                  <a:cubicBezTo>
                    <a:pt x="156" y="116"/>
                    <a:pt x="158" y="116"/>
                    <a:pt x="158" y="115"/>
                  </a:cubicBezTo>
                  <a:cubicBezTo>
                    <a:pt x="158" y="115"/>
                    <a:pt x="156" y="115"/>
                    <a:pt x="155" y="116"/>
                  </a:cubicBezTo>
                  <a:close/>
                  <a:moveTo>
                    <a:pt x="200" y="117"/>
                  </a:moveTo>
                  <a:cubicBezTo>
                    <a:pt x="199" y="116"/>
                    <a:pt x="198" y="115"/>
                    <a:pt x="197" y="115"/>
                  </a:cubicBezTo>
                  <a:cubicBezTo>
                    <a:pt x="198" y="116"/>
                    <a:pt x="198" y="117"/>
                    <a:pt x="200" y="117"/>
                  </a:cubicBezTo>
                  <a:close/>
                  <a:moveTo>
                    <a:pt x="53" y="122"/>
                  </a:moveTo>
                  <a:cubicBezTo>
                    <a:pt x="54" y="121"/>
                    <a:pt x="57" y="118"/>
                    <a:pt x="56" y="116"/>
                  </a:cubicBezTo>
                  <a:cubicBezTo>
                    <a:pt x="55" y="118"/>
                    <a:pt x="53" y="120"/>
                    <a:pt x="53" y="122"/>
                  </a:cubicBezTo>
                  <a:close/>
                  <a:moveTo>
                    <a:pt x="81" y="121"/>
                  </a:moveTo>
                  <a:cubicBezTo>
                    <a:pt x="82" y="120"/>
                    <a:pt x="85" y="117"/>
                    <a:pt x="83" y="116"/>
                  </a:cubicBezTo>
                  <a:cubicBezTo>
                    <a:pt x="83" y="118"/>
                    <a:pt x="81" y="119"/>
                    <a:pt x="81" y="121"/>
                  </a:cubicBezTo>
                  <a:close/>
                  <a:moveTo>
                    <a:pt x="211" y="118"/>
                  </a:moveTo>
                  <a:cubicBezTo>
                    <a:pt x="211" y="117"/>
                    <a:pt x="210" y="116"/>
                    <a:pt x="209" y="116"/>
                  </a:cubicBezTo>
                  <a:cubicBezTo>
                    <a:pt x="210" y="116"/>
                    <a:pt x="210" y="118"/>
                    <a:pt x="211" y="118"/>
                  </a:cubicBezTo>
                  <a:close/>
                  <a:moveTo>
                    <a:pt x="94" y="119"/>
                  </a:moveTo>
                  <a:cubicBezTo>
                    <a:pt x="93" y="123"/>
                    <a:pt x="90" y="126"/>
                    <a:pt x="90" y="129"/>
                  </a:cubicBezTo>
                  <a:cubicBezTo>
                    <a:pt x="92" y="125"/>
                    <a:pt x="96" y="121"/>
                    <a:pt x="98" y="117"/>
                  </a:cubicBezTo>
                  <a:cubicBezTo>
                    <a:pt x="97" y="118"/>
                    <a:pt x="96" y="118"/>
                    <a:pt x="94" y="119"/>
                  </a:cubicBezTo>
                  <a:close/>
                  <a:moveTo>
                    <a:pt x="32" y="134"/>
                  </a:moveTo>
                  <a:cubicBezTo>
                    <a:pt x="35" y="129"/>
                    <a:pt x="37" y="123"/>
                    <a:pt x="41" y="118"/>
                  </a:cubicBezTo>
                  <a:cubicBezTo>
                    <a:pt x="41" y="118"/>
                    <a:pt x="41" y="117"/>
                    <a:pt x="40" y="117"/>
                  </a:cubicBezTo>
                  <a:cubicBezTo>
                    <a:pt x="36" y="122"/>
                    <a:pt x="33" y="127"/>
                    <a:pt x="32" y="134"/>
                  </a:cubicBezTo>
                  <a:close/>
                  <a:moveTo>
                    <a:pt x="117" y="120"/>
                  </a:moveTo>
                  <a:cubicBezTo>
                    <a:pt x="116" y="123"/>
                    <a:pt x="113" y="125"/>
                    <a:pt x="113" y="128"/>
                  </a:cubicBezTo>
                  <a:cubicBezTo>
                    <a:pt x="116" y="127"/>
                    <a:pt x="120" y="127"/>
                    <a:pt x="124" y="126"/>
                  </a:cubicBezTo>
                  <a:cubicBezTo>
                    <a:pt x="127" y="122"/>
                    <a:pt x="132" y="121"/>
                    <a:pt x="135" y="117"/>
                  </a:cubicBezTo>
                  <a:cubicBezTo>
                    <a:pt x="128" y="117"/>
                    <a:pt x="123" y="118"/>
                    <a:pt x="117" y="120"/>
                  </a:cubicBezTo>
                  <a:close/>
                  <a:moveTo>
                    <a:pt x="135" y="121"/>
                  </a:moveTo>
                  <a:cubicBezTo>
                    <a:pt x="138" y="120"/>
                    <a:pt x="140" y="119"/>
                    <a:pt x="144" y="118"/>
                  </a:cubicBezTo>
                  <a:cubicBezTo>
                    <a:pt x="140" y="117"/>
                    <a:pt x="136" y="120"/>
                    <a:pt x="135" y="121"/>
                  </a:cubicBezTo>
                  <a:close/>
                  <a:moveTo>
                    <a:pt x="244" y="129"/>
                  </a:moveTo>
                  <a:cubicBezTo>
                    <a:pt x="243" y="126"/>
                    <a:pt x="242" y="124"/>
                    <a:pt x="240" y="123"/>
                  </a:cubicBezTo>
                  <a:cubicBezTo>
                    <a:pt x="240" y="121"/>
                    <a:pt x="237" y="119"/>
                    <a:pt x="236" y="118"/>
                  </a:cubicBezTo>
                  <a:cubicBezTo>
                    <a:pt x="238" y="122"/>
                    <a:pt x="241" y="127"/>
                    <a:pt x="244" y="129"/>
                  </a:cubicBezTo>
                  <a:close/>
                  <a:moveTo>
                    <a:pt x="164" y="118"/>
                  </a:moveTo>
                  <a:cubicBezTo>
                    <a:pt x="164" y="118"/>
                    <a:pt x="164" y="118"/>
                    <a:pt x="163" y="118"/>
                  </a:cubicBezTo>
                  <a:cubicBezTo>
                    <a:pt x="164" y="119"/>
                    <a:pt x="168" y="118"/>
                    <a:pt x="164" y="118"/>
                  </a:cubicBezTo>
                  <a:close/>
                  <a:moveTo>
                    <a:pt x="99" y="128"/>
                  </a:moveTo>
                  <a:cubicBezTo>
                    <a:pt x="102" y="125"/>
                    <a:pt x="106" y="123"/>
                    <a:pt x="106" y="118"/>
                  </a:cubicBezTo>
                  <a:cubicBezTo>
                    <a:pt x="103" y="120"/>
                    <a:pt x="98" y="123"/>
                    <a:pt x="99" y="128"/>
                  </a:cubicBezTo>
                  <a:close/>
                  <a:moveTo>
                    <a:pt x="139" y="123"/>
                  </a:moveTo>
                  <a:cubicBezTo>
                    <a:pt x="146" y="125"/>
                    <a:pt x="153" y="122"/>
                    <a:pt x="158" y="120"/>
                  </a:cubicBezTo>
                  <a:cubicBezTo>
                    <a:pt x="152" y="118"/>
                    <a:pt x="143" y="120"/>
                    <a:pt x="139" y="123"/>
                  </a:cubicBezTo>
                  <a:close/>
                  <a:moveTo>
                    <a:pt x="220" y="128"/>
                  </a:moveTo>
                  <a:cubicBezTo>
                    <a:pt x="218" y="126"/>
                    <a:pt x="216" y="121"/>
                    <a:pt x="212" y="120"/>
                  </a:cubicBezTo>
                  <a:cubicBezTo>
                    <a:pt x="215" y="122"/>
                    <a:pt x="217" y="126"/>
                    <a:pt x="220" y="128"/>
                  </a:cubicBezTo>
                  <a:close/>
                  <a:moveTo>
                    <a:pt x="222" y="127"/>
                  </a:moveTo>
                  <a:cubicBezTo>
                    <a:pt x="224" y="127"/>
                    <a:pt x="224" y="131"/>
                    <a:pt x="226" y="130"/>
                  </a:cubicBezTo>
                  <a:cubicBezTo>
                    <a:pt x="223" y="127"/>
                    <a:pt x="221" y="122"/>
                    <a:pt x="217" y="119"/>
                  </a:cubicBezTo>
                  <a:cubicBezTo>
                    <a:pt x="218" y="122"/>
                    <a:pt x="221" y="124"/>
                    <a:pt x="222" y="127"/>
                  </a:cubicBezTo>
                  <a:close/>
                  <a:moveTo>
                    <a:pt x="43" y="124"/>
                  </a:moveTo>
                  <a:cubicBezTo>
                    <a:pt x="42" y="123"/>
                    <a:pt x="45" y="122"/>
                    <a:pt x="44" y="121"/>
                  </a:cubicBezTo>
                  <a:cubicBezTo>
                    <a:pt x="43" y="122"/>
                    <a:pt x="42" y="123"/>
                    <a:pt x="43" y="124"/>
                  </a:cubicBezTo>
                  <a:close/>
                  <a:moveTo>
                    <a:pt x="235" y="123"/>
                  </a:moveTo>
                  <a:cubicBezTo>
                    <a:pt x="235" y="123"/>
                    <a:pt x="234" y="121"/>
                    <a:pt x="233" y="122"/>
                  </a:cubicBezTo>
                  <a:cubicBezTo>
                    <a:pt x="234" y="122"/>
                    <a:pt x="234" y="124"/>
                    <a:pt x="235" y="123"/>
                  </a:cubicBezTo>
                  <a:close/>
                  <a:moveTo>
                    <a:pt x="154" y="124"/>
                  </a:moveTo>
                  <a:cubicBezTo>
                    <a:pt x="158" y="126"/>
                    <a:pt x="163" y="123"/>
                    <a:pt x="167" y="122"/>
                  </a:cubicBezTo>
                  <a:cubicBezTo>
                    <a:pt x="163" y="122"/>
                    <a:pt x="158" y="123"/>
                    <a:pt x="154" y="124"/>
                  </a:cubicBezTo>
                  <a:close/>
                  <a:moveTo>
                    <a:pt x="111" y="124"/>
                  </a:moveTo>
                  <a:cubicBezTo>
                    <a:pt x="111" y="124"/>
                    <a:pt x="111" y="124"/>
                    <a:pt x="111" y="123"/>
                  </a:cubicBezTo>
                  <a:cubicBezTo>
                    <a:pt x="111" y="123"/>
                    <a:pt x="110" y="122"/>
                    <a:pt x="110" y="123"/>
                  </a:cubicBezTo>
                  <a:cubicBezTo>
                    <a:pt x="111" y="123"/>
                    <a:pt x="110" y="124"/>
                    <a:pt x="111" y="124"/>
                  </a:cubicBezTo>
                  <a:close/>
                  <a:moveTo>
                    <a:pt x="67" y="137"/>
                  </a:moveTo>
                  <a:cubicBezTo>
                    <a:pt x="69" y="132"/>
                    <a:pt x="69" y="129"/>
                    <a:pt x="71" y="123"/>
                  </a:cubicBezTo>
                  <a:cubicBezTo>
                    <a:pt x="71" y="123"/>
                    <a:pt x="71" y="123"/>
                    <a:pt x="70" y="123"/>
                  </a:cubicBezTo>
                  <a:cubicBezTo>
                    <a:pt x="68" y="127"/>
                    <a:pt x="67" y="133"/>
                    <a:pt x="67" y="137"/>
                  </a:cubicBezTo>
                  <a:close/>
                  <a:moveTo>
                    <a:pt x="200" y="127"/>
                  </a:moveTo>
                  <a:cubicBezTo>
                    <a:pt x="198" y="124"/>
                    <a:pt x="195" y="123"/>
                    <a:pt x="191" y="123"/>
                  </a:cubicBezTo>
                  <a:cubicBezTo>
                    <a:pt x="193" y="125"/>
                    <a:pt x="198" y="126"/>
                    <a:pt x="200" y="127"/>
                  </a:cubicBezTo>
                  <a:close/>
                  <a:moveTo>
                    <a:pt x="106" y="125"/>
                  </a:moveTo>
                  <a:cubicBezTo>
                    <a:pt x="107" y="126"/>
                    <a:pt x="106" y="126"/>
                    <a:pt x="106" y="127"/>
                  </a:cubicBezTo>
                  <a:cubicBezTo>
                    <a:pt x="106" y="127"/>
                    <a:pt x="107" y="128"/>
                    <a:pt x="107" y="128"/>
                  </a:cubicBezTo>
                  <a:cubicBezTo>
                    <a:pt x="107" y="126"/>
                    <a:pt x="108" y="125"/>
                    <a:pt x="108" y="124"/>
                  </a:cubicBezTo>
                  <a:cubicBezTo>
                    <a:pt x="108" y="126"/>
                    <a:pt x="107" y="124"/>
                    <a:pt x="106" y="125"/>
                  </a:cubicBezTo>
                  <a:close/>
                  <a:moveTo>
                    <a:pt x="51" y="130"/>
                  </a:moveTo>
                  <a:cubicBezTo>
                    <a:pt x="52" y="129"/>
                    <a:pt x="54" y="127"/>
                    <a:pt x="54" y="125"/>
                  </a:cubicBezTo>
                  <a:cubicBezTo>
                    <a:pt x="52" y="126"/>
                    <a:pt x="51" y="129"/>
                    <a:pt x="51" y="130"/>
                  </a:cubicBezTo>
                  <a:close/>
                  <a:moveTo>
                    <a:pt x="75" y="132"/>
                  </a:moveTo>
                  <a:cubicBezTo>
                    <a:pt x="74" y="137"/>
                    <a:pt x="70" y="140"/>
                    <a:pt x="72" y="146"/>
                  </a:cubicBezTo>
                  <a:cubicBezTo>
                    <a:pt x="75" y="143"/>
                    <a:pt x="76" y="136"/>
                    <a:pt x="79" y="133"/>
                  </a:cubicBezTo>
                  <a:cubicBezTo>
                    <a:pt x="78" y="130"/>
                    <a:pt x="81" y="127"/>
                    <a:pt x="80" y="125"/>
                  </a:cubicBezTo>
                  <a:cubicBezTo>
                    <a:pt x="78" y="127"/>
                    <a:pt x="77" y="131"/>
                    <a:pt x="75" y="132"/>
                  </a:cubicBezTo>
                  <a:close/>
                  <a:moveTo>
                    <a:pt x="175" y="125"/>
                  </a:moveTo>
                  <a:cubicBezTo>
                    <a:pt x="173" y="126"/>
                    <a:pt x="170" y="127"/>
                    <a:pt x="166" y="127"/>
                  </a:cubicBezTo>
                  <a:cubicBezTo>
                    <a:pt x="172" y="128"/>
                    <a:pt x="181" y="130"/>
                    <a:pt x="188" y="132"/>
                  </a:cubicBezTo>
                  <a:cubicBezTo>
                    <a:pt x="188" y="132"/>
                    <a:pt x="189" y="134"/>
                    <a:pt x="190" y="132"/>
                  </a:cubicBezTo>
                  <a:cubicBezTo>
                    <a:pt x="186" y="129"/>
                    <a:pt x="181" y="126"/>
                    <a:pt x="175" y="125"/>
                  </a:cubicBezTo>
                  <a:close/>
                  <a:moveTo>
                    <a:pt x="143" y="126"/>
                  </a:moveTo>
                  <a:cubicBezTo>
                    <a:pt x="140" y="125"/>
                    <a:pt x="138" y="126"/>
                    <a:pt x="136" y="126"/>
                  </a:cubicBezTo>
                  <a:cubicBezTo>
                    <a:pt x="137" y="127"/>
                    <a:pt x="141" y="127"/>
                    <a:pt x="143" y="126"/>
                  </a:cubicBezTo>
                  <a:close/>
                  <a:moveTo>
                    <a:pt x="310" y="142"/>
                  </a:moveTo>
                  <a:cubicBezTo>
                    <a:pt x="311" y="145"/>
                    <a:pt x="313" y="147"/>
                    <a:pt x="314" y="150"/>
                  </a:cubicBezTo>
                  <a:cubicBezTo>
                    <a:pt x="317" y="160"/>
                    <a:pt x="316" y="171"/>
                    <a:pt x="320" y="180"/>
                  </a:cubicBezTo>
                  <a:cubicBezTo>
                    <a:pt x="322" y="159"/>
                    <a:pt x="314" y="142"/>
                    <a:pt x="307" y="126"/>
                  </a:cubicBezTo>
                  <a:cubicBezTo>
                    <a:pt x="306" y="126"/>
                    <a:pt x="306" y="126"/>
                    <a:pt x="306" y="126"/>
                  </a:cubicBezTo>
                  <a:cubicBezTo>
                    <a:pt x="308" y="131"/>
                    <a:pt x="308" y="136"/>
                    <a:pt x="310" y="142"/>
                  </a:cubicBezTo>
                  <a:close/>
                  <a:moveTo>
                    <a:pt x="146" y="128"/>
                  </a:moveTo>
                  <a:cubicBezTo>
                    <a:pt x="148" y="129"/>
                    <a:pt x="150" y="127"/>
                    <a:pt x="152" y="126"/>
                  </a:cubicBezTo>
                  <a:cubicBezTo>
                    <a:pt x="149" y="126"/>
                    <a:pt x="147" y="126"/>
                    <a:pt x="146" y="128"/>
                  </a:cubicBezTo>
                  <a:close/>
                  <a:moveTo>
                    <a:pt x="234" y="136"/>
                  </a:moveTo>
                  <a:cubicBezTo>
                    <a:pt x="231" y="133"/>
                    <a:pt x="229" y="129"/>
                    <a:pt x="226" y="126"/>
                  </a:cubicBezTo>
                  <a:cubicBezTo>
                    <a:pt x="228" y="129"/>
                    <a:pt x="230" y="135"/>
                    <a:pt x="234" y="136"/>
                  </a:cubicBezTo>
                  <a:close/>
                  <a:moveTo>
                    <a:pt x="272" y="128"/>
                  </a:moveTo>
                  <a:cubicBezTo>
                    <a:pt x="272" y="127"/>
                    <a:pt x="271" y="126"/>
                    <a:pt x="271" y="126"/>
                  </a:cubicBezTo>
                  <a:cubicBezTo>
                    <a:pt x="271" y="127"/>
                    <a:pt x="271" y="128"/>
                    <a:pt x="272" y="128"/>
                  </a:cubicBezTo>
                  <a:close/>
                  <a:moveTo>
                    <a:pt x="213" y="133"/>
                  </a:moveTo>
                  <a:cubicBezTo>
                    <a:pt x="214" y="134"/>
                    <a:pt x="214" y="135"/>
                    <a:pt x="215" y="134"/>
                  </a:cubicBezTo>
                  <a:cubicBezTo>
                    <a:pt x="211" y="132"/>
                    <a:pt x="208" y="129"/>
                    <a:pt x="203" y="127"/>
                  </a:cubicBezTo>
                  <a:cubicBezTo>
                    <a:pt x="205" y="130"/>
                    <a:pt x="210" y="132"/>
                    <a:pt x="213" y="133"/>
                  </a:cubicBezTo>
                  <a:close/>
                  <a:moveTo>
                    <a:pt x="335" y="158"/>
                  </a:moveTo>
                  <a:cubicBezTo>
                    <a:pt x="335" y="157"/>
                    <a:pt x="335" y="158"/>
                    <a:pt x="335" y="158"/>
                  </a:cubicBezTo>
                  <a:cubicBezTo>
                    <a:pt x="335" y="158"/>
                    <a:pt x="335" y="158"/>
                    <a:pt x="335" y="159"/>
                  </a:cubicBezTo>
                  <a:cubicBezTo>
                    <a:pt x="335" y="159"/>
                    <a:pt x="336" y="159"/>
                    <a:pt x="336" y="160"/>
                  </a:cubicBezTo>
                  <a:cubicBezTo>
                    <a:pt x="339" y="168"/>
                    <a:pt x="342" y="177"/>
                    <a:pt x="343" y="187"/>
                  </a:cubicBezTo>
                  <a:cubicBezTo>
                    <a:pt x="343" y="194"/>
                    <a:pt x="342" y="199"/>
                    <a:pt x="344" y="205"/>
                  </a:cubicBezTo>
                  <a:cubicBezTo>
                    <a:pt x="350" y="196"/>
                    <a:pt x="349" y="188"/>
                    <a:pt x="347" y="178"/>
                  </a:cubicBezTo>
                  <a:cubicBezTo>
                    <a:pt x="343" y="160"/>
                    <a:pt x="338" y="141"/>
                    <a:pt x="330" y="127"/>
                  </a:cubicBezTo>
                  <a:cubicBezTo>
                    <a:pt x="332" y="136"/>
                    <a:pt x="336" y="147"/>
                    <a:pt x="335" y="158"/>
                  </a:cubicBezTo>
                  <a:close/>
                  <a:moveTo>
                    <a:pt x="42" y="137"/>
                  </a:moveTo>
                  <a:cubicBezTo>
                    <a:pt x="41" y="138"/>
                    <a:pt x="40" y="140"/>
                    <a:pt x="41" y="142"/>
                  </a:cubicBezTo>
                  <a:cubicBezTo>
                    <a:pt x="43" y="138"/>
                    <a:pt x="43" y="132"/>
                    <a:pt x="44" y="128"/>
                  </a:cubicBezTo>
                  <a:cubicBezTo>
                    <a:pt x="44" y="127"/>
                    <a:pt x="44" y="127"/>
                    <a:pt x="43" y="127"/>
                  </a:cubicBezTo>
                  <a:cubicBezTo>
                    <a:pt x="43" y="131"/>
                    <a:pt x="39" y="134"/>
                    <a:pt x="42" y="137"/>
                  </a:cubicBezTo>
                  <a:close/>
                  <a:moveTo>
                    <a:pt x="205" y="139"/>
                  </a:moveTo>
                  <a:cubicBezTo>
                    <a:pt x="200" y="134"/>
                    <a:pt x="196" y="128"/>
                    <a:pt x="188" y="128"/>
                  </a:cubicBezTo>
                  <a:cubicBezTo>
                    <a:pt x="194" y="130"/>
                    <a:pt x="199" y="135"/>
                    <a:pt x="205" y="139"/>
                  </a:cubicBezTo>
                  <a:close/>
                  <a:moveTo>
                    <a:pt x="35" y="138"/>
                  </a:moveTo>
                  <a:cubicBezTo>
                    <a:pt x="35" y="138"/>
                    <a:pt x="35" y="137"/>
                    <a:pt x="34" y="137"/>
                  </a:cubicBezTo>
                  <a:cubicBezTo>
                    <a:pt x="34" y="140"/>
                    <a:pt x="31" y="144"/>
                    <a:pt x="31" y="147"/>
                  </a:cubicBezTo>
                  <a:cubicBezTo>
                    <a:pt x="34" y="145"/>
                    <a:pt x="36" y="141"/>
                    <a:pt x="37" y="137"/>
                  </a:cubicBezTo>
                  <a:cubicBezTo>
                    <a:pt x="38" y="134"/>
                    <a:pt x="39" y="131"/>
                    <a:pt x="39" y="128"/>
                  </a:cubicBezTo>
                  <a:cubicBezTo>
                    <a:pt x="37" y="131"/>
                    <a:pt x="36" y="135"/>
                    <a:pt x="35" y="138"/>
                  </a:cubicBezTo>
                  <a:close/>
                  <a:moveTo>
                    <a:pt x="126" y="129"/>
                  </a:moveTo>
                  <a:cubicBezTo>
                    <a:pt x="127" y="129"/>
                    <a:pt x="128" y="129"/>
                    <a:pt x="128" y="128"/>
                  </a:cubicBezTo>
                  <a:cubicBezTo>
                    <a:pt x="127" y="128"/>
                    <a:pt x="126" y="129"/>
                    <a:pt x="126" y="129"/>
                  </a:cubicBezTo>
                  <a:close/>
                  <a:moveTo>
                    <a:pt x="130" y="130"/>
                  </a:moveTo>
                  <a:cubicBezTo>
                    <a:pt x="132" y="130"/>
                    <a:pt x="133" y="131"/>
                    <a:pt x="134" y="131"/>
                  </a:cubicBezTo>
                  <a:cubicBezTo>
                    <a:pt x="135" y="131"/>
                    <a:pt x="136" y="130"/>
                    <a:pt x="137" y="129"/>
                  </a:cubicBezTo>
                  <a:cubicBezTo>
                    <a:pt x="134" y="129"/>
                    <a:pt x="131" y="128"/>
                    <a:pt x="130" y="130"/>
                  </a:cubicBezTo>
                  <a:close/>
                  <a:moveTo>
                    <a:pt x="57" y="140"/>
                  </a:moveTo>
                  <a:cubicBezTo>
                    <a:pt x="59" y="137"/>
                    <a:pt x="60" y="132"/>
                    <a:pt x="60" y="129"/>
                  </a:cubicBezTo>
                  <a:cubicBezTo>
                    <a:pt x="59" y="132"/>
                    <a:pt x="56" y="135"/>
                    <a:pt x="57" y="140"/>
                  </a:cubicBezTo>
                  <a:close/>
                  <a:moveTo>
                    <a:pt x="274" y="132"/>
                  </a:moveTo>
                  <a:cubicBezTo>
                    <a:pt x="274" y="130"/>
                    <a:pt x="274" y="129"/>
                    <a:pt x="272" y="129"/>
                  </a:cubicBezTo>
                  <a:cubicBezTo>
                    <a:pt x="273" y="130"/>
                    <a:pt x="273" y="131"/>
                    <a:pt x="274" y="132"/>
                  </a:cubicBezTo>
                  <a:close/>
                  <a:moveTo>
                    <a:pt x="326" y="158"/>
                  </a:moveTo>
                  <a:cubicBezTo>
                    <a:pt x="327" y="163"/>
                    <a:pt x="329" y="169"/>
                    <a:pt x="331" y="175"/>
                  </a:cubicBezTo>
                  <a:cubicBezTo>
                    <a:pt x="331" y="155"/>
                    <a:pt x="322" y="143"/>
                    <a:pt x="315" y="129"/>
                  </a:cubicBezTo>
                  <a:cubicBezTo>
                    <a:pt x="315" y="129"/>
                    <a:pt x="314" y="129"/>
                    <a:pt x="314" y="130"/>
                  </a:cubicBezTo>
                  <a:cubicBezTo>
                    <a:pt x="319" y="139"/>
                    <a:pt x="322" y="149"/>
                    <a:pt x="326" y="158"/>
                  </a:cubicBezTo>
                  <a:close/>
                  <a:moveTo>
                    <a:pt x="140" y="131"/>
                  </a:moveTo>
                  <a:cubicBezTo>
                    <a:pt x="142" y="132"/>
                    <a:pt x="143" y="131"/>
                    <a:pt x="144" y="130"/>
                  </a:cubicBezTo>
                  <a:cubicBezTo>
                    <a:pt x="142" y="129"/>
                    <a:pt x="140" y="130"/>
                    <a:pt x="140" y="131"/>
                  </a:cubicBezTo>
                  <a:close/>
                  <a:moveTo>
                    <a:pt x="107" y="137"/>
                  </a:moveTo>
                  <a:cubicBezTo>
                    <a:pt x="108" y="138"/>
                    <a:pt x="106" y="140"/>
                    <a:pt x="107" y="141"/>
                  </a:cubicBezTo>
                  <a:cubicBezTo>
                    <a:pt x="110" y="137"/>
                    <a:pt x="114" y="134"/>
                    <a:pt x="118" y="130"/>
                  </a:cubicBezTo>
                  <a:cubicBezTo>
                    <a:pt x="115" y="130"/>
                    <a:pt x="113" y="130"/>
                    <a:pt x="110" y="131"/>
                  </a:cubicBezTo>
                  <a:cubicBezTo>
                    <a:pt x="111" y="134"/>
                    <a:pt x="108" y="135"/>
                    <a:pt x="108" y="136"/>
                  </a:cubicBezTo>
                  <a:cubicBezTo>
                    <a:pt x="108" y="136"/>
                    <a:pt x="108" y="136"/>
                    <a:pt x="109" y="135"/>
                  </a:cubicBezTo>
                  <a:cubicBezTo>
                    <a:pt x="108" y="136"/>
                    <a:pt x="109" y="137"/>
                    <a:pt x="107" y="137"/>
                  </a:cubicBezTo>
                  <a:close/>
                  <a:moveTo>
                    <a:pt x="266" y="139"/>
                  </a:moveTo>
                  <a:cubicBezTo>
                    <a:pt x="265" y="135"/>
                    <a:pt x="264" y="131"/>
                    <a:pt x="262" y="130"/>
                  </a:cubicBezTo>
                  <a:cubicBezTo>
                    <a:pt x="264" y="133"/>
                    <a:pt x="265" y="136"/>
                    <a:pt x="266" y="139"/>
                  </a:cubicBezTo>
                  <a:close/>
                  <a:moveTo>
                    <a:pt x="116" y="136"/>
                  </a:moveTo>
                  <a:cubicBezTo>
                    <a:pt x="119" y="136"/>
                    <a:pt x="120" y="135"/>
                    <a:pt x="123" y="135"/>
                  </a:cubicBezTo>
                  <a:cubicBezTo>
                    <a:pt x="123" y="134"/>
                    <a:pt x="125" y="133"/>
                    <a:pt x="125" y="131"/>
                  </a:cubicBezTo>
                  <a:cubicBezTo>
                    <a:pt x="120" y="130"/>
                    <a:pt x="119" y="134"/>
                    <a:pt x="116" y="136"/>
                  </a:cubicBezTo>
                  <a:close/>
                  <a:moveTo>
                    <a:pt x="164" y="132"/>
                  </a:moveTo>
                  <a:cubicBezTo>
                    <a:pt x="170" y="133"/>
                    <a:pt x="176" y="136"/>
                    <a:pt x="181" y="137"/>
                  </a:cubicBezTo>
                  <a:cubicBezTo>
                    <a:pt x="176" y="135"/>
                    <a:pt x="171" y="130"/>
                    <a:pt x="164" y="132"/>
                  </a:cubicBezTo>
                  <a:close/>
                  <a:moveTo>
                    <a:pt x="126" y="134"/>
                  </a:moveTo>
                  <a:cubicBezTo>
                    <a:pt x="128" y="134"/>
                    <a:pt x="130" y="134"/>
                    <a:pt x="131" y="133"/>
                  </a:cubicBezTo>
                  <a:cubicBezTo>
                    <a:pt x="130" y="133"/>
                    <a:pt x="129" y="132"/>
                    <a:pt x="128" y="132"/>
                  </a:cubicBezTo>
                  <a:cubicBezTo>
                    <a:pt x="128" y="133"/>
                    <a:pt x="126" y="133"/>
                    <a:pt x="126" y="134"/>
                  </a:cubicBezTo>
                  <a:close/>
                  <a:moveTo>
                    <a:pt x="220" y="154"/>
                  </a:moveTo>
                  <a:cubicBezTo>
                    <a:pt x="216" y="146"/>
                    <a:pt x="211" y="139"/>
                    <a:pt x="206" y="133"/>
                  </a:cubicBezTo>
                  <a:cubicBezTo>
                    <a:pt x="204" y="134"/>
                    <a:pt x="203" y="132"/>
                    <a:pt x="202" y="132"/>
                  </a:cubicBezTo>
                  <a:cubicBezTo>
                    <a:pt x="210" y="138"/>
                    <a:pt x="214" y="147"/>
                    <a:pt x="220" y="154"/>
                  </a:cubicBezTo>
                  <a:close/>
                  <a:moveTo>
                    <a:pt x="48" y="140"/>
                  </a:moveTo>
                  <a:cubicBezTo>
                    <a:pt x="48" y="145"/>
                    <a:pt x="46" y="149"/>
                    <a:pt x="46" y="154"/>
                  </a:cubicBezTo>
                  <a:cubicBezTo>
                    <a:pt x="47" y="146"/>
                    <a:pt x="52" y="140"/>
                    <a:pt x="52" y="132"/>
                  </a:cubicBezTo>
                  <a:cubicBezTo>
                    <a:pt x="51" y="135"/>
                    <a:pt x="50" y="138"/>
                    <a:pt x="48" y="140"/>
                  </a:cubicBezTo>
                  <a:close/>
                  <a:moveTo>
                    <a:pt x="93" y="133"/>
                  </a:moveTo>
                  <a:cubicBezTo>
                    <a:pt x="94" y="136"/>
                    <a:pt x="92" y="137"/>
                    <a:pt x="91" y="139"/>
                  </a:cubicBezTo>
                  <a:cubicBezTo>
                    <a:pt x="93" y="138"/>
                    <a:pt x="95" y="134"/>
                    <a:pt x="94" y="132"/>
                  </a:cubicBezTo>
                  <a:cubicBezTo>
                    <a:pt x="94" y="133"/>
                    <a:pt x="93" y="133"/>
                    <a:pt x="93" y="133"/>
                  </a:cubicBezTo>
                  <a:close/>
                  <a:moveTo>
                    <a:pt x="203" y="147"/>
                  </a:moveTo>
                  <a:cubicBezTo>
                    <a:pt x="198" y="139"/>
                    <a:pt x="188" y="136"/>
                    <a:pt x="178" y="132"/>
                  </a:cubicBezTo>
                  <a:cubicBezTo>
                    <a:pt x="187" y="137"/>
                    <a:pt x="194" y="144"/>
                    <a:pt x="203" y="147"/>
                  </a:cubicBezTo>
                  <a:close/>
                  <a:moveTo>
                    <a:pt x="20" y="164"/>
                  </a:moveTo>
                  <a:cubicBezTo>
                    <a:pt x="21" y="161"/>
                    <a:pt x="22" y="158"/>
                    <a:pt x="24" y="155"/>
                  </a:cubicBezTo>
                  <a:cubicBezTo>
                    <a:pt x="24" y="155"/>
                    <a:pt x="24" y="152"/>
                    <a:pt x="25" y="152"/>
                  </a:cubicBezTo>
                  <a:cubicBezTo>
                    <a:pt x="26" y="147"/>
                    <a:pt x="29" y="139"/>
                    <a:pt x="29" y="133"/>
                  </a:cubicBezTo>
                  <a:cubicBezTo>
                    <a:pt x="24" y="141"/>
                    <a:pt x="19" y="152"/>
                    <a:pt x="20" y="164"/>
                  </a:cubicBezTo>
                  <a:close/>
                  <a:moveTo>
                    <a:pt x="102" y="145"/>
                  </a:moveTo>
                  <a:cubicBezTo>
                    <a:pt x="105" y="143"/>
                    <a:pt x="105" y="137"/>
                    <a:pt x="106" y="133"/>
                  </a:cubicBezTo>
                  <a:cubicBezTo>
                    <a:pt x="102" y="134"/>
                    <a:pt x="104" y="141"/>
                    <a:pt x="102" y="145"/>
                  </a:cubicBezTo>
                  <a:close/>
                  <a:moveTo>
                    <a:pt x="304" y="176"/>
                  </a:moveTo>
                  <a:cubicBezTo>
                    <a:pt x="304" y="170"/>
                    <a:pt x="304" y="161"/>
                    <a:pt x="301" y="156"/>
                  </a:cubicBezTo>
                  <a:cubicBezTo>
                    <a:pt x="298" y="148"/>
                    <a:pt x="292" y="141"/>
                    <a:pt x="288" y="134"/>
                  </a:cubicBezTo>
                  <a:cubicBezTo>
                    <a:pt x="294" y="147"/>
                    <a:pt x="299" y="163"/>
                    <a:pt x="304" y="176"/>
                  </a:cubicBezTo>
                  <a:close/>
                  <a:moveTo>
                    <a:pt x="286" y="147"/>
                  </a:moveTo>
                  <a:cubicBezTo>
                    <a:pt x="285" y="142"/>
                    <a:pt x="284" y="139"/>
                    <a:pt x="281" y="135"/>
                  </a:cubicBezTo>
                  <a:cubicBezTo>
                    <a:pt x="282" y="139"/>
                    <a:pt x="284" y="144"/>
                    <a:pt x="286" y="147"/>
                  </a:cubicBezTo>
                  <a:close/>
                  <a:moveTo>
                    <a:pt x="150" y="135"/>
                  </a:moveTo>
                  <a:cubicBezTo>
                    <a:pt x="149" y="135"/>
                    <a:pt x="150" y="136"/>
                    <a:pt x="150" y="136"/>
                  </a:cubicBezTo>
                  <a:cubicBezTo>
                    <a:pt x="159" y="136"/>
                    <a:pt x="164" y="142"/>
                    <a:pt x="173" y="140"/>
                  </a:cubicBezTo>
                  <a:cubicBezTo>
                    <a:pt x="166" y="137"/>
                    <a:pt x="157" y="134"/>
                    <a:pt x="150" y="135"/>
                  </a:cubicBezTo>
                  <a:close/>
                  <a:moveTo>
                    <a:pt x="217" y="137"/>
                  </a:moveTo>
                  <a:cubicBezTo>
                    <a:pt x="219" y="137"/>
                    <a:pt x="216" y="135"/>
                    <a:pt x="215" y="136"/>
                  </a:cubicBezTo>
                  <a:cubicBezTo>
                    <a:pt x="216" y="136"/>
                    <a:pt x="217" y="137"/>
                    <a:pt x="217" y="137"/>
                  </a:cubicBezTo>
                  <a:close/>
                  <a:moveTo>
                    <a:pt x="247" y="137"/>
                  </a:moveTo>
                  <a:cubicBezTo>
                    <a:pt x="247" y="136"/>
                    <a:pt x="247" y="136"/>
                    <a:pt x="246" y="136"/>
                  </a:cubicBezTo>
                  <a:cubicBezTo>
                    <a:pt x="246" y="136"/>
                    <a:pt x="246" y="137"/>
                    <a:pt x="247" y="137"/>
                  </a:cubicBezTo>
                  <a:close/>
                  <a:moveTo>
                    <a:pt x="235" y="146"/>
                  </a:moveTo>
                  <a:cubicBezTo>
                    <a:pt x="233" y="143"/>
                    <a:pt x="231" y="137"/>
                    <a:pt x="228" y="136"/>
                  </a:cubicBezTo>
                  <a:cubicBezTo>
                    <a:pt x="230" y="140"/>
                    <a:pt x="232" y="143"/>
                    <a:pt x="235" y="146"/>
                  </a:cubicBezTo>
                  <a:close/>
                  <a:moveTo>
                    <a:pt x="98" y="142"/>
                  </a:moveTo>
                  <a:cubicBezTo>
                    <a:pt x="98" y="140"/>
                    <a:pt x="100" y="137"/>
                    <a:pt x="99" y="136"/>
                  </a:cubicBezTo>
                  <a:cubicBezTo>
                    <a:pt x="98" y="137"/>
                    <a:pt x="97" y="140"/>
                    <a:pt x="98" y="142"/>
                  </a:cubicBezTo>
                  <a:close/>
                  <a:moveTo>
                    <a:pt x="247" y="150"/>
                  </a:moveTo>
                  <a:cubicBezTo>
                    <a:pt x="251" y="155"/>
                    <a:pt x="254" y="161"/>
                    <a:pt x="258" y="167"/>
                  </a:cubicBezTo>
                  <a:cubicBezTo>
                    <a:pt x="255" y="155"/>
                    <a:pt x="249" y="148"/>
                    <a:pt x="244" y="138"/>
                  </a:cubicBezTo>
                  <a:cubicBezTo>
                    <a:pt x="243" y="138"/>
                    <a:pt x="243" y="137"/>
                    <a:pt x="242" y="136"/>
                  </a:cubicBezTo>
                  <a:cubicBezTo>
                    <a:pt x="242" y="143"/>
                    <a:pt x="244" y="146"/>
                    <a:pt x="247" y="150"/>
                  </a:cubicBezTo>
                  <a:close/>
                  <a:moveTo>
                    <a:pt x="252" y="146"/>
                  </a:moveTo>
                  <a:cubicBezTo>
                    <a:pt x="251" y="143"/>
                    <a:pt x="250" y="139"/>
                    <a:pt x="247" y="137"/>
                  </a:cubicBezTo>
                  <a:cubicBezTo>
                    <a:pt x="249" y="140"/>
                    <a:pt x="250" y="143"/>
                    <a:pt x="252" y="146"/>
                  </a:cubicBezTo>
                  <a:close/>
                  <a:moveTo>
                    <a:pt x="281" y="146"/>
                  </a:moveTo>
                  <a:cubicBezTo>
                    <a:pt x="281" y="142"/>
                    <a:pt x="279" y="140"/>
                    <a:pt x="277" y="137"/>
                  </a:cubicBezTo>
                  <a:cubicBezTo>
                    <a:pt x="277" y="142"/>
                    <a:pt x="279" y="143"/>
                    <a:pt x="281" y="146"/>
                  </a:cubicBezTo>
                  <a:close/>
                  <a:moveTo>
                    <a:pt x="59" y="156"/>
                  </a:moveTo>
                  <a:cubicBezTo>
                    <a:pt x="60" y="151"/>
                    <a:pt x="64" y="143"/>
                    <a:pt x="63" y="138"/>
                  </a:cubicBezTo>
                  <a:cubicBezTo>
                    <a:pt x="62" y="144"/>
                    <a:pt x="57" y="149"/>
                    <a:pt x="59" y="156"/>
                  </a:cubicBezTo>
                  <a:close/>
                  <a:moveTo>
                    <a:pt x="81" y="146"/>
                  </a:moveTo>
                  <a:cubicBezTo>
                    <a:pt x="82" y="144"/>
                    <a:pt x="84" y="140"/>
                    <a:pt x="83" y="138"/>
                  </a:cubicBezTo>
                  <a:cubicBezTo>
                    <a:pt x="82" y="140"/>
                    <a:pt x="80" y="143"/>
                    <a:pt x="81" y="146"/>
                  </a:cubicBezTo>
                  <a:close/>
                  <a:moveTo>
                    <a:pt x="126" y="144"/>
                  </a:moveTo>
                  <a:cubicBezTo>
                    <a:pt x="128" y="142"/>
                    <a:pt x="130" y="140"/>
                    <a:pt x="132" y="138"/>
                  </a:cubicBezTo>
                  <a:cubicBezTo>
                    <a:pt x="130" y="138"/>
                    <a:pt x="127" y="142"/>
                    <a:pt x="126" y="144"/>
                  </a:cubicBezTo>
                  <a:close/>
                  <a:moveTo>
                    <a:pt x="226" y="160"/>
                  </a:moveTo>
                  <a:cubicBezTo>
                    <a:pt x="226" y="154"/>
                    <a:pt x="224" y="149"/>
                    <a:pt x="221" y="143"/>
                  </a:cubicBezTo>
                  <a:cubicBezTo>
                    <a:pt x="218" y="142"/>
                    <a:pt x="216" y="138"/>
                    <a:pt x="213" y="138"/>
                  </a:cubicBezTo>
                  <a:cubicBezTo>
                    <a:pt x="219" y="145"/>
                    <a:pt x="222" y="153"/>
                    <a:pt x="226" y="160"/>
                  </a:cubicBezTo>
                  <a:close/>
                  <a:moveTo>
                    <a:pt x="143" y="138"/>
                  </a:moveTo>
                  <a:cubicBezTo>
                    <a:pt x="136" y="143"/>
                    <a:pt x="128" y="148"/>
                    <a:pt x="126" y="155"/>
                  </a:cubicBezTo>
                  <a:cubicBezTo>
                    <a:pt x="133" y="148"/>
                    <a:pt x="140" y="142"/>
                    <a:pt x="153" y="141"/>
                  </a:cubicBezTo>
                  <a:cubicBezTo>
                    <a:pt x="149" y="140"/>
                    <a:pt x="147" y="138"/>
                    <a:pt x="143" y="138"/>
                  </a:cubicBezTo>
                  <a:close/>
                  <a:moveTo>
                    <a:pt x="84" y="147"/>
                  </a:moveTo>
                  <a:cubicBezTo>
                    <a:pt x="86" y="145"/>
                    <a:pt x="88" y="141"/>
                    <a:pt x="88" y="139"/>
                  </a:cubicBezTo>
                  <a:cubicBezTo>
                    <a:pt x="87" y="141"/>
                    <a:pt x="84" y="144"/>
                    <a:pt x="84" y="147"/>
                  </a:cubicBezTo>
                  <a:close/>
                  <a:moveTo>
                    <a:pt x="125" y="140"/>
                  </a:moveTo>
                  <a:cubicBezTo>
                    <a:pt x="122" y="139"/>
                    <a:pt x="120" y="143"/>
                    <a:pt x="120" y="146"/>
                  </a:cubicBezTo>
                  <a:cubicBezTo>
                    <a:pt x="122" y="143"/>
                    <a:pt x="124" y="141"/>
                    <a:pt x="126" y="139"/>
                  </a:cubicBezTo>
                  <a:cubicBezTo>
                    <a:pt x="125" y="138"/>
                    <a:pt x="125" y="140"/>
                    <a:pt x="125" y="140"/>
                  </a:cubicBezTo>
                  <a:close/>
                  <a:moveTo>
                    <a:pt x="184" y="141"/>
                  </a:moveTo>
                  <a:cubicBezTo>
                    <a:pt x="181" y="141"/>
                    <a:pt x="179" y="139"/>
                    <a:pt x="177" y="139"/>
                  </a:cubicBezTo>
                  <a:cubicBezTo>
                    <a:pt x="179" y="140"/>
                    <a:pt x="181" y="142"/>
                    <a:pt x="184" y="141"/>
                  </a:cubicBezTo>
                  <a:close/>
                  <a:moveTo>
                    <a:pt x="112" y="141"/>
                  </a:moveTo>
                  <a:cubicBezTo>
                    <a:pt x="113" y="140"/>
                    <a:pt x="114" y="140"/>
                    <a:pt x="115" y="139"/>
                  </a:cubicBezTo>
                  <a:cubicBezTo>
                    <a:pt x="114" y="139"/>
                    <a:pt x="112" y="140"/>
                    <a:pt x="112" y="141"/>
                  </a:cubicBezTo>
                  <a:close/>
                  <a:moveTo>
                    <a:pt x="269" y="145"/>
                  </a:moveTo>
                  <a:cubicBezTo>
                    <a:pt x="268" y="143"/>
                    <a:pt x="268" y="141"/>
                    <a:pt x="267" y="139"/>
                  </a:cubicBezTo>
                  <a:cubicBezTo>
                    <a:pt x="267" y="141"/>
                    <a:pt x="268" y="143"/>
                    <a:pt x="269" y="145"/>
                  </a:cubicBezTo>
                  <a:close/>
                  <a:moveTo>
                    <a:pt x="97" y="162"/>
                  </a:moveTo>
                  <a:cubicBezTo>
                    <a:pt x="96" y="162"/>
                    <a:pt x="95" y="163"/>
                    <a:pt x="96" y="164"/>
                  </a:cubicBezTo>
                  <a:cubicBezTo>
                    <a:pt x="96" y="163"/>
                    <a:pt x="97" y="162"/>
                    <a:pt x="98" y="163"/>
                  </a:cubicBezTo>
                  <a:cubicBezTo>
                    <a:pt x="97" y="156"/>
                    <a:pt x="101" y="147"/>
                    <a:pt x="100" y="140"/>
                  </a:cubicBezTo>
                  <a:cubicBezTo>
                    <a:pt x="98" y="147"/>
                    <a:pt x="96" y="155"/>
                    <a:pt x="97" y="162"/>
                  </a:cubicBezTo>
                  <a:close/>
                  <a:moveTo>
                    <a:pt x="241" y="152"/>
                  </a:moveTo>
                  <a:cubicBezTo>
                    <a:pt x="240" y="147"/>
                    <a:pt x="238" y="143"/>
                    <a:pt x="235" y="141"/>
                  </a:cubicBezTo>
                  <a:cubicBezTo>
                    <a:pt x="237" y="145"/>
                    <a:pt x="238" y="149"/>
                    <a:pt x="241" y="152"/>
                  </a:cubicBezTo>
                  <a:close/>
                  <a:moveTo>
                    <a:pt x="34" y="168"/>
                  </a:moveTo>
                  <a:cubicBezTo>
                    <a:pt x="35" y="166"/>
                    <a:pt x="36" y="161"/>
                    <a:pt x="37" y="160"/>
                  </a:cubicBezTo>
                  <a:cubicBezTo>
                    <a:pt x="38" y="160"/>
                    <a:pt x="38" y="162"/>
                    <a:pt x="38" y="160"/>
                  </a:cubicBezTo>
                  <a:cubicBezTo>
                    <a:pt x="38" y="156"/>
                    <a:pt x="40" y="150"/>
                    <a:pt x="39" y="142"/>
                  </a:cubicBezTo>
                  <a:cubicBezTo>
                    <a:pt x="36" y="149"/>
                    <a:pt x="33" y="160"/>
                    <a:pt x="34" y="168"/>
                  </a:cubicBezTo>
                  <a:close/>
                  <a:moveTo>
                    <a:pt x="113" y="158"/>
                  </a:moveTo>
                  <a:cubicBezTo>
                    <a:pt x="116" y="154"/>
                    <a:pt x="116" y="147"/>
                    <a:pt x="118" y="142"/>
                  </a:cubicBezTo>
                  <a:cubicBezTo>
                    <a:pt x="119" y="142"/>
                    <a:pt x="119" y="142"/>
                    <a:pt x="118" y="142"/>
                  </a:cubicBezTo>
                  <a:cubicBezTo>
                    <a:pt x="113" y="144"/>
                    <a:pt x="111" y="152"/>
                    <a:pt x="113" y="158"/>
                  </a:cubicBezTo>
                  <a:close/>
                  <a:moveTo>
                    <a:pt x="268" y="155"/>
                  </a:moveTo>
                  <a:cubicBezTo>
                    <a:pt x="267" y="150"/>
                    <a:pt x="263" y="147"/>
                    <a:pt x="261" y="143"/>
                  </a:cubicBezTo>
                  <a:cubicBezTo>
                    <a:pt x="262" y="148"/>
                    <a:pt x="265" y="151"/>
                    <a:pt x="268" y="155"/>
                  </a:cubicBezTo>
                  <a:close/>
                  <a:moveTo>
                    <a:pt x="122" y="172"/>
                  </a:moveTo>
                  <a:cubicBezTo>
                    <a:pt x="123" y="174"/>
                    <a:pt x="125" y="176"/>
                    <a:pt x="127" y="178"/>
                  </a:cubicBezTo>
                  <a:cubicBezTo>
                    <a:pt x="128" y="174"/>
                    <a:pt x="127" y="172"/>
                    <a:pt x="128" y="169"/>
                  </a:cubicBezTo>
                  <a:cubicBezTo>
                    <a:pt x="129" y="168"/>
                    <a:pt x="131" y="166"/>
                    <a:pt x="131" y="164"/>
                  </a:cubicBezTo>
                  <a:cubicBezTo>
                    <a:pt x="131" y="163"/>
                    <a:pt x="131" y="162"/>
                    <a:pt x="131" y="161"/>
                  </a:cubicBezTo>
                  <a:cubicBezTo>
                    <a:pt x="132" y="159"/>
                    <a:pt x="135" y="157"/>
                    <a:pt x="136" y="155"/>
                  </a:cubicBezTo>
                  <a:cubicBezTo>
                    <a:pt x="137" y="154"/>
                    <a:pt x="137" y="153"/>
                    <a:pt x="137" y="152"/>
                  </a:cubicBezTo>
                  <a:cubicBezTo>
                    <a:pt x="139" y="151"/>
                    <a:pt x="142" y="149"/>
                    <a:pt x="144" y="148"/>
                  </a:cubicBezTo>
                  <a:cubicBezTo>
                    <a:pt x="146" y="148"/>
                    <a:pt x="148" y="148"/>
                    <a:pt x="150" y="147"/>
                  </a:cubicBezTo>
                  <a:cubicBezTo>
                    <a:pt x="152" y="147"/>
                    <a:pt x="154" y="144"/>
                    <a:pt x="157" y="143"/>
                  </a:cubicBezTo>
                  <a:cubicBezTo>
                    <a:pt x="138" y="144"/>
                    <a:pt x="125" y="154"/>
                    <a:pt x="122" y="172"/>
                  </a:cubicBezTo>
                  <a:close/>
                  <a:moveTo>
                    <a:pt x="112" y="169"/>
                  </a:moveTo>
                  <a:cubicBezTo>
                    <a:pt x="114" y="161"/>
                    <a:pt x="109" y="157"/>
                    <a:pt x="110" y="148"/>
                  </a:cubicBezTo>
                  <a:cubicBezTo>
                    <a:pt x="110" y="147"/>
                    <a:pt x="113" y="146"/>
                    <a:pt x="112" y="144"/>
                  </a:cubicBezTo>
                  <a:cubicBezTo>
                    <a:pt x="107" y="149"/>
                    <a:pt x="108" y="163"/>
                    <a:pt x="112" y="169"/>
                  </a:cubicBezTo>
                  <a:close/>
                  <a:moveTo>
                    <a:pt x="120" y="150"/>
                  </a:moveTo>
                  <a:cubicBezTo>
                    <a:pt x="119" y="154"/>
                    <a:pt x="115" y="159"/>
                    <a:pt x="116" y="163"/>
                  </a:cubicBezTo>
                  <a:cubicBezTo>
                    <a:pt x="118" y="162"/>
                    <a:pt x="118" y="157"/>
                    <a:pt x="119" y="154"/>
                  </a:cubicBezTo>
                  <a:cubicBezTo>
                    <a:pt x="121" y="151"/>
                    <a:pt x="123" y="148"/>
                    <a:pt x="125" y="145"/>
                  </a:cubicBezTo>
                  <a:cubicBezTo>
                    <a:pt x="123" y="146"/>
                    <a:pt x="122" y="149"/>
                    <a:pt x="120" y="150"/>
                  </a:cubicBezTo>
                  <a:close/>
                  <a:moveTo>
                    <a:pt x="217" y="177"/>
                  </a:moveTo>
                  <a:cubicBezTo>
                    <a:pt x="215" y="169"/>
                    <a:pt x="211" y="163"/>
                    <a:pt x="207" y="158"/>
                  </a:cubicBezTo>
                  <a:cubicBezTo>
                    <a:pt x="205" y="155"/>
                    <a:pt x="203" y="152"/>
                    <a:pt x="200" y="151"/>
                  </a:cubicBezTo>
                  <a:cubicBezTo>
                    <a:pt x="197" y="148"/>
                    <a:pt x="193" y="147"/>
                    <a:pt x="189" y="145"/>
                  </a:cubicBezTo>
                  <a:cubicBezTo>
                    <a:pt x="187" y="146"/>
                    <a:pt x="187" y="145"/>
                    <a:pt x="185" y="145"/>
                  </a:cubicBezTo>
                  <a:cubicBezTo>
                    <a:pt x="197" y="155"/>
                    <a:pt x="209" y="163"/>
                    <a:pt x="217" y="177"/>
                  </a:cubicBezTo>
                  <a:close/>
                  <a:moveTo>
                    <a:pt x="157" y="146"/>
                  </a:moveTo>
                  <a:cubicBezTo>
                    <a:pt x="159" y="147"/>
                    <a:pt x="161" y="147"/>
                    <a:pt x="164" y="147"/>
                  </a:cubicBezTo>
                  <a:cubicBezTo>
                    <a:pt x="163" y="145"/>
                    <a:pt x="159" y="145"/>
                    <a:pt x="157" y="146"/>
                  </a:cubicBezTo>
                  <a:close/>
                  <a:moveTo>
                    <a:pt x="171" y="147"/>
                  </a:moveTo>
                  <a:cubicBezTo>
                    <a:pt x="171" y="146"/>
                    <a:pt x="169" y="146"/>
                    <a:pt x="169" y="146"/>
                  </a:cubicBezTo>
                  <a:cubicBezTo>
                    <a:pt x="169" y="147"/>
                    <a:pt x="170" y="147"/>
                    <a:pt x="171" y="147"/>
                  </a:cubicBezTo>
                  <a:close/>
                  <a:moveTo>
                    <a:pt x="304" y="151"/>
                  </a:moveTo>
                  <a:cubicBezTo>
                    <a:pt x="304" y="150"/>
                    <a:pt x="304" y="147"/>
                    <a:pt x="303" y="146"/>
                  </a:cubicBezTo>
                  <a:cubicBezTo>
                    <a:pt x="303" y="148"/>
                    <a:pt x="303" y="151"/>
                    <a:pt x="304" y="151"/>
                  </a:cubicBezTo>
                  <a:close/>
                  <a:moveTo>
                    <a:pt x="207" y="150"/>
                  </a:moveTo>
                  <a:cubicBezTo>
                    <a:pt x="212" y="153"/>
                    <a:pt x="206" y="147"/>
                    <a:pt x="205" y="147"/>
                  </a:cubicBezTo>
                  <a:cubicBezTo>
                    <a:pt x="206" y="148"/>
                    <a:pt x="206" y="149"/>
                    <a:pt x="207" y="150"/>
                  </a:cubicBezTo>
                  <a:close/>
                  <a:moveTo>
                    <a:pt x="64" y="150"/>
                  </a:moveTo>
                  <a:cubicBezTo>
                    <a:pt x="64" y="150"/>
                    <a:pt x="64" y="150"/>
                    <a:pt x="65" y="150"/>
                  </a:cubicBezTo>
                  <a:cubicBezTo>
                    <a:pt x="65" y="149"/>
                    <a:pt x="66" y="147"/>
                    <a:pt x="65" y="147"/>
                  </a:cubicBezTo>
                  <a:cubicBezTo>
                    <a:pt x="65" y="149"/>
                    <a:pt x="64" y="148"/>
                    <a:pt x="64" y="150"/>
                  </a:cubicBezTo>
                  <a:close/>
                  <a:moveTo>
                    <a:pt x="27" y="158"/>
                  </a:moveTo>
                  <a:cubicBezTo>
                    <a:pt x="26" y="166"/>
                    <a:pt x="28" y="179"/>
                    <a:pt x="30" y="188"/>
                  </a:cubicBezTo>
                  <a:cubicBezTo>
                    <a:pt x="30" y="186"/>
                    <a:pt x="30" y="187"/>
                    <a:pt x="31" y="186"/>
                  </a:cubicBezTo>
                  <a:cubicBezTo>
                    <a:pt x="31" y="186"/>
                    <a:pt x="30" y="186"/>
                    <a:pt x="30" y="185"/>
                  </a:cubicBezTo>
                  <a:cubicBezTo>
                    <a:pt x="31" y="185"/>
                    <a:pt x="31" y="185"/>
                    <a:pt x="31" y="185"/>
                  </a:cubicBezTo>
                  <a:cubicBezTo>
                    <a:pt x="30" y="175"/>
                    <a:pt x="31" y="162"/>
                    <a:pt x="33" y="150"/>
                  </a:cubicBezTo>
                  <a:cubicBezTo>
                    <a:pt x="33" y="150"/>
                    <a:pt x="33" y="150"/>
                    <a:pt x="34" y="151"/>
                  </a:cubicBezTo>
                  <a:cubicBezTo>
                    <a:pt x="33" y="150"/>
                    <a:pt x="35" y="147"/>
                    <a:pt x="34" y="147"/>
                  </a:cubicBezTo>
                  <a:cubicBezTo>
                    <a:pt x="32" y="151"/>
                    <a:pt x="28" y="154"/>
                    <a:pt x="27" y="158"/>
                  </a:cubicBezTo>
                  <a:close/>
                  <a:moveTo>
                    <a:pt x="74" y="153"/>
                  </a:moveTo>
                  <a:cubicBezTo>
                    <a:pt x="76" y="156"/>
                    <a:pt x="73" y="160"/>
                    <a:pt x="74" y="164"/>
                  </a:cubicBezTo>
                  <a:cubicBezTo>
                    <a:pt x="75" y="164"/>
                    <a:pt x="75" y="164"/>
                    <a:pt x="76" y="164"/>
                  </a:cubicBezTo>
                  <a:cubicBezTo>
                    <a:pt x="77" y="159"/>
                    <a:pt x="77" y="154"/>
                    <a:pt x="78" y="148"/>
                  </a:cubicBezTo>
                  <a:cubicBezTo>
                    <a:pt x="78" y="148"/>
                    <a:pt x="77" y="148"/>
                    <a:pt x="77" y="148"/>
                  </a:cubicBezTo>
                  <a:cubicBezTo>
                    <a:pt x="76" y="150"/>
                    <a:pt x="76" y="152"/>
                    <a:pt x="74" y="153"/>
                  </a:cubicBezTo>
                  <a:close/>
                  <a:moveTo>
                    <a:pt x="106" y="151"/>
                  </a:moveTo>
                  <a:cubicBezTo>
                    <a:pt x="106" y="165"/>
                    <a:pt x="103" y="185"/>
                    <a:pt x="114" y="192"/>
                  </a:cubicBezTo>
                  <a:cubicBezTo>
                    <a:pt x="112" y="187"/>
                    <a:pt x="113" y="181"/>
                    <a:pt x="112" y="176"/>
                  </a:cubicBezTo>
                  <a:cubicBezTo>
                    <a:pt x="111" y="175"/>
                    <a:pt x="110" y="174"/>
                    <a:pt x="110" y="173"/>
                  </a:cubicBezTo>
                  <a:cubicBezTo>
                    <a:pt x="107" y="165"/>
                    <a:pt x="106" y="157"/>
                    <a:pt x="107" y="150"/>
                  </a:cubicBezTo>
                  <a:cubicBezTo>
                    <a:pt x="106" y="150"/>
                    <a:pt x="106" y="151"/>
                    <a:pt x="106" y="151"/>
                  </a:cubicBezTo>
                  <a:close/>
                  <a:moveTo>
                    <a:pt x="150" y="151"/>
                  </a:moveTo>
                  <a:cubicBezTo>
                    <a:pt x="151" y="151"/>
                    <a:pt x="152" y="151"/>
                    <a:pt x="152" y="150"/>
                  </a:cubicBezTo>
                  <a:cubicBezTo>
                    <a:pt x="151" y="149"/>
                    <a:pt x="150" y="150"/>
                    <a:pt x="150" y="151"/>
                  </a:cubicBezTo>
                  <a:close/>
                  <a:moveTo>
                    <a:pt x="233" y="162"/>
                  </a:moveTo>
                  <a:cubicBezTo>
                    <a:pt x="231" y="160"/>
                    <a:pt x="232" y="155"/>
                    <a:pt x="230" y="154"/>
                  </a:cubicBezTo>
                  <a:cubicBezTo>
                    <a:pt x="229" y="152"/>
                    <a:pt x="227" y="150"/>
                    <a:pt x="227" y="150"/>
                  </a:cubicBezTo>
                  <a:cubicBezTo>
                    <a:pt x="228" y="153"/>
                    <a:pt x="229" y="158"/>
                    <a:pt x="229" y="162"/>
                  </a:cubicBezTo>
                  <a:cubicBezTo>
                    <a:pt x="229" y="164"/>
                    <a:pt x="229" y="165"/>
                    <a:pt x="229" y="166"/>
                  </a:cubicBezTo>
                  <a:cubicBezTo>
                    <a:pt x="230" y="169"/>
                    <a:pt x="233" y="172"/>
                    <a:pt x="234" y="174"/>
                  </a:cubicBezTo>
                  <a:cubicBezTo>
                    <a:pt x="234" y="169"/>
                    <a:pt x="233" y="166"/>
                    <a:pt x="233" y="162"/>
                  </a:cubicBezTo>
                  <a:close/>
                  <a:moveTo>
                    <a:pt x="259" y="157"/>
                  </a:moveTo>
                  <a:cubicBezTo>
                    <a:pt x="259" y="155"/>
                    <a:pt x="258" y="151"/>
                    <a:pt x="256" y="150"/>
                  </a:cubicBezTo>
                  <a:cubicBezTo>
                    <a:pt x="257" y="152"/>
                    <a:pt x="257" y="155"/>
                    <a:pt x="259" y="157"/>
                  </a:cubicBezTo>
                  <a:close/>
                  <a:moveTo>
                    <a:pt x="182" y="156"/>
                  </a:moveTo>
                  <a:cubicBezTo>
                    <a:pt x="187" y="158"/>
                    <a:pt x="190" y="160"/>
                    <a:pt x="193" y="163"/>
                  </a:cubicBezTo>
                  <a:cubicBezTo>
                    <a:pt x="190" y="158"/>
                    <a:pt x="184" y="155"/>
                    <a:pt x="179" y="151"/>
                  </a:cubicBezTo>
                  <a:cubicBezTo>
                    <a:pt x="177" y="150"/>
                    <a:pt x="176" y="151"/>
                    <a:pt x="176" y="150"/>
                  </a:cubicBezTo>
                  <a:cubicBezTo>
                    <a:pt x="176" y="153"/>
                    <a:pt x="181" y="153"/>
                    <a:pt x="182" y="156"/>
                  </a:cubicBezTo>
                  <a:close/>
                  <a:moveTo>
                    <a:pt x="161" y="150"/>
                  </a:moveTo>
                  <a:cubicBezTo>
                    <a:pt x="158" y="151"/>
                    <a:pt x="153" y="152"/>
                    <a:pt x="150" y="155"/>
                  </a:cubicBezTo>
                  <a:cubicBezTo>
                    <a:pt x="156" y="153"/>
                    <a:pt x="163" y="151"/>
                    <a:pt x="169" y="152"/>
                  </a:cubicBezTo>
                  <a:cubicBezTo>
                    <a:pt x="167" y="151"/>
                    <a:pt x="164" y="150"/>
                    <a:pt x="161" y="150"/>
                  </a:cubicBezTo>
                  <a:close/>
                  <a:moveTo>
                    <a:pt x="11" y="165"/>
                  </a:moveTo>
                  <a:cubicBezTo>
                    <a:pt x="10" y="171"/>
                    <a:pt x="12" y="177"/>
                    <a:pt x="12" y="183"/>
                  </a:cubicBezTo>
                  <a:cubicBezTo>
                    <a:pt x="14" y="181"/>
                    <a:pt x="13" y="177"/>
                    <a:pt x="16" y="178"/>
                  </a:cubicBezTo>
                  <a:cubicBezTo>
                    <a:pt x="16" y="168"/>
                    <a:pt x="17" y="160"/>
                    <a:pt x="18" y="151"/>
                  </a:cubicBezTo>
                  <a:cubicBezTo>
                    <a:pt x="18" y="151"/>
                    <a:pt x="18" y="151"/>
                    <a:pt x="17" y="151"/>
                  </a:cubicBezTo>
                  <a:cubicBezTo>
                    <a:pt x="17" y="156"/>
                    <a:pt x="12" y="160"/>
                    <a:pt x="11" y="165"/>
                  </a:cubicBezTo>
                  <a:close/>
                  <a:moveTo>
                    <a:pt x="54" y="162"/>
                  </a:moveTo>
                  <a:cubicBezTo>
                    <a:pt x="55" y="157"/>
                    <a:pt x="57" y="155"/>
                    <a:pt x="56" y="151"/>
                  </a:cubicBezTo>
                  <a:cubicBezTo>
                    <a:pt x="55" y="154"/>
                    <a:pt x="54" y="159"/>
                    <a:pt x="54" y="162"/>
                  </a:cubicBezTo>
                  <a:close/>
                  <a:moveTo>
                    <a:pt x="135" y="160"/>
                  </a:moveTo>
                  <a:cubicBezTo>
                    <a:pt x="139" y="158"/>
                    <a:pt x="144" y="156"/>
                    <a:pt x="147" y="151"/>
                  </a:cubicBezTo>
                  <a:cubicBezTo>
                    <a:pt x="141" y="152"/>
                    <a:pt x="137" y="156"/>
                    <a:pt x="135" y="160"/>
                  </a:cubicBezTo>
                  <a:close/>
                  <a:moveTo>
                    <a:pt x="245" y="164"/>
                  </a:moveTo>
                  <a:cubicBezTo>
                    <a:pt x="251" y="170"/>
                    <a:pt x="254" y="177"/>
                    <a:pt x="259" y="183"/>
                  </a:cubicBezTo>
                  <a:cubicBezTo>
                    <a:pt x="258" y="170"/>
                    <a:pt x="252" y="159"/>
                    <a:pt x="244" y="151"/>
                  </a:cubicBezTo>
                  <a:cubicBezTo>
                    <a:pt x="245" y="155"/>
                    <a:pt x="246" y="160"/>
                    <a:pt x="245" y="164"/>
                  </a:cubicBezTo>
                  <a:close/>
                  <a:moveTo>
                    <a:pt x="323" y="170"/>
                  </a:moveTo>
                  <a:cubicBezTo>
                    <a:pt x="323" y="176"/>
                    <a:pt x="322" y="183"/>
                    <a:pt x="322" y="187"/>
                  </a:cubicBezTo>
                  <a:cubicBezTo>
                    <a:pt x="322" y="191"/>
                    <a:pt x="325" y="196"/>
                    <a:pt x="326" y="200"/>
                  </a:cubicBezTo>
                  <a:cubicBezTo>
                    <a:pt x="327" y="194"/>
                    <a:pt x="326" y="189"/>
                    <a:pt x="326" y="183"/>
                  </a:cubicBezTo>
                  <a:cubicBezTo>
                    <a:pt x="325" y="180"/>
                    <a:pt x="324" y="173"/>
                    <a:pt x="325" y="170"/>
                  </a:cubicBezTo>
                  <a:cubicBezTo>
                    <a:pt x="323" y="165"/>
                    <a:pt x="323" y="156"/>
                    <a:pt x="319" y="151"/>
                  </a:cubicBezTo>
                  <a:cubicBezTo>
                    <a:pt x="320" y="157"/>
                    <a:pt x="322" y="163"/>
                    <a:pt x="323" y="170"/>
                  </a:cubicBezTo>
                  <a:close/>
                  <a:moveTo>
                    <a:pt x="280" y="152"/>
                  </a:moveTo>
                  <a:cubicBezTo>
                    <a:pt x="281" y="153"/>
                    <a:pt x="280" y="155"/>
                    <a:pt x="281" y="155"/>
                  </a:cubicBezTo>
                  <a:cubicBezTo>
                    <a:pt x="281" y="154"/>
                    <a:pt x="280" y="150"/>
                    <a:pt x="280" y="152"/>
                  </a:cubicBezTo>
                  <a:close/>
                  <a:moveTo>
                    <a:pt x="83" y="162"/>
                  </a:moveTo>
                  <a:cubicBezTo>
                    <a:pt x="83" y="159"/>
                    <a:pt x="84" y="156"/>
                    <a:pt x="84" y="154"/>
                  </a:cubicBezTo>
                  <a:cubicBezTo>
                    <a:pt x="83" y="156"/>
                    <a:pt x="82" y="160"/>
                    <a:pt x="83" y="162"/>
                  </a:cubicBezTo>
                  <a:close/>
                  <a:moveTo>
                    <a:pt x="160" y="155"/>
                  </a:moveTo>
                  <a:cubicBezTo>
                    <a:pt x="169" y="156"/>
                    <a:pt x="177" y="160"/>
                    <a:pt x="184" y="162"/>
                  </a:cubicBezTo>
                  <a:cubicBezTo>
                    <a:pt x="180" y="155"/>
                    <a:pt x="169" y="153"/>
                    <a:pt x="160" y="155"/>
                  </a:cubicBezTo>
                  <a:close/>
                  <a:moveTo>
                    <a:pt x="295" y="161"/>
                  </a:moveTo>
                  <a:cubicBezTo>
                    <a:pt x="296" y="163"/>
                    <a:pt x="296" y="164"/>
                    <a:pt x="297" y="166"/>
                  </a:cubicBezTo>
                  <a:cubicBezTo>
                    <a:pt x="298" y="166"/>
                    <a:pt x="295" y="162"/>
                    <a:pt x="296" y="161"/>
                  </a:cubicBezTo>
                  <a:cubicBezTo>
                    <a:pt x="294" y="159"/>
                    <a:pt x="295" y="155"/>
                    <a:pt x="293" y="154"/>
                  </a:cubicBezTo>
                  <a:cubicBezTo>
                    <a:pt x="293" y="157"/>
                    <a:pt x="295" y="158"/>
                    <a:pt x="295" y="161"/>
                  </a:cubicBezTo>
                  <a:close/>
                  <a:moveTo>
                    <a:pt x="93" y="175"/>
                  </a:moveTo>
                  <a:cubicBezTo>
                    <a:pt x="95" y="169"/>
                    <a:pt x="91" y="161"/>
                    <a:pt x="90" y="155"/>
                  </a:cubicBezTo>
                  <a:cubicBezTo>
                    <a:pt x="89" y="162"/>
                    <a:pt x="89" y="170"/>
                    <a:pt x="93" y="175"/>
                  </a:cubicBezTo>
                  <a:close/>
                  <a:moveTo>
                    <a:pt x="221" y="175"/>
                  </a:moveTo>
                  <a:cubicBezTo>
                    <a:pt x="222" y="180"/>
                    <a:pt x="220" y="185"/>
                    <a:pt x="222" y="188"/>
                  </a:cubicBezTo>
                  <a:cubicBezTo>
                    <a:pt x="225" y="176"/>
                    <a:pt x="221" y="158"/>
                    <a:pt x="210" y="155"/>
                  </a:cubicBezTo>
                  <a:cubicBezTo>
                    <a:pt x="214" y="161"/>
                    <a:pt x="220" y="168"/>
                    <a:pt x="221" y="175"/>
                  </a:cubicBezTo>
                  <a:close/>
                  <a:moveTo>
                    <a:pt x="52" y="171"/>
                  </a:moveTo>
                  <a:cubicBezTo>
                    <a:pt x="51" y="168"/>
                    <a:pt x="52" y="168"/>
                    <a:pt x="51" y="166"/>
                  </a:cubicBezTo>
                  <a:cubicBezTo>
                    <a:pt x="52" y="164"/>
                    <a:pt x="51" y="159"/>
                    <a:pt x="52" y="157"/>
                  </a:cubicBezTo>
                  <a:cubicBezTo>
                    <a:pt x="52" y="156"/>
                    <a:pt x="51" y="155"/>
                    <a:pt x="51" y="157"/>
                  </a:cubicBezTo>
                  <a:cubicBezTo>
                    <a:pt x="49" y="166"/>
                    <a:pt x="46" y="178"/>
                    <a:pt x="50" y="186"/>
                  </a:cubicBezTo>
                  <a:cubicBezTo>
                    <a:pt x="52" y="182"/>
                    <a:pt x="49" y="174"/>
                    <a:pt x="52" y="171"/>
                  </a:cubicBezTo>
                  <a:close/>
                  <a:moveTo>
                    <a:pt x="59" y="164"/>
                  </a:moveTo>
                  <a:cubicBezTo>
                    <a:pt x="58" y="165"/>
                    <a:pt x="57" y="167"/>
                    <a:pt x="58" y="167"/>
                  </a:cubicBezTo>
                  <a:cubicBezTo>
                    <a:pt x="58" y="167"/>
                    <a:pt x="58" y="167"/>
                    <a:pt x="58" y="167"/>
                  </a:cubicBezTo>
                  <a:cubicBezTo>
                    <a:pt x="59" y="172"/>
                    <a:pt x="59" y="179"/>
                    <a:pt x="61" y="183"/>
                  </a:cubicBezTo>
                  <a:cubicBezTo>
                    <a:pt x="62" y="173"/>
                    <a:pt x="60" y="167"/>
                    <a:pt x="61" y="157"/>
                  </a:cubicBezTo>
                  <a:cubicBezTo>
                    <a:pt x="62" y="157"/>
                    <a:pt x="61" y="155"/>
                    <a:pt x="61" y="157"/>
                  </a:cubicBezTo>
                  <a:cubicBezTo>
                    <a:pt x="60" y="159"/>
                    <a:pt x="59" y="162"/>
                    <a:pt x="59" y="164"/>
                  </a:cubicBezTo>
                  <a:close/>
                  <a:moveTo>
                    <a:pt x="67" y="160"/>
                  </a:moveTo>
                  <a:cubicBezTo>
                    <a:pt x="68" y="159"/>
                    <a:pt x="68" y="159"/>
                    <a:pt x="68" y="159"/>
                  </a:cubicBezTo>
                  <a:cubicBezTo>
                    <a:pt x="67" y="159"/>
                    <a:pt x="68" y="157"/>
                    <a:pt x="67" y="157"/>
                  </a:cubicBezTo>
                  <a:cubicBezTo>
                    <a:pt x="67" y="158"/>
                    <a:pt x="67" y="160"/>
                    <a:pt x="67" y="160"/>
                  </a:cubicBezTo>
                  <a:close/>
                  <a:moveTo>
                    <a:pt x="160" y="158"/>
                  </a:moveTo>
                  <a:cubicBezTo>
                    <a:pt x="157" y="157"/>
                    <a:pt x="153" y="157"/>
                    <a:pt x="151" y="159"/>
                  </a:cubicBezTo>
                  <a:cubicBezTo>
                    <a:pt x="156" y="159"/>
                    <a:pt x="161" y="158"/>
                    <a:pt x="166" y="160"/>
                  </a:cubicBezTo>
                  <a:cubicBezTo>
                    <a:pt x="165" y="159"/>
                    <a:pt x="162" y="158"/>
                    <a:pt x="160" y="158"/>
                  </a:cubicBezTo>
                  <a:close/>
                  <a:moveTo>
                    <a:pt x="104" y="178"/>
                  </a:moveTo>
                  <a:cubicBezTo>
                    <a:pt x="103" y="171"/>
                    <a:pt x="103" y="163"/>
                    <a:pt x="103" y="158"/>
                  </a:cubicBezTo>
                  <a:cubicBezTo>
                    <a:pt x="102" y="163"/>
                    <a:pt x="100" y="174"/>
                    <a:pt x="104" y="178"/>
                  </a:cubicBezTo>
                  <a:close/>
                  <a:moveTo>
                    <a:pt x="277" y="158"/>
                  </a:moveTo>
                  <a:cubicBezTo>
                    <a:pt x="278" y="159"/>
                    <a:pt x="278" y="163"/>
                    <a:pt x="279" y="165"/>
                  </a:cubicBezTo>
                  <a:cubicBezTo>
                    <a:pt x="279" y="162"/>
                    <a:pt x="279" y="159"/>
                    <a:pt x="277" y="158"/>
                  </a:cubicBezTo>
                  <a:close/>
                  <a:moveTo>
                    <a:pt x="285" y="169"/>
                  </a:moveTo>
                  <a:cubicBezTo>
                    <a:pt x="286" y="172"/>
                    <a:pt x="286" y="176"/>
                    <a:pt x="288" y="178"/>
                  </a:cubicBezTo>
                  <a:cubicBezTo>
                    <a:pt x="289" y="170"/>
                    <a:pt x="288" y="163"/>
                    <a:pt x="283" y="158"/>
                  </a:cubicBezTo>
                  <a:cubicBezTo>
                    <a:pt x="282" y="163"/>
                    <a:pt x="284" y="166"/>
                    <a:pt x="285" y="169"/>
                  </a:cubicBezTo>
                  <a:close/>
                  <a:moveTo>
                    <a:pt x="241" y="168"/>
                  </a:moveTo>
                  <a:cubicBezTo>
                    <a:pt x="241" y="165"/>
                    <a:pt x="240" y="161"/>
                    <a:pt x="237" y="159"/>
                  </a:cubicBezTo>
                  <a:cubicBezTo>
                    <a:pt x="238" y="163"/>
                    <a:pt x="240" y="166"/>
                    <a:pt x="241" y="168"/>
                  </a:cubicBezTo>
                  <a:close/>
                  <a:moveTo>
                    <a:pt x="142" y="167"/>
                  </a:moveTo>
                  <a:cubicBezTo>
                    <a:pt x="143" y="167"/>
                    <a:pt x="143" y="166"/>
                    <a:pt x="145" y="164"/>
                  </a:cubicBezTo>
                  <a:cubicBezTo>
                    <a:pt x="146" y="163"/>
                    <a:pt x="149" y="163"/>
                    <a:pt x="150" y="162"/>
                  </a:cubicBezTo>
                  <a:cubicBezTo>
                    <a:pt x="145" y="161"/>
                    <a:pt x="143" y="164"/>
                    <a:pt x="142" y="167"/>
                  </a:cubicBezTo>
                  <a:close/>
                  <a:moveTo>
                    <a:pt x="137" y="170"/>
                  </a:moveTo>
                  <a:cubicBezTo>
                    <a:pt x="137" y="168"/>
                    <a:pt x="140" y="166"/>
                    <a:pt x="139" y="164"/>
                  </a:cubicBezTo>
                  <a:cubicBezTo>
                    <a:pt x="138" y="166"/>
                    <a:pt x="136" y="168"/>
                    <a:pt x="137" y="170"/>
                  </a:cubicBezTo>
                  <a:close/>
                  <a:moveTo>
                    <a:pt x="211" y="178"/>
                  </a:moveTo>
                  <a:cubicBezTo>
                    <a:pt x="210" y="174"/>
                    <a:pt x="209" y="171"/>
                    <a:pt x="207" y="168"/>
                  </a:cubicBezTo>
                  <a:cubicBezTo>
                    <a:pt x="206" y="167"/>
                    <a:pt x="205" y="164"/>
                    <a:pt x="203" y="165"/>
                  </a:cubicBezTo>
                  <a:cubicBezTo>
                    <a:pt x="207" y="168"/>
                    <a:pt x="208" y="175"/>
                    <a:pt x="211" y="178"/>
                  </a:cubicBezTo>
                  <a:close/>
                  <a:moveTo>
                    <a:pt x="142" y="175"/>
                  </a:moveTo>
                  <a:cubicBezTo>
                    <a:pt x="143" y="176"/>
                    <a:pt x="144" y="174"/>
                    <a:pt x="146" y="174"/>
                  </a:cubicBezTo>
                  <a:cubicBezTo>
                    <a:pt x="148" y="170"/>
                    <a:pt x="149" y="168"/>
                    <a:pt x="152" y="165"/>
                  </a:cubicBezTo>
                  <a:cubicBezTo>
                    <a:pt x="146" y="166"/>
                    <a:pt x="143" y="169"/>
                    <a:pt x="142" y="175"/>
                  </a:cubicBezTo>
                  <a:close/>
                  <a:moveTo>
                    <a:pt x="270" y="167"/>
                  </a:moveTo>
                  <a:cubicBezTo>
                    <a:pt x="270" y="166"/>
                    <a:pt x="270" y="165"/>
                    <a:pt x="269" y="165"/>
                  </a:cubicBezTo>
                  <a:cubicBezTo>
                    <a:pt x="269" y="165"/>
                    <a:pt x="269" y="167"/>
                    <a:pt x="270" y="167"/>
                  </a:cubicBezTo>
                  <a:close/>
                  <a:moveTo>
                    <a:pt x="98" y="171"/>
                  </a:moveTo>
                  <a:cubicBezTo>
                    <a:pt x="98" y="170"/>
                    <a:pt x="98" y="168"/>
                    <a:pt x="99" y="169"/>
                  </a:cubicBezTo>
                  <a:cubicBezTo>
                    <a:pt x="99" y="167"/>
                    <a:pt x="98" y="167"/>
                    <a:pt x="98" y="165"/>
                  </a:cubicBezTo>
                  <a:cubicBezTo>
                    <a:pt x="97" y="167"/>
                    <a:pt x="97" y="169"/>
                    <a:pt x="98" y="171"/>
                  </a:cubicBezTo>
                  <a:close/>
                  <a:moveTo>
                    <a:pt x="267" y="173"/>
                  </a:moveTo>
                  <a:cubicBezTo>
                    <a:pt x="268" y="173"/>
                    <a:pt x="268" y="172"/>
                    <a:pt x="268" y="172"/>
                  </a:cubicBezTo>
                  <a:cubicBezTo>
                    <a:pt x="267" y="170"/>
                    <a:pt x="266" y="166"/>
                    <a:pt x="265" y="166"/>
                  </a:cubicBezTo>
                  <a:cubicBezTo>
                    <a:pt x="266" y="168"/>
                    <a:pt x="266" y="171"/>
                    <a:pt x="267" y="173"/>
                  </a:cubicBezTo>
                  <a:close/>
                  <a:moveTo>
                    <a:pt x="153" y="171"/>
                  </a:moveTo>
                  <a:cubicBezTo>
                    <a:pt x="159" y="170"/>
                    <a:pt x="165" y="169"/>
                    <a:pt x="172" y="169"/>
                  </a:cubicBezTo>
                  <a:cubicBezTo>
                    <a:pt x="168" y="163"/>
                    <a:pt x="156" y="166"/>
                    <a:pt x="153" y="171"/>
                  </a:cubicBezTo>
                  <a:close/>
                  <a:moveTo>
                    <a:pt x="115" y="166"/>
                  </a:moveTo>
                  <a:cubicBezTo>
                    <a:pt x="114" y="168"/>
                    <a:pt x="113" y="174"/>
                    <a:pt x="115" y="177"/>
                  </a:cubicBezTo>
                  <a:cubicBezTo>
                    <a:pt x="115" y="173"/>
                    <a:pt x="115" y="171"/>
                    <a:pt x="116" y="168"/>
                  </a:cubicBezTo>
                  <a:cubicBezTo>
                    <a:pt x="115" y="167"/>
                    <a:pt x="115" y="168"/>
                    <a:pt x="115" y="166"/>
                  </a:cubicBezTo>
                  <a:close/>
                  <a:moveTo>
                    <a:pt x="206" y="177"/>
                  </a:moveTo>
                  <a:cubicBezTo>
                    <a:pt x="205" y="173"/>
                    <a:pt x="203" y="168"/>
                    <a:pt x="200" y="167"/>
                  </a:cubicBezTo>
                  <a:cubicBezTo>
                    <a:pt x="203" y="170"/>
                    <a:pt x="204" y="174"/>
                    <a:pt x="206" y="177"/>
                  </a:cubicBezTo>
                  <a:close/>
                  <a:moveTo>
                    <a:pt x="200" y="170"/>
                  </a:moveTo>
                  <a:cubicBezTo>
                    <a:pt x="199" y="169"/>
                    <a:pt x="198" y="168"/>
                    <a:pt x="197" y="167"/>
                  </a:cubicBezTo>
                  <a:cubicBezTo>
                    <a:pt x="198" y="168"/>
                    <a:pt x="199" y="170"/>
                    <a:pt x="200" y="170"/>
                  </a:cubicBezTo>
                  <a:close/>
                  <a:moveTo>
                    <a:pt x="335" y="169"/>
                  </a:moveTo>
                  <a:cubicBezTo>
                    <a:pt x="336" y="169"/>
                    <a:pt x="336" y="169"/>
                    <a:pt x="336" y="169"/>
                  </a:cubicBezTo>
                  <a:cubicBezTo>
                    <a:pt x="337" y="167"/>
                    <a:pt x="335" y="167"/>
                    <a:pt x="335" y="169"/>
                  </a:cubicBezTo>
                  <a:close/>
                  <a:moveTo>
                    <a:pt x="37" y="189"/>
                  </a:moveTo>
                  <a:cubicBezTo>
                    <a:pt x="37" y="184"/>
                    <a:pt x="37" y="174"/>
                    <a:pt x="37" y="168"/>
                  </a:cubicBezTo>
                  <a:cubicBezTo>
                    <a:pt x="34" y="175"/>
                    <a:pt x="34" y="182"/>
                    <a:pt x="37" y="189"/>
                  </a:cubicBezTo>
                  <a:close/>
                  <a:moveTo>
                    <a:pt x="296" y="175"/>
                  </a:moveTo>
                  <a:cubicBezTo>
                    <a:pt x="296" y="172"/>
                    <a:pt x="295" y="170"/>
                    <a:pt x="294" y="168"/>
                  </a:cubicBezTo>
                  <a:cubicBezTo>
                    <a:pt x="295" y="170"/>
                    <a:pt x="295" y="173"/>
                    <a:pt x="296" y="175"/>
                  </a:cubicBezTo>
                  <a:close/>
                  <a:moveTo>
                    <a:pt x="194" y="172"/>
                  </a:moveTo>
                  <a:cubicBezTo>
                    <a:pt x="194" y="170"/>
                    <a:pt x="192" y="169"/>
                    <a:pt x="191" y="169"/>
                  </a:cubicBezTo>
                  <a:cubicBezTo>
                    <a:pt x="192" y="170"/>
                    <a:pt x="192" y="172"/>
                    <a:pt x="194" y="172"/>
                  </a:cubicBezTo>
                  <a:close/>
                  <a:moveTo>
                    <a:pt x="134" y="182"/>
                  </a:moveTo>
                  <a:cubicBezTo>
                    <a:pt x="134" y="177"/>
                    <a:pt x="133" y="174"/>
                    <a:pt x="134" y="169"/>
                  </a:cubicBezTo>
                  <a:cubicBezTo>
                    <a:pt x="134" y="169"/>
                    <a:pt x="134" y="169"/>
                    <a:pt x="134" y="169"/>
                  </a:cubicBezTo>
                  <a:cubicBezTo>
                    <a:pt x="130" y="172"/>
                    <a:pt x="132" y="178"/>
                    <a:pt x="134" y="182"/>
                  </a:cubicBezTo>
                  <a:close/>
                  <a:moveTo>
                    <a:pt x="340" y="182"/>
                  </a:moveTo>
                  <a:cubicBezTo>
                    <a:pt x="339" y="177"/>
                    <a:pt x="338" y="173"/>
                    <a:pt x="336" y="169"/>
                  </a:cubicBezTo>
                  <a:cubicBezTo>
                    <a:pt x="337" y="173"/>
                    <a:pt x="338" y="179"/>
                    <a:pt x="340" y="182"/>
                  </a:cubicBezTo>
                  <a:close/>
                  <a:moveTo>
                    <a:pt x="308" y="194"/>
                  </a:moveTo>
                  <a:cubicBezTo>
                    <a:pt x="308" y="184"/>
                    <a:pt x="311" y="176"/>
                    <a:pt x="307" y="169"/>
                  </a:cubicBezTo>
                  <a:cubicBezTo>
                    <a:pt x="308" y="178"/>
                    <a:pt x="306" y="187"/>
                    <a:pt x="308" y="194"/>
                  </a:cubicBezTo>
                  <a:close/>
                  <a:moveTo>
                    <a:pt x="118" y="174"/>
                  </a:moveTo>
                  <a:cubicBezTo>
                    <a:pt x="118" y="173"/>
                    <a:pt x="118" y="170"/>
                    <a:pt x="117" y="171"/>
                  </a:cubicBezTo>
                  <a:cubicBezTo>
                    <a:pt x="118" y="172"/>
                    <a:pt x="117" y="173"/>
                    <a:pt x="118" y="174"/>
                  </a:cubicBezTo>
                  <a:close/>
                  <a:moveTo>
                    <a:pt x="28" y="215"/>
                  </a:moveTo>
                  <a:cubicBezTo>
                    <a:pt x="27" y="207"/>
                    <a:pt x="29" y="200"/>
                    <a:pt x="29" y="194"/>
                  </a:cubicBezTo>
                  <a:cubicBezTo>
                    <a:pt x="28" y="192"/>
                    <a:pt x="27" y="189"/>
                    <a:pt x="26" y="186"/>
                  </a:cubicBezTo>
                  <a:cubicBezTo>
                    <a:pt x="25" y="181"/>
                    <a:pt x="26" y="174"/>
                    <a:pt x="25" y="171"/>
                  </a:cubicBezTo>
                  <a:cubicBezTo>
                    <a:pt x="22" y="186"/>
                    <a:pt x="23" y="202"/>
                    <a:pt x="28" y="215"/>
                  </a:cubicBezTo>
                  <a:close/>
                  <a:moveTo>
                    <a:pt x="136" y="179"/>
                  </a:moveTo>
                  <a:cubicBezTo>
                    <a:pt x="140" y="179"/>
                    <a:pt x="138" y="173"/>
                    <a:pt x="139" y="171"/>
                  </a:cubicBezTo>
                  <a:cubicBezTo>
                    <a:pt x="138" y="174"/>
                    <a:pt x="136" y="176"/>
                    <a:pt x="136" y="179"/>
                  </a:cubicBezTo>
                  <a:close/>
                  <a:moveTo>
                    <a:pt x="202" y="174"/>
                  </a:moveTo>
                  <a:cubicBezTo>
                    <a:pt x="201" y="173"/>
                    <a:pt x="201" y="171"/>
                    <a:pt x="200" y="171"/>
                  </a:cubicBezTo>
                  <a:cubicBezTo>
                    <a:pt x="200" y="172"/>
                    <a:pt x="201" y="174"/>
                    <a:pt x="202" y="174"/>
                  </a:cubicBezTo>
                  <a:close/>
                  <a:moveTo>
                    <a:pt x="237" y="174"/>
                  </a:moveTo>
                  <a:cubicBezTo>
                    <a:pt x="237" y="173"/>
                    <a:pt x="237" y="172"/>
                    <a:pt x="236" y="171"/>
                  </a:cubicBezTo>
                  <a:cubicBezTo>
                    <a:pt x="236" y="172"/>
                    <a:pt x="236" y="174"/>
                    <a:pt x="237" y="174"/>
                  </a:cubicBezTo>
                  <a:close/>
                  <a:moveTo>
                    <a:pt x="253" y="195"/>
                  </a:moveTo>
                  <a:cubicBezTo>
                    <a:pt x="256" y="194"/>
                    <a:pt x="257" y="191"/>
                    <a:pt x="258" y="188"/>
                  </a:cubicBezTo>
                  <a:cubicBezTo>
                    <a:pt x="255" y="182"/>
                    <a:pt x="252" y="176"/>
                    <a:pt x="247" y="171"/>
                  </a:cubicBezTo>
                  <a:cubicBezTo>
                    <a:pt x="251" y="178"/>
                    <a:pt x="252" y="187"/>
                    <a:pt x="253" y="195"/>
                  </a:cubicBezTo>
                  <a:close/>
                  <a:moveTo>
                    <a:pt x="4" y="206"/>
                  </a:moveTo>
                  <a:cubicBezTo>
                    <a:pt x="4" y="206"/>
                    <a:pt x="4" y="206"/>
                    <a:pt x="4" y="206"/>
                  </a:cubicBezTo>
                  <a:cubicBezTo>
                    <a:pt x="6" y="230"/>
                    <a:pt x="17" y="247"/>
                    <a:pt x="30" y="260"/>
                  </a:cubicBezTo>
                  <a:cubicBezTo>
                    <a:pt x="27" y="255"/>
                    <a:pt x="24" y="251"/>
                    <a:pt x="21" y="246"/>
                  </a:cubicBezTo>
                  <a:cubicBezTo>
                    <a:pt x="14" y="233"/>
                    <a:pt x="8" y="214"/>
                    <a:pt x="11" y="197"/>
                  </a:cubicBezTo>
                  <a:cubicBezTo>
                    <a:pt x="12" y="189"/>
                    <a:pt x="9" y="180"/>
                    <a:pt x="9" y="171"/>
                  </a:cubicBezTo>
                  <a:cubicBezTo>
                    <a:pt x="4" y="181"/>
                    <a:pt x="4" y="196"/>
                    <a:pt x="4" y="206"/>
                  </a:cubicBezTo>
                  <a:close/>
                  <a:moveTo>
                    <a:pt x="163" y="173"/>
                  </a:moveTo>
                  <a:cubicBezTo>
                    <a:pt x="169" y="172"/>
                    <a:pt x="175" y="174"/>
                    <a:pt x="179" y="174"/>
                  </a:cubicBezTo>
                  <a:cubicBezTo>
                    <a:pt x="176" y="170"/>
                    <a:pt x="168" y="172"/>
                    <a:pt x="163" y="173"/>
                  </a:cubicBezTo>
                  <a:close/>
                  <a:moveTo>
                    <a:pt x="89" y="179"/>
                  </a:moveTo>
                  <a:cubicBezTo>
                    <a:pt x="90" y="178"/>
                    <a:pt x="90" y="180"/>
                    <a:pt x="91" y="181"/>
                  </a:cubicBezTo>
                  <a:cubicBezTo>
                    <a:pt x="91" y="177"/>
                    <a:pt x="89" y="175"/>
                    <a:pt x="89" y="172"/>
                  </a:cubicBezTo>
                  <a:cubicBezTo>
                    <a:pt x="89" y="175"/>
                    <a:pt x="88" y="177"/>
                    <a:pt x="89" y="179"/>
                  </a:cubicBezTo>
                  <a:close/>
                  <a:moveTo>
                    <a:pt x="283" y="183"/>
                  </a:moveTo>
                  <a:cubicBezTo>
                    <a:pt x="282" y="180"/>
                    <a:pt x="283" y="175"/>
                    <a:pt x="281" y="173"/>
                  </a:cubicBezTo>
                  <a:cubicBezTo>
                    <a:pt x="280" y="177"/>
                    <a:pt x="281" y="180"/>
                    <a:pt x="283" y="183"/>
                  </a:cubicBezTo>
                  <a:close/>
                  <a:moveTo>
                    <a:pt x="69" y="175"/>
                  </a:moveTo>
                  <a:cubicBezTo>
                    <a:pt x="69" y="175"/>
                    <a:pt x="69" y="174"/>
                    <a:pt x="70" y="174"/>
                  </a:cubicBezTo>
                  <a:cubicBezTo>
                    <a:pt x="70" y="175"/>
                    <a:pt x="70" y="175"/>
                    <a:pt x="70" y="175"/>
                  </a:cubicBezTo>
                  <a:cubicBezTo>
                    <a:pt x="70" y="174"/>
                    <a:pt x="70" y="174"/>
                    <a:pt x="70" y="173"/>
                  </a:cubicBezTo>
                  <a:cubicBezTo>
                    <a:pt x="69" y="173"/>
                    <a:pt x="69" y="176"/>
                    <a:pt x="69" y="175"/>
                  </a:cubicBezTo>
                  <a:close/>
                  <a:moveTo>
                    <a:pt x="19" y="178"/>
                  </a:moveTo>
                  <a:cubicBezTo>
                    <a:pt x="19" y="177"/>
                    <a:pt x="20" y="174"/>
                    <a:pt x="19" y="174"/>
                  </a:cubicBezTo>
                  <a:cubicBezTo>
                    <a:pt x="19" y="175"/>
                    <a:pt x="18" y="176"/>
                    <a:pt x="19" y="178"/>
                  </a:cubicBezTo>
                  <a:close/>
                  <a:moveTo>
                    <a:pt x="40" y="176"/>
                  </a:moveTo>
                  <a:cubicBezTo>
                    <a:pt x="41" y="179"/>
                    <a:pt x="41" y="174"/>
                    <a:pt x="40" y="174"/>
                  </a:cubicBezTo>
                  <a:cubicBezTo>
                    <a:pt x="40" y="175"/>
                    <a:pt x="40" y="175"/>
                    <a:pt x="40" y="176"/>
                  </a:cubicBezTo>
                  <a:close/>
                  <a:moveTo>
                    <a:pt x="265" y="178"/>
                  </a:moveTo>
                  <a:cubicBezTo>
                    <a:pt x="266" y="177"/>
                    <a:pt x="265" y="175"/>
                    <a:pt x="264" y="174"/>
                  </a:cubicBezTo>
                  <a:cubicBezTo>
                    <a:pt x="265" y="175"/>
                    <a:pt x="264" y="178"/>
                    <a:pt x="265" y="178"/>
                  </a:cubicBezTo>
                  <a:close/>
                  <a:moveTo>
                    <a:pt x="118" y="177"/>
                  </a:moveTo>
                  <a:cubicBezTo>
                    <a:pt x="118" y="176"/>
                    <a:pt x="119" y="176"/>
                    <a:pt x="119" y="176"/>
                  </a:cubicBezTo>
                  <a:cubicBezTo>
                    <a:pt x="119" y="175"/>
                    <a:pt x="119" y="174"/>
                    <a:pt x="118" y="174"/>
                  </a:cubicBezTo>
                  <a:cubicBezTo>
                    <a:pt x="118" y="175"/>
                    <a:pt x="117" y="176"/>
                    <a:pt x="118" y="177"/>
                  </a:cubicBezTo>
                  <a:close/>
                  <a:moveTo>
                    <a:pt x="237" y="184"/>
                  </a:moveTo>
                  <a:cubicBezTo>
                    <a:pt x="238" y="181"/>
                    <a:pt x="237" y="177"/>
                    <a:pt x="237" y="174"/>
                  </a:cubicBezTo>
                  <a:cubicBezTo>
                    <a:pt x="237" y="178"/>
                    <a:pt x="235" y="181"/>
                    <a:pt x="237" y="184"/>
                  </a:cubicBezTo>
                  <a:close/>
                  <a:moveTo>
                    <a:pt x="52" y="178"/>
                  </a:moveTo>
                  <a:cubicBezTo>
                    <a:pt x="52" y="177"/>
                    <a:pt x="52" y="175"/>
                    <a:pt x="51" y="175"/>
                  </a:cubicBezTo>
                  <a:cubicBezTo>
                    <a:pt x="52" y="176"/>
                    <a:pt x="51" y="178"/>
                    <a:pt x="52" y="178"/>
                  </a:cubicBezTo>
                  <a:close/>
                  <a:moveTo>
                    <a:pt x="275" y="179"/>
                  </a:moveTo>
                  <a:cubicBezTo>
                    <a:pt x="275" y="178"/>
                    <a:pt x="274" y="175"/>
                    <a:pt x="274" y="175"/>
                  </a:cubicBezTo>
                  <a:cubicBezTo>
                    <a:pt x="275" y="176"/>
                    <a:pt x="273" y="187"/>
                    <a:pt x="275" y="189"/>
                  </a:cubicBezTo>
                  <a:cubicBezTo>
                    <a:pt x="276" y="185"/>
                    <a:pt x="275" y="183"/>
                    <a:pt x="275" y="179"/>
                  </a:cubicBezTo>
                  <a:close/>
                  <a:moveTo>
                    <a:pt x="125" y="192"/>
                  </a:moveTo>
                  <a:cubicBezTo>
                    <a:pt x="125" y="192"/>
                    <a:pt x="125" y="192"/>
                    <a:pt x="125" y="192"/>
                  </a:cubicBezTo>
                  <a:cubicBezTo>
                    <a:pt x="126" y="193"/>
                    <a:pt x="125" y="192"/>
                    <a:pt x="125" y="193"/>
                  </a:cubicBezTo>
                  <a:cubicBezTo>
                    <a:pt x="126" y="194"/>
                    <a:pt x="126" y="193"/>
                    <a:pt x="126" y="193"/>
                  </a:cubicBezTo>
                  <a:cubicBezTo>
                    <a:pt x="127" y="197"/>
                    <a:pt x="131" y="200"/>
                    <a:pt x="134" y="202"/>
                  </a:cubicBezTo>
                  <a:cubicBezTo>
                    <a:pt x="132" y="196"/>
                    <a:pt x="128" y="188"/>
                    <a:pt x="128" y="182"/>
                  </a:cubicBezTo>
                  <a:cubicBezTo>
                    <a:pt x="126" y="180"/>
                    <a:pt x="124" y="177"/>
                    <a:pt x="122" y="175"/>
                  </a:cubicBezTo>
                  <a:cubicBezTo>
                    <a:pt x="120" y="181"/>
                    <a:pt x="124" y="190"/>
                    <a:pt x="125" y="192"/>
                  </a:cubicBezTo>
                  <a:close/>
                  <a:moveTo>
                    <a:pt x="227" y="201"/>
                  </a:moveTo>
                  <a:cubicBezTo>
                    <a:pt x="229" y="200"/>
                    <a:pt x="229" y="199"/>
                    <a:pt x="229" y="197"/>
                  </a:cubicBezTo>
                  <a:cubicBezTo>
                    <a:pt x="230" y="194"/>
                    <a:pt x="233" y="190"/>
                    <a:pt x="232" y="187"/>
                  </a:cubicBezTo>
                  <a:cubicBezTo>
                    <a:pt x="232" y="182"/>
                    <a:pt x="229" y="179"/>
                    <a:pt x="228" y="176"/>
                  </a:cubicBezTo>
                  <a:cubicBezTo>
                    <a:pt x="228" y="183"/>
                    <a:pt x="229" y="192"/>
                    <a:pt x="227" y="201"/>
                  </a:cubicBezTo>
                  <a:close/>
                  <a:moveTo>
                    <a:pt x="189" y="178"/>
                  </a:moveTo>
                  <a:cubicBezTo>
                    <a:pt x="188" y="178"/>
                    <a:pt x="187" y="176"/>
                    <a:pt x="186" y="176"/>
                  </a:cubicBezTo>
                  <a:cubicBezTo>
                    <a:pt x="186" y="177"/>
                    <a:pt x="188" y="179"/>
                    <a:pt x="189" y="178"/>
                  </a:cubicBezTo>
                  <a:close/>
                  <a:moveTo>
                    <a:pt x="271" y="182"/>
                  </a:moveTo>
                  <a:cubicBezTo>
                    <a:pt x="270" y="181"/>
                    <a:pt x="270" y="179"/>
                    <a:pt x="270" y="178"/>
                  </a:cubicBezTo>
                  <a:cubicBezTo>
                    <a:pt x="269" y="177"/>
                    <a:pt x="270" y="176"/>
                    <a:pt x="269" y="176"/>
                  </a:cubicBezTo>
                  <a:cubicBezTo>
                    <a:pt x="268" y="178"/>
                    <a:pt x="270" y="181"/>
                    <a:pt x="271" y="182"/>
                  </a:cubicBezTo>
                  <a:close/>
                  <a:moveTo>
                    <a:pt x="329" y="201"/>
                  </a:moveTo>
                  <a:cubicBezTo>
                    <a:pt x="333" y="194"/>
                    <a:pt x="331" y="184"/>
                    <a:pt x="329" y="176"/>
                  </a:cubicBezTo>
                  <a:cubicBezTo>
                    <a:pt x="329" y="186"/>
                    <a:pt x="329" y="192"/>
                    <a:pt x="329" y="201"/>
                  </a:cubicBezTo>
                  <a:close/>
                  <a:moveTo>
                    <a:pt x="217" y="182"/>
                  </a:moveTo>
                  <a:cubicBezTo>
                    <a:pt x="215" y="181"/>
                    <a:pt x="215" y="178"/>
                    <a:pt x="214" y="177"/>
                  </a:cubicBezTo>
                  <a:cubicBezTo>
                    <a:pt x="214" y="180"/>
                    <a:pt x="213" y="186"/>
                    <a:pt x="216" y="187"/>
                  </a:cubicBezTo>
                  <a:cubicBezTo>
                    <a:pt x="216" y="185"/>
                    <a:pt x="218" y="182"/>
                    <a:pt x="217" y="181"/>
                  </a:cubicBezTo>
                  <a:cubicBezTo>
                    <a:pt x="217" y="181"/>
                    <a:pt x="217" y="181"/>
                    <a:pt x="217" y="182"/>
                  </a:cubicBezTo>
                  <a:close/>
                  <a:moveTo>
                    <a:pt x="302" y="188"/>
                  </a:moveTo>
                  <a:cubicBezTo>
                    <a:pt x="305" y="186"/>
                    <a:pt x="302" y="180"/>
                    <a:pt x="301" y="177"/>
                  </a:cubicBezTo>
                  <a:cubicBezTo>
                    <a:pt x="301" y="181"/>
                    <a:pt x="303" y="185"/>
                    <a:pt x="302" y="188"/>
                  </a:cubicBezTo>
                  <a:close/>
                  <a:moveTo>
                    <a:pt x="174" y="178"/>
                  </a:moveTo>
                  <a:cubicBezTo>
                    <a:pt x="177" y="180"/>
                    <a:pt x="181" y="182"/>
                    <a:pt x="186" y="182"/>
                  </a:cubicBezTo>
                  <a:cubicBezTo>
                    <a:pt x="184" y="179"/>
                    <a:pt x="178" y="177"/>
                    <a:pt x="174" y="178"/>
                  </a:cubicBezTo>
                  <a:close/>
                  <a:moveTo>
                    <a:pt x="298" y="180"/>
                  </a:moveTo>
                  <a:cubicBezTo>
                    <a:pt x="297" y="179"/>
                    <a:pt x="298" y="178"/>
                    <a:pt x="297" y="178"/>
                  </a:cubicBezTo>
                  <a:cubicBezTo>
                    <a:pt x="297" y="178"/>
                    <a:pt x="297" y="180"/>
                    <a:pt x="298" y="180"/>
                  </a:cubicBezTo>
                  <a:close/>
                  <a:moveTo>
                    <a:pt x="45" y="179"/>
                  </a:moveTo>
                  <a:cubicBezTo>
                    <a:pt x="45" y="178"/>
                    <a:pt x="46" y="178"/>
                    <a:pt x="45" y="178"/>
                  </a:cubicBezTo>
                  <a:cubicBezTo>
                    <a:pt x="45" y="179"/>
                    <a:pt x="44" y="179"/>
                    <a:pt x="45" y="179"/>
                  </a:cubicBezTo>
                  <a:close/>
                  <a:moveTo>
                    <a:pt x="201" y="183"/>
                  </a:moveTo>
                  <a:cubicBezTo>
                    <a:pt x="200" y="181"/>
                    <a:pt x="199" y="179"/>
                    <a:pt x="198" y="178"/>
                  </a:cubicBezTo>
                  <a:cubicBezTo>
                    <a:pt x="197" y="180"/>
                    <a:pt x="199" y="183"/>
                    <a:pt x="201" y="183"/>
                  </a:cubicBezTo>
                  <a:close/>
                  <a:moveTo>
                    <a:pt x="155" y="180"/>
                  </a:moveTo>
                  <a:cubicBezTo>
                    <a:pt x="157" y="180"/>
                    <a:pt x="159" y="180"/>
                    <a:pt x="160" y="178"/>
                  </a:cubicBezTo>
                  <a:cubicBezTo>
                    <a:pt x="158" y="178"/>
                    <a:pt x="155" y="178"/>
                    <a:pt x="155" y="180"/>
                  </a:cubicBezTo>
                  <a:close/>
                  <a:moveTo>
                    <a:pt x="73" y="183"/>
                  </a:moveTo>
                  <a:cubicBezTo>
                    <a:pt x="75" y="182"/>
                    <a:pt x="74" y="180"/>
                    <a:pt x="73" y="178"/>
                  </a:cubicBezTo>
                  <a:cubicBezTo>
                    <a:pt x="73" y="180"/>
                    <a:pt x="73" y="181"/>
                    <a:pt x="73" y="183"/>
                  </a:cubicBezTo>
                  <a:close/>
                  <a:moveTo>
                    <a:pt x="148" y="179"/>
                  </a:moveTo>
                  <a:cubicBezTo>
                    <a:pt x="148" y="180"/>
                    <a:pt x="149" y="181"/>
                    <a:pt x="150" y="182"/>
                  </a:cubicBezTo>
                  <a:cubicBezTo>
                    <a:pt x="151" y="182"/>
                    <a:pt x="152" y="180"/>
                    <a:pt x="153" y="178"/>
                  </a:cubicBezTo>
                  <a:cubicBezTo>
                    <a:pt x="151" y="178"/>
                    <a:pt x="149" y="179"/>
                    <a:pt x="148" y="179"/>
                  </a:cubicBezTo>
                  <a:close/>
                  <a:moveTo>
                    <a:pt x="294" y="189"/>
                  </a:moveTo>
                  <a:cubicBezTo>
                    <a:pt x="293" y="185"/>
                    <a:pt x="294" y="182"/>
                    <a:pt x="292" y="178"/>
                  </a:cubicBezTo>
                  <a:cubicBezTo>
                    <a:pt x="293" y="183"/>
                    <a:pt x="292" y="186"/>
                    <a:pt x="294" y="189"/>
                  </a:cubicBezTo>
                  <a:close/>
                  <a:moveTo>
                    <a:pt x="42" y="186"/>
                  </a:moveTo>
                  <a:cubicBezTo>
                    <a:pt x="41" y="184"/>
                    <a:pt x="41" y="181"/>
                    <a:pt x="40" y="179"/>
                  </a:cubicBezTo>
                  <a:cubicBezTo>
                    <a:pt x="41" y="182"/>
                    <a:pt x="40" y="184"/>
                    <a:pt x="42" y="186"/>
                  </a:cubicBezTo>
                  <a:close/>
                  <a:moveTo>
                    <a:pt x="144" y="181"/>
                  </a:moveTo>
                  <a:cubicBezTo>
                    <a:pt x="145" y="181"/>
                    <a:pt x="146" y="180"/>
                    <a:pt x="145" y="179"/>
                  </a:cubicBezTo>
                  <a:cubicBezTo>
                    <a:pt x="145" y="180"/>
                    <a:pt x="145" y="181"/>
                    <a:pt x="144" y="181"/>
                  </a:cubicBezTo>
                  <a:close/>
                  <a:moveTo>
                    <a:pt x="105" y="191"/>
                  </a:moveTo>
                  <a:cubicBezTo>
                    <a:pt x="104" y="191"/>
                    <a:pt x="104" y="191"/>
                    <a:pt x="104" y="191"/>
                  </a:cubicBezTo>
                  <a:cubicBezTo>
                    <a:pt x="106" y="191"/>
                    <a:pt x="106" y="194"/>
                    <a:pt x="107" y="194"/>
                  </a:cubicBezTo>
                  <a:cubicBezTo>
                    <a:pt x="107" y="191"/>
                    <a:pt x="106" y="188"/>
                    <a:pt x="106" y="186"/>
                  </a:cubicBezTo>
                  <a:cubicBezTo>
                    <a:pt x="105" y="185"/>
                    <a:pt x="104" y="181"/>
                    <a:pt x="102" y="179"/>
                  </a:cubicBezTo>
                  <a:cubicBezTo>
                    <a:pt x="102" y="184"/>
                    <a:pt x="103" y="187"/>
                    <a:pt x="105" y="191"/>
                  </a:cubicBezTo>
                  <a:close/>
                  <a:moveTo>
                    <a:pt x="164" y="181"/>
                  </a:moveTo>
                  <a:cubicBezTo>
                    <a:pt x="167" y="181"/>
                    <a:pt x="170" y="181"/>
                    <a:pt x="172" y="181"/>
                  </a:cubicBezTo>
                  <a:cubicBezTo>
                    <a:pt x="170" y="180"/>
                    <a:pt x="166" y="179"/>
                    <a:pt x="164" y="181"/>
                  </a:cubicBezTo>
                  <a:close/>
                  <a:moveTo>
                    <a:pt x="285" y="189"/>
                  </a:moveTo>
                  <a:cubicBezTo>
                    <a:pt x="288" y="187"/>
                    <a:pt x="286" y="183"/>
                    <a:pt x="285" y="180"/>
                  </a:cubicBezTo>
                  <a:cubicBezTo>
                    <a:pt x="285" y="183"/>
                    <a:pt x="285" y="186"/>
                    <a:pt x="285" y="189"/>
                  </a:cubicBezTo>
                  <a:close/>
                  <a:moveTo>
                    <a:pt x="334" y="195"/>
                  </a:moveTo>
                  <a:cubicBezTo>
                    <a:pt x="335" y="208"/>
                    <a:pt x="335" y="221"/>
                    <a:pt x="330" y="231"/>
                  </a:cubicBezTo>
                  <a:cubicBezTo>
                    <a:pt x="340" y="220"/>
                    <a:pt x="344" y="197"/>
                    <a:pt x="336" y="180"/>
                  </a:cubicBezTo>
                  <a:cubicBezTo>
                    <a:pt x="335" y="185"/>
                    <a:pt x="334" y="189"/>
                    <a:pt x="334" y="195"/>
                  </a:cubicBezTo>
                  <a:close/>
                  <a:moveTo>
                    <a:pt x="139" y="187"/>
                  </a:moveTo>
                  <a:cubicBezTo>
                    <a:pt x="139" y="184"/>
                    <a:pt x="139" y="183"/>
                    <a:pt x="138" y="182"/>
                  </a:cubicBezTo>
                  <a:cubicBezTo>
                    <a:pt x="137" y="183"/>
                    <a:pt x="137" y="187"/>
                    <a:pt x="139" y="187"/>
                  </a:cubicBezTo>
                  <a:close/>
                  <a:moveTo>
                    <a:pt x="209" y="188"/>
                  </a:moveTo>
                  <a:cubicBezTo>
                    <a:pt x="210" y="185"/>
                    <a:pt x="209" y="182"/>
                    <a:pt x="207" y="182"/>
                  </a:cubicBezTo>
                  <a:cubicBezTo>
                    <a:pt x="208" y="183"/>
                    <a:pt x="207" y="186"/>
                    <a:pt x="209" y="188"/>
                  </a:cubicBezTo>
                  <a:close/>
                  <a:moveTo>
                    <a:pt x="90" y="190"/>
                  </a:moveTo>
                  <a:cubicBezTo>
                    <a:pt x="91" y="187"/>
                    <a:pt x="91" y="183"/>
                    <a:pt x="89" y="182"/>
                  </a:cubicBezTo>
                  <a:cubicBezTo>
                    <a:pt x="89" y="184"/>
                    <a:pt x="89" y="187"/>
                    <a:pt x="90" y="190"/>
                  </a:cubicBezTo>
                  <a:close/>
                  <a:moveTo>
                    <a:pt x="45" y="184"/>
                  </a:moveTo>
                  <a:cubicBezTo>
                    <a:pt x="45" y="184"/>
                    <a:pt x="45" y="183"/>
                    <a:pt x="44" y="183"/>
                  </a:cubicBezTo>
                  <a:cubicBezTo>
                    <a:pt x="44" y="183"/>
                    <a:pt x="44" y="184"/>
                    <a:pt x="45" y="184"/>
                  </a:cubicBezTo>
                  <a:close/>
                  <a:moveTo>
                    <a:pt x="14" y="199"/>
                  </a:moveTo>
                  <a:cubicBezTo>
                    <a:pt x="16" y="212"/>
                    <a:pt x="21" y="225"/>
                    <a:pt x="25" y="235"/>
                  </a:cubicBezTo>
                  <a:cubicBezTo>
                    <a:pt x="26" y="238"/>
                    <a:pt x="26" y="239"/>
                    <a:pt x="27" y="241"/>
                  </a:cubicBezTo>
                  <a:cubicBezTo>
                    <a:pt x="30" y="247"/>
                    <a:pt x="33" y="254"/>
                    <a:pt x="37" y="259"/>
                  </a:cubicBezTo>
                  <a:cubicBezTo>
                    <a:pt x="30" y="247"/>
                    <a:pt x="25" y="234"/>
                    <a:pt x="21" y="219"/>
                  </a:cubicBezTo>
                  <a:cubicBezTo>
                    <a:pt x="20" y="217"/>
                    <a:pt x="20" y="215"/>
                    <a:pt x="20" y="212"/>
                  </a:cubicBezTo>
                  <a:cubicBezTo>
                    <a:pt x="19" y="211"/>
                    <a:pt x="18" y="211"/>
                    <a:pt x="18" y="210"/>
                  </a:cubicBezTo>
                  <a:cubicBezTo>
                    <a:pt x="15" y="201"/>
                    <a:pt x="15" y="191"/>
                    <a:pt x="15" y="183"/>
                  </a:cubicBezTo>
                  <a:cubicBezTo>
                    <a:pt x="13" y="189"/>
                    <a:pt x="13" y="193"/>
                    <a:pt x="14" y="199"/>
                  </a:cubicBezTo>
                  <a:close/>
                  <a:moveTo>
                    <a:pt x="291" y="191"/>
                  </a:moveTo>
                  <a:cubicBezTo>
                    <a:pt x="290" y="189"/>
                    <a:pt x="291" y="185"/>
                    <a:pt x="290" y="183"/>
                  </a:cubicBezTo>
                  <a:cubicBezTo>
                    <a:pt x="289" y="186"/>
                    <a:pt x="289" y="189"/>
                    <a:pt x="291" y="191"/>
                  </a:cubicBezTo>
                  <a:close/>
                  <a:moveTo>
                    <a:pt x="251" y="185"/>
                  </a:moveTo>
                  <a:cubicBezTo>
                    <a:pt x="251" y="184"/>
                    <a:pt x="250" y="183"/>
                    <a:pt x="250" y="183"/>
                  </a:cubicBezTo>
                  <a:cubicBezTo>
                    <a:pt x="250" y="184"/>
                    <a:pt x="250" y="185"/>
                    <a:pt x="251" y="185"/>
                  </a:cubicBezTo>
                  <a:close/>
                  <a:moveTo>
                    <a:pt x="147" y="186"/>
                  </a:moveTo>
                  <a:cubicBezTo>
                    <a:pt x="148" y="186"/>
                    <a:pt x="148" y="183"/>
                    <a:pt x="147" y="183"/>
                  </a:cubicBezTo>
                  <a:cubicBezTo>
                    <a:pt x="147" y="184"/>
                    <a:pt x="147" y="185"/>
                    <a:pt x="147" y="186"/>
                  </a:cubicBezTo>
                  <a:close/>
                  <a:moveTo>
                    <a:pt x="160" y="184"/>
                  </a:moveTo>
                  <a:cubicBezTo>
                    <a:pt x="159" y="188"/>
                    <a:pt x="162" y="191"/>
                    <a:pt x="164" y="193"/>
                  </a:cubicBezTo>
                  <a:cubicBezTo>
                    <a:pt x="167" y="193"/>
                    <a:pt x="169" y="193"/>
                    <a:pt x="172" y="193"/>
                  </a:cubicBezTo>
                  <a:cubicBezTo>
                    <a:pt x="172" y="191"/>
                    <a:pt x="175" y="189"/>
                    <a:pt x="174" y="187"/>
                  </a:cubicBezTo>
                  <a:cubicBezTo>
                    <a:pt x="170" y="185"/>
                    <a:pt x="165" y="183"/>
                    <a:pt x="160" y="184"/>
                  </a:cubicBezTo>
                  <a:close/>
                  <a:moveTo>
                    <a:pt x="186" y="190"/>
                  </a:moveTo>
                  <a:cubicBezTo>
                    <a:pt x="183" y="188"/>
                    <a:pt x="182" y="184"/>
                    <a:pt x="177" y="184"/>
                  </a:cubicBezTo>
                  <a:cubicBezTo>
                    <a:pt x="179" y="186"/>
                    <a:pt x="183" y="188"/>
                    <a:pt x="186" y="190"/>
                  </a:cubicBezTo>
                  <a:close/>
                  <a:moveTo>
                    <a:pt x="310" y="197"/>
                  </a:moveTo>
                  <a:cubicBezTo>
                    <a:pt x="312" y="194"/>
                    <a:pt x="313" y="189"/>
                    <a:pt x="312" y="184"/>
                  </a:cubicBezTo>
                  <a:cubicBezTo>
                    <a:pt x="311" y="189"/>
                    <a:pt x="311" y="193"/>
                    <a:pt x="310" y="197"/>
                  </a:cubicBezTo>
                  <a:close/>
                  <a:moveTo>
                    <a:pt x="133" y="188"/>
                  </a:moveTo>
                  <a:cubicBezTo>
                    <a:pt x="133" y="187"/>
                    <a:pt x="133" y="185"/>
                    <a:pt x="131" y="185"/>
                  </a:cubicBezTo>
                  <a:cubicBezTo>
                    <a:pt x="131" y="186"/>
                    <a:pt x="132" y="187"/>
                    <a:pt x="133" y="188"/>
                  </a:cubicBezTo>
                  <a:close/>
                  <a:moveTo>
                    <a:pt x="155" y="186"/>
                  </a:moveTo>
                  <a:cubicBezTo>
                    <a:pt x="156" y="189"/>
                    <a:pt x="158" y="192"/>
                    <a:pt x="161" y="193"/>
                  </a:cubicBezTo>
                  <a:cubicBezTo>
                    <a:pt x="159" y="191"/>
                    <a:pt x="158" y="188"/>
                    <a:pt x="158" y="185"/>
                  </a:cubicBezTo>
                  <a:cubicBezTo>
                    <a:pt x="156" y="185"/>
                    <a:pt x="156" y="185"/>
                    <a:pt x="155" y="186"/>
                  </a:cubicBezTo>
                  <a:close/>
                  <a:moveTo>
                    <a:pt x="188" y="188"/>
                  </a:moveTo>
                  <a:cubicBezTo>
                    <a:pt x="188" y="186"/>
                    <a:pt x="187" y="185"/>
                    <a:pt x="185" y="185"/>
                  </a:cubicBezTo>
                  <a:cubicBezTo>
                    <a:pt x="186" y="186"/>
                    <a:pt x="187" y="187"/>
                    <a:pt x="188" y="188"/>
                  </a:cubicBezTo>
                  <a:close/>
                  <a:moveTo>
                    <a:pt x="100" y="187"/>
                  </a:moveTo>
                  <a:cubicBezTo>
                    <a:pt x="100" y="186"/>
                    <a:pt x="100" y="185"/>
                    <a:pt x="99" y="185"/>
                  </a:cubicBezTo>
                  <a:cubicBezTo>
                    <a:pt x="99" y="186"/>
                    <a:pt x="100" y="187"/>
                    <a:pt x="100" y="187"/>
                  </a:cubicBezTo>
                  <a:close/>
                  <a:moveTo>
                    <a:pt x="46" y="191"/>
                  </a:moveTo>
                  <a:cubicBezTo>
                    <a:pt x="45" y="189"/>
                    <a:pt x="46" y="186"/>
                    <a:pt x="45" y="185"/>
                  </a:cubicBezTo>
                  <a:cubicBezTo>
                    <a:pt x="45" y="186"/>
                    <a:pt x="45" y="189"/>
                    <a:pt x="46" y="191"/>
                  </a:cubicBezTo>
                  <a:close/>
                  <a:moveTo>
                    <a:pt x="249" y="199"/>
                  </a:moveTo>
                  <a:cubicBezTo>
                    <a:pt x="250" y="195"/>
                    <a:pt x="250" y="189"/>
                    <a:pt x="248" y="185"/>
                  </a:cubicBezTo>
                  <a:cubicBezTo>
                    <a:pt x="249" y="191"/>
                    <a:pt x="247" y="196"/>
                    <a:pt x="249" y="199"/>
                  </a:cubicBezTo>
                  <a:close/>
                  <a:moveTo>
                    <a:pt x="270" y="198"/>
                  </a:moveTo>
                  <a:cubicBezTo>
                    <a:pt x="272" y="193"/>
                    <a:pt x="271" y="188"/>
                    <a:pt x="269" y="185"/>
                  </a:cubicBezTo>
                  <a:cubicBezTo>
                    <a:pt x="270" y="190"/>
                    <a:pt x="269" y="193"/>
                    <a:pt x="270" y="198"/>
                  </a:cubicBezTo>
                  <a:close/>
                  <a:moveTo>
                    <a:pt x="143" y="190"/>
                  </a:moveTo>
                  <a:cubicBezTo>
                    <a:pt x="144" y="188"/>
                    <a:pt x="142" y="187"/>
                    <a:pt x="142" y="186"/>
                  </a:cubicBezTo>
                  <a:cubicBezTo>
                    <a:pt x="142" y="187"/>
                    <a:pt x="142" y="189"/>
                    <a:pt x="143" y="190"/>
                  </a:cubicBezTo>
                  <a:close/>
                  <a:moveTo>
                    <a:pt x="151" y="187"/>
                  </a:moveTo>
                  <a:cubicBezTo>
                    <a:pt x="153" y="189"/>
                    <a:pt x="154" y="192"/>
                    <a:pt x="157" y="194"/>
                  </a:cubicBezTo>
                  <a:cubicBezTo>
                    <a:pt x="156" y="191"/>
                    <a:pt x="154" y="188"/>
                    <a:pt x="152" y="186"/>
                  </a:cubicBezTo>
                  <a:cubicBezTo>
                    <a:pt x="152" y="186"/>
                    <a:pt x="152" y="186"/>
                    <a:pt x="151" y="187"/>
                  </a:cubicBezTo>
                  <a:close/>
                  <a:moveTo>
                    <a:pt x="224" y="200"/>
                  </a:moveTo>
                  <a:cubicBezTo>
                    <a:pt x="225" y="200"/>
                    <a:pt x="225" y="198"/>
                    <a:pt x="226" y="198"/>
                  </a:cubicBezTo>
                  <a:cubicBezTo>
                    <a:pt x="226" y="194"/>
                    <a:pt x="226" y="189"/>
                    <a:pt x="226" y="187"/>
                  </a:cubicBezTo>
                  <a:cubicBezTo>
                    <a:pt x="225" y="192"/>
                    <a:pt x="224" y="195"/>
                    <a:pt x="224" y="200"/>
                  </a:cubicBezTo>
                  <a:close/>
                  <a:moveTo>
                    <a:pt x="189" y="194"/>
                  </a:moveTo>
                  <a:cubicBezTo>
                    <a:pt x="192" y="193"/>
                    <a:pt x="191" y="189"/>
                    <a:pt x="191" y="187"/>
                  </a:cubicBezTo>
                  <a:cubicBezTo>
                    <a:pt x="190" y="190"/>
                    <a:pt x="189" y="190"/>
                    <a:pt x="189" y="194"/>
                  </a:cubicBezTo>
                  <a:close/>
                  <a:moveTo>
                    <a:pt x="95" y="190"/>
                  </a:moveTo>
                  <a:cubicBezTo>
                    <a:pt x="95" y="190"/>
                    <a:pt x="92" y="187"/>
                    <a:pt x="93" y="188"/>
                  </a:cubicBezTo>
                  <a:cubicBezTo>
                    <a:pt x="93" y="191"/>
                    <a:pt x="93" y="193"/>
                    <a:pt x="93" y="196"/>
                  </a:cubicBezTo>
                  <a:cubicBezTo>
                    <a:pt x="95" y="199"/>
                    <a:pt x="96" y="201"/>
                    <a:pt x="98" y="203"/>
                  </a:cubicBezTo>
                  <a:cubicBezTo>
                    <a:pt x="96" y="199"/>
                    <a:pt x="97" y="193"/>
                    <a:pt x="95" y="190"/>
                  </a:cubicBezTo>
                  <a:close/>
                  <a:moveTo>
                    <a:pt x="195" y="198"/>
                  </a:moveTo>
                  <a:cubicBezTo>
                    <a:pt x="196" y="195"/>
                    <a:pt x="199" y="192"/>
                    <a:pt x="197" y="187"/>
                  </a:cubicBezTo>
                  <a:cubicBezTo>
                    <a:pt x="197" y="191"/>
                    <a:pt x="195" y="195"/>
                    <a:pt x="195" y="198"/>
                  </a:cubicBezTo>
                  <a:close/>
                  <a:moveTo>
                    <a:pt x="217" y="192"/>
                  </a:moveTo>
                  <a:cubicBezTo>
                    <a:pt x="218" y="191"/>
                    <a:pt x="218" y="190"/>
                    <a:pt x="218" y="187"/>
                  </a:cubicBezTo>
                  <a:cubicBezTo>
                    <a:pt x="217" y="188"/>
                    <a:pt x="215" y="192"/>
                    <a:pt x="217" y="192"/>
                  </a:cubicBezTo>
                  <a:close/>
                  <a:moveTo>
                    <a:pt x="147" y="189"/>
                  </a:moveTo>
                  <a:cubicBezTo>
                    <a:pt x="149" y="191"/>
                    <a:pt x="150" y="194"/>
                    <a:pt x="153" y="194"/>
                  </a:cubicBezTo>
                  <a:cubicBezTo>
                    <a:pt x="151" y="193"/>
                    <a:pt x="150" y="186"/>
                    <a:pt x="147" y="189"/>
                  </a:cubicBezTo>
                  <a:close/>
                  <a:moveTo>
                    <a:pt x="177" y="188"/>
                  </a:moveTo>
                  <a:cubicBezTo>
                    <a:pt x="176" y="190"/>
                    <a:pt x="175" y="191"/>
                    <a:pt x="175" y="193"/>
                  </a:cubicBezTo>
                  <a:cubicBezTo>
                    <a:pt x="177" y="193"/>
                    <a:pt x="179" y="197"/>
                    <a:pt x="176" y="198"/>
                  </a:cubicBezTo>
                  <a:cubicBezTo>
                    <a:pt x="181" y="199"/>
                    <a:pt x="184" y="197"/>
                    <a:pt x="185" y="193"/>
                  </a:cubicBezTo>
                  <a:cubicBezTo>
                    <a:pt x="183" y="191"/>
                    <a:pt x="180" y="189"/>
                    <a:pt x="177" y="188"/>
                  </a:cubicBezTo>
                  <a:close/>
                  <a:moveTo>
                    <a:pt x="266" y="204"/>
                  </a:moveTo>
                  <a:cubicBezTo>
                    <a:pt x="268" y="199"/>
                    <a:pt x="266" y="192"/>
                    <a:pt x="264" y="188"/>
                  </a:cubicBezTo>
                  <a:cubicBezTo>
                    <a:pt x="265" y="194"/>
                    <a:pt x="264" y="199"/>
                    <a:pt x="266" y="204"/>
                  </a:cubicBezTo>
                  <a:close/>
                  <a:moveTo>
                    <a:pt x="196" y="201"/>
                  </a:moveTo>
                  <a:cubicBezTo>
                    <a:pt x="200" y="198"/>
                    <a:pt x="203" y="196"/>
                    <a:pt x="203" y="190"/>
                  </a:cubicBezTo>
                  <a:cubicBezTo>
                    <a:pt x="202" y="190"/>
                    <a:pt x="201" y="188"/>
                    <a:pt x="200" y="189"/>
                  </a:cubicBezTo>
                  <a:cubicBezTo>
                    <a:pt x="201" y="193"/>
                    <a:pt x="197" y="198"/>
                    <a:pt x="196" y="201"/>
                  </a:cubicBezTo>
                  <a:close/>
                  <a:moveTo>
                    <a:pt x="244" y="193"/>
                  </a:moveTo>
                  <a:cubicBezTo>
                    <a:pt x="245" y="193"/>
                    <a:pt x="245" y="190"/>
                    <a:pt x="244" y="189"/>
                  </a:cubicBezTo>
                  <a:cubicBezTo>
                    <a:pt x="244" y="191"/>
                    <a:pt x="244" y="192"/>
                    <a:pt x="244" y="193"/>
                  </a:cubicBezTo>
                  <a:close/>
                  <a:moveTo>
                    <a:pt x="293" y="201"/>
                  </a:moveTo>
                  <a:cubicBezTo>
                    <a:pt x="294" y="198"/>
                    <a:pt x="294" y="191"/>
                    <a:pt x="293" y="189"/>
                  </a:cubicBezTo>
                  <a:cubicBezTo>
                    <a:pt x="293" y="194"/>
                    <a:pt x="293" y="197"/>
                    <a:pt x="293" y="201"/>
                  </a:cubicBezTo>
                  <a:close/>
                  <a:moveTo>
                    <a:pt x="41" y="213"/>
                  </a:moveTo>
                  <a:cubicBezTo>
                    <a:pt x="42" y="213"/>
                    <a:pt x="40" y="211"/>
                    <a:pt x="41" y="210"/>
                  </a:cubicBezTo>
                  <a:cubicBezTo>
                    <a:pt x="41" y="209"/>
                    <a:pt x="41" y="211"/>
                    <a:pt x="41" y="210"/>
                  </a:cubicBezTo>
                  <a:cubicBezTo>
                    <a:pt x="40" y="209"/>
                    <a:pt x="40" y="207"/>
                    <a:pt x="40" y="206"/>
                  </a:cubicBezTo>
                  <a:cubicBezTo>
                    <a:pt x="39" y="202"/>
                    <a:pt x="37" y="199"/>
                    <a:pt x="36" y="195"/>
                  </a:cubicBezTo>
                  <a:cubicBezTo>
                    <a:pt x="35" y="193"/>
                    <a:pt x="36" y="191"/>
                    <a:pt x="34" y="190"/>
                  </a:cubicBezTo>
                  <a:cubicBezTo>
                    <a:pt x="36" y="197"/>
                    <a:pt x="37" y="207"/>
                    <a:pt x="41" y="213"/>
                  </a:cubicBezTo>
                  <a:close/>
                  <a:moveTo>
                    <a:pt x="38" y="213"/>
                  </a:moveTo>
                  <a:cubicBezTo>
                    <a:pt x="35" y="206"/>
                    <a:pt x="33" y="198"/>
                    <a:pt x="32" y="190"/>
                  </a:cubicBezTo>
                  <a:cubicBezTo>
                    <a:pt x="30" y="199"/>
                    <a:pt x="35" y="206"/>
                    <a:pt x="38" y="213"/>
                  </a:cubicBezTo>
                  <a:close/>
                  <a:moveTo>
                    <a:pt x="118" y="205"/>
                  </a:moveTo>
                  <a:cubicBezTo>
                    <a:pt x="118" y="199"/>
                    <a:pt x="115" y="197"/>
                    <a:pt x="113" y="194"/>
                  </a:cubicBezTo>
                  <a:cubicBezTo>
                    <a:pt x="111" y="193"/>
                    <a:pt x="111" y="190"/>
                    <a:pt x="109" y="190"/>
                  </a:cubicBezTo>
                  <a:cubicBezTo>
                    <a:pt x="111" y="196"/>
                    <a:pt x="111" y="204"/>
                    <a:pt x="118" y="205"/>
                  </a:cubicBezTo>
                  <a:close/>
                  <a:moveTo>
                    <a:pt x="237" y="194"/>
                  </a:moveTo>
                  <a:cubicBezTo>
                    <a:pt x="237" y="192"/>
                    <a:pt x="238" y="191"/>
                    <a:pt x="237" y="190"/>
                  </a:cubicBezTo>
                  <a:cubicBezTo>
                    <a:pt x="237" y="191"/>
                    <a:pt x="236" y="193"/>
                    <a:pt x="237" y="194"/>
                  </a:cubicBezTo>
                  <a:close/>
                  <a:moveTo>
                    <a:pt x="294" y="220"/>
                  </a:moveTo>
                  <a:cubicBezTo>
                    <a:pt x="297" y="214"/>
                    <a:pt x="300" y="207"/>
                    <a:pt x="299" y="199"/>
                  </a:cubicBezTo>
                  <a:cubicBezTo>
                    <a:pt x="298" y="196"/>
                    <a:pt x="297" y="191"/>
                    <a:pt x="296" y="190"/>
                  </a:cubicBezTo>
                  <a:cubicBezTo>
                    <a:pt x="297" y="200"/>
                    <a:pt x="295" y="211"/>
                    <a:pt x="294" y="220"/>
                  </a:cubicBezTo>
                  <a:close/>
                  <a:moveTo>
                    <a:pt x="141" y="209"/>
                  </a:moveTo>
                  <a:cubicBezTo>
                    <a:pt x="144" y="209"/>
                    <a:pt x="145" y="211"/>
                    <a:pt x="149" y="211"/>
                  </a:cubicBezTo>
                  <a:cubicBezTo>
                    <a:pt x="148" y="209"/>
                    <a:pt x="147" y="208"/>
                    <a:pt x="146" y="206"/>
                  </a:cubicBezTo>
                  <a:cubicBezTo>
                    <a:pt x="140" y="203"/>
                    <a:pt x="137" y="196"/>
                    <a:pt x="132" y="191"/>
                  </a:cubicBezTo>
                  <a:cubicBezTo>
                    <a:pt x="134" y="198"/>
                    <a:pt x="136" y="205"/>
                    <a:pt x="141" y="209"/>
                  </a:cubicBezTo>
                  <a:close/>
                  <a:moveTo>
                    <a:pt x="285" y="201"/>
                  </a:moveTo>
                  <a:cubicBezTo>
                    <a:pt x="284" y="206"/>
                    <a:pt x="285" y="211"/>
                    <a:pt x="285" y="215"/>
                  </a:cubicBezTo>
                  <a:cubicBezTo>
                    <a:pt x="284" y="221"/>
                    <a:pt x="283" y="226"/>
                    <a:pt x="282" y="231"/>
                  </a:cubicBezTo>
                  <a:cubicBezTo>
                    <a:pt x="284" y="229"/>
                    <a:pt x="284" y="226"/>
                    <a:pt x="285" y="223"/>
                  </a:cubicBezTo>
                  <a:cubicBezTo>
                    <a:pt x="287" y="220"/>
                    <a:pt x="289" y="214"/>
                    <a:pt x="290" y="210"/>
                  </a:cubicBezTo>
                  <a:cubicBezTo>
                    <a:pt x="290" y="203"/>
                    <a:pt x="288" y="196"/>
                    <a:pt x="288" y="191"/>
                  </a:cubicBezTo>
                  <a:cubicBezTo>
                    <a:pt x="288" y="194"/>
                    <a:pt x="285" y="198"/>
                    <a:pt x="285" y="201"/>
                  </a:cubicBezTo>
                  <a:close/>
                  <a:moveTo>
                    <a:pt x="17" y="194"/>
                  </a:moveTo>
                  <a:cubicBezTo>
                    <a:pt x="18" y="194"/>
                    <a:pt x="18" y="192"/>
                    <a:pt x="17" y="192"/>
                  </a:cubicBezTo>
                  <a:cubicBezTo>
                    <a:pt x="17" y="193"/>
                    <a:pt x="18" y="193"/>
                    <a:pt x="17" y="194"/>
                  </a:cubicBezTo>
                  <a:close/>
                  <a:moveTo>
                    <a:pt x="75" y="218"/>
                  </a:moveTo>
                  <a:cubicBezTo>
                    <a:pt x="71" y="210"/>
                    <a:pt x="69" y="201"/>
                    <a:pt x="66" y="192"/>
                  </a:cubicBezTo>
                  <a:cubicBezTo>
                    <a:pt x="66" y="204"/>
                    <a:pt x="71" y="210"/>
                    <a:pt x="75" y="218"/>
                  </a:cubicBezTo>
                  <a:close/>
                  <a:moveTo>
                    <a:pt x="127" y="203"/>
                  </a:moveTo>
                  <a:cubicBezTo>
                    <a:pt x="128" y="202"/>
                    <a:pt x="127" y="202"/>
                    <a:pt x="127" y="201"/>
                  </a:cubicBezTo>
                  <a:cubicBezTo>
                    <a:pt x="125" y="198"/>
                    <a:pt x="123" y="194"/>
                    <a:pt x="121" y="192"/>
                  </a:cubicBezTo>
                  <a:cubicBezTo>
                    <a:pt x="121" y="197"/>
                    <a:pt x="125" y="199"/>
                    <a:pt x="127" y="203"/>
                  </a:cubicBezTo>
                  <a:close/>
                  <a:moveTo>
                    <a:pt x="207" y="199"/>
                  </a:moveTo>
                  <a:cubicBezTo>
                    <a:pt x="208" y="198"/>
                    <a:pt x="209" y="197"/>
                    <a:pt x="209" y="196"/>
                  </a:cubicBezTo>
                  <a:cubicBezTo>
                    <a:pt x="209" y="194"/>
                    <a:pt x="208" y="194"/>
                    <a:pt x="207" y="193"/>
                  </a:cubicBezTo>
                  <a:cubicBezTo>
                    <a:pt x="207" y="196"/>
                    <a:pt x="206" y="197"/>
                    <a:pt x="207" y="199"/>
                  </a:cubicBezTo>
                  <a:close/>
                  <a:moveTo>
                    <a:pt x="62" y="214"/>
                  </a:moveTo>
                  <a:cubicBezTo>
                    <a:pt x="60" y="206"/>
                    <a:pt x="58" y="201"/>
                    <a:pt x="55" y="194"/>
                  </a:cubicBezTo>
                  <a:cubicBezTo>
                    <a:pt x="56" y="202"/>
                    <a:pt x="57" y="210"/>
                    <a:pt x="62" y="214"/>
                  </a:cubicBezTo>
                  <a:close/>
                  <a:moveTo>
                    <a:pt x="104" y="210"/>
                  </a:moveTo>
                  <a:cubicBezTo>
                    <a:pt x="105" y="208"/>
                    <a:pt x="103" y="207"/>
                    <a:pt x="104" y="206"/>
                  </a:cubicBezTo>
                  <a:cubicBezTo>
                    <a:pt x="102" y="204"/>
                    <a:pt x="101" y="201"/>
                    <a:pt x="101" y="198"/>
                  </a:cubicBezTo>
                  <a:cubicBezTo>
                    <a:pt x="101" y="198"/>
                    <a:pt x="102" y="199"/>
                    <a:pt x="102" y="198"/>
                  </a:cubicBezTo>
                  <a:cubicBezTo>
                    <a:pt x="102" y="197"/>
                    <a:pt x="101" y="197"/>
                    <a:pt x="100" y="197"/>
                  </a:cubicBezTo>
                  <a:cubicBezTo>
                    <a:pt x="100" y="196"/>
                    <a:pt x="99" y="195"/>
                    <a:pt x="98" y="194"/>
                  </a:cubicBezTo>
                  <a:cubicBezTo>
                    <a:pt x="99" y="199"/>
                    <a:pt x="101" y="206"/>
                    <a:pt x="104" y="210"/>
                  </a:cubicBezTo>
                  <a:close/>
                  <a:moveTo>
                    <a:pt x="148" y="197"/>
                  </a:moveTo>
                  <a:cubicBezTo>
                    <a:pt x="148" y="196"/>
                    <a:pt x="149" y="196"/>
                    <a:pt x="149" y="195"/>
                  </a:cubicBezTo>
                  <a:cubicBezTo>
                    <a:pt x="148" y="195"/>
                    <a:pt x="148" y="194"/>
                    <a:pt x="147" y="194"/>
                  </a:cubicBezTo>
                  <a:cubicBezTo>
                    <a:pt x="147" y="195"/>
                    <a:pt x="147" y="197"/>
                    <a:pt x="148" y="197"/>
                  </a:cubicBezTo>
                  <a:close/>
                  <a:moveTo>
                    <a:pt x="258" y="194"/>
                  </a:moveTo>
                  <a:cubicBezTo>
                    <a:pt x="256" y="196"/>
                    <a:pt x="255" y="198"/>
                    <a:pt x="253" y="200"/>
                  </a:cubicBezTo>
                  <a:cubicBezTo>
                    <a:pt x="254" y="205"/>
                    <a:pt x="252" y="210"/>
                    <a:pt x="253" y="215"/>
                  </a:cubicBezTo>
                  <a:cubicBezTo>
                    <a:pt x="255" y="209"/>
                    <a:pt x="257" y="202"/>
                    <a:pt x="258" y="194"/>
                  </a:cubicBezTo>
                  <a:close/>
                  <a:moveTo>
                    <a:pt x="322" y="215"/>
                  </a:moveTo>
                  <a:cubicBezTo>
                    <a:pt x="326" y="210"/>
                    <a:pt x="324" y="200"/>
                    <a:pt x="322" y="195"/>
                  </a:cubicBezTo>
                  <a:cubicBezTo>
                    <a:pt x="322" y="199"/>
                    <a:pt x="323" y="209"/>
                    <a:pt x="322" y="215"/>
                  </a:cubicBezTo>
                  <a:close/>
                  <a:moveTo>
                    <a:pt x="172" y="196"/>
                  </a:moveTo>
                  <a:cubicBezTo>
                    <a:pt x="173" y="196"/>
                    <a:pt x="174" y="196"/>
                    <a:pt x="174" y="196"/>
                  </a:cubicBezTo>
                  <a:cubicBezTo>
                    <a:pt x="173" y="195"/>
                    <a:pt x="172" y="196"/>
                    <a:pt x="172" y="196"/>
                  </a:cubicBezTo>
                  <a:close/>
                  <a:moveTo>
                    <a:pt x="213" y="200"/>
                  </a:moveTo>
                  <a:cubicBezTo>
                    <a:pt x="214" y="199"/>
                    <a:pt x="213" y="197"/>
                    <a:pt x="213" y="196"/>
                  </a:cubicBezTo>
                  <a:cubicBezTo>
                    <a:pt x="212" y="197"/>
                    <a:pt x="212" y="199"/>
                    <a:pt x="213" y="200"/>
                  </a:cubicBezTo>
                  <a:close/>
                  <a:moveTo>
                    <a:pt x="165" y="196"/>
                  </a:moveTo>
                  <a:cubicBezTo>
                    <a:pt x="164" y="196"/>
                    <a:pt x="163" y="195"/>
                    <a:pt x="163" y="196"/>
                  </a:cubicBezTo>
                  <a:cubicBezTo>
                    <a:pt x="163" y="197"/>
                    <a:pt x="164" y="197"/>
                    <a:pt x="165" y="196"/>
                  </a:cubicBezTo>
                  <a:close/>
                  <a:moveTo>
                    <a:pt x="91" y="199"/>
                  </a:moveTo>
                  <a:cubicBezTo>
                    <a:pt x="90" y="199"/>
                    <a:pt x="91" y="198"/>
                    <a:pt x="90" y="197"/>
                  </a:cubicBezTo>
                  <a:cubicBezTo>
                    <a:pt x="90" y="198"/>
                    <a:pt x="90" y="199"/>
                    <a:pt x="91" y="199"/>
                  </a:cubicBezTo>
                  <a:close/>
                  <a:moveTo>
                    <a:pt x="150" y="198"/>
                  </a:moveTo>
                  <a:cubicBezTo>
                    <a:pt x="151" y="201"/>
                    <a:pt x="156" y="202"/>
                    <a:pt x="158" y="201"/>
                  </a:cubicBezTo>
                  <a:cubicBezTo>
                    <a:pt x="156" y="200"/>
                    <a:pt x="153" y="196"/>
                    <a:pt x="150" y="198"/>
                  </a:cubicBezTo>
                  <a:close/>
                  <a:moveTo>
                    <a:pt x="45" y="201"/>
                  </a:moveTo>
                  <a:cubicBezTo>
                    <a:pt x="46" y="200"/>
                    <a:pt x="45" y="199"/>
                    <a:pt x="44" y="198"/>
                  </a:cubicBezTo>
                  <a:cubicBezTo>
                    <a:pt x="45" y="200"/>
                    <a:pt x="44" y="200"/>
                    <a:pt x="45" y="201"/>
                  </a:cubicBezTo>
                  <a:close/>
                  <a:moveTo>
                    <a:pt x="231" y="205"/>
                  </a:moveTo>
                  <a:cubicBezTo>
                    <a:pt x="232" y="206"/>
                    <a:pt x="233" y="207"/>
                    <a:pt x="234" y="208"/>
                  </a:cubicBezTo>
                  <a:cubicBezTo>
                    <a:pt x="235" y="206"/>
                    <a:pt x="235" y="201"/>
                    <a:pt x="234" y="198"/>
                  </a:cubicBezTo>
                  <a:cubicBezTo>
                    <a:pt x="233" y="201"/>
                    <a:pt x="231" y="202"/>
                    <a:pt x="231" y="205"/>
                  </a:cubicBezTo>
                  <a:close/>
                  <a:moveTo>
                    <a:pt x="260" y="211"/>
                  </a:moveTo>
                  <a:cubicBezTo>
                    <a:pt x="262" y="208"/>
                    <a:pt x="262" y="200"/>
                    <a:pt x="261" y="198"/>
                  </a:cubicBezTo>
                  <a:cubicBezTo>
                    <a:pt x="261" y="202"/>
                    <a:pt x="260" y="207"/>
                    <a:pt x="260" y="211"/>
                  </a:cubicBezTo>
                  <a:close/>
                  <a:moveTo>
                    <a:pt x="107" y="200"/>
                  </a:moveTo>
                  <a:cubicBezTo>
                    <a:pt x="108" y="199"/>
                    <a:pt x="108" y="199"/>
                    <a:pt x="107" y="198"/>
                  </a:cubicBezTo>
                  <a:cubicBezTo>
                    <a:pt x="107" y="198"/>
                    <a:pt x="107" y="198"/>
                    <a:pt x="107" y="198"/>
                  </a:cubicBezTo>
                  <a:cubicBezTo>
                    <a:pt x="107" y="199"/>
                    <a:pt x="106" y="200"/>
                    <a:pt x="107" y="200"/>
                  </a:cubicBezTo>
                  <a:close/>
                  <a:moveTo>
                    <a:pt x="168" y="200"/>
                  </a:moveTo>
                  <a:cubicBezTo>
                    <a:pt x="170" y="201"/>
                    <a:pt x="174" y="201"/>
                    <a:pt x="176" y="200"/>
                  </a:cubicBezTo>
                  <a:cubicBezTo>
                    <a:pt x="173" y="199"/>
                    <a:pt x="170" y="199"/>
                    <a:pt x="168" y="200"/>
                  </a:cubicBezTo>
                  <a:close/>
                  <a:moveTo>
                    <a:pt x="89" y="207"/>
                  </a:moveTo>
                  <a:cubicBezTo>
                    <a:pt x="89" y="204"/>
                    <a:pt x="87" y="200"/>
                    <a:pt x="85" y="200"/>
                  </a:cubicBezTo>
                  <a:cubicBezTo>
                    <a:pt x="87" y="202"/>
                    <a:pt x="87" y="205"/>
                    <a:pt x="89" y="207"/>
                  </a:cubicBezTo>
                  <a:close/>
                  <a:moveTo>
                    <a:pt x="182" y="206"/>
                  </a:moveTo>
                  <a:cubicBezTo>
                    <a:pt x="187" y="206"/>
                    <a:pt x="189" y="203"/>
                    <a:pt x="189" y="200"/>
                  </a:cubicBezTo>
                  <a:cubicBezTo>
                    <a:pt x="187" y="202"/>
                    <a:pt x="184" y="203"/>
                    <a:pt x="182" y="206"/>
                  </a:cubicBezTo>
                  <a:close/>
                  <a:moveTo>
                    <a:pt x="199" y="207"/>
                  </a:moveTo>
                  <a:cubicBezTo>
                    <a:pt x="200" y="207"/>
                    <a:pt x="200" y="206"/>
                    <a:pt x="202" y="206"/>
                  </a:cubicBezTo>
                  <a:cubicBezTo>
                    <a:pt x="201" y="204"/>
                    <a:pt x="205" y="203"/>
                    <a:pt x="203" y="200"/>
                  </a:cubicBezTo>
                  <a:cubicBezTo>
                    <a:pt x="203" y="203"/>
                    <a:pt x="200" y="205"/>
                    <a:pt x="199" y="207"/>
                  </a:cubicBezTo>
                  <a:close/>
                  <a:moveTo>
                    <a:pt x="121" y="202"/>
                  </a:moveTo>
                  <a:cubicBezTo>
                    <a:pt x="120" y="202"/>
                    <a:pt x="121" y="201"/>
                    <a:pt x="120" y="201"/>
                  </a:cubicBezTo>
                  <a:cubicBezTo>
                    <a:pt x="119" y="201"/>
                    <a:pt x="120" y="203"/>
                    <a:pt x="121" y="202"/>
                  </a:cubicBezTo>
                  <a:close/>
                  <a:moveTo>
                    <a:pt x="31" y="223"/>
                  </a:moveTo>
                  <a:cubicBezTo>
                    <a:pt x="34" y="229"/>
                    <a:pt x="39" y="236"/>
                    <a:pt x="43" y="241"/>
                  </a:cubicBezTo>
                  <a:cubicBezTo>
                    <a:pt x="46" y="241"/>
                    <a:pt x="48" y="244"/>
                    <a:pt x="51" y="245"/>
                  </a:cubicBezTo>
                  <a:cubicBezTo>
                    <a:pt x="50" y="242"/>
                    <a:pt x="49" y="239"/>
                    <a:pt x="48" y="235"/>
                  </a:cubicBezTo>
                  <a:cubicBezTo>
                    <a:pt x="41" y="226"/>
                    <a:pt x="35" y="213"/>
                    <a:pt x="30" y="201"/>
                  </a:cubicBezTo>
                  <a:cubicBezTo>
                    <a:pt x="30" y="208"/>
                    <a:pt x="30" y="214"/>
                    <a:pt x="31" y="223"/>
                  </a:cubicBezTo>
                  <a:close/>
                  <a:moveTo>
                    <a:pt x="345" y="208"/>
                  </a:moveTo>
                  <a:cubicBezTo>
                    <a:pt x="345" y="210"/>
                    <a:pt x="345" y="213"/>
                    <a:pt x="346" y="215"/>
                  </a:cubicBezTo>
                  <a:cubicBezTo>
                    <a:pt x="347" y="211"/>
                    <a:pt x="348" y="206"/>
                    <a:pt x="349" y="201"/>
                  </a:cubicBezTo>
                  <a:cubicBezTo>
                    <a:pt x="347" y="203"/>
                    <a:pt x="346" y="206"/>
                    <a:pt x="345" y="208"/>
                  </a:cubicBezTo>
                  <a:close/>
                  <a:moveTo>
                    <a:pt x="222" y="207"/>
                  </a:moveTo>
                  <a:cubicBezTo>
                    <a:pt x="224" y="206"/>
                    <a:pt x="226" y="203"/>
                    <a:pt x="223" y="201"/>
                  </a:cubicBezTo>
                  <a:cubicBezTo>
                    <a:pt x="223" y="203"/>
                    <a:pt x="222" y="205"/>
                    <a:pt x="222" y="207"/>
                  </a:cubicBezTo>
                  <a:close/>
                  <a:moveTo>
                    <a:pt x="37" y="264"/>
                  </a:moveTo>
                  <a:cubicBezTo>
                    <a:pt x="25" y="246"/>
                    <a:pt x="18" y="226"/>
                    <a:pt x="12" y="202"/>
                  </a:cubicBezTo>
                  <a:cubicBezTo>
                    <a:pt x="12" y="228"/>
                    <a:pt x="23" y="250"/>
                    <a:pt x="37" y="264"/>
                  </a:cubicBezTo>
                  <a:close/>
                  <a:moveTo>
                    <a:pt x="194" y="205"/>
                  </a:moveTo>
                  <a:cubicBezTo>
                    <a:pt x="194" y="206"/>
                    <a:pt x="193" y="206"/>
                    <a:pt x="193" y="207"/>
                  </a:cubicBezTo>
                  <a:cubicBezTo>
                    <a:pt x="197" y="208"/>
                    <a:pt x="198" y="204"/>
                    <a:pt x="198" y="202"/>
                  </a:cubicBezTo>
                  <a:cubicBezTo>
                    <a:pt x="197" y="203"/>
                    <a:pt x="196" y="204"/>
                    <a:pt x="194" y="205"/>
                  </a:cubicBezTo>
                  <a:close/>
                  <a:moveTo>
                    <a:pt x="244" y="204"/>
                  </a:moveTo>
                  <a:cubicBezTo>
                    <a:pt x="245" y="204"/>
                    <a:pt x="245" y="202"/>
                    <a:pt x="244" y="202"/>
                  </a:cubicBezTo>
                  <a:cubicBezTo>
                    <a:pt x="244" y="203"/>
                    <a:pt x="244" y="203"/>
                    <a:pt x="244" y="204"/>
                  </a:cubicBezTo>
                  <a:close/>
                  <a:moveTo>
                    <a:pt x="250" y="214"/>
                  </a:moveTo>
                  <a:cubicBezTo>
                    <a:pt x="250" y="210"/>
                    <a:pt x="251" y="207"/>
                    <a:pt x="251" y="202"/>
                  </a:cubicBezTo>
                  <a:cubicBezTo>
                    <a:pt x="251" y="202"/>
                    <a:pt x="250" y="202"/>
                    <a:pt x="250" y="202"/>
                  </a:cubicBezTo>
                  <a:cubicBezTo>
                    <a:pt x="249" y="205"/>
                    <a:pt x="249" y="211"/>
                    <a:pt x="250" y="214"/>
                  </a:cubicBezTo>
                  <a:close/>
                  <a:moveTo>
                    <a:pt x="164" y="206"/>
                  </a:moveTo>
                  <a:cubicBezTo>
                    <a:pt x="158" y="206"/>
                    <a:pt x="154" y="203"/>
                    <a:pt x="149" y="203"/>
                  </a:cubicBezTo>
                  <a:cubicBezTo>
                    <a:pt x="153" y="205"/>
                    <a:pt x="158" y="207"/>
                    <a:pt x="164" y="206"/>
                  </a:cubicBezTo>
                  <a:close/>
                  <a:moveTo>
                    <a:pt x="292" y="204"/>
                  </a:moveTo>
                  <a:cubicBezTo>
                    <a:pt x="293" y="205"/>
                    <a:pt x="291" y="208"/>
                    <a:pt x="292" y="210"/>
                  </a:cubicBezTo>
                  <a:cubicBezTo>
                    <a:pt x="293" y="207"/>
                    <a:pt x="294" y="204"/>
                    <a:pt x="293" y="202"/>
                  </a:cubicBezTo>
                  <a:cubicBezTo>
                    <a:pt x="293" y="203"/>
                    <a:pt x="292" y="204"/>
                    <a:pt x="292" y="204"/>
                  </a:cubicBezTo>
                  <a:close/>
                  <a:moveTo>
                    <a:pt x="310" y="240"/>
                  </a:moveTo>
                  <a:cubicBezTo>
                    <a:pt x="318" y="233"/>
                    <a:pt x="322" y="216"/>
                    <a:pt x="319" y="203"/>
                  </a:cubicBezTo>
                  <a:cubicBezTo>
                    <a:pt x="319" y="217"/>
                    <a:pt x="315" y="229"/>
                    <a:pt x="310" y="240"/>
                  </a:cubicBezTo>
                  <a:close/>
                  <a:moveTo>
                    <a:pt x="124" y="205"/>
                  </a:moveTo>
                  <a:cubicBezTo>
                    <a:pt x="124" y="204"/>
                    <a:pt x="125" y="205"/>
                    <a:pt x="125" y="205"/>
                  </a:cubicBezTo>
                  <a:cubicBezTo>
                    <a:pt x="125" y="204"/>
                    <a:pt x="124" y="204"/>
                    <a:pt x="123" y="203"/>
                  </a:cubicBezTo>
                  <a:cubicBezTo>
                    <a:pt x="123" y="204"/>
                    <a:pt x="123" y="205"/>
                    <a:pt x="124" y="205"/>
                  </a:cubicBezTo>
                  <a:close/>
                  <a:moveTo>
                    <a:pt x="312" y="209"/>
                  </a:moveTo>
                  <a:cubicBezTo>
                    <a:pt x="313" y="207"/>
                    <a:pt x="312" y="206"/>
                    <a:pt x="313" y="205"/>
                  </a:cubicBezTo>
                  <a:cubicBezTo>
                    <a:pt x="313" y="205"/>
                    <a:pt x="313" y="204"/>
                    <a:pt x="313" y="203"/>
                  </a:cubicBezTo>
                  <a:cubicBezTo>
                    <a:pt x="312" y="205"/>
                    <a:pt x="311" y="207"/>
                    <a:pt x="312" y="209"/>
                  </a:cubicBezTo>
                  <a:close/>
                  <a:moveTo>
                    <a:pt x="81" y="219"/>
                  </a:moveTo>
                  <a:cubicBezTo>
                    <a:pt x="79" y="214"/>
                    <a:pt x="78" y="208"/>
                    <a:pt x="75" y="204"/>
                  </a:cubicBezTo>
                  <a:cubicBezTo>
                    <a:pt x="77" y="209"/>
                    <a:pt x="78" y="215"/>
                    <a:pt x="81" y="219"/>
                  </a:cubicBezTo>
                  <a:close/>
                  <a:moveTo>
                    <a:pt x="94" y="225"/>
                  </a:moveTo>
                  <a:cubicBezTo>
                    <a:pt x="94" y="223"/>
                    <a:pt x="91" y="220"/>
                    <a:pt x="91" y="217"/>
                  </a:cubicBezTo>
                  <a:cubicBezTo>
                    <a:pt x="89" y="214"/>
                    <a:pt x="87" y="211"/>
                    <a:pt x="86" y="208"/>
                  </a:cubicBezTo>
                  <a:cubicBezTo>
                    <a:pt x="85" y="207"/>
                    <a:pt x="84" y="205"/>
                    <a:pt x="83" y="204"/>
                  </a:cubicBezTo>
                  <a:cubicBezTo>
                    <a:pt x="85" y="213"/>
                    <a:pt x="89" y="219"/>
                    <a:pt x="94" y="225"/>
                  </a:cubicBezTo>
                  <a:close/>
                  <a:moveTo>
                    <a:pt x="176" y="204"/>
                  </a:moveTo>
                  <a:cubicBezTo>
                    <a:pt x="178" y="205"/>
                    <a:pt x="180" y="205"/>
                    <a:pt x="180" y="204"/>
                  </a:cubicBezTo>
                  <a:cubicBezTo>
                    <a:pt x="179" y="204"/>
                    <a:pt x="176" y="203"/>
                    <a:pt x="176" y="204"/>
                  </a:cubicBezTo>
                  <a:close/>
                  <a:moveTo>
                    <a:pt x="54" y="217"/>
                  </a:moveTo>
                  <a:cubicBezTo>
                    <a:pt x="59" y="225"/>
                    <a:pt x="63" y="234"/>
                    <a:pt x="70" y="240"/>
                  </a:cubicBezTo>
                  <a:cubicBezTo>
                    <a:pt x="66" y="234"/>
                    <a:pt x="62" y="228"/>
                    <a:pt x="58" y="223"/>
                  </a:cubicBezTo>
                  <a:cubicBezTo>
                    <a:pt x="56" y="218"/>
                    <a:pt x="53" y="212"/>
                    <a:pt x="51" y="207"/>
                  </a:cubicBezTo>
                  <a:cubicBezTo>
                    <a:pt x="51" y="206"/>
                    <a:pt x="52" y="205"/>
                    <a:pt x="50" y="205"/>
                  </a:cubicBezTo>
                  <a:cubicBezTo>
                    <a:pt x="50" y="209"/>
                    <a:pt x="53" y="213"/>
                    <a:pt x="54" y="217"/>
                  </a:cubicBezTo>
                  <a:close/>
                  <a:moveTo>
                    <a:pt x="171" y="205"/>
                  </a:moveTo>
                  <a:cubicBezTo>
                    <a:pt x="169" y="204"/>
                    <a:pt x="166" y="204"/>
                    <a:pt x="165" y="205"/>
                  </a:cubicBezTo>
                  <a:cubicBezTo>
                    <a:pt x="167" y="205"/>
                    <a:pt x="169" y="205"/>
                    <a:pt x="171" y="205"/>
                  </a:cubicBezTo>
                  <a:close/>
                  <a:moveTo>
                    <a:pt x="102" y="214"/>
                  </a:moveTo>
                  <a:cubicBezTo>
                    <a:pt x="101" y="210"/>
                    <a:pt x="99" y="206"/>
                    <a:pt x="97" y="206"/>
                  </a:cubicBezTo>
                  <a:cubicBezTo>
                    <a:pt x="98" y="208"/>
                    <a:pt x="100" y="211"/>
                    <a:pt x="102" y="214"/>
                  </a:cubicBezTo>
                  <a:close/>
                  <a:moveTo>
                    <a:pt x="133" y="210"/>
                  </a:moveTo>
                  <a:cubicBezTo>
                    <a:pt x="131" y="208"/>
                    <a:pt x="129" y="207"/>
                    <a:pt x="126" y="205"/>
                  </a:cubicBezTo>
                  <a:cubicBezTo>
                    <a:pt x="128" y="207"/>
                    <a:pt x="129" y="211"/>
                    <a:pt x="133" y="210"/>
                  </a:cubicBezTo>
                  <a:close/>
                  <a:moveTo>
                    <a:pt x="126" y="208"/>
                  </a:moveTo>
                  <a:cubicBezTo>
                    <a:pt x="125" y="208"/>
                    <a:pt x="125" y="206"/>
                    <a:pt x="124" y="206"/>
                  </a:cubicBezTo>
                  <a:cubicBezTo>
                    <a:pt x="124" y="206"/>
                    <a:pt x="124" y="209"/>
                    <a:pt x="126" y="208"/>
                  </a:cubicBezTo>
                  <a:close/>
                  <a:moveTo>
                    <a:pt x="341" y="212"/>
                  </a:moveTo>
                  <a:cubicBezTo>
                    <a:pt x="342" y="210"/>
                    <a:pt x="343" y="208"/>
                    <a:pt x="342" y="206"/>
                  </a:cubicBezTo>
                  <a:cubicBezTo>
                    <a:pt x="342" y="208"/>
                    <a:pt x="341" y="210"/>
                    <a:pt x="341" y="212"/>
                  </a:cubicBezTo>
                  <a:close/>
                  <a:moveTo>
                    <a:pt x="179" y="207"/>
                  </a:moveTo>
                  <a:cubicBezTo>
                    <a:pt x="172" y="209"/>
                    <a:pt x="164" y="209"/>
                    <a:pt x="158" y="208"/>
                  </a:cubicBezTo>
                  <a:cubicBezTo>
                    <a:pt x="156" y="208"/>
                    <a:pt x="154" y="206"/>
                    <a:pt x="152" y="206"/>
                  </a:cubicBezTo>
                  <a:cubicBezTo>
                    <a:pt x="158" y="213"/>
                    <a:pt x="172" y="211"/>
                    <a:pt x="179" y="207"/>
                  </a:cubicBezTo>
                  <a:close/>
                  <a:moveTo>
                    <a:pt x="226" y="211"/>
                  </a:moveTo>
                  <a:cubicBezTo>
                    <a:pt x="228" y="210"/>
                    <a:pt x="231" y="211"/>
                    <a:pt x="231" y="209"/>
                  </a:cubicBezTo>
                  <a:cubicBezTo>
                    <a:pt x="230" y="208"/>
                    <a:pt x="230" y="207"/>
                    <a:pt x="229" y="207"/>
                  </a:cubicBezTo>
                  <a:cubicBezTo>
                    <a:pt x="228" y="209"/>
                    <a:pt x="227" y="209"/>
                    <a:pt x="226" y="211"/>
                  </a:cubicBezTo>
                  <a:close/>
                  <a:moveTo>
                    <a:pt x="240" y="217"/>
                  </a:moveTo>
                  <a:cubicBezTo>
                    <a:pt x="242" y="215"/>
                    <a:pt x="244" y="210"/>
                    <a:pt x="243" y="207"/>
                  </a:cubicBezTo>
                  <a:cubicBezTo>
                    <a:pt x="242" y="210"/>
                    <a:pt x="241" y="213"/>
                    <a:pt x="240" y="217"/>
                  </a:cubicBezTo>
                  <a:close/>
                  <a:moveTo>
                    <a:pt x="328" y="219"/>
                  </a:moveTo>
                  <a:cubicBezTo>
                    <a:pt x="329" y="215"/>
                    <a:pt x="331" y="210"/>
                    <a:pt x="330" y="207"/>
                  </a:cubicBezTo>
                  <a:cubicBezTo>
                    <a:pt x="329" y="211"/>
                    <a:pt x="327" y="214"/>
                    <a:pt x="328" y="219"/>
                  </a:cubicBezTo>
                  <a:close/>
                  <a:moveTo>
                    <a:pt x="120" y="210"/>
                  </a:moveTo>
                  <a:cubicBezTo>
                    <a:pt x="120" y="209"/>
                    <a:pt x="118" y="207"/>
                    <a:pt x="117" y="208"/>
                  </a:cubicBezTo>
                  <a:cubicBezTo>
                    <a:pt x="118" y="208"/>
                    <a:pt x="119" y="209"/>
                    <a:pt x="120" y="210"/>
                  </a:cubicBezTo>
                  <a:close/>
                  <a:moveTo>
                    <a:pt x="112" y="214"/>
                  </a:moveTo>
                  <a:cubicBezTo>
                    <a:pt x="112" y="216"/>
                    <a:pt x="114" y="218"/>
                    <a:pt x="115" y="218"/>
                  </a:cubicBezTo>
                  <a:cubicBezTo>
                    <a:pt x="113" y="215"/>
                    <a:pt x="111" y="210"/>
                    <a:pt x="109" y="208"/>
                  </a:cubicBezTo>
                  <a:cubicBezTo>
                    <a:pt x="110" y="210"/>
                    <a:pt x="110" y="213"/>
                    <a:pt x="112" y="214"/>
                  </a:cubicBezTo>
                  <a:close/>
                  <a:moveTo>
                    <a:pt x="50" y="225"/>
                  </a:moveTo>
                  <a:cubicBezTo>
                    <a:pt x="50" y="219"/>
                    <a:pt x="49" y="212"/>
                    <a:pt x="45" y="208"/>
                  </a:cubicBezTo>
                  <a:cubicBezTo>
                    <a:pt x="46" y="216"/>
                    <a:pt x="47" y="220"/>
                    <a:pt x="50" y="225"/>
                  </a:cubicBezTo>
                  <a:close/>
                  <a:moveTo>
                    <a:pt x="221" y="211"/>
                  </a:moveTo>
                  <a:cubicBezTo>
                    <a:pt x="223" y="211"/>
                    <a:pt x="223" y="209"/>
                    <a:pt x="222" y="209"/>
                  </a:cubicBezTo>
                  <a:cubicBezTo>
                    <a:pt x="221" y="209"/>
                    <a:pt x="221" y="210"/>
                    <a:pt x="221" y="211"/>
                  </a:cubicBezTo>
                  <a:close/>
                  <a:moveTo>
                    <a:pt x="25" y="219"/>
                  </a:moveTo>
                  <a:cubicBezTo>
                    <a:pt x="25" y="218"/>
                    <a:pt x="24" y="216"/>
                    <a:pt x="24" y="214"/>
                  </a:cubicBezTo>
                  <a:cubicBezTo>
                    <a:pt x="23" y="212"/>
                    <a:pt x="22" y="210"/>
                    <a:pt x="21" y="210"/>
                  </a:cubicBezTo>
                  <a:cubicBezTo>
                    <a:pt x="22" y="212"/>
                    <a:pt x="23" y="219"/>
                    <a:pt x="25" y="219"/>
                  </a:cubicBezTo>
                  <a:close/>
                  <a:moveTo>
                    <a:pt x="178" y="213"/>
                  </a:moveTo>
                  <a:cubicBezTo>
                    <a:pt x="182" y="212"/>
                    <a:pt x="186" y="212"/>
                    <a:pt x="188" y="210"/>
                  </a:cubicBezTo>
                  <a:cubicBezTo>
                    <a:pt x="184" y="209"/>
                    <a:pt x="182" y="211"/>
                    <a:pt x="178" y="213"/>
                  </a:cubicBezTo>
                  <a:close/>
                  <a:moveTo>
                    <a:pt x="310" y="212"/>
                  </a:moveTo>
                  <a:cubicBezTo>
                    <a:pt x="309" y="211"/>
                    <a:pt x="311" y="211"/>
                    <a:pt x="309" y="211"/>
                  </a:cubicBezTo>
                  <a:cubicBezTo>
                    <a:pt x="310" y="213"/>
                    <a:pt x="309" y="218"/>
                    <a:pt x="310" y="219"/>
                  </a:cubicBezTo>
                  <a:cubicBezTo>
                    <a:pt x="310" y="217"/>
                    <a:pt x="310" y="216"/>
                    <a:pt x="312" y="215"/>
                  </a:cubicBezTo>
                  <a:cubicBezTo>
                    <a:pt x="310" y="214"/>
                    <a:pt x="312" y="211"/>
                    <a:pt x="311" y="210"/>
                  </a:cubicBezTo>
                  <a:cubicBezTo>
                    <a:pt x="310" y="210"/>
                    <a:pt x="311" y="211"/>
                    <a:pt x="310" y="212"/>
                  </a:cubicBezTo>
                  <a:close/>
                  <a:moveTo>
                    <a:pt x="124" y="212"/>
                  </a:moveTo>
                  <a:cubicBezTo>
                    <a:pt x="124" y="211"/>
                    <a:pt x="123" y="209"/>
                    <a:pt x="122" y="210"/>
                  </a:cubicBezTo>
                  <a:cubicBezTo>
                    <a:pt x="123" y="210"/>
                    <a:pt x="123" y="213"/>
                    <a:pt x="124" y="212"/>
                  </a:cubicBezTo>
                  <a:close/>
                  <a:moveTo>
                    <a:pt x="188" y="211"/>
                  </a:moveTo>
                  <a:cubicBezTo>
                    <a:pt x="189" y="212"/>
                    <a:pt x="190" y="211"/>
                    <a:pt x="190" y="210"/>
                  </a:cubicBezTo>
                  <a:cubicBezTo>
                    <a:pt x="189" y="210"/>
                    <a:pt x="188" y="210"/>
                    <a:pt x="188" y="211"/>
                  </a:cubicBezTo>
                  <a:close/>
                  <a:moveTo>
                    <a:pt x="346" y="222"/>
                  </a:moveTo>
                  <a:cubicBezTo>
                    <a:pt x="345" y="228"/>
                    <a:pt x="346" y="235"/>
                    <a:pt x="344" y="242"/>
                  </a:cubicBezTo>
                  <a:cubicBezTo>
                    <a:pt x="347" y="233"/>
                    <a:pt x="350" y="220"/>
                    <a:pt x="349" y="210"/>
                  </a:cubicBezTo>
                  <a:cubicBezTo>
                    <a:pt x="349" y="215"/>
                    <a:pt x="347" y="218"/>
                    <a:pt x="346" y="222"/>
                  </a:cubicBezTo>
                  <a:close/>
                  <a:moveTo>
                    <a:pt x="139" y="212"/>
                  </a:moveTo>
                  <a:cubicBezTo>
                    <a:pt x="138" y="212"/>
                    <a:pt x="137" y="211"/>
                    <a:pt x="135" y="210"/>
                  </a:cubicBezTo>
                  <a:cubicBezTo>
                    <a:pt x="136" y="211"/>
                    <a:pt x="138" y="212"/>
                    <a:pt x="139" y="212"/>
                  </a:cubicBezTo>
                  <a:close/>
                  <a:moveTo>
                    <a:pt x="204" y="211"/>
                  </a:moveTo>
                  <a:cubicBezTo>
                    <a:pt x="205" y="211"/>
                    <a:pt x="205" y="211"/>
                    <a:pt x="206" y="211"/>
                  </a:cubicBezTo>
                  <a:cubicBezTo>
                    <a:pt x="206" y="210"/>
                    <a:pt x="204" y="210"/>
                    <a:pt x="204" y="211"/>
                  </a:cubicBezTo>
                  <a:close/>
                  <a:moveTo>
                    <a:pt x="271" y="211"/>
                  </a:moveTo>
                  <a:cubicBezTo>
                    <a:pt x="272" y="213"/>
                    <a:pt x="270" y="214"/>
                    <a:pt x="271" y="216"/>
                  </a:cubicBezTo>
                  <a:cubicBezTo>
                    <a:pt x="272" y="215"/>
                    <a:pt x="272" y="213"/>
                    <a:pt x="272" y="210"/>
                  </a:cubicBezTo>
                  <a:cubicBezTo>
                    <a:pt x="271" y="210"/>
                    <a:pt x="271" y="211"/>
                    <a:pt x="271" y="211"/>
                  </a:cubicBezTo>
                  <a:close/>
                  <a:moveTo>
                    <a:pt x="97" y="215"/>
                  </a:moveTo>
                  <a:cubicBezTo>
                    <a:pt x="100" y="217"/>
                    <a:pt x="101" y="222"/>
                    <a:pt x="104" y="224"/>
                  </a:cubicBezTo>
                  <a:cubicBezTo>
                    <a:pt x="104" y="220"/>
                    <a:pt x="100" y="220"/>
                    <a:pt x="100" y="216"/>
                  </a:cubicBezTo>
                  <a:cubicBezTo>
                    <a:pt x="98" y="215"/>
                    <a:pt x="97" y="212"/>
                    <a:pt x="95" y="211"/>
                  </a:cubicBezTo>
                  <a:cubicBezTo>
                    <a:pt x="95" y="213"/>
                    <a:pt x="96" y="213"/>
                    <a:pt x="97" y="215"/>
                  </a:cubicBezTo>
                  <a:close/>
                  <a:moveTo>
                    <a:pt x="129" y="213"/>
                  </a:moveTo>
                  <a:cubicBezTo>
                    <a:pt x="128" y="212"/>
                    <a:pt x="127" y="210"/>
                    <a:pt x="126" y="212"/>
                  </a:cubicBezTo>
                  <a:cubicBezTo>
                    <a:pt x="127" y="212"/>
                    <a:pt x="127" y="214"/>
                    <a:pt x="127" y="213"/>
                  </a:cubicBezTo>
                  <a:cubicBezTo>
                    <a:pt x="127" y="213"/>
                    <a:pt x="127" y="212"/>
                    <a:pt x="128" y="212"/>
                  </a:cubicBezTo>
                  <a:cubicBezTo>
                    <a:pt x="128" y="212"/>
                    <a:pt x="129" y="214"/>
                    <a:pt x="129" y="213"/>
                  </a:cubicBezTo>
                  <a:close/>
                  <a:moveTo>
                    <a:pt x="242" y="221"/>
                  </a:moveTo>
                  <a:cubicBezTo>
                    <a:pt x="243" y="222"/>
                    <a:pt x="244" y="223"/>
                    <a:pt x="244" y="225"/>
                  </a:cubicBezTo>
                  <a:cubicBezTo>
                    <a:pt x="250" y="225"/>
                    <a:pt x="247" y="216"/>
                    <a:pt x="247" y="211"/>
                  </a:cubicBezTo>
                  <a:cubicBezTo>
                    <a:pt x="244" y="213"/>
                    <a:pt x="244" y="216"/>
                    <a:pt x="242" y="221"/>
                  </a:cubicBezTo>
                  <a:close/>
                  <a:moveTo>
                    <a:pt x="263" y="215"/>
                  </a:moveTo>
                  <a:cubicBezTo>
                    <a:pt x="264" y="214"/>
                    <a:pt x="264" y="212"/>
                    <a:pt x="263" y="211"/>
                  </a:cubicBezTo>
                  <a:cubicBezTo>
                    <a:pt x="263" y="212"/>
                    <a:pt x="263" y="214"/>
                    <a:pt x="263" y="215"/>
                  </a:cubicBezTo>
                  <a:close/>
                  <a:moveTo>
                    <a:pt x="59" y="218"/>
                  </a:moveTo>
                  <a:cubicBezTo>
                    <a:pt x="58" y="217"/>
                    <a:pt x="58" y="216"/>
                    <a:pt x="59" y="216"/>
                  </a:cubicBezTo>
                  <a:cubicBezTo>
                    <a:pt x="58" y="215"/>
                    <a:pt x="57" y="213"/>
                    <a:pt x="56" y="211"/>
                  </a:cubicBezTo>
                  <a:cubicBezTo>
                    <a:pt x="56" y="214"/>
                    <a:pt x="58" y="216"/>
                    <a:pt x="59" y="218"/>
                  </a:cubicBezTo>
                  <a:close/>
                  <a:moveTo>
                    <a:pt x="222" y="223"/>
                  </a:moveTo>
                  <a:cubicBezTo>
                    <a:pt x="226" y="221"/>
                    <a:pt x="231" y="220"/>
                    <a:pt x="231" y="215"/>
                  </a:cubicBezTo>
                  <a:cubicBezTo>
                    <a:pt x="229" y="215"/>
                    <a:pt x="227" y="216"/>
                    <a:pt x="225" y="217"/>
                  </a:cubicBezTo>
                  <a:cubicBezTo>
                    <a:pt x="225" y="216"/>
                    <a:pt x="224" y="216"/>
                    <a:pt x="225" y="215"/>
                  </a:cubicBezTo>
                  <a:cubicBezTo>
                    <a:pt x="227" y="214"/>
                    <a:pt x="230" y="214"/>
                    <a:pt x="232" y="212"/>
                  </a:cubicBezTo>
                  <a:cubicBezTo>
                    <a:pt x="230" y="211"/>
                    <a:pt x="227" y="214"/>
                    <a:pt x="226" y="212"/>
                  </a:cubicBezTo>
                  <a:cubicBezTo>
                    <a:pt x="226" y="212"/>
                    <a:pt x="227" y="211"/>
                    <a:pt x="226" y="211"/>
                  </a:cubicBezTo>
                  <a:cubicBezTo>
                    <a:pt x="224" y="215"/>
                    <a:pt x="223" y="220"/>
                    <a:pt x="222" y="223"/>
                  </a:cubicBezTo>
                  <a:close/>
                  <a:moveTo>
                    <a:pt x="195" y="222"/>
                  </a:moveTo>
                  <a:cubicBezTo>
                    <a:pt x="202" y="222"/>
                    <a:pt x="203" y="217"/>
                    <a:pt x="206" y="213"/>
                  </a:cubicBezTo>
                  <a:cubicBezTo>
                    <a:pt x="205" y="213"/>
                    <a:pt x="205" y="212"/>
                    <a:pt x="204" y="212"/>
                  </a:cubicBezTo>
                  <a:cubicBezTo>
                    <a:pt x="200" y="215"/>
                    <a:pt x="198" y="219"/>
                    <a:pt x="195" y="222"/>
                  </a:cubicBezTo>
                  <a:close/>
                  <a:moveTo>
                    <a:pt x="256" y="216"/>
                  </a:moveTo>
                  <a:cubicBezTo>
                    <a:pt x="256" y="215"/>
                    <a:pt x="258" y="213"/>
                    <a:pt x="257" y="212"/>
                  </a:cubicBezTo>
                  <a:cubicBezTo>
                    <a:pt x="257" y="213"/>
                    <a:pt x="255" y="215"/>
                    <a:pt x="256" y="216"/>
                  </a:cubicBezTo>
                  <a:close/>
                  <a:moveTo>
                    <a:pt x="84" y="214"/>
                  </a:moveTo>
                  <a:cubicBezTo>
                    <a:pt x="83" y="214"/>
                    <a:pt x="83" y="212"/>
                    <a:pt x="82" y="213"/>
                  </a:cubicBezTo>
                  <a:cubicBezTo>
                    <a:pt x="83" y="213"/>
                    <a:pt x="83" y="215"/>
                    <a:pt x="84" y="214"/>
                  </a:cubicBezTo>
                  <a:close/>
                  <a:moveTo>
                    <a:pt x="144" y="223"/>
                  </a:moveTo>
                  <a:cubicBezTo>
                    <a:pt x="138" y="221"/>
                    <a:pt x="138" y="214"/>
                    <a:pt x="132" y="213"/>
                  </a:cubicBezTo>
                  <a:cubicBezTo>
                    <a:pt x="135" y="217"/>
                    <a:pt x="138" y="223"/>
                    <a:pt x="144" y="223"/>
                  </a:cubicBezTo>
                  <a:close/>
                  <a:moveTo>
                    <a:pt x="190" y="215"/>
                  </a:moveTo>
                  <a:cubicBezTo>
                    <a:pt x="191" y="215"/>
                    <a:pt x="195" y="214"/>
                    <a:pt x="194" y="213"/>
                  </a:cubicBezTo>
                  <a:cubicBezTo>
                    <a:pt x="193" y="214"/>
                    <a:pt x="191" y="213"/>
                    <a:pt x="190" y="215"/>
                  </a:cubicBezTo>
                  <a:close/>
                  <a:moveTo>
                    <a:pt x="110" y="221"/>
                  </a:moveTo>
                  <a:cubicBezTo>
                    <a:pt x="109" y="218"/>
                    <a:pt x="108" y="215"/>
                    <a:pt x="104" y="213"/>
                  </a:cubicBezTo>
                  <a:cubicBezTo>
                    <a:pt x="106" y="217"/>
                    <a:pt x="107" y="219"/>
                    <a:pt x="110" y="221"/>
                  </a:cubicBezTo>
                  <a:close/>
                  <a:moveTo>
                    <a:pt x="167" y="215"/>
                  </a:moveTo>
                  <a:cubicBezTo>
                    <a:pt x="166" y="213"/>
                    <a:pt x="161" y="214"/>
                    <a:pt x="159" y="214"/>
                  </a:cubicBezTo>
                  <a:cubicBezTo>
                    <a:pt x="161" y="215"/>
                    <a:pt x="164" y="216"/>
                    <a:pt x="167" y="215"/>
                  </a:cubicBezTo>
                  <a:close/>
                  <a:moveTo>
                    <a:pt x="212" y="216"/>
                  </a:moveTo>
                  <a:cubicBezTo>
                    <a:pt x="214" y="216"/>
                    <a:pt x="214" y="215"/>
                    <a:pt x="215" y="214"/>
                  </a:cubicBezTo>
                  <a:cubicBezTo>
                    <a:pt x="213" y="213"/>
                    <a:pt x="213" y="215"/>
                    <a:pt x="212" y="216"/>
                  </a:cubicBezTo>
                  <a:close/>
                  <a:moveTo>
                    <a:pt x="304" y="219"/>
                  </a:moveTo>
                  <a:cubicBezTo>
                    <a:pt x="304" y="220"/>
                    <a:pt x="304" y="223"/>
                    <a:pt x="303" y="225"/>
                  </a:cubicBezTo>
                  <a:cubicBezTo>
                    <a:pt x="305" y="222"/>
                    <a:pt x="308" y="217"/>
                    <a:pt x="307" y="214"/>
                  </a:cubicBezTo>
                  <a:cubicBezTo>
                    <a:pt x="306" y="215"/>
                    <a:pt x="306" y="218"/>
                    <a:pt x="304" y="219"/>
                  </a:cubicBezTo>
                  <a:close/>
                  <a:moveTo>
                    <a:pt x="339" y="219"/>
                  </a:moveTo>
                  <a:cubicBezTo>
                    <a:pt x="340" y="219"/>
                    <a:pt x="339" y="220"/>
                    <a:pt x="340" y="221"/>
                  </a:cubicBezTo>
                  <a:cubicBezTo>
                    <a:pt x="336" y="228"/>
                    <a:pt x="333" y="238"/>
                    <a:pt x="330" y="245"/>
                  </a:cubicBezTo>
                  <a:cubicBezTo>
                    <a:pt x="332" y="241"/>
                    <a:pt x="337" y="237"/>
                    <a:pt x="339" y="232"/>
                  </a:cubicBezTo>
                  <a:cubicBezTo>
                    <a:pt x="339" y="231"/>
                    <a:pt x="339" y="230"/>
                    <a:pt x="340" y="230"/>
                  </a:cubicBezTo>
                  <a:cubicBezTo>
                    <a:pt x="341" y="227"/>
                    <a:pt x="343" y="225"/>
                    <a:pt x="344" y="221"/>
                  </a:cubicBezTo>
                  <a:cubicBezTo>
                    <a:pt x="344" y="219"/>
                    <a:pt x="343" y="216"/>
                    <a:pt x="343" y="214"/>
                  </a:cubicBezTo>
                  <a:cubicBezTo>
                    <a:pt x="342" y="215"/>
                    <a:pt x="342" y="218"/>
                    <a:pt x="339" y="219"/>
                  </a:cubicBezTo>
                  <a:close/>
                  <a:moveTo>
                    <a:pt x="127" y="225"/>
                  </a:moveTo>
                  <a:cubicBezTo>
                    <a:pt x="127" y="223"/>
                    <a:pt x="125" y="222"/>
                    <a:pt x="126" y="220"/>
                  </a:cubicBezTo>
                  <a:cubicBezTo>
                    <a:pt x="123" y="218"/>
                    <a:pt x="120" y="215"/>
                    <a:pt x="117" y="214"/>
                  </a:cubicBezTo>
                  <a:cubicBezTo>
                    <a:pt x="119" y="219"/>
                    <a:pt x="122" y="223"/>
                    <a:pt x="127" y="225"/>
                  </a:cubicBezTo>
                  <a:close/>
                  <a:moveTo>
                    <a:pt x="81" y="238"/>
                  </a:moveTo>
                  <a:cubicBezTo>
                    <a:pt x="76" y="231"/>
                    <a:pt x="72" y="222"/>
                    <a:pt x="68" y="215"/>
                  </a:cubicBezTo>
                  <a:cubicBezTo>
                    <a:pt x="71" y="224"/>
                    <a:pt x="76" y="231"/>
                    <a:pt x="81" y="238"/>
                  </a:cubicBezTo>
                  <a:close/>
                  <a:moveTo>
                    <a:pt x="158" y="227"/>
                  </a:moveTo>
                  <a:cubicBezTo>
                    <a:pt x="153" y="223"/>
                    <a:pt x="146" y="221"/>
                    <a:pt x="143" y="215"/>
                  </a:cubicBezTo>
                  <a:cubicBezTo>
                    <a:pt x="142" y="215"/>
                    <a:pt x="140" y="214"/>
                    <a:pt x="139" y="215"/>
                  </a:cubicBezTo>
                  <a:cubicBezTo>
                    <a:pt x="144" y="220"/>
                    <a:pt x="151" y="225"/>
                    <a:pt x="158" y="227"/>
                  </a:cubicBezTo>
                  <a:close/>
                  <a:moveTo>
                    <a:pt x="257" y="225"/>
                  </a:moveTo>
                  <a:cubicBezTo>
                    <a:pt x="259" y="222"/>
                    <a:pt x="260" y="219"/>
                    <a:pt x="260" y="215"/>
                  </a:cubicBezTo>
                  <a:cubicBezTo>
                    <a:pt x="258" y="217"/>
                    <a:pt x="257" y="222"/>
                    <a:pt x="257" y="225"/>
                  </a:cubicBezTo>
                  <a:close/>
                  <a:moveTo>
                    <a:pt x="139" y="223"/>
                  </a:moveTo>
                  <a:cubicBezTo>
                    <a:pt x="135" y="221"/>
                    <a:pt x="131" y="218"/>
                    <a:pt x="128" y="215"/>
                  </a:cubicBezTo>
                  <a:cubicBezTo>
                    <a:pt x="129" y="220"/>
                    <a:pt x="135" y="222"/>
                    <a:pt x="139" y="223"/>
                  </a:cubicBezTo>
                  <a:close/>
                  <a:moveTo>
                    <a:pt x="252" y="218"/>
                  </a:moveTo>
                  <a:cubicBezTo>
                    <a:pt x="252" y="217"/>
                    <a:pt x="253" y="216"/>
                    <a:pt x="253" y="215"/>
                  </a:cubicBezTo>
                  <a:cubicBezTo>
                    <a:pt x="252" y="216"/>
                    <a:pt x="251" y="217"/>
                    <a:pt x="252" y="218"/>
                  </a:cubicBezTo>
                  <a:close/>
                  <a:moveTo>
                    <a:pt x="150" y="216"/>
                  </a:moveTo>
                  <a:cubicBezTo>
                    <a:pt x="149" y="217"/>
                    <a:pt x="147" y="215"/>
                    <a:pt x="145" y="216"/>
                  </a:cubicBezTo>
                  <a:cubicBezTo>
                    <a:pt x="152" y="221"/>
                    <a:pt x="158" y="226"/>
                    <a:pt x="168" y="227"/>
                  </a:cubicBezTo>
                  <a:cubicBezTo>
                    <a:pt x="169" y="228"/>
                    <a:pt x="170" y="229"/>
                    <a:pt x="170" y="228"/>
                  </a:cubicBezTo>
                  <a:cubicBezTo>
                    <a:pt x="163" y="225"/>
                    <a:pt x="157" y="220"/>
                    <a:pt x="150" y="216"/>
                  </a:cubicBezTo>
                  <a:close/>
                  <a:moveTo>
                    <a:pt x="176" y="220"/>
                  </a:moveTo>
                  <a:cubicBezTo>
                    <a:pt x="175" y="220"/>
                    <a:pt x="175" y="219"/>
                    <a:pt x="175" y="219"/>
                  </a:cubicBezTo>
                  <a:cubicBezTo>
                    <a:pt x="169" y="219"/>
                    <a:pt x="164" y="218"/>
                    <a:pt x="160" y="218"/>
                  </a:cubicBezTo>
                  <a:cubicBezTo>
                    <a:pt x="161" y="220"/>
                    <a:pt x="162" y="219"/>
                    <a:pt x="164" y="219"/>
                  </a:cubicBezTo>
                  <a:cubicBezTo>
                    <a:pt x="167" y="220"/>
                    <a:pt x="170" y="221"/>
                    <a:pt x="173" y="221"/>
                  </a:cubicBezTo>
                  <a:cubicBezTo>
                    <a:pt x="179" y="222"/>
                    <a:pt x="186" y="223"/>
                    <a:pt x="190" y="222"/>
                  </a:cubicBezTo>
                  <a:cubicBezTo>
                    <a:pt x="193" y="222"/>
                    <a:pt x="194" y="218"/>
                    <a:pt x="196" y="216"/>
                  </a:cubicBezTo>
                  <a:cubicBezTo>
                    <a:pt x="189" y="216"/>
                    <a:pt x="184" y="220"/>
                    <a:pt x="176" y="220"/>
                  </a:cubicBezTo>
                  <a:close/>
                  <a:moveTo>
                    <a:pt x="277" y="220"/>
                  </a:moveTo>
                  <a:cubicBezTo>
                    <a:pt x="277" y="219"/>
                    <a:pt x="279" y="218"/>
                    <a:pt x="277" y="217"/>
                  </a:cubicBezTo>
                  <a:cubicBezTo>
                    <a:pt x="277" y="218"/>
                    <a:pt x="277" y="220"/>
                    <a:pt x="277" y="220"/>
                  </a:cubicBezTo>
                  <a:close/>
                  <a:moveTo>
                    <a:pt x="216" y="225"/>
                  </a:moveTo>
                  <a:cubicBezTo>
                    <a:pt x="217" y="225"/>
                    <a:pt x="217" y="225"/>
                    <a:pt x="218" y="225"/>
                  </a:cubicBezTo>
                  <a:cubicBezTo>
                    <a:pt x="219" y="223"/>
                    <a:pt x="220" y="221"/>
                    <a:pt x="221" y="218"/>
                  </a:cubicBezTo>
                  <a:cubicBezTo>
                    <a:pt x="218" y="219"/>
                    <a:pt x="218" y="222"/>
                    <a:pt x="216" y="225"/>
                  </a:cubicBezTo>
                  <a:close/>
                  <a:moveTo>
                    <a:pt x="90" y="235"/>
                  </a:moveTo>
                  <a:cubicBezTo>
                    <a:pt x="94" y="237"/>
                    <a:pt x="97" y="240"/>
                    <a:pt x="101" y="243"/>
                  </a:cubicBezTo>
                  <a:cubicBezTo>
                    <a:pt x="94" y="235"/>
                    <a:pt x="89" y="228"/>
                    <a:pt x="83" y="219"/>
                  </a:cubicBezTo>
                  <a:cubicBezTo>
                    <a:pt x="85" y="225"/>
                    <a:pt x="87" y="230"/>
                    <a:pt x="90" y="235"/>
                  </a:cubicBezTo>
                  <a:close/>
                  <a:moveTo>
                    <a:pt x="249" y="234"/>
                  </a:moveTo>
                  <a:cubicBezTo>
                    <a:pt x="253" y="231"/>
                    <a:pt x="255" y="225"/>
                    <a:pt x="255" y="219"/>
                  </a:cubicBezTo>
                  <a:cubicBezTo>
                    <a:pt x="253" y="223"/>
                    <a:pt x="250" y="229"/>
                    <a:pt x="249" y="234"/>
                  </a:cubicBezTo>
                  <a:close/>
                  <a:moveTo>
                    <a:pt x="202" y="226"/>
                  </a:moveTo>
                  <a:cubicBezTo>
                    <a:pt x="206" y="225"/>
                    <a:pt x="209" y="224"/>
                    <a:pt x="211" y="222"/>
                  </a:cubicBezTo>
                  <a:cubicBezTo>
                    <a:pt x="209" y="222"/>
                    <a:pt x="211" y="221"/>
                    <a:pt x="210" y="220"/>
                  </a:cubicBezTo>
                  <a:cubicBezTo>
                    <a:pt x="208" y="222"/>
                    <a:pt x="203" y="223"/>
                    <a:pt x="202" y="226"/>
                  </a:cubicBezTo>
                  <a:close/>
                  <a:moveTo>
                    <a:pt x="261" y="226"/>
                  </a:moveTo>
                  <a:cubicBezTo>
                    <a:pt x="262" y="225"/>
                    <a:pt x="263" y="222"/>
                    <a:pt x="262" y="221"/>
                  </a:cubicBezTo>
                  <a:cubicBezTo>
                    <a:pt x="261" y="222"/>
                    <a:pt x="261" y="224"/>
                    <a:pt x="261" y="226"/>
                  </a:cubicBezTo>
                  <a:close/>
                  <a:moveTo>
                    <a:pt x="265" y="225"/>
                  </a:moveTo>
                  <a:cubicBezTo>
                    <a:pt x="265" y="224"/>
                    <a:pt x="266" y="223"/>
                    <a:pt x="266" y="222"/>
                  </a:cubicBezTo>
                  <a:cubicBezTo>
                    <a:pt x="266" y="222"/>
                    <a:pt x="266" y="221"/>
                    <a:pt x="265" y="221"/>
                  </a:cubicBezTo>
                  <a:cubicBezTo>
                    <a:pt x="265" y="222"/>
                    <a:pt x="264" y="224"/>
                    <a:pt x="265" y="225"/>
                  </a:cubicBezTo>
                  <a:close/>
                  <a:moveTo>
                    <a:pt x="281" y="246"/>
                  </a:moveTo>
                  <a:cubicBezTo>
                    <a:pt x="284" y="239"/>
                    <a:pt x="291" y="232"/>
                    <a:pt x="289" y="221"/>
                  </a:cubicBezTo>
                  <a:cubicBezTo>
                    <a:pt x="287" y="230"/>
                    <a:pt x="280" y="238"/>
                    <a:pt x="281" y="246"/>
                  </a:cubicBezTo>
                  <a:close/>
                  <a:moveTo>
                    <a:pt x="121" y="227"/>
                  </a:moveTo>
                  <a:cubicBezTo>
                    <a:pt x="121" y="226"/>
                    <a:pt x="120" y="226"/>
                    <a:pt x="120" y="225"/>
                  </a:cubicBezTo>
                  <a:cubicBezTo>
                    <a:pt x="120" y="225"/>
                    <a:pt x="121" y="225"/>
                    <a:pt x="121" y="226"/>
                  </a:cubicBezTo>
                  <a:cubicBezTo>
                    <a:pt x="120" y="225"/>
                    <a:pt x="120" y="224"/>
                    <a:pt x="119" y="224"/>
                  </a:cubicBezTo>
                  <a:cubicBezTo>
                    <a:pt x="119" y="223"/>
                    <a:pt x="116" y="222"/>
                    <a:pt x="116" y="222"/>
                  </a:cubicBezTo>
                  <a:cubicBezTo>
                    <a:pt x="117" y="224"/>
                    <a:pt x="118" y="226"/>
                    <a:pt x="121" y="227"/>
                  </a:cubicBezTo>
                  <a:close/>
                  <a:moveTo>
                    <a:pt x="132" y="227"/>
                  </a:moveTo>
                  <a:cubicBezTo>
                    <a:pt x="132" y="226"/>
                    <a:pt x="131" y="226"/>
                    <a:pt x="131" y="224"/>
                  </a:cubicBezTo>
                  <a:cubicBezTo>
                    <a:pt x="132" y="225"/>
                    <a:pt x="132" y="224"/>
                    <a:pt x="132" y="224"/>
                  </a:cubicBezTo>
                  <a:cubicBezTo>
                    <a:pt x="131" y="222"/>
                    <a:pt x="130" y="223"/>
                    <a:pt x="128" y="222"/>
                  </a:cubicBezTo>
                  <a:cubicBezTo>
                    <a:pt x="129" y="224"/>
                    <a:pt x="131" y="226"/>
                    <a:pt x="132" y="227"/>
                  </a:cubicBezTo>
                  <a:close/>
                  <a:moveTo>
                    <a:pt x="317" y="243"/>
                  </a:moveTo>
                  <a:cubicBezTo>
                    <a:pt x="318" y="246"/>
                    <a:pt x="314" y="249"/>
                    <a:pt x="314" y="251"/>
                  </a:cubicBezTo>
                  <a:cubicBezTo>
                    <a:pt x="322" y="246"/>
                    <a:pt x="328" y="232"/>
                    <a:pt x="326" y="222"/>
                  </a:cubicBezTo>
                  <a:cubicBezTo>
                    <a:pt x="323" y="229"/>
                    <a:pt x="322" y="238"/>
                    <a:pt x="317" y="243"/>
                  </a:cubicBezTo>
                  <a:close/>
                  <a:moveTo>
                    <a:pt x="193" y="224"/>
                  </a:moveTo>
                  <a:cubicBezTo>
                    <a:pt x="193" y="224"/>
                    <a:pt x="194" y="224"/>
                    <a:pt x="194" y="224"/>
                  </a:cubicBezTo>
                  <a:cubicBezTo>
                    <a:pt x="195" y="224"/>
                    <a:pt x="196" y="223"/>
                    <a:pt x="195" y="223"/>
                  </a:cubicBezTo>
                  <a:cubicBezTo>
                    <a:pt x="195" y="223"/>
                    <a:pt x="193" y="222"/>
                    <a:pt x="193" y="224"/>
                  </a:cubicBezTo>
                  <a:close/>
                  <a:moveTo>
                    <a:pt x="93" y="229"/>
                  </a:moveTo>
                  <a:cubicBezTo>
                    <a:pt x="92" y="227"/>
                    <a:pt x="90" y="224"/>
                    <a:pt x="89" y="223"/>
                  </a:cubicBezTo>
                  <a:cubicBezTo>
                    <a:pt x="90" y="225"/>
                    <a:pt x="91" y="228"/>
                    <a:pt x="93" y="229"/>
                  </a:cubicBezTo>
                  <a:close/>
                  <a:moveTo>
                    <a:pt x="182" y="226"/>
                  </a:moveTo>
                  <a:cubicBezTo>
                    <a:pt x="182" y="226"/>
                    <a:pt x="182" y="227"/>
                    <a:pt x="183" y="227"/>
                  </a:cubicBezTo>
                  <a:cubicBezTo>
                    <a:pt x="184" y="226"/>
                    <a:pt x="184" y="225"/>
                    <a:pt x="185" y="224"/>
                  </a:cubicBezTo>
                  <a:cubicBezTo>
                    <a:pt x="180" y="224"/>
                    <a:pt x="176" y="223"/>
                    <a:pt x="171" y="223"/>
                  </a:cubicBezTo>
                  <a:cubicBezTo>
                    <a:pt x="175" y="224"/>
                    <a:pt x="178" y="227"/>
                    <a:pt x="182" y="226"/>
                  </a:cubicBezTo>
                  <a:close/>
                  <a:moveTo>
                    <a:pt x="221" y="226"/>
                  </a:moveTo>
                  <a:cubicBezTo>
                    <a:pt x="219" y="229"/>
                    <a:pt x="217" y="234"/>
                    <a:pt x="217" y="237"/>
                  </a:cubicBezTo>
                  <a:cubicBezTo>
                    <a:pt x="223" y="235"/>
                    <a:pt x="224" y="228"/>
                    <a:pt x="227" y="223"/>
                  </a:cubicBezTo>
                  <a:cubicBezTo>
                    <a:pt x="225" y="223"/>
                    <a:pt x="223" y="226"/>
                    <a:pt x="221" y="226"/>
                  </a:cubicBezTo>
                  <a:close/>
                  <a:moveTo>
                    <a:pt x="32" y="243"/>
                  </a:moveTo>
                  <a:cubicBezTo>
                    <a:pt x="31" y="240"/>
                    <a:pt x="30" y="235"/>
                    <a:pt x="30" y="232"/>
                  </a:cubicBezTo>
                  <a:cubicBezTo>
                    <a:pt x="30" y="232"/>
                    <a:pt x="30" y="232"/>
                    <a:pt x="31" y="232"/>
                  </a:cubicBezTo>
                  <a:cubicBezTo>
                    <a:pt x="30" y="229"/>
                    <a:pt x="26" y="226"/>
                    <a:pt x="25" y="224"/>
                  </a:cubicBezTo>
                  <a:cubicBezTo>
                    <a:pt x="27" y="231"/>
                    <a:pt x="29" y="237"/>
                    <a:pt x="32" y="243"/>
                  </a:cubicBezTo>
                  <a:close/>
                  <a:moveTo>
                    <a:pt x="238" y="229"/>
                  </a:moveTo>
                  <a:cubicBezTo>
                    <a:pt x="240" y="229"/>
                    <a:pt x="240" y="228"/>
                    <a:pt x="242" y="227"/>
                  </a:cubicBezTo>
                  <a:cubicBezTo>
                    <a:pt x="242" y="226"/>
                    <a:pt x="241" y="225"/>
                    <a:pt x="241" y="224"/>
                  </a:cubicBezTo>
                  <a:cubicBezTo>
                    <a:pt x="239" y="225"/>
                    <a:pt x="239" y="227"/>
                    <a:pt x="238" y="229"/>
                  </a:cubicBezTo>
                  <a:close/>
                  <a:moveTo>
                    <a:pt x="306" y="227"/>
                  </a:moveTo>
                  <a:cubicBezTo>
                    <a:pt x="307" y="227"/>
                    <a:pt x="307" y="225"/>
                    <a:pt x="306" y="225"/>
                  </a:cubicBezTo>
                  <a:cubicBezTo>
                    <a:pt x="306" y="226"/>
                    <a:pt x="305" y="226"/>
                    <a:pt x="306" y="227"/>
                  </a:cubicBezTo>
                  <a:close/>
                  <a:moveTo>
                    <a:pt x="262" y="231"/>
                  </a:moveTo>
                  <a:cubicBezTo>
                    <a:pt x="260" y="235"/>
                    <a:pt x="258" y="240"/>
                    <a:pt x="257" y="243"/>
                  </a:cubicBezTo>
                  <a:cubicBezTo>
                    <a:pt x="261" y="238"/>
                    <a:pt x="263" y="232"/>
                    <a:pt x="265" y="225"/>
                  </a:cubicBezTo>
                  <a:cubicBezTo>
                    <a:pt x="264" y="227"/>
                    <a:pt x="263" y="229"/>
                    <a:pt x="262" y="231"/>
                  </a:cubicBezTo>
                  <a:close/>
                  <a:moveTo>
                    <a:pt x="146" y="231"/>
                  </a:moveTo>
                  <a:cubicBezTo>
                    <a:pt x="143" y="228"/>
                    <a:pt x="138" y="226"/>
                    <a:pt x="135" y="226"/>
                  </a:cubicBezTo>
                  <a:cubicBezTo>
                    <a:pt x="136" y="230"/>
                    <a:pt x="141" y="230"/>
                    <a:pt x="146" y="231"/>
                  </a:cubicBezTo>
                  <a:close/>
                  <a:moveTo>
                    <a:pt x="162" y="231"/>
                  </a:moveTo>
                  <a:cubicBezTo>
                    <a:pt x="157" y="228"/>
                    <a:pt x="149" y="227"/>
                    <a:pt x="144" y="226"/>
                  </a:cubicBezTo>
                  <a:cubicBezTo>
                    <a:pt x="149" y="228"/>
                    <a:pt x="155" y="230"/>
                    <a:pt x="162" y="231"/>
                  </a:cubicBezTo>
                  <a:close/>
                  <a:moveTo>
                    <a:pt x="206" y="228"/>
                  </a:moveTo>
                  <a:cubicBezTo>
                    <a:pt x="207" y="228"/>
                    <a:pt x="207" y="227"/>
                    <a:pt x="208" y="228"/>
                  </a:cubicBezTo>
                  <a:cubicBezTo>
                    <a:pt x="209" y="227"/>
                    <a:pt x="210" y="226"/>
                    <a:pt x="209" y="226"/>
                  </a:cubicBezTo>
                  <a:cubicBezTo>
                    <a:pt x="208" y="227"/>
                    <a:pt x="207" y="227"/>
                    <a:pt x="206" y="228"/>
                  </a:cubicBezTo>
                  <a:close/>
                  <a:moveTo>
                    <a:pt x="267" y="230"/>
                  </a:moveTo>
                  <a:cubicBezTo>
                    <a:pt x="267" y="230"/>
                    <a:pt x="269" y="226"/>
                    <a:pt x="267" y="226"/>
                  </a:cubicBezTo>
                  <a:cubicBezTo>
                    <a:pt x="268" y="227"/>
                    <a:pt x="266" y="229"/>
                    <a:pt x="267" y="230"/>
                  </a:cubicBezTo>
                  <a:close/>
                  <a:moveTo>
                    <a:pt x="120" y="239"/>
                  </a:moveTo>
                  <a:cubicBezTo>
                    <a:pt x="120" y="237"/>
                    <a:pt x="122" y="238"/>
                    <a:pt x="122" y="238"/>
                  </a:cubicBezTo>
                  <a:cubicBezTo>
                    <a:pt x="121" y="236"/>
                    <a:pt x="119" y="236"/>
                    <a:pt x="119" y="233"/>
                  </a:cubicBezTo>
                  <a:cubicBezTo>
                    <a:pt x="116" y="231"/>
                    <a:pt x="114" y="228"/>
                    <a:pt x="111" y="226"/>
                  </a:cubicBezTo>
                  <a:cubicBezTo>
                    <a:pt x="113" y="231"/>
                    <a:pt x="116" y="235"/>
                    <a:pt x="120" y="239"/>
                  </a:cubicBezTo>
                  <a:close/>
                  <a:moveTo>
                    <a:pt x="54" y="232"/>
                  </a:moveTo>
                  <a:cubicBezTo>
                    <a:pt x="54" y="233"/>
                    <a:pt x="55" y="235"/>
                    <a:pt x="56" y="236"/>
                  </a:cubicBezTo>
                  <a:cubicBezTo>
                    <a:pt x="56" y="233"/>
                    <a:pt x="54" y="229"/>
                    <a:pt x="53" y="227"/>
                  </a:cubicBezTo>
                  <a:cubicBezTo>
                    <a:pt x="53" y="228"/>
                    <a:pt x="54" y="230"/>
                    <a:pt x="54" y="232"/>
                  </a:cubicBezTo>
                  <a:close/>
                  <a:moveTo>
                    <a:pt x="161" y="228"/>
                  </a:moveTo>
                  <a:cubicBezTo>
                    <a:pt x="160" y="227"/>
                    <a:pt x="160" y="227"/>
                    <a:pt x="159" y="227"/>
                  </a:cubicBezTo>
                  <a:cubicBezTo>
                    <a:pt x="159" y="228"/>
                    <a:pt x="161" y="228"/>
                    <a:pt x="161" y="228"/>
                  </a:cubicBezTo>
                  <a:close/>
                  <a:moveTo>
                    <a:pt x="233" y="232"/>
                  </a:moveTo>
                  <a:cubicBezTo>
                    <a:pt x="235" y="230"/>
                    <a:pt x="236" y="229"/>
                    <a:pt x="237" y="227"/>
                  </a:cubicBezTo>
                  <a:cubicBezTo>
                    <a:pt x="235" y="227"/>
                    <a:pt x="233" y="230"/>
                    <a:pt x="233" y="232"/>
                  </a:cubicBezTo>
                  <a:close/>
                  <a:moveTo>
                    <a:pt x="77" y="227"/>
                  </a:moveTo>
                  <a:cubicBezTo>
                    <a:pt x="81" y="234"/>
                    <a:pt x="85" y="242"/>
                    <a:pt x="89" y="247"/>
                  </a:cubicBezTo>
                  <a:cubicBezTo>
                    <a:pt x="87" y="243"/>
                    <a:pt x="84" y="238"/>
                    <a:pt x="82" y="233"/>
                  </a:cubicBezTo>
                  <a:cubicBezTo>
                    <a:pt x="82" y="233"/>
                    <a:pt x="82" y="234"/>
                    <a:pt x="83" y="233"/>
                  </a:cubicBezTo>
                  <a:cubicBezTo>
                    <a:pt x="82" y="231"/>
                    <a:pt x="78" y="228"/>
                    <a:pt x="77" y="227"/>
                  </a:cubicBezTo>
                  <a:close/>
                  <a:moveTo>
                    <a:pt x="132" y="232"/>
                  </a:moveTo>
                  <a:cubicBezTo>
                    <a:pt x="131" y="230"/>
                    <a:pt x="129" y="228"/>
                    <a:pt x="126" y="227"/>
                  </a:cubicBezTo>
                  <a:cubicBezTo>
                    <a:pt x="128" y="229"/>
                    <a:pt x="130" y="232"/>
                    <a:pt x="132" y="232"/>
                  </a:cubicBezTo>
                  <a:close/>
                  <a:moveTo>
                    <a:pt x="190" y="228"/>
                  </a:moveTo>
                  <a:cubicBezTo>
                    <a:pt x="191" y="228"/>
                    <a:pt x="192" y="228"/>
                    <a:pt x="192" y="227"/>
                  </a:cubicBezTo>
                  <a:cubicBezTo>
                    <a:pt x="191" y="227"/>
                    <a:pt x="190" y="227"/>
                    <a:pt x="190" y="228"/>
                  </a:cubicBezTo>
                  <a:close/>
                  <a:moveTo>
                    <a:pt x="217" y="227"/>
                  </a:moveTo>
                  <a:cubicBezTo>
                    <a:pt x="216" y="228"/>
                    <a:pt x="215" y="228"/>
                    <a:pt x="215" y="228"/>
                  </a:cubicBezTo>
                  <a:cubicBezTo>
                    <a:pt x="213" y="232"/>
                    <a:pt x="211" y="235"/>
                    <a:pt x="209" y="238"/>
                  </a:cubicBezTo>
                  <a:cubicBezTo>
                    <a:pt x="211" y="238"/>
                    <a:pt x="212" y="238"/>
                    <a:pt x="213" y="238"/>
                  </a:cubicBezTo>
                  <a:cubicBezTo>
                    <a:pt x="214" y="235"/>
                    <a:pt x="217" y="230"/>
                    <a:pt x="217" y="227"/>
                  </a:cubicBezTo>
                  <a:close/>
                  <a:moveTo>
                    <a:pt x="246" y="252"/>
                  </a:moveTo>
                  <a:cubicBezTo>
                    <a:pt x="252" y="246"/>
                    <a:pt x="257" y="237"/>
                    <a:pt x="258" y="228"/>
                  </a:cubicBezTo>
                  <a:cubicBezTo>
                    <a:pt x="253" y="234"/>
                    <a:pt x="250" y="245"/>
                    <a:pt x="246" y="252"/>
                  </a:cubicBezTo>
                  <a:close/>
                  <a:moveTo>
                    <a:pt x="320" y="231"/>
                  </a:moveTo>
                  <a:cubicBezTo>
                    <a:pt x="320" y="230"/>
                    <a:pt x="321" y="229"/>
                    <a:pt x="321" y="228"/>
                  </a:cubicBezTo>
                  <a:cubicBezTo>
                    <a:pt x="321" y="229"/>
                    <a:pt x="319" y="230"/>
                    <a:pt x="320" y="231"/>
                  </a:cubicBezTo>
                  <a:close/>
                  <a:moveTo>
                    <a:pt x="286" y="307"/>
                  </a:moveTo>
                  <a:cubicBezTo>
                    <a:pt x="298" y="304"/>
                    <a:pt x="307" y="296"/>
                    <a:pt x="317" y="290"/>
                  </a:cubicBezTo>
                  <a:cubicBezTo>
                    <a:pt x="323" y="282"/>
                    <a:pt x="330" y="274"/>
                    <a:pt x="335" y="264"/>
                  </a:cubicBezTo>
                  <a:cubicBezTo>
                    <a:pt x="339" y="253"/>
                    <a:pt x="342" y="242"/>
                    <a:pt x="343" y="229"/>
                  </a:cubicBezTo>
                  <a:cubicBezTo>
                    <a:pt x="343" y="229"/>
                    <a:pt x="344" y="228"/>
                    <a:pt x="343" y="228"/>
                  </a:cubicBezTo>
                  <a:cubicBezTo>
                    <a:pt x="338" y="237"/>
                    <a:pt x="333" y="247"/>
                    <a:pt x="325" y="253"/>
                  </a:cubicBezTo>
                  <a:cubicBezTo>
                    <a:pt x="323" y="258"/>
                    <a:pt x="321" y="263"/>
                    <a:pt x="319" y="268"/>
                  </a:cubicBezTo>
                  <a:cubicBezTo>
                    <a:pt x="315" y="274"/>
                    <a:pt x="312" y="280"/>
                    <a:pt x="307" y="286"/>
                  </a:cubicBezTo>
                  <a:cubicBezTo>
                    <a:pt x="301" y="293"/>
                    <a:pt x="297" y="300"/>
                    <a:pt x="288" y="303"/>
                  </a:cubicBezTo>
                  <a:cubicBezTo>
                    <a:pt x="288" y="303"/>
                    <a:pt x="288" y="302"/>
                    <a:pt x="288" y="302"/>
                  </a:cubicBezTo>
                  <a:cubicBezTo>
                    <a:pt x="282" y="305"/>
                    <a:pt x="276" y="308"/>
                    <a:pt x="271" y="311"/>
                  </a:cubicBezTo>
                  <a:cubicBezTo>
                    <a:pt x="276" y="310"/>
                    <a:pt x="281" y="309"/>
                    <a:pt x="286" y="307"/>
                  </a:cubicBezTo>
                  <a:close/>
                  <a:moveTo>
                    <a:pt x="163" y="229"/>
                  </a:moveTo>
                  <a:cubicBezTo>
                    <a:pt x="164" y="229"/>
                    <a:pt x="164" y="230"/>
                    <a:pt x="166" y="229"/>
                  </a:cubicBezTo>
                  <a:cubicBezTo>
                    <a:pt x="166" y="229"/>
                    <a:pt x="163" y="228"/>
                    <a:pt x="163" y="229"/>
                  </a:cubicBezTo>
                  <a:close/>
                  <a:moveTo>
                    <a:pt x="52" y="236"/>
                  </a:moveTo>
                  <a:cubicBezTo>
                    <a:pt x="51" y="233"/>
                    <a:pt x="50" y="231"/>
                    <a:pt x="49" y="229"/>
                  </a:cubicBezTo>
                  <a:cubicBezTo>
                    <a:pt x="49" y="232"/>
                    <a:pt x="50" y="234"/>
                    <a:pt x="52" y="236"/>
                  </a:cubicBezTo>
                  <a:close/>
                  <a:moveTo>
                    <a:pt x="242" y="233"/>
                  </a:moveTo>
                  <a:cubicBezTo>
                    <a:pt x="242" y="231"/>
                    <a:pt x="243" y="230"/>
                    <a:pt x="242" y="229"/>
                  </a:cubicBezTo>
                  <a:cubicBezTo>
                    <a:pt x="235" y="232"/>
                    <a:pt x="232" y="239"/>
                    <a:pt x="228" y="246"/>
                  </a:cubicBezTo>
                  <a:cubicBezTo>
                    <a:pt x="234" y="242"/>
                    <a:pt x="238" y="238"/>
                    <a:pt x="242" y="233"/>
                  </a:cubicBezTo>
                  <a:close/>
                  <a:moveTo>
                    <a:pt x="99" y="237"/>
                  </a:moveTo>
                  <a:cubicBezTo>
                    <a:pt x="98" y="234"/>
                    <a:pt x="96" y="231"/>
                    <a:pt x="93" y="230"/>
                  </a:cubicBezTo>
                  <a:cubicBezTo>
                    <a:pt x="95" y="233"/>
                    <a:pt x="97" y="235"/>
                    <a:pt x="99" y="237"/>
                  </a:cubicBezTo>
                  <a:close/>
                  <a:moveTo>
                    <a:pt x="200" y="230"/>
                  </a:moveTo>
                  <a:cubicBezTo>
                    <a:pt x="198" y="233"/>
                    <a:pt x="195" y="236"/>
                    <a:pt x="193" y="239"/>
                  </a:cubicBezTo>
                  <a:cubicBezTo>
                    <a:pt x="202" y="241"/>
                    <a:pt x="204" y="235"/>
                    <a:pt x="207" y="230"/>
                  </a:cubicBezTo>
                  <a:cubicBezTo>
                    <a:pt x="205" y="230"/>
                    <a:pt x="202" y="231"/>
                    <a:pt x="200" y="230"/>
                  </a:cubicBezTo>
                  <a:close/>
                  <a:moveTo>
                    <a:pt x="303" y="232"/>
                  </a:moveTo>
                  <a:cubicBezTo>
                    <a:pt x="303" y="231"/>
                    <a:pt x="304" y="231"/>
                    <a:pt x="304" y="230"/>
                  </a:cubicBezTo>
                  <a:cubicBezTo>
                    <a:pt x="304" y="230"/>
                    <a:pt x="304" y="230"/>
                    <a:pt x="303" y="230"/>
                  </a:cubicBezTo>
                  <a:cubicBezTo>
                    <a:pt x="303" y="230"/>
                    <a:pt x="303" y="232"/>
                    <a:pt x="303" y="232"/>
                  </a:cubicBezTo>
                  <a:close/>
                  <a:moveTo>
                    <a:pt x="173" y="231"/>
                  </a:moveTo>
                  <a:cubicBezTo>
                    <a:pt x="174" y="231"/>
                    <a:pt x="175" y="231"/>
                    <a:pt x="176" y="230"/>
                  </a:cubicBezTo>
                  <a:cubicBezTo>
                    <a:pt x="174" y="230"/>
                    <a:pt x="174" y="230"/>
                    <a:pt x="173" y="231"/>
                  </a:cubicBezTo>
                  <a:close/>
                  <a:moveTo>
                    <a:pt x="181" y="231"/>
                  </a:moveTo>
                  <a:cubicBezTo>
                    <a:pt x="182" y="231"/>
                    <a:pt x="183" y="231"/>
                    <a:pt x="184" y="230"/>
                  </a:cubicBezTo>
                  <a:cubicBezTo>
                    <a:pt x="182" y="230"/>
                    <a:pt x="181" y="230"/>
                    <a:pt x="181" y="231"/>
                  </a:cubicBezTo>
                  <a:close/>
                  <a:moveTo>
                    <a:pt x="139" y="234"/>
                  </a:moveTo>
                  <a:cubicBezTo>
                    <a:pt x="137" y="233"/>
                    <a:pt x="136" y="231"/>
                    <a:pt x="134" y="230"/>
                  </a:cubicBezTo>
                  <a:cubicBezTo>
                    <a:pt x="135" y="232"/>
                    <a:pt x="136" y="235"/>
                    <a:pt x="139" y="234"/>
                  </a:cubicBezTo>
                  <a:close/>
                  <a:moveTo>
                    <a:pt x="181" y="238"/>
                  </a:moveTo>
                  <a:cubicBezTo>
                    <a:pt x="184" y="239"/>
                    <a:pt x="186" y="239"/>
                    <a:pt x="189" y="239"/>
                  </a:cubicBezTo>
                  <a:cubicBezTo>
                    <a:pt x="191" y="237"/>
                    <a:pt x="195" y="234"/>
                    <a:pt x="195" y="230"/>
                  </a:cubicBezTo>
                  <a:cubicBezTo>
                    <a:pt x="191" y="234"/>
                    <a:pt x="186" y="236"/>
                    <a:pt x="181" y="238"/>
                  </a:cubicBezTo>
                  <a:close/>
                  <a:moveTo>
                    <a:pt x="71" y="255"/>
                  </a:moveTo>
                  <a:cubicBezTo>
                    <a:pt x="65" y="247"/>
                    <a:pt x="62" y="239"/>
                    <a:pt x="57" y="231"/>
                  </a:cubicBezTo>
                  <a:cubicBezTo>
                    <a:pt x="61" y="239"/>
                    <a:pt x="65" y="249"/>
                    <a:pt x="71" y="255"/>
                  </a:cubicBezTo>
                  <a:close/>
                  <a:moveTo>
                    <a:pt x="124" y="233"/>
                  </a:moveTo>
                  <a:cubicBezTo>
                    <a:pt x="123" y="233"/>
                    <a:pt x="123" y="231"/>
                    <a:pt x="122" y="231"/>
                  </a:cubicBezTo>
                  <a:cubicBezTo>
                    <a:pt x="122" y="232"/>
                    <a:pt x="123" y="234"/>
                    <a:pt x="124" y="233"/>
                  </a:cubicBezTo>
                  <a:close/>
                  <a:moveTo>
                    <a:pt x="328" y="236"/>
                  </a:moveTo>
                  <a:cubicBezTo>
                    <a:pt x="328" y="239"/>
                    <a:pt x="326" y="243"/>
                    <a:pt x="327" y="247"/>
                  </a:cubicBezTo>
                  <a:cubicBezTo>
                    <a:pt x="327" y="245"/>
                    <a:pt x="328" y="245"/>
                    <a:pt x="328" y="243"/>
                  </a:cubicBezTo>
                  <a:cubicBezTo>
                    <a:pt x="330" y="241"/>
                    <a:pt x="331" y="236"/>
                    <a:pt x="332" y="233"/>
                  </a:cubicBezTo>
                  <a:cubicBezTo>
                    <a:pt x="333" y="232"/>
                    <a:pt x="334" y="231"/>
                    <a:pt x="333" y="231"/>
                  </a:cubicBezTo>
                  <a:cubicBezTo>
                    <a:pt x="332" y="233"/>
                    <a:pt x="330" y="237"/>
                    <a:pt x="328" y="236"/>
                  </a:cubicBezTo>
                  <a:close/>
                  <a:moveTo>
                    <a:pt x="278" y="234"/>
                  </a:moveTo>
                  <a:cubicBezTo>
                    <a:pt x="278" y="234"/>
                    <a:pt x="279" y="232"/>
                    <a:pt x="278" y="232"/>
                  </a:cubicBezTo>
                  <a:cubicBezTo>
                    <a:pt x="278" y="232"/>
                    <a:pt x="277" y="234"/>
                    <a:pt x="278" y="234"/>
                  </a:cubicBezTo>
                  <a:close/>
                  <a:moveTo>
                    <a:pt x="309" y="235"/>
                  </a:moveTo>
                  <a:cubicBezTo>
                    <a:pt x="310" y="234"/>
                    <a:pt x="311" y="232"/>
                    <a:pt x="310" y="232"/>
                  </a:cubicBezTo>
                  <a:cubicBezTo>
                    <a:pt x="310" y="233"/>
                    <a:pt x="308" y="234"/>
                    <a:pt x="309" y="235"/>
                  </a:cubicBezTo>
                  <a:close/>
                  <a:moveTo>
                    <a:pt x="163" y="238"/>
                  </a:moveTo>
                  <a:cubicBezTo>
                    <a:pt x="161" y="237"/>
                    <a:pt x="159" y="237"/>
                    <a:pt x="157" y="235"/>
                  </a:cubicBezTo>
                  <a:cubicBezTo>
                    <a:pt x="152" y="234"/>
                    <a:pt x="145" y="233"/>
                    <a:pt x="140" y="232"/>
                  </a:cubicBezTo>
                  <a:cubicBezTo>
                    <a:pt x="144" y="238"/>
                    <a:pt x="156" y="238"/>
                    <a:pt x="163" y="238"/>
                  </a:cubicBezTo>
                  <a:close/>
                  <a:moveTo>
                    <a:pt x="164" y="235"/>
                  </a:moveTo>
                  <a:cubicBezTo>
                    <a:pt x="171" y="238"/>
                    <a:pt x="180" y="238"/>
                    <a:pt x="186" y="233"/>
                  </a:cubicBezTo>
                  <a:cubicBezTo>
                    <a:pt x="182" y="233"/>
                    <a:pt x="179" y="234"/>
                    <a:pt x="176" y="233"/>
                  </a:cubicBezTo>
                  <a:cubicBezTo>
                    <a:pt x="176" y="233"/>
                    <a:pt x="178" y="232"/>
                    <a:pt x="177" y="232"/>
                  </a:cubicBezTo>
                  <a:cubicBezTo>
                    <a:pt x="176" y="235"/>
                    <a:pt x="170" y="233"/>
                    <a:pt x="164" y="235"/>
                  </a:cubicBezTo>
                  <a:close/>
                  <a:moveTo>
                    <a:pt x="243" y="240"/>
                  </a:moveTo>
                  <a:cubicBezTo>
                    <a:pt x="245" y="238"/>
                    <a:pt x="246" y="235"/>
                    <a:pt x="246" y="233"/>
                  </a:cubicBezTo>
                  <a:cubicBezTo>
                    <a:pt x="245" y="235"/>
                    <a:pt x="244" y="238"/>
                    <a:pt x="243" y="240"/>
                  </a:cubicBezTo>
                  <a:close/>
                  <a:moveTo>
                    <a:pt x="132" y="239"/>
                  </a:moveTo>
                  <a:cubicBezTo>
                    <a:pt x="130" y="237"/>
                    <a:pt x="128" y="235"/>
                    <a:pt x="129" y="233"/>
                  </a:cubicBezTo>
                  <a:cubicBezTo>
                    <a:pt x="128" y="233"/>
                    <a:pt x="128" y="233"/>
                    <a:pt x="127" y="233"/>
                  </a:cubicBezTo>
                  <a:cubicBezTo>
                    <a:pt x="128" y="236"/>
                    <a:pt x="129" y="239"/>
                    <a:pt x="132" y="239"/>
                  </a:cubicBezTo>
                  <a:close/>
                  <a:moveTo>
                    <a:pt x="37" y="251"/>
                  </a:moveTo>
                  <a:cubicBezTo>
                    <a:pt x="38" y="256"/>
                    <a:pt x="41" y="260"/>
                    <a:pt x="44" y="264"/>
                  </a:cubicBezTo>
                  <a:cubicBezTo>
                    <a:pt x="48" y="269"/>
                    <a:pt x="51" y="273"/>
                    <a:pt x="56" y="278"/>
                  </a:cubicBezTo>
                  <a:cubicBezTo>
                    <a:pt x="58" y="280"/>
                    <a:pt x="60" y="282"/>
                    <a:pt x="61" y="283"/>
                  </a:cubicBezTo>
                  <a:cubicBezTo>
                    <a:pt x="62" y="284"/>
                    <a:pt x="64" y="284"/>
                    <a:pt x="65" y="285"/>
                  </a:cubicBezTo>
                  <a:cubicBezTo>
                    <a:pt x="69" y="287"/>
                    <a:pt x="74" y="291"/>
                    <a:pt x="79" y="291"/>
                  </a:cubicBezTo>
                  <a:cubicBezTo>
                    <a:pt x="72" y="285"/>
                    <a:pt x="65" y="280"/>
                    <a:pt x="60" y="273"/>
                  </a:cubicBezTo>
                  <a:cubicBezTo>
                    <a:pt x="59" y="273"/>
                    <a:pt x="59" y="272"/>
                    <a:pt x="58" y="271"/>
                  </a:cubicBezTo>
                  <a:cubicBezTo>
                    <a:pt x="49" y="260"/>
                    <a:pt x="39" y="249"/>
                    <a:pt x="33" y="235"/>
                  </a:cubicBezTo>
                  <a:cubicBezTo>
                    <a:pt x="33" y="235"/>
                    <a:pt x="33" y="234"/>
                    <a:pt x="33" y="234"/>
                  </a:cubicBezTo>
                  <a:cubicBezTo>
                    <a:pt x="34" y="241"/>
                    <a:pt x="35" y="246"/>
                    <a:pt x="37" y="251"/>
                  </a:cubicBezTo>
                  <a:close/>
                  <a:moveTo>
                    <a:pt x="203" y="239"/>
                  </a:moveTo>
                  <a:cubicBezTo>
                    <a:pt x="204" y="239"/>
                    <a:pt x="205" y="239"/>
                    <a:pt x="206" y="239"/>
                  </a:cubicBezTo>
                  <a:cubicBezTo>
                    <a:pt x="206" y="238"/>
                    <a:pt x="209" y="237"/>
                    <a:pt x="208" y="236"/>
                  </a:cubicBezTo>
                  <a:cubicBezTo>
                    <a:pt x="207" y="238"/>
                    <a:pt x="204" y="238"/>
                    <a:pt x="203" y="239"/>
                  </a:cubicBezTo>
                  <a:close/>
                  <a:moveTo>
                    <a:pt x="108" y="241"/>
                  </a:moveTo>
                  <a:cubicBezTo>
                    <a:pt x="106" y="239"/>
                    <a:pt x="105" y="237"/>
                    <a:pt x="104" y="236"/>
                  </a:cubicBezTo>
                  <a:cubicBezTo>
                    <a:pt x="104" y="238"/>
                    <a:pt x="106" y="240"/>
                    <a:pt x="108" y="241"/>
                  </a:cubicBezTo>
                  <a:close/>
                  <a:moveTo>
                    <a:pt x="147" y="247"/>
                  </a:moveTo>
                  <a:cubicBezTo>
                    <a:pt x="146" y="247"/>
                    <a:pt x="146" y="246"/>
                    <a:pt x="147" y="245"/>
                  </a:cubicBezTo>
                  <a:cubicBezTo>
                    <a:pt x="142" y="243"/>
                    <a:pt x="137" y="239"/>
                    <a:pt x="133" y="236"/>
                  </a:cubicBezTo>
                  <a:cubicBezTo>
                    <a:pt x="136" y="241"/>
                    <a:pt x="141" y="246"/>
                    <a:pt x="147" y="247"/>
                  </a:cubicBezTo>
                  <a:close/>
                  <a:moveTo>
                    <a:pt x="125" y="252"/>
                  </a:moveTo>
                  <a:cubicBezTo>
                    <a:pt x="126" y="252"/>
                    <a:pt x="126" y="253"/>
                    <a:pt x="127" y="253"/>
                  </a:cubicBezTo>
                  <a:cubicBezTo>
                    <a:pt x="127" y="256"/>
                    <a:pt x="132" y="256"/>
                    <a:pt x="135" y="257"/>
                  </a:cubicBezTo>
                  <a:cubicBezTo>
                    <a:pt x="126" y="251"/>
                    <a:pt x="119" y="242"/>
                    <a:pt x="111" y="237"/>
                  </a:cubicBezTo>
                  <a:cubicBezTo>
                    <a:pt x="115" y="242"/>
                    <a:pt x="120" y="247"/>
                    <a:pt x="125" y="252"/>
                  </a:cubicBezTo>
                  <a:close/>
                  <a:moveTo>
                    <a:pt x="157" y="246"/>
                  </a:moveTo>
                  <a:cubicBezTo>
                    <a:pt x="151" y="243"/>
                    <a:pt x="146" y="239"/>
                    <a:pt x="139" y="237"/>
                  </a:cubicBezTo>
                  <a:cubicBezTo>
                    <a:pt x="139" y="237"/>
                    <a:pt x="139" y="237"/>
                    <a:pt x="139" y="237"/>
                  </a:cubicBezTo>
                  <a:cubicBezTo>
                    <a:pt x="141" y="240"/>
                    <a:pt x="146" y="242"/>
                    <a:pt x="151" y="245"/>
                  </a:cubicBezTo>
                  <a:cubicBezTo>
                    <a:pt x="159" y="249"/>
                    <a:pt x="166" y="253"/>
                    <a:pt x="174" y="249"/>
                  </a:cubicBezTo>
                  <a:cubicBezTo>
                    <a:pt x="168" y="248"/>
                    <a:pt x="162" y="248"/>
                    <a:pt x="157" y="246"/>
                  </a:cubicBezTo>
                  <a:close/>
                  <a:moveTo>
                    <a:pt x="68" y="278"/>
                  </a:moveTo>
                  <a:cubicBezTo>
                    <a:pt x="68" y="277"/>
                    <a:pt x="66" y="275"/>
                    <a:pt x="65" y="273"/>
                  </a:cubicBezTo>
                  <a:cubicBezTo>
                    <a:pt x="62" y="269"/>
                    <a:pt x="60" y="265"/>
                    <a:pt x="58" y="261"/>
                  </a:cubicBezTo>
                  <a:cubicBezTo>
                    <a:pt x="57" y="259"/>
                    <a:pt x="56" y="257"/>
                    <a:pt x="55" y="255"/>
                  </a:cubicBezTo>
                  <a:cubicBezTo>
                    <a:pt x="54" y="254"/>
                    <a:pt x="52" y="253"/>
                    <a:pt x="50" y="251"/>
                  </a:cubicBezTo>
                  <a:cubicBezTo>
                    <a:pt x="45" y="247"/>
                    <a:pt x="41" y="241"/>
                    <a:pt x="37" y="237"/>
                  </a:cubicBezTo>
                  <a:cubicBezTo>
                    <a:pt x="45" y="253"/>
                    <a:pt x="56" y="266"/>
                    <a:pt x="68" y="278"/>
                  </a:cubicBezTo>
                  <a:close/>
                  <a:moveTo>
                    <a:pt x="247" y="246"/>
                  </a:moveTo>
                  <a:cubicBezTo>
                    <a:pt x="247" y="243"/>
                    <a:pt x="250" y="239"/>
                    <a:pt x="250" y="237"/>
                  </a:cubicBezTo>
                  <a:cubicBezTo>
                    <a:pt x="247" y="238"/>
                    <a:pt x="246" y="243"/>
                    <a:pt x="247" y="246"/>
                  </a:cubicBezTo>
                  <a:close/>
                  <a:moveTo>
                    <a:pt x="302" y="239"/>
                  </a:moveTo>
                  <a:cubicBezTo>
                    <a:pt x="303" y="239"/>
                    <a:pt x="303" y="238"/>
                    <a:pt x="303" y="237"/>
                  </a:cubicBezTo>
                  <a:cubicBezTo>
                    <a:pt x="302" y="237"/>
                    <a:pt x="302" y="239"/>
                    <a:pt x="302" y="239"/>
                  </a:cubicBezTo>
                  <a:close/>
                  <a:moveTo>
                    <a:pt x="88" y="239"/>
                  </a:moveTo>
                  <a:cubicBezTo>
                    <a:pt x="88" y="238"/>
                    <a:pt x="87" y="237"/>
                    <a:pt x="86" y="238"/>
                  </a:cubicBezTo>
                  <a:cubicBezTo>
                    <a:pt x="87" y="238"/>
                    <a:pt x="86" y="240"/>
                    <a:pt x="88" y="239"/>
                  </a:cubicBezTo>
                  <a:close/>
                  <a:moveTo>
                    <a:pt x="287" y="252"/>
                  </a:moveTo>
                  <a:cubicBezTo>
                    <a:pt x="289" y="251"/>
                    <a:pt x="289" y="249"/>
                    <a:pt x="291" y="248"/>
                  </a:cubicBezTo>
                  <a:cubicBezTo>
                    <a:pt x="291" y="244"/>
                    <a:pt x="294" y="241"/>
                    <a:pt x="295" y="238"/>
                  </a:cubicBezTo>
                  <a:cubicBezTo>
                    <a:pt x="292" y="242"/>
                    <a:pt x="289" y="248"/>
                    <a:pt x="287" y="252"/>
                  </a:cubicBezTo>
                  <a:close/>
                  <a:moveTo>
                    <a:pt x="128" y="242"/>
                  </a:moveTo>
                  <a:cubicBezTo>
                    <a:pt x="128" y="240"/>
                    <a:pt x="127" y="240"/>
                    <a:pt x="126" y="239"/>
                  </a:cubicBezTo>
                  <a:cubicBezTo>
                    <a:pt x="126" y="240"/>
                    <a:pt x="127" y="241"/>
                    <a:pt x="128" y="242"/>
                  </a:cubicBezTo>
                  <a:close/>
                  <a:moveTo>
                    <a:pt x="213" y="248"/>
                  </a:moveTo>
                  <a:cubicBezTo>
                    <a:pt x="217" y="246"/>
                    <a:pt x="220" y="242"/>
                    <a:pt x="223" y="239"/>
                  </a:cubicBezTo>
                  <a:cubicBezTo>
                    <a:pt x="222" y="239"/>
                    <a:pt x="221" y="240"/>
                    <a:pt x="221" y="239"/>
                  </a:cubicBezTo>
                  <a:cubicBezTo>
                    <a:pt x="219" y="242"/>
                    <a:pt x="216" y="245"/>
                    <a:pt x="213" y="248"/>
                  </a:cubicBezTo>
                  <a:close/>
                  <a:moveTo>
                    <a:pt x="81" y="247"/>
                  </a:moveTo>
                  <a:cubicBezTo>
                    <a:pt x="83" y="248"/>
                    <a:pt x="86" y="251"/>
                    <a:pt x="87" y="251"/>
                  </a:cubicBezTo>
                  <a:cubicBezTo>
                    <a:pt x="84" y="247"/>
                    <a:pt x="81" y="243"/>
                    <a:pt x="78" y="239"/>
                  </a:cubicBezTo>
                  <a:cubicBezTo>
                    <a:pt x="79" y="242"/>
                    <a:pt x="80" y="244"/>
                    <a:pt x="81" y="247"/>
                  </a:cubicBezTo>
                  <a:close/>
                  <a:moveTo>
                    <a:pt x="161" y="245"/>
                  </a:moveTo>
                  <a:cubicBezTo>
                    <a:pt x="168" y="247"/>
                    <a:pt x="180" y="248"/>
                    <a:pt x="184" y="243"/>
                  </a:cubicBezTo>
                  <a:cubicBezTo>
                    <a:pt x="173" y="240"/>
                    <a:pt x="161" y="241"/>
                    <a:pt x="149" y="240"/>
                  </a:cubicBezTo>
                  <a:cubicBezTo>
                    <a:pt x="153" y="241"/>
                    <a:pt x="156" y="244"/>
                    <a:pt x="161" y="245"/>
                  </a:cubicBezTo>
                  <a:close/>
                  <a:moveTo>
                    <a:pt x="127" y="245"/>
                  </a:moveTo>
                  <a:cubicBezTo>
                    <a:pt x="127" y="245"/>
                    <a:pt x="127" y="245"/>
                    <a:pt x="127" y="246"/>
                  </a:cubicBezTo>
                  <a:cubicBezTo>
                    <a:pt x="127" y="246"/>
                    <a:pt x="127" y="246"/>
                    <a:pt x="127" y="246"/>
                  </a:cubicBezTo>
                  <a:cubicBezTo>
                    <a:pt x="129" y="244"/>
                    <a:pt x="124" y="242"/>
                    <a:pt x="122" y="241"/>
                  </a:cubicBezTo>
                  <a:cubicBezTo>
                    <a:pt x="123" y="242"/>
                    <a:pt x="124" y="244"/>
                    <a:pt x="126" y="244"/>
                  </a:cubicBezTo>
                  <a:cubicBezTo>
                    <a:pt x="125" y="245"/>
                    <a:pt x="127" y="245"/>
                    <a:pt x="127" y="245"/>
                  </a:cubicBezTo>
                  <a:close/>
                  <a:moveTo>
                    <a:pt x="249" y="263"/>
                  </a:moveTo>
                  <a:cubicBezTo>
                    <a:pt x="255" y="258"/>
                    <a:pt x="260" y="251"/>
                    <a:pt x="261" y="241"/>
                  </a:cubicBezTo>
                  <a:cubicBezTo>
                    <a:pt x="257" y="248"/>
                    <a:pt x="252" y="255"/>
                    <a:pt x="249" y="263"/>
                  </a:cubicBezTo>
                  <a:close/>
                  <a:moveTo>
                    <a:pt x="300" y="263"/>
                  </a:moveTo>
                  <a:cubicBezTo>
                    <a:pt x="304" y="261"/>
                    <a:pt x="306" y="258"/>
                    <a:pt x="309" y="256"/>
                  </a:cubicBezTo>
                  <a:cubicBezTo>
                    <a:pt x="310" y="250"/>
                    <a:pt x="314" y="246"/>
                    <a:pt x="314" y="242"/>
                  </a:cubicBezTo>
                  <a:cubicBezTo>
                    <a:pt x="310" y="249"/>
                    <a:pt x="305" y="256"/>
                    <a:pt x="300" y="263"/>
                  </a:cubicBezTo>
                  <a:close/>
                  <a:moveTo>
                    <a:pt x="107" y="246"/>
                  </a:moveTo>
                  <a:cubicBezTo>
                    <a:pt x="107" y="244"/>
                    <a:pt x="105" y="243"/>
                    <a:pt x="104" y="242"/>
                  </a:cubicBezTo>
                  <a:cubicBezTo>
                    <a:pt x="105" y="244"/>
                    <a:pt x="106" y="245"/>
                    <a:pt x="107" y="246"/>
                  </a:cubicBezTo>
                  <a:close/>
                  <a:moveTo>
                    <a:pt x="230" y="249"/>
                  </a:moveTo>
                  <a:cubicBezTo>
                    <a:pt x="233" y="247"/>
                    <a:pt x="237" y="245"/>
                    <a:pt x="237" y="242"/>
                  </a:cubicBezTo>
                  <a:cubicBezTo>
                    <a:pt x="235" y="245"/>
                    <a:pt x="232" y="247"/>
                    <a:pt x="230" y="249"/>
                  </a:cubicBezTo>
                  <a:close/>
                  <a:moveTo>
                    <a:pt x="110" y="245"/>
                  </a:moveTo>
                  <a:cubicBezTo>
                    <a:pt x="110" y="243"/>
                    <a:pt x="109" y="243"/>
                    <a:pt x="109" y="242"/>
                  </a:cubicBezTo>
                  <a:cubicBezTo>
                    <a:pt x="108" y="244"/>
                    <a:pt x="109" y="244"/>
                    <a:pt x="110" y="245"/>
                  </a:cubicBezTo>
                  <a:close/>
                  <a:moveTo>
                    <a:pt x="302" y="245"/>
                  </a:moveTo>
                  <a:cubicBezTo>
                    <a:pt x="302" y="244"/>
                    <a:pt x="303" y="243"/>
                    <a:pt x="302" y="242"/>
                  </a:cubicBezTo>
                  <a:cubicBezTo>
                    <a:pt x="302" y="243"/>
                    <a:pt x="301" y="244"/>
                    <a:pt x="302" y="245"/>
                  </a:cubicBezTo>
                  <a:close/>
                  <a:moveTo>
                    <a:pt x="58" y="250"/>
                  </a:moveTo>
                  <a:cubicBezTo>
                    <a:pt x="57" y="249"/>
                    <a:pt x="59" y="250"/>
                    <a:pt x="59" y="249"/>
                  </a:cubicBezTo>
                  <a:cubicBezTo>
                    <a:pt x="57" y="248"/>
                    <a:pt x="56" y="243"/>
                    <a:pt x="53" y="243"/>
                  </a:cubicBezTo>
                  <a:cubicBezTo>
                    <a:pt x="55" y="245"/>
                    <a:pt x="56" y="248"/>
                    <a:pt x="58" y="250"/>
                  </a:cubicBezTo>
                  <a:close/>
                  <a:moveTo>
                    <a:pt x="75" y="249"/>
                  </a:moveTo>
                  <a:cubicBezTo>
                    <a:pt x="74" y="246"/>
                    <a:pt x="72" y="244"/>
                    <a:pt x="70" y="243"/>
                  </a:cubicBezTo>
                  <a:cubicBezTo>
                    <a:pt x="71" y="245"/>
                    <a:pt x="73" y="247"/>
                    <a:pt x="75" y="249"/>
                  </a:cubicBezTo>
                  <a:close/>
                  <a:moveTo>
                    <a:pt x="202" y="247"/>
                  </a:moveTo>
                  <a:cubicBezTo>
                    <a:pt x="205" y="246"/>
                    <a:pt x="209" y="245"/>
                    <a:pt x="211" y="243"/>
                  </a:cubicBezTo>
                  <a:cubicBezTo>
                    <a:pt x="207" y="243"/>
                    <a:pt x="204" y="244"/>
                    <a:pt x="202" y="247"/>
                  </a:cubicBezTo>
                  <a:close/>
                  <a:moveTo>
                    <a:pt x="110" y="258"/>
                  </a:moveTo>
                  <a:cubicBezTo>
                    <a:pt x="108" y="250"/>
                    <a:pt x="101" y="247"/>
                    <a:pt x="95" y="243"/>
                  </a:cubicBezTo>
                  <a:cubicBezTo>
                    <a:pt x="99" y="249"/>
                    <a:pt x="104" y="253"/>
                    <a:pt x="110" y="258"/>
                  </a:cubicBezTo>
                  <a:close/>
                  <a:moveTo>
                    <a:pt x="138" y="246"/>
                  </a:moveTo>
                  <a:cubicBezTo>
                    <a:pt x="137" y="245"/>
                    <a:pt x="135" y="243"/>
                    <a:pt x="134" y="243"/>
                  </a:cubicBezTo>
                  <a:cubicBezTo>
                    <a:pt x="135" y="244"/>
                    <a:pt x="136" y="245"/>
                    <a:pt x="138" y="246"/>
                  </a:cubicBezTo>
                  <a:close/>
                  <a:moveTo>
                    <a:pt x="186" y="246"/>
                  </a:moveTo>
                  <a:cubicBezTo>
                    <a:pt x="187" y="245"/>
                    <a:pt x="190" y="245"/>
                    <a:pt x="190" y="244"/>
                  </a:cubicBezTo>
                  <a:cubicBezTo>
                    <a:pt x="188" y="243"/>
                    <a:pt x="185" y="244"/>
                    <a:pt x="186" y="246"/>
                  </a:cubicBezTo>
                  <a:close/>
                  <a:moveTo>
                    <a:pt x="193" y="249"/>
                  </a:moveTo>
                  <a:cubicBezTo>
                    <a:pt x="196" y="249"/>
                    <a:pt x="200" y="246"/>
                    <a:pt x="201" y="244"/>
                  </a:cubicBezTo>
                  <a:cubicBezTo>
                    <a:pt x="197" y="244"/>
                    <a:pt x="195" y="247"/>
                    <a:pt x="193" y="249"/>
                  </a:cubicBezTo>
                  <a:close/>
                  <a:moveTo>
                    <a:pt x="71" y="249"/>
                  </a:moveTo>
                  <a:cubicBezTo>
                    <a:pt x="70" y="248"/>
                    <a:pt x="68" y="244"/>
                    <a:pt x="67" y="245"/>
                  </a:cubicBezTo>
                  <a:cubicBezTo>
                    <a:pt x="70" y="249"/>
                    <a:pt x="72" y="254"/>
                    <a:pt x="75" y="258"/>
                  </a:cubicBezTo>
                  <a:cubicBezTo>
                    <a:pt x="76" y="257"/>
                    <a:pt x="77" y="258"/>
                    <a:pt x="78" y="257"/>
                  </a:cubicBezTo>
                  <a:cubicBezTo>
                    <a:pt x="76" y="255"/>
                    <a:pt x="73" y="252"/>
                    <a:pt x="71" y="249"/>
                  </a:cubicBezTo>
                  <a:close/>
                  <a:moveTo>
                    <a:pt x="260" y="256"/>
                  </a:moveTo>
                  <a:cubicBezTo>
                    <a:pt x="263" y="253"/>
                    <a:pt x="263" y="248"/>
                    <a:pt x="265" y="245"/>
                  </a:cubicBezTo>
                  <a:cubicBezTo>
                    <a:pt x="265" y="245"/>
                    <a:pt x="265" y="245"/>
                    <a:pt x="264" y="245"/>
                  </a:cubicBezTo>
                  <a:cubicBezTo>
                    <a:pt x="263" y="248"/>
                    <a:pt x="261" y="252"/>
                    <a:pt x="260" y="256"/>
                  </a:cubicBezTo>
                  <a:close/>
                  <a:moveTo>
                    <a:pt x="274" y="251"/>
                  </a:moveTo>
                  <a:cubicBezTo>
                    <a:pt x="276" y="251"/>
                    <a:pt x="279" y="247"/>
                    <a:pt x="277" y="245"/>
                  </a:cubicBezTo>
                  <a:cubicBezTo>
                    <a:pt x="277" y="247"/>
                    <a:pt x="274" y="249"/>
                    <a:pt x="274" y="251"/>
                  </a:cubicBezTo>
                  <a:close/>
                  <a:moveTo>
                    <a:pt x="321" y="255"/>
                  </a:moveTo>
                  <a:cubicBezTo>
                    <a:pt x="323" y="253"/>
                    <a:pt x="324" y="247"/>
                    <a:pt x="324" y="245"/>
                  </a:cubicBezTo>
                  <a:cubicBezTo>
                    <a:pt x="323" y="248"/>
                    <a:pt x="321" y="252"/>
                    <a:pt x="321" y="255"/>
                  </a:cubicBezTo>
                  <a:close/>
                  <a:moveTo>
                    <a:pt x="224" y="265"/>
                  </a:moveTo>
                  <a:cubicBezTo>
                    <a:pt x="229" y="265"/>
                    <a:pt x="233" y="261"/>
                    <a:pt x="234" y="257"/>
                  </a:cubicBezTo>
                  <a:cubicBezTo>
                    <a:pt x="236" y="256"/>
                    <a:pt x="237" y="253"/>
                    <a:pt x="238" y="251"/>
                  </a:cubicBezTo>
                  <a:cubicBezTo>
                    <a:pt x="239" y="249"/>
                    <a:pt x="241" y="245"/>
                    <a:pt x="240" y="245"/>
                  </a:cubicBezTo>
                  <a:cubicBezTo>
                    <a:pt x="236" y="253"/>
                    <a:pt x="230" y="258"/>
                    <a:pt x="224" y="265"/>
                  </a:cubicBezTo>
                  <a:close/>
                  <a:moveTo>
                    <a:pt x="117" y="249"/>
                  </a:moveTo>
                  <a:cubicBezTo>
                    <a:pt x="117" y="250"/>
                    <a:pt x="119" y="252"/>
                    <a:pt x="120" y="251"/>
                  </a:cubicBezTo>
                  <a:cubicBezTo>
                    <a:pt x="118" y="249"/>
                    <a:pt x="116" y="246"/>
                    <a:pt x="114" y="246"/>
                  </a:cubicBezTo>
                  <a:cubicBezTo>
                    <a:pt x="115" y="247"/>
                    <a:pt x="116" y="248"/>
                    <a:pt x="117" y="249"/>
                  </a:cubicBezTo>
                  <a:close/>
                  <a:moveTo>
                    <a:pt x="133" y="247"/>
                  </a:moveTo>
                  <a:cubicBezTo>
                    <a:pt x="134" y="246"/>
                    <a:pt x="132" y="246"/>
                    <a:pt x="131" y="246"/>
                  </a:cubicBezTo>
                  <a:cubicBezTo>
                    <a:pt x="132" y="247"/>
                    <a:pt x="132" y="247"/>
                    <a:pt x="133" y="247"/>
                  </a:cubicBezTo>
                  <a:close/>
                  <a:moveTo>
                    <a:pt x="208" y="255"/>
                  </a:moveTo>
                  <a:cubicBezTo>
                    <a:pt x="214" y="254"/>
                    <a:pt x="219" y="250"/>
                    <a:pt x="220" y="246"/>
                  </a:cubicBezTo>
                  <a:cubicBezTo>
                    <a:pt x="216" y="249"/>
                    <a:pt x="212" y="251"/>
                    <a:pt x="208" y="255"/>
                  </a:cubicBezTo>
                  <a:close/>
                  <a:moveTo>
                    <a:pt x="53" y="250"/>
                  </a:moveTo>
                  <a:cubicBezTo>
                    <a:pt x="53" y="247"/>
                    <a:pt x="49" y="246"/>
                    <a:pt x="48" y="246"/>
                  </a:cubicBezTo>
                  <a:cubicBezTo>
                    <a:pt x="50" y="247"/>
                    <a:pt x="51" y="249"/>
                    <a:pt x="53" y="250"/>
                  </a:cubicBezTo>
                  <a:close/>
                  <a:moveTo>
                    <a:pt x="97" y="255"/>
                  </a:moveTo>
                  <a:cubicBezTo>
                    <a:pt x="96" y="255"/>
                    <a:pt x="97" y="256"/>
                    <a:pt x="98" y="256"/>
                  </a:cubicBezTo>
                  <a:cubicBezTo>
                    <a:pt x="97" y="254"/>
                    <a:pt x="99" y="256"/>
                    <a:pt x="99" y="255"/>
                  </a:cubicBezTo>
                  <a:cubicBezTo>
                    <a:pt x="96" y="252"/>
                    <a:pt x="94" y="249"/>
                    <a:pt x="91" y="246"/>
                  </a:cubicBezTo>
                  <a:cubicBezTo>
                    <a:pt x="93" y="249"/>
                    <a:pt x="95" y="252"/>
                    <a:pt x="97" y="255"/>
                  </a:cubicBezTo>
                  <a:close/>
                  <a:moveTo>
                    <a:pt x="192" y="246"/>
                  </a:moveTo>
                  <a:cubicBezTo>
                    <a:pt x="187" y="249"/>
                    <a:pt x="181" y="247"/>
                    <a:pt x="178" y="251"/>
                  </a:cubicBezTo>
                  <a:cubicBezTo>
                    <a:pt x="184" y="251"/>
                    <a:pt x="189" y="249"/>
                    <a:pt x="192" y="247"/>
                  </a:cubicBezTo>
                  <a:cubicBezTo>
                    <a:pt x="192" y="246"/>
                    <a:pt x="192" y="246"/>
                    <a:pt x="192" y="246"/>
                  </a:cubicBezTo>
                  <a:close/>
                  <a:moveTo>
                    <a:pt x="235" y="260"/>
                  </a:moveTo>
                  <a:cubicBezTo>
                    <a:pt x="240" y="259"/>
                    <a:pt x="244" y="252"/>
                    <a:pt x="243" y="247"/>
                  </a:cubicBezTo>
                  <a:cubicBezTo>
                    <a:pt x="241" y="251"/>
                    <a:pt x="238" y="256"/>
                    <a:pt x="235" y="260"/>
                  </a:cubicBezTo>
                  <a:close/>
                  <a:moveTo>
                    <a:pt x="186" y="256"/>
                  </a:moveTo>
                  <a:cubicBezTo>
                    <a:pt x="193" y="257"/>
                    <a:pt x="198" y="254"/>
                    <a:pt x="203" y="251"/>
                  </a:cubicBezTo>
                  <a:cubicBezTo>
                    <a:pt x="205" y="250"/>
                    <a:pt x="208" y="249"/>
                    <a:pt x="208" y="247"/>
                  </a:cubicBezTo>
                  <a:cubicBezTo>
                    <a:pt x="200" y="249"/>
                    <a:pt x="193" y="252"/>
                    <a:pt x="186" y="256"/>
                  </a:cubicBezTo>
                  <a:close/>
                  <a:moveTo>
                    <a:pt x="280" y="251"/>
                  </a:moveTo>
                  <a:cubicBezTo>
                    <a:pt x="280" y="252"/>
                    <a:pt x="280" y="251"/>
                    <a:pt x="280" y="252"/>
                  </a:cubicBezTo>
                  <a:cubicBezTo>
                    <a:pt x="281" y="252"/>
                    <a:pt x="281" y="250"/>
                    <a:pt x="282" y="249"/>
                  </a:cubicBezTo>
                  <a:cubicBezTo>
                    <a:pt x="281" y="249"/>
                    <a:pt x="281" y="249"/>
                    <a:pt x="281" y="249"/>
                  </a:cubicBezTo>
                  <a:cubicBezTo>
                    <a:pt x="281" y="249"/>
                    <a:pt x="281" y="251"/>
                    <a:pt x="280" y="251"/>
                  </a:cubicBezTo>
                  <a:close/>
                  <a:moveTo>
                    <a:pt x="306" y="266"/>
                  </a:moveTo>
                  <a:cubicBezTo>
                    <a:pt x="310" y="265"/>
                    <a:pt x="313" y="262"/>
                    <a:pt x="317" y="259"/>
                  </a:cubicBezTo>
                  <a:cubicBezTo>
                    <a:pt x="317" y="256"/>
                    <a:pt x="320" y="252"/>
                    <a:pt x="319" y="249"/>
                  </a:cubicBezTo>
                  <a:cubicBezTo>
                    <a:pt x="315" y="256"/>
                    <a:pt x="309" y="259"/>
                    <a:pt x="306" y="266"/>
                  </a:cubicBezTo>
                  <a:close/>
                  <a:moveTo>
                    <a:pt x="85" y="261"/>
                  </a:moveTo>
                  <a:cubicBezTo>
                    <a:pt x="83" y="257"/>
                    <a:pt x="81" y="254"/>
                    <a:pt x="79" y="250"/>
                  </a:cubicBezTo>
                  <a:cubicBezTo>
                    <a:pt x="80" y="255"/>
                    <a:pt x="82" y="259"/>
                    <a:pt x="85" y="261"/>
                  </a:cubicBezTo>
                  <a:close/>
                  <a:moveTo>
                    <a:pt x="171" y="253"/>
                  </a:moveTo>
                  <a:cubicBezTo>
                    <a:pt x="174" y="253"/>
                    <a:pt x="176" y="254"/>
                    <a:pt x="177" y="253"/>
                  </a:cubicBezTo>
                  <a:cubicBezTo>
                    <a:pt x="176" y="253"/>
                    <a:pt x="175" y="253"/>
                    <a:pt x="173" y="253"/>
                  </a:cubicBezTo>
                  <a:cubicBezTo>
                    <a:pt x="173" y="252"/>
                    <a:pt x="174" y="252"/>
                    <a:pt x="173" y="251"/>
                  </a:cubicBezTo>
                  <a:cubicBezTo>
                    <a:pt x="172" y="252"/>
                    <a:pt x="172" y="252"/>
                    <a:pt x="171" y="253"/>
                  </a:cubicBezTo>
                  <a:close/>
                  <a:moveTo>
                    <a:pt x="58" y="254"/>
                  </a:moveTo>
                  <a:cubicBezTo>
                    <a:pt x="57" y="254"/>
                    <a:pt x="56" y="251"/>
                    <a:pt x="56" y="252"/>
                  </a:cubicBezTo>
                  <a:cubicBezTo>
                    <a:pt x="56" y="253"/>
                    <a:pt x="57" y="255"/>
                    <a:pt x="58" y="254"/>
                  </a:cubicBezTo>
                  <a:close/>
                  <a:moveTo>
                    <a:pt x="182" y="255"/>
                  </a:moveTo>
                  <a:cubicBezTo>
                    <a:pt x="183" y="255"/>
                    <a:pt x="184" y="256"/>
                    <a:pt x="184" y="255"/>
                  </a:cubicBezTo>
                  <a:cubicBezTo>
                    <a:pt x="184" y="254"/>
                    <a:pt x="184" y="254"/>
                    <a:pt x="184" y="254"/>
                  </a:cubicBezTo>
                  <a:cubicBezTo>
                    <a:pt x="185" y="253"/>
                    <a:pt x="188" y="253"/>
                    <a:pt x="189" y="252"/>
                  </a:cubicBezTo>
                  <a:cubicBezTo>
                    <a:pt x="185" y="252"/>
                    <a:pt x="184" y="252"/>
                    <a:pt x="182" y="255"/>
                  </a:cubicBezTo>
                  <a:close/>
                  <a:moveTo>
                    <a:pt x="241" y="264"/>
                  </a:moveTo>
                  <a:cubicBezTo>
                    <a:pt x="245" y="261"/>
                    <a:pt x="249" y="257"/>
                    <a:pt x="250" y="252"/>
                  </a:cubicBezTo>
                  <a:cubicBezTo>
                    <a:pt x="247" y="256"/>
                    <a:pt x="242" y="258"/>
                    <a:pt x="241" y="264"/>
                  </a:cubicBezTo>
                  <a:close/>
                  <a:moveTo>
                    <a:pt x="226" y="253"/>
                  </a:moveTo>
                  <a:cubicBezTo>
                    <a:pt x="224" y="254"/>
                    <a:pt x="221" y="256"/>
                    <a:pt x="221" y="258"/>
                  </a:cubicBezTo>
                  <a:cubicBezTo>
                    <a:pt x="224" y="256"/>
                    <a:pt x="227" y="255"/>
                    <a:pt x="228" y="252"/>
                  </a:cubicBezTo>
                  <a:cubicBezTo>
                    <a:pt x="227" y="252"/>
                    <a:pt x="226" y="254"/>
                    <a:pt x="226" y="253"/>
                  </a:cubicBezTo>
                  <a:close/>
                  <a:moveTo>
                    <a:pt x="135" y="254"/>
                  </a:moveTo>
                  <a:cubicBezTo>
                    <a:pt x="134" y="254"/>
                    <a:pt x="134" y="252"/>
                    <a:pt x="133" y="253"/>
                  </a:cubicBezTo>
                  <a:cubicBezTo>
                    <a:pt x="133" y="253"/>
                    <a:pt x="134" y="254"/>
                    <a:pt x="135" y="254"/>
                  </a:cubicBezTo>
                  <a:close/>
                  <a:moveTo>
                    <a:pt x="168" y="253"/>
                  </a:moveTo>
                  <a:cubicBezTo>
                    <a:pt x="168" y="254"/>
                    <a:pt x="169" y="254"/>
                    <a:pt x="170" y="254"/>
                  </a:cubicBezTo>
                  <a:cubicBezTo>
                    <a:pt x="170" y="253"/>
                    <a:pt x="169" y="253"/>
                    <a:pt x="168" y="253"/>
                  </a:cubicBezTo>
                  <a:close/>
                  <a:moveTo>
                    <a:pt x="214" y="268"/>
                  </a:moveTo>
                  <a:cubicBezTo>
                    <a:pt x="216" y="267"/>
                    <a:pt x="218" y="266"/>
                    <a:pt x="217" y="265"/>
                  </a:cubicBezTo>
                  <a:cubicBezTo>
                    <a:pt x="224" y="263"/>
                    <a:pt x="228" y="257"/>
                    <a:pt x="231" y="253"/>
                  </a:cubicBezTo>
                  <a:cubicBezTo>
                    <a:pt x="227" y="259"/>
                    <a:pt x="217" y="261"/>
                    <a:pt x="214" y="268"/>
                  </a:cubicBezTo>
                  <a:close/>
                  <a:moveTo>
                    <a:pt x="87" y="255"/>
                  </a:moveTo>
                  <a:cubicBezTo>
                    <a:pt x="87" y="254"/>
                    <a:pt x="87" y="253"/>
                    <a:pt x="85" y="253"/>
                  </a:cubicBezTo>
                  <a:cubicBezTo>
                    <a:pt x="85" y="254"/>
                    <a:pt x="86" y="254"/>
                    <a:pt x="87" y="255"/>
                  </a:cubicBezTo>
                  <a:close/>
                  <a:moveTo>
                    <a:pt x="68" y="260"/>
                  </a:moveTo>
                  <a:cubicBezTo>
                    <a:pt x="66" y="258"/>
                    <a:pt x="65" y="255"/>
                    <a:pt x="63" y="254"/>
                  </a:cubicBezTo>
                  <a:cubicBezTo>
                    <a:pt x="64" y="257"/>
                    <a:pt x="66" y="260"/>
                    <a:pt x="68" y="263"/>
                  </a:cubicBezTo>
                  <a:cubicBezTo>
                    <a:pt x="71" y="263"/>
                    <a:pt x="73" y="266"/>
                    <a:pt x="75" y="265"/>
                  </a:cubicBezTo>
                  <a:cubicBezTo>
                    <a:pt x="73" y="263"/>
                    <a:pt x="70" y="262"/>
                    <a:pt x="68" y="260"/>
                  </a:cubicBezTo>
                  <a:close/>
                  <a:moveTo>
                    <a:pt x="162" y="254"/>
                  </a:moveTo>
                  <a:cubicBezTo>
                    <a:pt x="162" y="255"/>
                    <a:pt x="164" y="255"/>
                    <a:pt x="165" y="255"/>
                  </a:cubicBezTo>
                  <a:cubicBezTo>
                    <a:pt x="164" y="255"/>
                    <a:pt x="165" y="254"/>
                    <a:pt x="164" y="254"/>
                  </a:cubicBezTo>
                  <a:cubicBezTo>
                    <a:pt x="163" y="254"/>
                    <a:pt x="162" y="254"/>
                    <a:pt x="162" y="254"/>
                  </a:cubicBezTo>
                  <a:close/>
                  <a:moveTo>
                    <a:pt x="156" y="255"/>
                  </a:moveTo>
                  <a:cubicBezTo>
                    <a:pt x="157" y="255"/>
                    <a:pt x="158" y="256"/>
                    <a:pt x="158" y="255"/>
                  </a:cubicBezTo>
                  <a:cubicBezTo>
                    <a:pt x="158" y="255"/>
                    <a:pt x="159" y="254"/>
                    <a:pt x="158" y="254"/>
                  </a:cubicBezTo>
                  <a:cubicBezTo>
                    <a:pt x="158" y="255"/>
                    <a:pt x="156" y="254"/>
                    <a:pt x="156" y="255"/>
                  </a:cubicBezTo>
                  <a:close/>
                  <a:moveTo>
                    <a:pt x="88" y="255"/>
                  </a:moveTo>
                  <a:cubicBezTo>
                    <a:pt x="89" y="256"/>
                    <a:pt x="89" y="256"/>
                    <a:pt x="90" y="256"/>
                  </a:cubicBezTo>
                  <a:cubicBezTo>
                    <a:pt x="92" y="258"/>
                    <a:pt x="90" y="256"/>
                    <a:pt x="89" y="256"/>
                  </a:cubicBezTo>
                  <a:cubicBezTo>
                    <a:pt x="89" y="255"/>
                    <a:pt x="87" y="254"/>
                    <a:pt x="87" y="255"/>
                  </a:cubicBezTo>
                  <a:cubicBezTo>
                    <a:pt x="88" y="256"/>
                    <a:pt x="87" y="255"/>
                    <a:pt x="88" y="255"/>
                  </a:cubicBezTo>
                  <a:close/>
                  <a:moveTo>
                    <a:pt x="72" y="257"/>
                  </a:moveTo>
                  <a:cubicBezTo>
                    <a:pt x="72" y="256"/>
                    <a:pt x="71" y="255"/>
                    <a:pt x="71" y="255"/>
                  </a:cubicBezTo>
                  <a:cubicBezTo>
                    <a:pt x="71" y="256"/>
                    <a:pt x="71" y="257"/>
                    <a:pt x="72" y="257"/>
                  </a:cubicBezTo>
                  <a:close/>
                  <a:moveTo>
                    <a:pt x="121" y="258"/>
                  </a:moveTo>
                  <a:cubicBezTo>
                    <a:pt x="121" y="257"/>
                    <a:pt x="120" y="256"/>
                    <a:pt x="119" y="255"/>
                  </a:cubicBezTo>
                  <a:cubicBezTo>
                    <a:pt x="119" y="256"/>
                    <a:pt x="121" y="257"/>
                    <a:pt x="121" y="258"/>
                  </a:cubicBezTo>
                  <a:close/>
                  <a:moveTo>
                    <a:pt x="173" y="257"/>
                  </a:moveTo>
                  <a:cubicBezTo>
                    <a:pt x="174" y="257"/>
                    <a:pt x="175" y="257"/>
                    <a:pt x="175" y="256"/>
                  </a:cubicBezTo>
                  <a:cubicBezTo>
                    <a:pt x="174" y="256"/>
                    <a:pt x="173" y="256"/>
                    <a:pt x="173" y="257"/>
                  </a:cubicBezTo>
                  <a:close/>
                  <a:moveTo>
                    <a:pt x="115" y="265"/>
                  </a:moveTo>
                  <a:cubicBezTo>
                    <a:pt x="112" y="262"/>
                    <a:pt x="109" y="259"/>
                    <a:pt x="105" y="257"/>
                  </a:cubicBezTo>
                  <a:cubicBezTo>
                    <a:pt x="107" y="260"/>
                    <a:pt x="109" y="262"/>
                    <a:pt x="112" y="265"/>
                  </a:cubicBezTo>
                  <a:cubicBezTo>
                    <a:pt x="113" y="264"/>
                    <a:pt x="114" y="264"/>
                    <a:pt x="115" y="265"/>
                  </a:cubicBezTo>
                  <a:close/>
                  <a:moveTo>
                    <a:pt x="170" y="259"/>
                  </a:moveTo>
                  <a:cubicBezTo>
                    <a:pt x="169" y="258"/>
                    <a:pt x="170" y="258"/>
                    <a:pt x="170" y="257"/>
                  </a:cubicBezTo>
                  <a:cubicBezTo>
                    <a:pt x="170" y="257"/>
                    <a:pt x="169" y="257"/>
                    <a:pt x="168" y="257"/>
                  </a:cubicBezTo>
                  <a:cubicBezTo>
                    <a:pt x="168" y="258"/>
                    <a:pt x="170" y="258"/>
                    <a:pt x="168" y="258"/>
                  </a:cubicBezTo>
                  <a:cubicBezTo>
                    <a:pt x="168" y="258"/>
                    <a:pt x="168" y="257"/>
                    <a:pt x="167" y="257"/>
                  </a:cubicBezTo>
                  <a:cubicBezTo>
                    <a:pt x="167" y="258"/>
                    <a:pt x="167" y="258"/>
                    <a:pt x="167" y="258"/>
                  </a:cubicBezTo>
                  <a:cubicBezTo>
                    <a:pt x="166" y="258"/>
                    <a:pt x="165" y="259"/>
                    <a:pt x="164" y="258"/>
                  </a:cubicBezTo>
                  <a:cubicBezTo>
                    <a:pt x="164" y="258"/>
                    <a:pt x="164" y="259"/>
                    <a:pt x="164" y="259"/>
                  </a:cubicBezTo>
                  <a:cubicBezTo>
                    <a:pt x="159" y="258"/>
                    <a:pt x="155" y="258"/>
                    <a:pt x="151" y="257"/>
                  </a:cubicBezTo>
                  <a:cubicBezTo>
                    <a:pt x="156" y="261"/>
                    <a:pt x="163" y="260"/>
                    <a:pt x="170" y="259"/>
                  </a:cubicBezTo>
                  <a:close/>
                  <a:moveTo>
                    <a:pt x="259" y="260"/>
                  </a:moveTo>
                  <a:cubicBezTo>
                    <a:pt x="259" y="259"/>
                    <a:pt x="261" y="258"/>
                    <a:pt x="260" y="257"/>
                  </a:cubicBezTo>
                  <a:cubicBezTo>
                    <a:pt x="260" y="258"/>
                    <a:pt x="258" y="259"/>
                    <a:pt x="259" y="260"/>
                  </a:cubicBezTo>
                  <a:close/>
                  <a:moveTo>
                    <a:pt x="80" y="289"/>
                  </a:moveTo>
                  <a:cubicBezTo>
                    <a:pt x="81" y="290"/>
                    <a:pt x="82" y="289"/>
                    <a:pt x="83" y="290"/>
                  </a:cubicBezTo>
                  <a:cubicBezTo>
                    <a:pt x="90" y="296"/>
                    <a:pt x="105" y="300"/>
                    <a:pt x="113" y="303"/>
                  </a:cubicBezTo>
                  <a:cubicBezTo>
                    <a:pt x="113" y="302"/>
                    <a:pt x="114" y="302"/>
                    <a:pt x="114" y="302"/>
                  </a:cubicBezTo>
                  <a:cubicBezTo>
                    <a:pt x="113" y="302"/>
                    <a:pt x="110" y="300"/>
                    <a:pt x="109" y="299"/>
                  </a:cubicBezTo>
                  <a:cubicBezTo>
                    <a:pt x="98" y="295"/>
                    <a:pt x="89" y="289"/>
                    <a:pt x="81" y="281"/>
                  </a:cubicBezTo>
                  <a:cubicBezTo>
                    <a:pt x="74" y="274"/>
                    <a:pt x="67" y="264"/>
                    <a:pt x="59" y="258"/>
                  </a:cubicBezTo>
                  <a:cubicBezTo>
                    <a:pt x="64" y="270"/>
                    <a:pt x="72" y="280"/>
                    <a:pt x="80" y="289"/>
                  </a:cubicBezTo>
                  <a:close/>
                  <a:moveTo>
                    <a:pt x="129" y="259"/>
                  </a:moveTo>
                  <a:cubicBezTo>
                    <a:pt x="128" y="258"/>
                    <a:pt x="127" y="258"/>
                    <a:pt x="126" y="258"/>
                  </a:cubicBezTo>
                  <a:cubicBezTo>
                    <a:pt x="126" y="259"/>
                    <a:pt x="129" y="261"/>
                    <a:pt x="129" y="259"/>
                  </a:cubicBezTo>
                  <a:close/>
                  <a:moveTo>
                    <a:pt x="253" y="262"/>
                  </a:moveTo>
                  <a:cubicBezTo>
                    <a:pt x="255" y="262"/>
                    <a:pt x="256" y="259"/>
                    <a:pt x="256" y="258"/>
                  </a:cubicBezTo>
                  <a:cubicBezTo>
                    <a:pt x="256" y="259"/>
                    <a:pt x="253" y="261"/>
                    <a:pt x="253" y="262"/>
                  </a:cubicBezTo>
                  <a:close/>
                  <a:moveTo>
                    <a:pt x="267" y="268"/>
                  </a:moveTo>
                  <a:cubicBezTo>
                    <a:pt x="271" y="266"/>
                    <a:pt x="274" y="263"/>
                    <a:pt x="275" y="258"/>
                  </a:cubicBezTo>
                  <a:cubicBezTo>
                    <a:pt x="276" y="258"/>
                    <a:pt x="275" y="258"/>
                    <a:pt x="275" y="258"/>
                  </a:cubicBezTo>
                  <a:cubicBezTo>
                    <a:pt x="273" y="261"/>
                    <a:pt x="269" y="265"/>
                    <a:pt x="267" y="268"/>
                  </a:cubicBezTo>
                  <a:close/>
                  <a:moveTo>
                    <a:pt x="129" y="270"/>
                  </a:moveTo>
                  <a:cubicBezTo>
                    <a:pt x="130" y="270"/>
                    <a:pt x="131" y="270"/>
                    <a:pt x="132" y="270"/>
                  </a:cubicBezTo>
                  <a:cubicBezTo>
                    <a:pt x="127" y="267"/>
                    <a:pt x="123" y="261"/>
                    <a:pt x="117" y="258"/>
                  </a:cubicBezTo>
                  <a:cubicBezTo>
                    <a:pt x="120" y="263"/>
                    <a:pt x="124" y="267"/>
                    <a:pt x="129" y="270"/>
                  </a:cubicBezTo>
                  <a:close/>
                  <a:moveTo>
                    <a:pt x="191" y="259"/>
                  </a:moveTo>
                  <a:cubicBezTo>
                    <a:pt x="191" y="260"/>
                    <a:pt x="193" y="259"/>
                    <a:pt x="192" y="259"/>
                  </a:cubicBezTo>
                  <a:cubicBezTo>
                    <a:pt x="192" y="259"/>
                    <a:pt x="191" y="258"/>
                    <a:pt x="191" y="259"/>
                  </a:cubicBezTo>
                  <a:close/>
                  <a:moveTo>
                    <a:pt x="204" y="266"/>
                  </a:moveTo>
                  <a:cubicBezTo>
                    <a:pt x="205" y="266"/>
                    <a:pt x="208" y="265"/>
                    <a:pt x="209" y="263"/>
                  </a:cubicBezTo>
                  <a:cubicBezTo>
                    <a:pt x="211" y="263"/>
                    <a:pt x="211" y="263"/>
                    <a:pt x="212" y="263"/>
                  </a:cubicBezTo>
                  <a:cubicBezTo>
                    <a:pt x="212" y="261"/>
                    <a:pt x="216" y="259"/>
                    <a:pt x="214" y="259"/>
                  </a:cubicBezTo>
                  <a:cubicBezTo>
                    <a:pt x="211" y="261"/>
                    <a:pt x="207" y="263"/>
                    <a:pt x="204" y="266"/>
                  </a:cubicBezTo>
                  <a:close/>
                  <a:moveTo>
                    <a:pt x="86" y="270"/>
                  </a:moveTo>
                  <a:cubicBezTo>
                    <a:pt x="86" y="270"/>
                    <a:pt x="86" y="270"/>
                    <a:pt x="87" y="270"/>
                  </a:cubicBezTo>
                  <a:cubicBezTo>
                    <a:pt x="84" y="266"/>
                    <a:pt x="82" y="260"/>
                    <a:pt x="76" y="259"/>
                  </a:cubicBezTo>
                  <a:cubicBezTo>
                    <a:pt x="79" y="264"/>
                    <a:pt x="82" y="267"/>
                    <a:pt x="86" y="270"/>
                  </a:cubicBezTo>
                  <a:close/>
                  <a:moveTo>
                    <a:pt x="102" y="260"/>
                  </a:moveTo>
                  <a:cubicBezTo>
                    <a:pt x="102" y="259"/>
                    <a:pt x="101" y="259"/>
                    <a:pt x="100" y="259"/>
                  </a:cubicBezTo>
                  <a:cubicBezTo>
                    <a:pt x="100" y="260"/>
                    <a:pt x="101" y="260"/>
                    <a:pt x="102" y="260"/>
                  </a:cubicBezTo>
                  <a:close/>
                  <a:moveTo>
                    <a:pt x="195" y="261"/>
                  </a:moveTo>
                  <a:cubicBezTo>
                    <a:pt x="197" y="261"/>
                    <a:pt x="198" y="261"/>
                    <a:pt x="198" y="260"/>
                  </a:cubicBezTo>
                  <a:cubicBezTo>
                    <a:pt x="197" y="260"/>
                    <a:pt x="196" y="259"/>
                    <a:pt x="195" y="261"/>
                  </a:cubicBezTo>
                  <a:close/>
                  <a:moveTo>
                    <a:pt x="170" y="262"/>
                  </a:moveTo>
                  <a:cubicBezTo>
                    <a:pt x="176" y="262"/>
                    <a:pt x="183" y="264"/>
                    <a:pt x="188" y="261"/>
                  </a:cubicBezTo>
                  <a:cubicBezTo>
                    <a:pt x="182" y="260"/>
                    <a:pt x="175" y="261"/>
                    <a:pt x="170" y="262"/>
                  </a:cubicBezTo>
                  <a:close/>
                  <a:moveTo>
                    <a:pt x="100" y="265"/>
                  </a:moveTo>
                  <a:cubicBezTo>
                    <a:pt x="99" y="263"/>
                    <a:pt x="96" y="262"/>
                    <a:pt x="94" y="261"/>
                  </a:cubicBezTo>
                  <a:cubicBezTo>
                    <a:pt x="95" y="263"/>
                    <a:pt x="98" y="264"/>
                    <a:pt x="100" y="265"/>
                  </a:cubicBezTo>
                  <a:close/>
                  <a:moveTo>
                    <a:pt x="156" y="264"/>
                  </a:moveTo>
                  <a:cubicBezTo>
                    <a:pt x="156" y="262"/>
                    <a:pt x="157" y="262"/>
                    <a:pt x="157" y="262"/>
                  </a:cubicBezTo>
                  <a:cubicBezTo>
                    <a:pt x="154" y="261"/>
                    <a:pt x="153" y="262"/>
                    <a:pt x="151" y="261"/>
                  </a:cubicBezTo>
                  <a:cubicBezTo>
                    <a:pt x="151" y="264"/>
                    <a:pt x="154" y="262"/>
                    <a:pt x="156" y="264"/>
                  </a:cubicBezTo>
                  <a:close/>
                  <a:moveTo>
                    <a:pt x="141" y="268"/>
                  </a:moveTo>
                  <a:cubicBezTo>
                    <a:pt x="144" y="269"/>
                    <a:pt x="146" y="270"/>
                    <a:pt x="148" y="270"/>
                  </a:cubicBezTo>
                  <a:cubicBezTo>
                    <a:pt x="146" y="268"/>
                    <a:pt x="142" y="267"/>
                    <a:pt x="140" y="265"/>
                  </a:cubicBezTo>
                  <a:cubicBezTo>
                    <a:pt x="137" y="264"/>
                    <a:pt x="134" y="262"/>
                    <a:pt x="131" y="261"/>
                  </a:cubicBezTo>
                  <a:cubicBezTo>
                    <a:pt x="133" y="265"/>
                    <a:pt x="139" y="265"/>
                    <a:pt x="141" y="268"/>
                  </a:cubicBezTo>
                  <a:close/>
                  <a:moveTo>
                    <a:pt x="164" y="262"/>
                  </a:moveTo>
                  <a:cubicBezTo>
                    <a:pt x="163" y="261"/>
                    <a:pt x="161" y="262"/>
                    <a:pt x="159" y="262"/>
                  </a:cubicBezTo>
                  <a:cubicBezTo>
                    <a:pt x="161" y="265"/>
                    <a:pt x="165" y="265"/>
                    <a:pt x="167" y="264"/>
                  </a:cubicBezTo>
                  <a:cubicBezTo>
                    <a:pt x="166" y="263"/>
                    <a:pt x="162" y="264"/>
                    <a:pt x="164" y="262"/>
                  </a:cubicBezTo>
                  <a:close/>
                  <a:moveTo>
                    <a:pt x="274" y="303"/>
                  </a:moveTo>
                  <a:cubicBezTo>
                    <a:pt x="275" y="303"/>
                    <a:pt x="276" y="302"/>
                    <a:pt x="277" y="303"/>
                  </a:cubicBezTo>
                  <a:cubicBezTo>
                    <a:pt x="291" y="293"/>
                    <a:pt x="304" y="282"/>
                    <a:pt x="314" y="267"/>
                  </a:cubicBezTo>
                  <a:cubicBezTo>
                    <a:pt x="314" y="265"/>
                    <a:pt x="315" y="264"/>
                    <a:pt x="315" y="262"/>
                  </a:cubicBezTo>
                  <a:cubicBezTo>
                    <a:pt x="311" y="265"/>
                    <a:pt x="307" y="268"/>
                    <a:pt x="303" y="270"/>
                  </a:cubicBezTo>
                  <a:cubicBezTo>
                    <a:pt x="298" y="277"/>
                    <a:pt x="293" y="285"/>
                    <a:pt x="286" y="289"/>
                  </a:cubicBezTo>
                  <a:cubicBezTo>
                    <a:pt x="286" y="288"/>
                    <a:pt x="287" y="287"/>
                    <a:pt x="286" y="287"/>
                  </a:cubicBezTo>
                  <a:cubicBezTo>
                    <a:pt x="284" y="292"/>
                    <a:pt x="277" y="297"/>
                    <a:pt x="274" y="303"/>
                  </a:cubicBezTo>
                  <a:close/>
                  <a:moveTo>
                    <a:pt x="109" y="267"/>
                  </a:moveTo>
                  <a:cubicBezTo>
                    <a:pt x="108" y="265"/>
                    <a:pt x="106" y="263"/>
                    <a:pt x="104" y="263"/>
                  </a:cubicBezTo>
                  <a:cubicBezTo>
                    <a:pt x="105" y="265"/>
                    <a:pt x="106" y="267"/>
                    <a:pt x="109" y="267"/>
                  </a:cubicBezTo>
                  <a:close/>
                  <a:moveTo>
                    <a:pt x="244" y="272"/>
                  </a:moveTo>
                  <a:cubicBezTo>
                    <a:pt x="248" y="270"/>
                    <a:pt x="253" y="269"/>
                    <a:pt x="254" y="264"/>
                  </a:cubicBezTo>
                  <a:cubicBezTo>
                    <a:pt x="253" y="264"/>
                    <a:pt x="252" y="264"/>
                    <a:pt x="252" y="263"/>
                  </a:cubicBezTo>
                  <a:cubicBezTo>
                    <a:pt x="249" y="266"/>
                    <a:pt x="246" y="268"/>
                    <a:pt x="244" y="272"/>
                  </a:cubicBezTo>
                  <a:close/>
                  <a:moveTo>
                    <a:pt x="200" y="266"/>
                  </a:moveTo>
                  <a:cubicBezTo>
                    <a:pt x="201" y="265"/>
                    <a:pt x="203" y="265"/>
                    <a:pt x="203" y="263"/>
                  </a:cubicBezTo>
                  <a:cubicBezTo>
                    <a:pt x="201" y="263"/>
                    <a:pt x="200" y="265"/>
                    <a:pt x="200" y="266"/>
                  </a:cubicBezTo>
                  <a:close/>
                  <a:moveTo>
                    <a:pt x="150" y="265"/>
                  </a:moveTo>
                  <a:cubicBezTo>
                    <a:pt x="150" y="264"/>
                    <a:pt x="148" y="265"/>
                    <a:pt x="147" y="264"/>
                  </a:cubicBezTo>
                  <a:cubicBezTo>
                    <a:pt x="147" y="265"/>
                    <a:pt x="149" y="265"/>
                    <a:pt x="150" y="265"/>
                  </a:cubicBezTo>
                  <a:close/>
                  <a:moveTo>
                    <a:pt x="295" y="269"/>
                  </a:moveTo>
                  <a:cubicBezTo>
                    <a:pt x="293" y="273"/>
                    <a:pt x="290" y="279"/>
                    <a:pt x="288" y="284"/>
                  </a:cubicBezTo>
                  <a:cubicBezTo>
                    <a:pt x="290" y="284"/>
                    <a:pt x="291" y="281"/>
                    <a:pt x="292" y="280"/>
                  </a:cubicBezTo>
                  <a:cubicBezTo>
                    <a:pt x="293" y="280"/>
                    <a:pt x="293" y="280"/>
                    <a:pt x="293" y="280"/>
                  </a:cubicBezTo>
                  <a:cubicBezTo>
                    <a:pt x="295" y="278"/>
                    <a:pt x="296" y="275"/>
                    <a:pt x="299" y="273"/>
                  </a:cubicBezTo>
                  <a:cubicBezTo>
                    <a:pt x="297" y="273"/>
                    <a:pt x="295" y="275"/>
                    <a:pt x="294" y="273"/>
                  </a:cubicBezTo>
                  <a:cubicBezTo>
                    <a:pt x="298" y="271"/>
                    <a:pt x="303" y="268"/>
                    <a:pt x="303" y="265"/>
                  </a:cubicBezTo>
                  <a:cubicBezTo>
                    <a:pt x="301" y="266"/>
                    <a:pt x="299" y="270"/>
                    <a:pt x="295" y="269"/>
                  </a:cubicBezTo>
                  <a:close/>
                  <a:moveTo>
                    <a:pt x="168" y="269"/>
                  </a:moveTo>
                  <a:cubicBezTo>
                    <a:pt x="168" y="269"/>
                    <a:pt x="166" y="269"/>
                    <a:pt x="166" y="268"/>
                  </a:cubicBezTo>
                  <a:cubicBezTo>
                    <a:pt x="166" y="268"/>
                    <a:pt x="167" y="268"/>
                    <a:pt x="167" y="267"/>
                  </a:cubicBezTo>
                  <a:cubicBezTo>
                    <a:pt x="161" y="266"/>
                    <a:pt x="159" y="267"/>
                    <a:pt x="154" y="265"/>
                  </a:cubicBezTo>
                  <a:cubicBezTo>
                    <a:pt x="158" y="268"/>
                    <a:pt x="163" y="269"/>
                    <a:pt x="168" y="269"/>
                  </a:cubicBezTo>
                  <a:close/>
                  <a:moveTo>
                    <a:pt x="168" y="267"/>
                  </a:moveTo>
                  <a:cubicBezTo>
                    <a:pt x="172" y="270"/>
                    <a:pt x="178" y="271"/>
                    <a:pt x="182" y="270"/>
                  </a:cubicBezTo>
                  <a:cubicBezTo>
                    <a:pt x="188" y="269"/>
                    <a:pt x="195" y="270"/>
                    <a:pt x="197" y="265"/>
                  </a:cubicBezTo>
                  <a:cubicBezTo>
                    <a:pt x="187" y="267"/>
                    <a:pt x="178" y="267"/>
                    <a:pt x="168" y="267"/>
                  </a:cubicBezTo>
                  <a:close/>
                  <a:moveTo>
                    <a:pt x="92" y="282"/>
                  </a:moveTo>
                  <a:cubicBezTo>
                    <a:pt x="87" y="274"/>
                    <a:pt x="78" y="270"/>
                    <a:pt x="70" y="265"/>
                  </a:cubicBezTo>
                  <a:cubicBezTo>
                    <a:pt x="75" y="273"/>
                    <a:pt x="83" y="278"/>
                    <a:pt x="92" y="282"/>
                  </a:cubicBezTo>
                  <a:close/>
                  <a:moveTo>
                    <a:pt x="229" y="274"/>
                  </a:moveTo>
                  <a:cubicBezTo>
                    <a:pt x="233" y="272"/>
                    <a:pt x="236" y="270"/>
                    <a:pt x="237" y="265"/>
                  </a:cubicBezTo>
                  <a:cubicBezTo>
                    <a:pt x="234" y="268"/>
                    <a:pt x="232" y="271"/>
                    <a:pt x="229" y="274"/>
                  </a:cubicBezTo>
                  <a:close/>
                  <a:moveTo>
                    <a:pt x="238" y="271"/>
                  </a:moveTo>
                  <a:cubicBezTo>
                    <a:pt x="241" y="271"/>
                    <a:pt x="243" y="269"/>
                    <a:pt x="244" y="266"/>
                  </a:cubicBezTo>
                  <a:cubicBezTo>
                    <a:pt x="244" y="266"/>
                    <a:pt x="244" y="265"/>
                    <a:pt x="244" y="265"/>
                  </a:cubicBezTo>
                  <a:cubicBezTo>
                    <a:pt x="241" y="267"/>
                    <a:pt x="239" y="269"/>
                    <a:pt x="238" y="271"/>
                  </a:cubicBezTo>
                  <a:close/>
                  <a:moveTo>
                    <a:pt x="218" y="269"/>
                  </a:moveTo>
                  <a:cubicBezTo>
                    <a:pt x="220" y="268"/>
                    <a:pt x="223" y="267"/>
                    <a:pt x="224" y="266"/>
                  </a:cubicBezTo>
                  <a:cubicBezTo>
                    <a:pt x="222" y="265"/>
                    <a:pt x="220" y="267"/>
                    <a:pt x="218" y="267"/>
                  </a:cubicBezTo>
                  <a:cubicBezTo>
                    <a:pt x="219" y="268"/>
                    <a:pt x="218" y="268"/>
                    <a:pt x="218" y="269"/>
                  </a:cubicBezTo>
                  <a:close/>
                  <a:moveTo>
                    <a:pt x="279" y="271"/>
                  </a:moveTo>
                  <a:cubicBezTo>
                    <a:pt x="281" y="271"/>
                    <a:pt x="284" y="268"/>
                    <a:pt x="284" y="266"/>
                  </a:cubicBezTo>
                  <a:cubicBezTo>
                    <a:pt x="283" y="268"/>
                    <a:pt x="280" y="269"/>
                    <a:pt x="279" y="271"/>
                  </a:cubicBezTo>
                  <a:close/>
                  <a:moveTo>
                    <a:pt x="287" y="271"/>
                  </a:moveTo>
                  <a:cubicBezTo>
                    <a:pt x="289" y="270"/>
                    <a:pt x="290" y="269"/>
                    <a:pt x="291" y="267"/>
                  </a:cubicBezTo>
                  <a:cubicBezTo>
                    <a:pt x="289" y="268"/>
                    <a:pt x="288" y="269"/>
                    <a:pt x="287" y="271"/>
                  </a:cubicBezTo>
                  <a:close/>
                  <a:moveTo>
                    <a:pt x="128" y="287"/>
                  </a:moveTo>
                  <a:cubicBezTo>
                    <a:pt x="121" y="282"/>
                    <a:pt x="113" y="277"/>
                    <a:pt x="107" y="270"/>
                  </a:cubicBezTo>
                  <a:cubicBezTo>
                    <a:pt x="104" y="270"/>
                    <a:pt x="103" y="268"/>
                    <a:pt x="100" y="267"/>
                  </a:cubicBezTo>
                  <a:cubicBezTo>
                    <a:pt x="108" y="275"/>
                    <a:pt x="118" y="284"/>
                    <a:pt x="128" y="287"/>
                  </a:cubicBezTo>
                  <a:close/>
                  <a:moveTo>
                    <a:pt x="199" y="269"/>
                  </a:moveTo>
                  <a:cubicBezTo>
                    <a:pt x="200" y="269"/>
                    <a:pt x="200" y="269"/>
                    <a:pt x="200" y="268"/>
                  </a:cubicBezTo>
                  <a:cubicBezTo>
                    <a:pt x="196" y="269"/>
                    <a:pt x="194" y="272"/>
                    <a:pt x="191" y="274"/>
                  </a:cubicBezTo>
                  <a:cubicBezTo>
                    <a:pt x="197" y="275"/>
                    <a:pt x="202" y="273"/>
                    <a:pt x="205" y="270"/>
                  </a:cubicBezTo>
                  <a:cubicBezTo>
                    <a:pt x="206" y="270"/>
                    <a:pt x="207" y="268"/>
                    <a:pt x="207" y="267"/>
                  </a:cubicBezTo>
                  <a:cubicBezTo>
                    <a:pt x="205" y="268"/>
                    <a:pt x="202" y="269"/>
                    <a:pt x="199" y="269"/>
                  </a:cubicBezTo>
                  <a:close/>
                  <a:moveTo>
                    <a:pt x="221" y="269"/>
                  </a:moveTo>
                  <a:cubicBezTo>
                    <a:pt x="217" y="273"/>
                    <a:pt x="209" y="272"/>
                    <a:pt x="205" y="276"/>
                  </a:cubicBezTo>
                  <a:cubicBezTo>
                    <a:pt x="211" y="275"/>
                    <a:pt x="216" y="273"/>
                    <a:pt x="221" y="271"/>
                  </a:cubicBezTo>
                  <a:cubicBezTo>
                    <a:pt x="223" y="270"/>
                    <a:pt x="226" y="270"/>
                    <a:pt x="226" y="267"/>
                  </a:cubicBezTo>
                  <a:cubicBezTo>
                    <a:pt x="225" y="268"/>
                    <a:pt x="223" y="269"/>
                    <a:pt x="221" y="269"/>
                  </a:cubicBezTo>
                  <a:close/>
                  <a:moveTo>
                    <a:pt x="121" y="272"/>
                  </a:moveTo>
                  <a:cubicBezTo>
                    <a:pt x="120" y="269"/>
                    <a:pt x="118" y="268"/>
                    <a:pt x="116" y="268"/>
                  </a:cubicBezTo>
                  <a:cubicBezTo>
                    <a:pt x="117" y="270"/>
                    <a:pt x="119" y="270"/>
                    <a:pt x="121" y="272"/>
                  </a:cubicBezTo>
                  <a:close/>
                  <a:moveTo>
                    <a:pt x="46" y="273"/>
                  </a:moveTo>
                  <a:cubicBezTo>
                    <a:pt x="49" y="275"/>
                    <a:pt x="52" y="279"/>
                    <a:pt x="54" y="279"/>
                  </a:cubicBezTo>
                  <a:cubicBezTo>
                    <a:pt x="51" y="276"/>
                    <a:pt x="48" y="272"/>
                    <a:pt x="44" y="268"/>
                  </a:cubicBezTo>
                  <a:cubicBezTo>
                    <a:pt x="44" y="270"/>
                    <a:pt x="46" y="271"/>
                    <a:pt x="46" y="273"/>
                  </a:cubicBezTo>
                  <a:close/>
                  <a:moveTo>
                    <a:pt x="163" y="274"/>
                  </a:moveTo>
                  <a:cubicBezTo>
                    <a:pt x="163" y="275"/>
                    <a:pt x="166" y="275"/>
                    <a:pt x="165" y="274"/>
                  </a:cubicBezTo>
                  <a:cubicBezTo>
                    <a:pt x="164" y="275"/>
                    <a:pt x="165" y="274"/>
                    <a:pt x="165" y="273"/>
                  </a:cubicBezTo>
                  <a:cubicBezTo>
                    <a:pt x="165" y="273"/>
                    <a:pt x="164" y="273"/>
                    <a:pt x="164" y="273"/>
                  </a:cubicBezTo>
                  <a:cubicBezTo>
                    <a:pt x="161" y="270"/>
                    <a:pt x="153" y="269"/>
                    <a:pt x="150" y="269"/>
                  </a:cubicBezTo>
                  <a:cubicBezTo>
                    <a:pt x="155" y="271"/>
                    <a:pt x="158" y="273"/>
                    <a:pt x="163" y="274"/>
                  </a:cubicBezTo>
                  <a:close/>
                  <a:moveTo>
                    <a:pt x="314" y="272"/>
                  </a:moveTo>
                  <a:cubicBezTo>
                    <a:pt x="314" y="271"/>
                    <a:pt x="316" y="270"/>
                    <a:pt x="316" y="269"/>
                  </a:cubicBezTo>
                  <a:cubicBezTo>
                    <a:pt x="315" y="269"/>
                    <a:pt x="314" y="271"/>
                    <a:pt x="314" y="272"/>
                  </a:cubicBezTo>
                  <a:close/>
                  <a:moveTo>
                    <a:pt x="225" y="275"/>
                  </a:moveTo>
                  <a:cubicBezTo>
                    <a:pt x="226" y="273"/>
                    <a:pt x="228" y="272"/>
                    <a:pt x="230" y="270"/>
                  </a:cubicBezTo>
                  <a:cubicBezTo>
                    <a:pt x="227" y="271"/>
                    <a:pt x="225" y="273"/>
                    <a:pt x="225" y="275"/>
                  </a:cubicBezTo>
                  <a:close/>
                  <a:moveTo>
                    <a:pt x="95" y="274"/>
                  </a:moveTo>
                  <a:cubicBezTo>
                    <a:pt x="94" y="273"/>
                    <a:pt x="92" y="270"/>
                    <a:pt x="91" y="270"/>
                  </a:cubicBezTo>
                  <a:cubicBezTo>
                    <a:pt x="92" y="272"/>
                    <a:pt x="94" y="274"/>
                    <a:pt x="95" y="274"/>
                  </a:cubicBezTo>
                  <a:close/>
                  <a:moveTo>
                    <a:pt x="145" y="274"/>
                  </a:moveTo>
                  <a:cubicBezTo>
                    <a:pt x="144" y="273"/>
                    <a:pt x="143" y="273"/>
                    <a:pt x="144" y="272"/>
                  </a:cubicBezTo>
                  <a:cubicBezTo>
                    <a:pt x="143" y="272"/>
                    <a:pt x="141" y="270"/>
                    <a:pt x="140" y="271"/>
                  </a:cubicBezTo>
                  <a:cubicBezTo>
                    <a:pt x="141" y="272"/>
                    <a:pt x="144" y="274"/>
                    <a:pt x="145" y="274"/>
                  </a:cubicBezTo>
                  <a:close/>
                  <a:moveTo>
                    <a:pt x="125" y="273"/>
                  </a:moveTo>
                  <a:cubicBezTo>
                    <a:pt x="125" y="272"/>
                    <a:pt x="127" y="274"/>
                    <a:pt x="128" y="273"/>
                  </a:cubicBezTo>
                  <a:cubicBezTo>
                    <a:pt x="126" y="272"/>
                    <a:pt x="125" y="271"/>
                    <a:pt x="123" y="271"/>
                  </a:cubicBezTo>
                  <a:cubicBezTo>
                    <a:pt x="124" y="272"/>
                    <a:pt x="124" y="272"/>
                    <a:pt x="125" y="273"/>
                  </a:cubicBezTo>
                  <a:close/>
                  <a:moveTo>
                    <a:pt x="182" y="273"/>
                  </a:moveTo>
                  <a:cubicBezTo>
                    <a:pt x="184" y="273"/>
                    <a:pt x="187" y="276"/>
                    <a:pt x="189" y="274"/>
                  </a:cubicBezTo>
                  <a:cubicBezTo>
                    <a:pt x="188" y="274"/>
                    <a:pt x="190" y="272"/>
                    <a:pt x="190" y="272"/>
                  </a:cubicBezTo>
                  <a:cubicBezTo>
                    <a:pt x="188" y="272"/>
                    <a:pt x="184" y="272"/>
                    <a:pt x="182" y="273"/>
                  </a:cubicBezTo>
                  <a:close/>
                  <a:moveTo>
                    <a:pt x="285" y="273"/>
                  </a:moveTo>
                  <a:cubicBezTo>
                    <a:pt x="286" y="273"/>
                    <a:pt x="286" y="273"/>
                    <a:pt x="286" y="272"/>
                  </a:cubicBezTo>
                  <a:cubicBezTo>
                    <a:pt x="285" y="272"/>
                    <a:pt x="285" y="272"/>
                    <a:pt x="285" y="272"/>
                  </a:cubicBezTo>
                  <a:cubicBezTo>
                    <a:pt x="285" y="272"/>
                    <a:pt x="285" y="273"/>
                    <a:pt x="285" y="273"/>
                  </a:cubicBezTo>
                  <a:close/>
                  <a:moveTo>
                    <a:pt x="180" y="274"/>
                  </a:moveTo>
                  <a:cubicBezTo>
                    <a:pt x="179" y="271"/>
                    <a:pt x="175" y="273"/>
                    <a:pt x="173" y="272"/>
                  </a:cubicBezTo>
                  <a:cubicBezTo>
                    <a:pt x="174" y="274"/>
                    <a:pt x="177" y="274"/>
                    <a:pt x="180" y="274"/>
                  </a:cubicBezTo>
                  <a:close/>
                  <a:moveTo>
                    <a:pt x="131" y="274"/>
                  </a:moveTo>
                  <a:cubicBezTo>
                    <a:pt x="131" y="273"/>
                    <a:pt x="129" y="273"/>
                    <a:pt x="128" y="273"/>
                  </a:cubicBezTo>
                  <a:cubicBezTo>
                    <a:pt x="129" y="274"/>
                    <a:pt x="130" y="274"/>
                    <a:pt x="131" y="274"/>
                  </a:cubicBezTo>
                  <a:close/>
                  <a:moveTo>
                    <a:pt x="252" y="275"/>
                  </a:moveTo>
                  <a:cubicBezTo>
                    <a:pt x="252" y="275"/>
                    <a:pt x="254" y="274"/>
                    <a:pt x="254" y="273"/>
                  </a:cubicBezTo>
                  <a:cubicBezTo>
                    <a:pt x="253" y="273"/>
                    <a:pt x="253" y="273"/>
                    <a:pt x="253" y="273"/>
                  </a:cubicBezTo>
                  <a:cubicBezTo>
                    <a:pt x="253" y="274"/>
                    <a:pt x="251" y="274"/>
                    <a:pt x="252" y="275"/>
                  </a:cubicBezTo>
                  <a:close/>
                  <a:moveTo>
                    <a:pt x="257" y="278"/>
                  </a:moveTo>
                  <a:cubicBezTo>
                    <a:pt x="259" y="278"/>
                    <a:pt x="260" y="277"/>
                    <a:pt x="262" y="277"/>
                  </a:cubicBezTo>
                  <a:cubicBezTo>
                    <a:pt x="262" y="275"/>
                    <a:pt x="265" y="274"/>
                    <a:pt x="264" y="273"/>
                  </a:cubicBezTo>
                  <a:cubicBezTo>
                    <a:pt x="262" y="275"/>
                    <a:pt x="259" y="276"/>
                    <a:pt x="257" y="278"/>
                  </a:cubicBezTo>
                  <a:close/>
                  <a:moveTo>
                    <a:pt x="153" y="274"/>
                  </a:moveTo>
                  <a:cubicBezTo>
                    <a:pt x="153" y="274"/>
                    <a:pt x="152" y="274"/>
                    <a:pt x="151" y="274"/>
                  </a:cubicBezTo>
                  <a:cubicBezTo>
                    <a:pt x="152" y="274"/>
                    <a:pt x="153" y="275"/>
                    <a:pt x="153" y="274"/>
                  </a:cubicBezTo>
                  <a:close/>
                  <a:moveTo>
                    <a:pt x="206" y="278"/>
                  </a:moveTo>
                  <a:cubicBezTo>
                    <a:pt x="210" y="279"/>
                    <a:pt x="216" y="280"/>
                    <a:pt x="219" y="279"/>
                  </a:cubicBezTo>
                  <a:cubicBezTo>
                    <a:pt x="218" y="276"/>
                    <a:pt x="222" y="275"/>
                    <a:pt x="221" y="274"/>
                  </a:cubicBezTo>
                  <a:cubicBezTo>
                    <a:pt x="216" y="276"/>
                    <a:pt x="211" y="277"/>
                    <a:pt x="206" y="278"/>
                  </a:cubicBezTo>
                  <a:close/>
                  <a:moveTo>
                    <a:pt x="135" y="275"/>
                  </a:moveTo>
                  <a:cubicBezTo>
                    <a:pt x="134" y="275"/>
                    <a:pt x="134" y="274"/>
                    <a:pt x="133" y="274"/>
                  </a:cubicBezTo>
                  <a:cubicBezTo>
                    <a:pt x="133" y="276"/>
                    <a:pt x="135" y="276"/>
                    <a:pt x="135" y="275"/>
                  </a:cubicBezTo>
                  <a:close/>
                  <a:moveTo>
                    <a:pt x="173" y="280"/>
                  </a:moveTo>
                  <a:cubicBezTo>
                    <a:pt x="169" y="277"/>
                    <a:pt x="164" y="278"/>
                    <a:pt x="160" y="276"/>
                  </a:cubicBezTo>
                  <a:cubicBezTo>
                    <a:pt x="160" y="276"/>
                    <a:pt x="160" y="275"/>
                    <a:pt x="160" y="275"/>
                  </a:cubicBezTo>
                  <a:cubicBezTo>
                    <a:pt x="159" y="276"/>
                    <a:pt x="158" y="274"/>
                    <a:pt x="156" y="275"/>
                  </a:cubicBezTo>
                  <a:cubicBezTo>
                    <a:pt x="161" y="277"/>
                    <a:pt x="168" y="280"/>
                    <a:pt x="173" y="280"/>
                  </a:cubicBezTo>
                  <a:close/>
                  <a:moveTo>
                    <a:pt x="132" y="278"/>
                  </a:moveTo>
                  <a:cubicBezTo>
                    <a:pt x="131" y="277"/>
                    <a:pt x="133" y="277"/>
                    <a:pt x="133" y="278"/>
                  </a:cubicBezTo>
                  <a:cubicBezTo>
                    <a:pt x="132" y="276"/>
                    <a:pt x="129" y="275"/>
                    <a:pt x="128" y="276"/>
                  </a:cubicBezTo>
                  <a:cubicBezTo>
                    <a:pt x="129" y="277"/>
                    <a:pt x="130" y="277"/>
                    <a:pt x="132" y="278"/>
                  </a:cubicBezTo>
                  <a:close/>
                  <a:moveTo>
                    <a:pt x="248" y="280"/>
                  </a:moveTo>
                  <a:cubicBezTo>
                    <a:pt x="249" y="280"/>
                    <a:pt x="250" y="279"/>
                    <a:pt x="251" y="279"/>
                  </a:cubicBezTo>
                  <a:cubicBezTo>
                    <a:pt x="251" y="278"/>
                    <a:pt x="252" y="276"/>
                    <a:pt x="251" y="276"/>
                  </a:cubicBezTo>
                  <a:cubicBezTo>
                    <a:pt x="251" y="278"/>
                    <a:pt x="249" y="278"/>
                    <a:pt x="248" y="280"/>
                  </a:cubicBezTo>
                  <a:close/>
                  <a:moveTo>
                    <a:pt x="162" y="280"/>
                  </a:moveTo>
                  <a:cubicBezTo>
                    <a:pt x="158" y="279"/>
                    <a:pt x="154" y="277"/>
                    <a:pt x="150" y="277"/>
                  </a:cubicBezTo>
                  <a:cubicBezTo>
                    <a:pt x="154" y="280"/>
                    <a:pt x="159" y="282"/>
                    <a:pt x="162" y="280"/>
                  </a:cubicBezTo>
                  <a:close/>
                  <a:moveTo>
                    <a:pt x="107" y="297"/>
                  </a:moveTo>
                  <a:cubicBezTo>
                    <a:pt x="105" y="293"/>
                    <a:pt x="100" y="291"/>
                    <a:pt x="97" y="287"/>
                  </a:cubicBezTo>
                  <a:cubicBezTo>
                    <a:pt x="91" y="284"/>
                    <a:pt x="85" y="280"/>
                    <a:pt x="80" y="277"/>
                  </a:cubicBezTo>
                  <a:cubicBezTo>
                    <a:pt x="87" y="285"/>
                    <a:pt x="97" y="292"/>
                    <a:pt x="107" y="297"/>
                  </a:cubicBezTo>
                  <a:close/>
                  <a:moveTo>
                    <a:pt x="137" y="278"/>
                  </a:moveTo>
                  <a:cubicBezTo>
                    <a:pt x="136" y="278"/>
                    <a:pt x="135" y="277"/>
                    <a:pt x="134" y="278"/>
                  </a:cubicBezTo>
                  <a:cubicBezTo>
                    <a:pt x="135" y="278"/>
                    <a:pt x="137" y="279"/>
                    <a:pt x="137" y="278"/>
                  </a:cubicBezTo>
                  <a:close/>
                  <a:moveTo>
                    <a:pt x="203" y="278"/>
                  </a:moveTo>
                  <a:cubicBezTo>
                    <a:pt x="203" y="278"/>
                    <a:pt x="204" y="278"/>
                    <a:pt x="205" y="279"/>
                  </a:cubicBezTo>
                  <a:cubicBezTo>
                    <a:pt x="205" y="277"/>
                    <a:pt x="203" y="277"/>
                    <a:pt x="203" y="278"/>
                  </a:cubicBezTo>
                  <a:close/>
                  <a:moveTo>
                    <a:pt x="226" y="280"/>
                  </a:moveTo>
                  <a:cubicBezTo>
                    <a:pt x="228" y="280"/>
                    <a:pt x="229" y="280"/>
                    <a:pt x="229" y="279"/>
                  </a:cubicBezTo>
                  <a:cubicBezTo>
                    <a:pt x="228" y="278"/>
                    <a:pt x="227" y="278"/>
                    <a:pt x="226" y="280"/>
                  </a:cubicBezTo>
                  <a:close/>
                  <a:moveTo>
                    <a:pt x="98" y="282"/>
                  </a:moveTo>
                  <a:cubicBezTo>
                    <a:pt x="96" y="281"/>
                    <a:pt x="95" y="278"/>
                    <a:pt x="93" y="279"/>
                  </a:cubicBezTo>
                  <a:cubicBezTo>
                    <a:pt x="94" y="280"/>
                    <a:pt x="96" y="282"/>
                    <a:pt x="98" y="282"/>
                  </a:cubicBezTo>
                  <a:close/>
                  <a:moveTo>
                    <a:pt x="108" y="281"/>
                  </a:moveTo>
                  <a:cubicBezTo>
                    <a:pt x="107" y="280"/>
                    <a:pt x="105" y="278"/>
                    <a:pt x="104" y="279"/>
                  </a:cubicBezTo>
                  <a:cubicBezTo>
                    <a:pt x="106" y="279"/>
                    <a:pt x="106" y="281"/>
                    <a:pt x="108" y="281"/>
                  </a:cubicBezTo>
                  <a:close/>
                  <a:moveTo>
                    <a:pt x="201" y="279"/>
                  </a:moveTo>
                  <a:cubicBezTo>
                    <a:pt x="201" y="279"/>
                    <a:pt x="202" y="279"/>
                    <a:pt x="202" y="279"/>
                  </a:cubicBezTo>
                  <a:cubicBezTo>
                    <a:pt x="202" y="279"/>
                    <a:pt x="202" y="279"/>
                    <a:pt x="203" y="279"/>
                  </a:cubicBezTo>
                  <a:cubicBezTo>
                    <a:pt x="202" y="279"/>
                    <a:pt x="201" y="279"/>
                    <a:pt x="201" y="279"/>
                  </a:cubicBezTo>
                  <a:cubicBezTo>
                    <a:pt x="201" y="279"/>
                    <a:pt x="201" y="279"/>
                    <a:pt x="201" y="279"/>
                  </a:cubicBezTo>
                  <a:close/>
                  <a:moveTo>
                    <a:pt x="185" y="280"/>
                  </a:moveTo>
                  <a:cubicBezTo>
                    <a:pt x="185" y="280"/>
                    <a:pt x="183" y="280"/>
                    <a:pt x="183" y="280"/>
                  </a:cubicBezTo>
                  <a:cubicBezTo>
                    <a:pt x="183" y="280"/>
                    <a:pt x="184" y="281"/>
                    <a:pt x="185" y="280"/>
                  </a:cubicBezTo>
                  <a:close/>
                  <a:moveTo>
                    <a:pt x="261" y="281"/>
                  </a:moveTo>
                  <a:cubicBezTo>
                    <a:pt x="262" y="281"/>
                    <a:pt x="262" y="281"/>
                    <a:pt x="263" y="281"/>
                  </a:cubicBezTo>
                  <a:cubicBezTo>
                    <a:pt x="263" y="279"/>
                    <a:pt x="261" y="280"/>
                    <a:pt x="261" y="281"/>
                  </a:cubicBezTo>
                  <a:close/>
                  <a:moveTo>
                    <a:pt x="176" y="281"/>
                  </a:moveTo>
                  <a:cubicBezTo>
                    <a:pt x="175" y="281"/>
                    <a:pt x="174" y="280"/>
                    <a:pt x="173" y="281"/>
                  </a:cubicBezTo>
                  <a:cubicBezTo>
                    <a:pt x="175" y="280"/>
                    <a:pt x="175" y="282"/>
                    <a:pt x="176" y="281"/>
                  </a:cubicBezTo>
                  <a:close/>
                  <a:moveTo>
                    <a:pt x="252" y="283"/>
                  </a:moveTo>
                  <a:cubicBezTo>
                    <a:pt x="255" y="284"/>
                    <a:pt x="258" y="281"/>
                    <a:pt x="257" y="280"/>
                  </a:cubicBezTo>
                  <a:cubicBezTo>
                    <a:pt x="256" y="281"/>
                    <a:pt x="253" y="281"/>
                    <a:pt x="252" y="283"/>
                  </a:cubicBezTo>
                  <a:close/>
                  <a:moveTo>
                    <a:pt x="269" y="283"/>
                  </a:moveTo>
                  <a:cubicBezTo>
                    <a:pt x="271" y="283"/>
                    <a:pt x="272" y="282"/>
                    <a:pt x="273" y="280"/>
                  </a:cubicBezTo>
                  <a:cubicBezTo>
                    <a:pt x="271" y="281"/>
                    <a:pt x="270" y="282"/>
                    <a:pt x="269" y="283"/>
                  </a:cubicBezTo>
                  <a:close/>
                  <a:moveTo>
                    <a:pt x="88" y="312"/>
                  </a:moveTo>
                  <a:cubicBezTo>
                    <a:pt x="93" y="315"/>
                    <a:pt x="98" y="318"/>
                    <a:pt x="103" y="320"/>
                  </a:cubicBezTo>
                  <a:cubicBezTo>
                    <a:pt x="114" y="324"/>
                    <a:pt x="130" y="326"/>
                    <a:pt x="144" y="327"/>
                  </a:cubicBezTo>
                  <a:cubicBezTo>
                    <a:pt x="152" y="327"/>
                    <a:pt x="159" y="327"/>
                    <a:pt x="166" y="326"/>
                  </a:cubicBezTo>
                  <a:cubicBezTo>
                    <a:pt x="157" y="323"/>
                    <a:pt x="148" y="321"/>
                    <a:pt x="139" y="319"/>
                  </a:cubicBezTo>
                  <a:cubicBezTo>
                    <a:pt x="137" y="319"/>
                    <a:pt x="135" y="318"/>
                    <a:pt x="134" y="317"/>
                  </a:cubicBezTo>
                  <a:cubicBezTo>
                    <a:pt x="119" y="315"/>
                    <a:pt x="106" y="310"/>
                    <a:pt x="95" y="303"/>
                  </a:cubicBezTo>
                  <a:cubicBezTo>
                    <a:pt x="77" y="299"/>
                    <a:pt x="66" y="287"/>
                    <a:pt x="52" y="281"/>
                  </a:cubicBezTo>
                  <a:cubicBezTo>
                    <a:pt x="61" y="293"/>
                    <a:pt x="74" y="304"/>
                    <a:pt x="88" y="312"/>
                  </a:cubicBezTo>
                  <a:close/>
                  <a:moveTo>
                    <a:pt x="139" y="281"/>
                  </a:moveTo>
                  <a:cubicBezTo>
                    <a:pt x="140" y="282"/>
                    <a:pt x="142" y="282"/>
                    <a:pt x="143" y="283"/>
                  </a:cubicBezTo>
                  <a:cubicBezTo>
                    <a:pt x="143" y="281"/>
                    <a:pt x="139" y="281"/>
                    <a:pt x="139" y="281"/>
                  </a:cubicBezTo>
                  <a:close/>
                  <a:moveTo>
                    <a:pt x="291" y="296"/>
                  </a:moveTo>
                  <a:cubicBezTo>
                    <a:pt x="290" y="296"/>
                    <a:pt x="290" y="296"/>
                    <a:pt x="289" y="296"/>
                  </a:cubicBezTo>
                  <a:cubicBezTo>
                    <a:pt x="287" y="300"/>
                    <a:pt x="281" y="301"/>
                    <a:pt x="280" y="304"/>
                  </a:cubicBezTo>
                  <a:cubicBezTo>
                    <a:pt x="290" y="298"/>
                    <a:pt x="300" y="292"/>
                    <a:pt x="306" y="281"/>
                  </a:cubicBezTo>
                  <a:cubicBezTo>
                    <a:pt x="306" y="281"/>
                    <a:pt x="306" y="281"/>
                    <a:pt x="305" y="281"/>
                  </a:cubicBezTo>
                  <a:cubicBezTo>
                    <a:pt x="301" y="286"/>
                    <a:pt x="296" y="291"/>
                    <a:pt x="291" y="296"/>
                  </a:cubicBezTo>
                  <a:close/>
                  <a:moveTo>
                    <a:pt x="116" y="284"/>
                  </a:moveTo>
                  <a:cubicBezTo>
                    <a:pt x="116" y="283"/>
                    <a:pt x="115" y="283"/>
                    <a:pt x="113" y="282"/>
                  </a:cubicBezTo>
                  <a:cubicBezTo>
                    <a:pt x="114" y="284"/>
                    <a:pt x="115" y="283"/>
                    <a:pt x="116" y="284"/>
                  </a:cubicBezTo>
                  <a:close/>
                  <a:moveTo>
                    <a:pt x="193" y="283"/>
                  </a:moveTo>
                  <a:cubicBezTo>
                    <a:pt x="194" y="283"/>
                    <a:pt x="196" y="284"/>
                    <a:pt x="197" y="283"/>
                  </a:cubicBezTo>
                  <a:cubicBezTo>
                    <a:pt x="196" y="282"/>
                    <a:pt x="194" y="282"/>
                    <a:pt x="193" y="283"/>
                  </a:cubicBezTo>
                  <a:close/>
                  <a:moveTo>
                    <a:pt x="240" y="284"/>
                  </a:moveTo>
                  <a:cubicBezTo>
                    <a:pt x="240" y="283"/>
                    <a:pt x="242" y="283"/>
                    <a:pt x="242" y="282"/>
                  </a:cubicBezTo>
                  <a:cubicBezTo>
                    <a:pt x="241" y="282"/>
                    <a:pt x="240" y="284"/>
                    <a:pt x="240" y="284"/>
                  </a:cubicBezTo>
                  <a:close/>
                  <a:moveTo>
                    <a:pt x="244" y="285"/>
                  </a:moveTo>
                  <a:cubicBezTo>
                    <a:pt x="244" y="284"/>
                    <a:pt x="245" y="285"/>
                    <a:pt x="245" y="285"/>
                  </a:cubicBezTo>
                  <a:cubicBezTo>
                    <a:pt x="245" y="283"/>
                    <a:pt x="246" y="284"/>
                    <a:pt x="247" y="284"/>
                  </a:cubicBezTo>
                  <a:cubicBezTo>
                    <a:pt x="248" y="284"/>
                    <a:pt x="248" y="282"/>
                    <a:pt x="247" y="282"/>
                  </a:cubicBezTo>
                  <a:cubicBezTo>
                    <a:pt x="247" y="284"/>
                    <a:pt x="244" y="284"/>
                    <a:pt x="244" y="285"/>
                  </a:cubicBezTo>
                  <a:close/>
                  <a:moveTo>
                    <a:pt x="205" y="283"/>
                  </a:moveTo>
                  <a:cubicBezTo>
                    <a:pt x="207" y="284"/>
                    <a:pt x="210" y="284"/>
                    <a:pt x="211" y="283"/>
                  </a:cubicBezTo>
                  <a:cubicBezTo>
                    <a:pt x="209" y="283"/>
                    <a:pt x="206" y="282"/>
                    <a:pt x="205" y="283"/>
                  </a:cubicBezTo>
                  <a:close/>
                  <a:moveTo>
                    <a:pt x="219" y="285"/>
                  </a:moveTo>
                  <a:cubicBezTo>
                    <a:pt x="222" y="285"/>
                    <a:pt x="224" y="285"/>
                    <a:pt x="228" y="285"/>
                  </a:cubicBezTo>
                  <a:cubicBezTo>
                    <a:pt x="228" y="284"/>
                    <a:pt x="228" y="284"/>
                    <a:pt x="228" y="283"/>
                  </a:cubicBezTo>
                  <a:cubicBezTo>
                    <a:pt x="226" y="284"/>
                    <a:pt x="223" y="283"/>
                    <a:pt x="219" y="285"/>
                  </a:cubicBezTo>
                  <a:close/>
                  <a:moveTo>
                    <a:pt x="112" y="290"/>
                  </a:moveTo>
                  <a:cubicBezTo>
                    <a:pt x="113" y="289"/>
                    <a:pt x="108" y="288"/>
                    <a:pt x="107" y="286"/>
                  </a:cubicBezTo>
                  <a:cubicBezTo>
                    <a:pt x="105" y="285"/>
                    <a:pt x="104" y="284"/>
                    <a:pt x="103" y="283"/>
                  </a:cubicBezTo>
                  <a:cubicBezTo>
                    <a:pt x="104" y="286"/>
                    <a:pt x="107" y="287"/>
                    <a:pt x="108" y="289"/>
                  </a:cubicBezTo>
                  <a:cubicBezTo>
                    <a:pt x="110" y="289"/>
                    <a:pt x="111" y="290"/>
                    <a:pt x="112" y="290"/>
                  </a:cubicBezTo>
                  <a:close/>
                  <a:moveTo>
                    <a:pt x="266" y="300"/>
                  </a:moveTo>
                  <a:cubicBezTo>
                    <a:pt x="271" y="298"/>
                    <a:pt x="274" y="295"/>
                    <a:pt x="279" y="293"/>
                  </a:cubicBezTo>
                  <a:cubicBezTo>
                    <a:pt x="281" y="290"/>
                    <a:pt x="282" y="287"/>
                    <a:pt x="284" y="285"/>
                  </a:cubicBezTo>
                  <a:cubicBezTo>
                    <a:pt x="279" y="289"/>
                    <a:pt x="272" y="295"/>
                    <a:pt x="266" y="300"/>
                  </a:cubicBezTo>
                  <a:close/>
                  <a:moveTo>
                    <a:pt x="265" y="287"/>
                  </a:moveTo>
                  <a:cubicBezTo>
                    <a:pt x="266" y="287"/>
                    <a:pt x="266" y="286"/>
                    <a:pt x="267" y="285"/>
                  </a:cubicBezTo>
                  <a:cubicBezTo>
                    <a:pt x="266" y="285"/>
                    <a:pt x="265" y="286"/>
                    <a:pt x="265" y="287"/>
                  </a:cubicBezTo>
                  <a:close/>
                  <a:moveTo>
                    <a:pt x="166" y="294"/>
                  </a:moveTo>
                  <a:cubicBezTo>
                    <a:pt x="157" y="292"/>
                    <a:pt x="147" y="288"/>
                    <a:pt x="139" y="286"/>
                  </a:cubicBezTo>
                  <a:cubicBezTo>
                    <a:pt x="146" y="291"/>
                    <a:pt x="157" y="295"/>
                    <a:pt x="166" y="294"/>
                  </a:cubicBezTo>
                  <a:close/>
                  <a:moveTo>
                    <a:pt x="182" y="293"/>
                  </a:moveTo>
                  <a:cubicBezTo>
                    <a:pt x="172" y="291"/>
                    <a:pt x="161" y="290"/>
                    <a:pt x="153" y="288"/>
                  </a:cubicBezTo>
                  <a:cubicBezTo>
                    <a:pt x="153" y="288"/>
                    <a:pt x="153" y="287"/>
                    <a:pt x="153" y="287"/>
                  </a:cubicBezTo>
                  <a:cubicBezTo>
                    <a:pt x="152" y="287"/>
                    <a:pt x="150" y="286"/>
                    <a:pt x="150" y="287"/>
                  </a:cubicBezTo>
                  <a:cubicBezTo>
                    <a:pt x="158" y="290"/>
                    <a:pt x="171" y="294"/>
                    <a:pt x="182" y="293"/>
                  </a:cubicBezTo>
                  <a:close/>
                  <a:moveTo>
                    <a:pt x="189" y="291"/>
                  </a:moveTo>
                  <a:cubicBezTo>
                    <a:pt x="178" y="289"/>
                    <a:pt x="169" y="286"/>
                    <a:pt x="158" y="287"/>
                  </a:cubicBezTo>
                  <a:cubicBezTo>
                    <a:pt x="167" y="289"/>
                    <a:pt x="175" y="291"/>
                    <a:pt x="183" y="291"/>
                  </a:cubicBezTo>
                  <a:cubicBezTo>
                    <a:pt x="186" y="291"/>
                    <a:pt x="190" y="292"/>
                    <a:pt x="192" y="289"/>
                  </a:cubicBezTo>
                  <a:cubicBezTo>
                    <a:pt x="191" y="289"/>
                    <a:pt x="190" y="290"/>
                    <a:pt x="189" y="291"/>
                  </a:cubicBezTo>
                  <a:close/>
                  <a:moveTo>
                    <a:pt x="204" y="288"/>
                  </a:moveTo>
                  <a:cubicBezTo>
                    <a:pt x="204" y="288"/>
                    <a:pt x="205" y="288"/>
                    <a:pt x="205" y="287"/>
                  </a:cubicBezTo>
                  <a:cubicBezTo>
                    <a:pt x="204" y="286"/>
                    <a:pt x="204" y="287"/>
                    <a:pt x="204" y="288"/>
                  </a:cubicBezTo>
                  <a:close/>
                  <a:moveTo>
                    <a:pt x="248" y="288"/>
                  </a:moveTo>
                  <a:cubicBezTo>
                    <a:pt x="249" y="289"/>
                    <a:pt x="250" y="287"/>
                    <a:pt x="249" y="287"/>
                  </a:cubicBezTo>
                  <a:cubicBezTo>
                    <a:pt x="249" y="288"/>
                    <a:pt x="248" y="287"/>
                    <a:pt x="248" y="288"/>
                  </a:cubicBezTo>
                  <a:close/>
                  <a:moveTo>
                    <a:pt x="130" y="288"/>
                  </a:moveTo>
                  <a:cubicBezTo>
                    <a:pt x="130" y="288"/>
                    <a:pt x="129" y="288"/>
                    <a:pt x="128" y="287"/>
                  </a:cubicBezTo>
                  <a:cubicBezTo>
                    <a:pt x="128" y="288"/>
                    <a:pt x="130" y="289"/>
                    <a:pt x="130" y="288"/>
                  </a:cubicBezTo>
                  <a:close/>
                  <a:moveTo>
                    <a:pt x="211" y="288"/>
                  </a:moveTo>
                  <a:cubicBezTo>
                    <a:pt x="212" y="288"/>
                    <a:pt x="213" y="289"/>
                    <a:pt x="213" y="288"/>
                  </a:cubicBezTo>
                  <a:cubicBezTo>
                    <a:pt x="213" y="287"/>
                    <a:pt x="211" y="287"/>
                    <a:pt x="211" y="288"/>
                  </a:cubicBezTo>
                  <a:close/>
                  <a:moveTo>
                    <a:pt x="143" y="292"/>
                  </a:moveTo>
                  <a:cubicBezTo>
                    <a:pt x="142" y="290"/>
                    <a:pt x="137" y="289"/>
                    <a:pt x="136" y="289"/>
                  </a:cubicBezTo>
                  <a:cubicBezTo>
                    <a:pt x="138" y="290"/>
                    <a:pt x="140" y="291"/>
                    <a:pt x="143" y="292"/>
                  </a:cubicBezTo>
                  <a:close/>
                  <a:moveTo>
                    <a:pt x="105" y="292"/>
                  </a:moveTo>
                  <a:cubicBezTo>
                    <a:pt x="105" y="291"/>
                    <a:pt x="105" y="291"/>
                    <a:pt x="105" y="291"/>
                  </a:cubicBezTo>
                  <a:cubicBezTo>
                    <a:pt x="104" y="291"/>
                    <a:pt x="104" y="289"/>
                    <a:pt x="103" y="290"/>
                  </a:cubicBezTo>
                  <a:cubicBezTo>
                    <a:pt x="104" y="291"/>
                    <a:pt x="104" y="292"/>
                    <a:pt x="105" y="292"/>
                  </a:cubicBezTo>
                  <a:close/>
                  <a:moveTo>
                    <a:pt x="124" y="296"/>
                  </a:moveTo>
                  <a:cubicBezTo>
                    <a:pt x="126" y="296"/>
                    <a:pt x="126" y="296"/>
                    <a:pt x="126" y="295"/>
                  </a:cubicBezTo>
                  <a:cubicBezTo>
                    <a:pt x="124" y="294"/>
                    <a:pt x="120" y="291"/>
                    <a:pt x="118" y="291"/>
                  </a:cubicBezTo>
                  <a:cubicBezTo>
                    <a:pt x="120" y="293"/>
                    <a:pt x="123" y="294"/>
                    <a:pt x="124" y="296"/>
                  </a:cubicBezTo>
                  <a:close/>
                  <a:moveTo>
                    <a:pt x="209" y="292"/>
                  </a:moveTo>
                  <a:cubicBezTo>
                    <a:pt x="210" y="292"/>
                    <a:pt x="211" y="292"/>
                    <a:pt x="211" y="291"/>
                  </a:cubicBezTo>
                  <a:cubicBezTo>
                    <a:pt x="210" y="291"/>
                    <a:pt x="210" y="291"/>
                    <a:pt x="209" y="292"/>
                  </a:cubicBezTo>
                  <a:close/>
                  <a:moveTo>
                    <a:pt x="87" y="298"/>
                  </a:moveTo>
                  <a:cubicBezTo>
                    <a:pt x="84" y="295"/>
                    <a:pt x="78" y="293"/>
                    <a:pt x="75" y="292"/>
                  </a:cubicBezTo>
                  <a:cubicBezTo>
                    <a:pt x="78" y="294"/>
                    <a:pt x="83" y="297"/>
                    <a:pt x="87" y="298"/>
                  </a:cubicBezTo>
                  <a:close/>
                  <a:moveTo>
                    <a:pt x="202" y="293"/>
                  </a:moveTo>
                  <a:cubicBezTo>
                    <a:pt x="196" y="291"/>
                    <a:pt x="190" y="295"/>
                    <a:pt x="183" y="295"/>
                  </a:cubicBezTo>
                  <a:cubicBezTo>
                    <a:pt x="187" y="297"/>
                    <a:pt x="194" y="298"/>
                    <a:pt x="199" y="297"/>
                  </a:cubicBezTo>
                  <a:cubicBezTo>
                    <a:pt x="199" y="295"/>
                    <a:pt x="197" y="296"/>
                    <a:pt x="198" y="296"/>
                  </a:cubicBezTo>
                  <a:cubicBezTo>
                    <a:pt x="199" y="295"/>
                    <a:pt x="200" y="293"/>
                    <a:pt x="202" y="293"/>
                  </a:cubicBezTo>
                  <a:close/>
                  <a:moveTo>
                    <a:pt x="199" y="297"/>
                  </a:moveTo>
                  <a:cubicBezTo>
                    <a:pt x="204" y="296"/>
                    <a:pt x="207" y="296"/>
                    <a:pt x="211" y="294"/>
                  </a:cubicBezTo>
                  <a:cubicBezTo>
                    <a:pt x="206" y="293"/>
                    <a:pt x="202" y="294"/>
                    <a:pt x="199" y="297"/>
                  </a:cubicBezTo>
                  <a:close/>
                  <a:moveTo>
                    <a:pt x="120" y="298"/>
                  </a:moveTo>
                  <a:cubicBezTo>
                    <a:pt x="126" y="299"/>
                    <a:pt x="130" y="303"/>
                    <a:pt x="135" y="304"/>
                  </a:cubicBezTo>
                  <a:cubicBezTo>
                    <a:pt x="129" y="300"/>
                    <a:pt x="122" y="297"/>
                    <a:pt x="115" y="294"/>
                  </a:cubicBezTo>
                  <a:cubicBezTo>
                    <a:pt x="116" y="296"/>
                    <a:pt x="118" y="297"/>
                    <a:pt x="120" y="298"/>
                  </a:cubicBezTo>
                  <a:close/>
                  <a:moveTo>
                    <a:pt x="122" y="302"/>
                  </a:moveTo>
                  <a:cubicBezTo>
                    <a:pt x="118" y="300"/>
                    <a:pt x="114" y="296"/>
                    <a:pt x="110" y="295"/>
                  </a:cubicBezTo>
                  <a:cubicBezTo>
                    <a:pt x="114" y="297"/>
                    <a:pt x="117" y="302"/>
                    <a:pt x="122" y="302"/>
                  </a:cubicBezTo>
                  <a:close/>
                  <a:moveTo>
                    <a:pt x="179" y="296"/>
                  </a:moveTo>
                  <a:cubicBezTo>
                    <a:pt x="176" y="297"/>
                    <a:pt x="171" y="296"/>
                    <a:pt x="168" y="296"/>
                  </a:cubicBezTo>
                  <a:cubicBezTo>
                    <a:pt x="172" y="298"/>
                    <a:pt x="179" y="298"/>
                    <a:pt x="186" y="300"/>
                  </a:cubicBezTo>
                  <a:cubicBezTo>
                    <a:pt x="186" y="299"/>
                    <a:pt x="187" y="299"/>
                    <a:pt x="188" y="298"/>
                  </a:cubicBezTo>
                  <a:cubicBezTo>
                    <a:pt x="185" y="297"/>
                    <a:pt x="181" y="298"/>
                    <a:pt x="179" y="296"/>
                  </a:cubicBezTo>
                  <a:close/>
                  <a:moveTo>
                    <a:pt x="155" y="297"/>
                  </a:moveTo>
                  <a:cubicBezTo>
                    <a:pt x="156" y="297"/>
                    <a:pt x="157" y="298"/>
                    <a:pt x="157" y="296"/>
                  </a:cubicBezTo>
                  <a:cubicBezTo>
                    <a:pt x="156" y="296"/>
                    <a:pt x="155" y="295"/>
                    <a:pt x="155" y="297"/>
                  </a:cubicBezTo>
                  <a:close/>
                  <a:moveTo>
                    <a:pt x="216" y="298"/>
                  </a:moveTo>
                  <a:cubicBezTo>
                    <a:pt x="218" y="298"/>
                    <a:pt x="220" y="298"/>
                    <a:pt x="220" y="296"/>
                  </a:cubicBezTo>
                  <a:cubicBezTo>
                    <a:pt x="218" y="296"/>
                    <a:pt x="218" y="298"/>
                    <a:pt x="216" y="298"/>
                  </a:cubicBezTo>
                  <a:close/>
                  <a:moveTo>
                    <a:pt x="233" y="299"/>
                  </a:moveTo>
                  <a:cubicBezTo>
                    <a:pt x="235" y="298"/>
                    <a:pt x="237" y="299"/>
                    <a:pt x="238" y="297"/>
                  </a:cubicBezTo>
                  <a:cubicBezTo>
                    <a:pt x="236" y="296"/>
                    <a:pt x="234" y="298"/>
                    <a:pt x="233" y="299"/>
                  </a:cubicBezTo>
                  <a:close/>
                  <a:moveTo>
                    <a:pt x="130" y="299"/>
                  </a:moveTo>
                  <a:cubicBezTo>
                    <a:pt x="130" y="298"/>
                    <a:pt x="130" y="298"/>
                    <a:pt x="130" y="298"/>
                  </a:cubicBezTo>
                  <a:cubicBezTo>
                    <a:pt x="129" y="297"/>
                    <a:pt x="129" y="298"/>
                    <a:pt x="128" y="297"/>
                  </a:cubicBezTo>
                  <a:cubicBezTo>
                    <a:pt x="128" y="298"/>
                    <a:pt x="129" y="298"/>
                    <a:pt x="130" y="299"/>
                  </a:cubicBezTo>
                  <a:close/>
                  <a:moveTo>
                    <a:pt x="244" y="301"/>
                  </a:moveTo>
                  <a:cubicBezTo>
                    <a:pt x="247" y="301"/>
                    <a:pt x="250" y="300"/>
                    <a:pt x="251" y="298"/>
                  </a:cubicBezTo>
                  <a:cubicBezTo>
                    <a:pt x="249" y="299"/>
                    <a:pt x="245" y="299"/>
                    <a:pt x="244" y="301"/>
                  </a:cubicBezTo>
                  <a:close/>
                  <a:moveTo>
                    <a:pt x="136" y="300"/>
                  </a:moveTo>
                  <a:cubicBezTo>
                    <a:pt x="135" y="299"/>
                    <a:pt x="134" y="298"/>
                    <a:pt x="132" y="298"/>
                  </a:cubicBezTo>
                  <a:cubicBezTo>
                    <a:pt x="133" y="299"/>
                    <a:pt x="135" y="300"/>
                    <a:pt x="136" y="300"/>
                  </a:cubicBezTo>
                  <a:close/>
                  <a:moveTo>
                    <a:pt x="259" y="300"/>
                  </a:moveTo>
                  <a:cubicBezTo>
                    <a:pt x="260" y="300"/>
                    <a:pt x="261" y="299"/>
                    <a:pt x="261" y="298"/>
                  </a:cubicBezTo>
                  <a:cubicBezTo>
                    <a:pt x="260" y="299"/>
                    <a:pt x="260" y="299"/>
                    <a:pt x="259" y="300"/>
                  </a:cubicBezTo>
                  <a:close/>
                  <a:moveTo>
                    <a:pt x="98" y="303"/>
                  </a:moveTo>
                  <a:cubicBezTo>
                    <a:pt x="99" y="303"/>
                    <a:pt x="99" y="302"/>
                    <a:pt x="100" y="303"/>
                  </a:cubicBezTo>
                  <a:cubicBezTo>
                    <a:pt x="98" y="301"/>
                    <a:pt x="95" y="299"/>
                    <a:pt x="93" y="299"/>
                  </a:cubicBezTo>
                  <a:cubicBezTo>
                    <a:pt x="95" y="300"/>
                    <a:pt x="97" y="301"/>
                    <a:pt x="98" y="303"/>
                  </a:cubicBezTo>
                  <a:close/>
                  <a:moveTo>
                    <a:pt x="170" y="299"/>
                  </a:moveTo>
                  <a:cubicBezTo>
                    <a:pt x="169" y="299"/>
                    <a:pt x="169" y="299"/>
                    <a:pt x="168" y="299"/>
                  </a:cubicBezTo>
                  <a:cubicBezTo>
                    <a:pt x="168" y="300"/>
                    <a:pt x="170" y="300"/>
                    <a:pt x="170" y="299"/>
                  </a:cubicBezTo>
                  <a:close/>
                  <a:moveTo>
                    <a:pt x="252" y="302"/>
                  </a:moveTo>
                  <a:cubicBezTo>
                    <a:pt x="246" y="303"/>
                    <a:pt x="242" y="308"/>
                    <a:pt x="238" y="310"/>
                  </a:cubicBezTo>
                  <a:cubicBezTo>
                    <a:pt x="246" y="309"/>
                    <a:pt x="253" y="306"/>
                    <a:pt x="258" y="301"/>
                  </a:cubicBezTo>
                  <a:cubicBezTo>
                    <a:pt x="256" y="301"/>
                    <a:pt x="256" y="300"/>
                    <a:pt x="255" y="299"/>
                  </a:cubicBezTo>
                  <a:cubicBezTo>
                    <a:pt x="254" y="301"/>
                    <a:pt x="252" y="300"/>
                    <a:pt x="252" y="302"/>
                  </a:cubicBezTo>
                  <a:close/>
                  <a:moveTo>
                    <a:pt x="142" y="300"/>
                  </a:moveTo>
                  <a:cubicBezTo>
                    <a:pt x="145" y="302"/>
                    <a:pt x="151" y="305"/>
                    <a:pt x="155" y="305"/>
                  </a:cubicBezTo>
                  <a:cubicBezTo>
                    <a:pt x="151" y="304"/>
                    <a:pt x="147" y="300"/>
                    <a:pt x="142" y="300"/>
                  </a:cubicBezTo>
                  <a:close/>
                  <a:moveTo>
                    <a:pt x="226" y="302"/>
                  </a:moveTo>
                  <a:cubicBezTo>
                    <a:pt x="227" y="303"/>
                    <a:pt x="229" y="302"/>
                    <a:pt x="230" y="301"/>
                  </a:cubicBezTo>
                  <a:cubicBezTo>
                    <a:pt x="228" y="301"/>
                    <a:pt x="227" y="302"/>
                    <a:pt x="226" y="302"/>
                  </a:cubicBezTo>
                  <a:close/>
                  <a:moveTo>
                    <a:pt x="271" y="313"/>
                  </a:moveTo>
                  <a:cubicBezTo>
                    <a:pt x="264" y="314"/>
                    <a:pt x="257" y="314"/>
                    <a:pt x="253" y="318"/>
                  </a:cubicBezTo>
                  <a:cubicBezTo>
                    <a:pt x="273" y="316"/>
                    <a:pt x="290" y="311"/>
                    <a:pt x="303" y="302"/>
                  </a:cubicBezTo>
                  <a:cubicBezTo>
                    <a:pt x="303" y="302"/>
                    <a:pt x="304" y="301"/>
                    <a:pt x="303" y="301"/>
                  </a:cubicBezTo>
                  <a:cubicBezTo>
                    <a:pt x="294" y="307"/>
                    <a:pt x="282" y="311"/>
                    <a:pt x="271" y="313"/>
                  </a:cubicBezTo>
                  <a:close/>
                  <a:moveTo>
                    <a:pt x="79" y="309"/>
                  </a:moveTo>
                  <a:cubicBezTo>
                    <a:pt x="76" y="306"/>
                    <a:pt x="73" y="304"/>
                    <a:pt x="70" y="302"/>
                  </a:cubicBezTo>
                  <a:cubicBezTo>
                    <a:pt x="72" y="305"/>
                    <a:pt x="76" y="307"/>
                    <a:pt x="79" y="309"/>
                  </a:cubicBezTo>
                  <a:close/>
                  <a:moveTo>
                    <a:pt x="245" y="313"/>
                  </a:moveTo>
                  <a:cubicBezTo>
                    <a:pt x="254" y="311"/>
                    <a:pt x="261" y="307"/>
                    <a:pt x="267" y="302"/>
                  </a:cubicBezTo>
                  <a:cubicBezTo>
                    <a:pt x="261" y="306"/>
                    <a:pt x="251" y="308"/>
                    <a:pt x="245" y="313"/>
                  </a:cubicBezTo>
                  <a:close/>
                  <a:moveTo>
                    <a:pt x="120" y="306"/>
                  </a:moveTo>
                  <a:cubicBezTo>
                    <a:pt x="116" y="305"/>
                    <a:pt x="110" y="303"/>
                    <a:pt x="106" y="303"/>
                  </a:cubicBezTo>
                  <a:cubicBezTo>
                    <a:pt x="110" y="305"/>
                    <a:pt x="115" y="307"/>
                    <a:pt x="120" y="306"/>
                  </a:cubicBezTo>
                  <a:close/>
                  <a:moveTo>
                    <a:pt x="265" y="309"/>
                  </a:moveTo>
                  <a:cubicBezTo>
                    <a:pt x="264" y="310"/>
                    <a:pt x="262" y="310"/>
                    <a:pt x="261" y="311"/>
                  </a:cubicBezTo>
                  <a:cubicBezTo>
                    <a:pt x="264" y="310"/>
                    <a:pt x="267" y="309"/>
                    <a:pt x="269" y="309"/>
                  </a:cubicBezTo>
                  <a:cubicBezTo>
                    <a:pt x="270" y="308"/>
                    <a:pt x="269" y="308"/>
                    <a:pt x="270" y="307"/>
                  </a:cubicBezTo>
                  <a:cubicBezTo>
                    <a:pt x="271" y="306"/>
                    <a:pt x="273" y="306"/>
                    <a:pt x="273" y="305"/>
                  </a:cubicBezTo>
                  <a:cubicBezTo>
                    <a:pt x="274" y="305"/>
                    <a:pt x="273" y="304"/>
                    <a:pt x="273" y="304"/>
                  </a:cubicBezTo>
                  <a:cubicBezTo>
                    <a:pt x="270" y="305"/>
                    <a:pt x="268" y="307"/>
                    <a:pt x="265" y="309"/>
                  </a:cubicBezTo>
                  <a:close/>
                  <a:moveTo>
                    <a:pt x="160" y="307"/>
                  </a:moveTo>
                  <a:cubicBezTo>
                    <a:pt x="160" y="306"/>
                    <a:pt x="157" y="305"/>
                    <a:pt x="156" y="305"/>
                  </a:cubicBezTo>
                  <a:cubicBezTo>
                    <a:pt x="157" y="306"/>
                    <a:pt x="159" y="306"/>
                    <a:pt x="160" y="307"/>
                  </a:cubicBezTo>
                  <a:close/>
                  <a:moveTo>
                    <a:pt x="125" y="313"/>
                  </a:moveTo>
                  <a:cubicBezTo>
                    <a:pt x="119" y="311"/>
                    <a:pt x="112" y="307"/>
                    <a:pt x="106" y="307"/>
                  </a:cubicBezTo>
                  <a:cubicBezTo>
                    <a:pt x="112" y="309"/>
                    <a:pt x="118" y="311"/>
                    <a:pt x="125" y="313"/>
                  </a:cubicBezTo>
                  <a:close/>
                  <a:moveTo>
                    <a:pt x="122" y="307"/>
                  </a:moveTo>
                  <a:cubicBezTo>
                    <a:pt x="121" y="307"/>
                    <a:pt x="121" y="307"/>
                    <a:pt x="120" y="306"/>
                  </a:cubicBezTo>
                  <a:cubicBezTo>
                    <a:pt x="120" y="308"/>
                    <a:pt x="122" y="308"/>
                    <a:pt x="122" y="307"/>
                  </a:cubicBezTo>
                  <a:close/>
                  <a:moveTo>
                    <a:pt x="221" y="310"/>
                  </a:moveTo>
                  <a:cubicBezTo>
                    <a:pt x="224" y="309"/>
                    <a:pt x="227" y="309"/>
                    <a:pt x="229" y="306"/>
                  </a:cubicBezTo>
                  <a:cubicBezTo>
                    <a:pt x="226" y="307"/>
                    <a:pt x="223" y="309"/>
                    <a:pt x="221" y="310"/>
                  </a:cubicBezTo>
                  <a:close/>
                  <a:moveTo>
                    <a:pt x="228" y="312"/>
                  </a:moveTo>
                  <a:cubicBezTo>
                    <a:pt x="232" y="311"/>
                    <a:pt x="237" y="309"/>
                    <a:pt x="238" y="307"/>
                  </a:cubicBezTo>
                  <a:cubicBezTo>
                    <a:pt x="234" y="308"/>
                    <a:pt x="231" y="310"/>
                    <a:pt x="228" y="312"/>
                  </a:cubicBezTo>
                  <a:close/>
                  <a:moveTo>
                    <a:pt x="171" y="308"/>
                  </a:moveTo>
                  <a:cubicBezTo>
                    <a:pt x="172" y="307"/>
                    <a:pt x="170" y="307"/>
                    <a:pt x="169" y="307"/>
                  </a:cubicBezTo>
                  <a:cubicBezTo>
                    <a:pt x="170" y="307"/>
                    <a:pt x="171" y="308"/>
                    <a:pt x="171" y="308"/>
                  </a:cubicBezTo>
                  <a:close/>
                  <a:moveTo>
                    <a:pt x="129" y="311"/>
                  </a:moveTo>
                  <a:cubicBezTo>
                    <a:pt x="128" y="311"/>
                    <a:pt x="126" y="309"/>
                    <a:pt x="124" y="310"/>
                  </a:cubicBezTo>
                  <a:cubicBezTo>
                    <a:pt x="126" y="310"/>
                    <a:pt x="128" y="312"/>
                    <a:pt x="129" y="311"/>
                  </a:cubicBezTo>
                  <a:close/>
                  <a:moveTo>
                    <a:pt x="200" y="311"/>
                  </a:moveTo>
                  <a:cubicBezTo>
                    <a:pt x="202" y="312"/>
                    <a:pt x="202" y="311"/>
                    <a:pt x="203" y="311"/>
                  </a:cubicBezTo>
                  <a:cubicBezTo>
                    <a:pt x="203" y="310"/>
                    <a:pt x="201" y="310"/>
                    <a:pt x="200" y="311"/>
                  </a:cubicBezTo>
                  <a:close/>
                  <a:moveTo>
                    <a:pt x="155" y="317"/>
                  </a:moveTo>
                  <a:cubicBezTo>
                    <a:pt x="148" y="315"/>
                    <a:pt x="141" y="312"/>
                    <a:pt x="134" y="311"/>
                  </a:cubicBezTo>
                  <a:cubicBezTo>
                    <a:pt x="141" y="313"/>
                    <a:pt x="147" y="317"/>
                    <a:pt x="155" y="317"/>
                  </a:cubicBezTo>
                  <a:close/>
                  <a:moveTo>
                    <a:pt x="233" y="313"/>
                  </a:moveTo>
                  <a:cubicBezTo>
                    <a:pt x="234" y="313"/>
                    <a:pt x="234" y="312"/>
                    <a:pt x="235" y="312"/>
                  </a:cubicBezTo>
                  <a:cubicBezTo>
                    <a:pt x="234" y="312"/>
                    <a:pt x="234" y="312"/>
                    <a:pt x="234" y="312"/>
                  </a:cubicBezTo>
                  <a:cubicBezTo>
                    <a:pt x="234" y="312"/>
                    <a:pt x="233" y="312"/>
                    <a:pt x="233" y="313"/>
                  </a:cubicBezTo>
                  <a:close/>
                  <a:moveTo>
                    <a:pt x="174" y="315"/>
                  </a:moveTo>
                  <a:cubicBezTo>
                    <a:pt x="177" y="315"/>
                    <a:pt x="179" y="316"/>
                    <a:pt x="182" y="315"/>
                  </a:cubicBezTo>
                  <a:cubicBezTo>
                    <a:pt x="180" y="315"/>
                    <a:pt x="175" y="314"/>
                    <a:pt x="174" y="315"/>
                  </a:cubicBezTo>
                  <a:close/>
                  <a:moveTo>
                    <a:pt x="206" y="315"/>
                  </a:moveTo>
                  <a:cubicBezTo>
                    <a:pt x="207" y="315"/>
                    <a:pt x="207" y="315"/>
                    <a:pt x="208" y="315"/>
                  </a:cubicBezTo>
                  <a:cubicBezTo>
                    <a:pt x="208" y="315"/>
                    <a:pt x="208" y="315"/>
                    <a:pt x="208" y="314"/>
                  </a:cubicBezTo>
                  <a:cubicBezTo>
                    <a:pt x="207" y="314"/>
                    <a:pt x="206" y="314"/>
                    <a:pt x="206" y="315"/>
                  </a:cubicBezTo>
                  <a:close/>
                  <a:moveTo>
                    <a:pt x="240" y="318"/>
                  </a:moveTo>
                  <a:cubicBezTo>
                    <a:pt x="244" y="320"/>
                    <a:pt x="249" y="317"/>
                    <a:pt x="253" y="315"/>
                  </a:cubicBezTo>
                  <a:cubicBezTo>
                    <a:pt x="248" y="315"/>
                    <a:pt x="244" y="318"/>
                    <a:pt x="240" y="318"/>
                  </a:cubicBezTo>
                  <a:close/>
                  <a:moveTo>
                    <a:pt x="271" y="317"/>
                  </a:moveTo>
                  <a:cubicBezTo>
                    <a:pt x="272" y="317"/>
                    <a:pt x="272" y="317"/>
                    <a:pt x="273" y="316"/>
                  </a:cubicBezTo>
                  <a:cubicBezTo>
                    <a:pt x="272" y="316"/>
                    <a:pt x="271" y="316"/>
                    <a:pt x="271" y="317"/>
                  </a:cubicBezTo>
                  <a:close/>
                  <a:moveTo>
                    <a:pt x="167" y="317"/>
                  </a:moveTo>
                  <a:cubicBezTo>
                    <a:pt x="167" y="316"/>
                    <a:pt x="165" y="317"/>
                    <a:pt x="165" y="317"/>
                  </a:cubicBezTo>
                  <a:cubicBezTo>
                    <a:pt x="166" y="317"/>
                    <a:pt x="166" y="317"/>
                    <a:pt x="167" y="317"/>
                  </a:cubicBezTo>
                  <a:close/>
                  <a:moveTo>
                    <a:pt x="172" y="319"/>
                  </a:moveTo>
                  <a:cubicBezTo>
                    <a:pt x="175" y="319"/>
                    <a:pt x="178" y="321"/>
                    <a:pt x="181" y="321"/>
                  </a:cubicBezTo>
                  <a:cubicBezTo>
                    <a:pt x="184" y="322"/>
                    <a:pt x="187" y="322"/>
                    <a:pt x="189" y="320"/>
                  </a:cubicBezTo>
                  <a:cubicBezTo>
                    <a:pt x="182" y="320"/>
                    <a:pt x="178" y="316"/>
                    <a:pt x="172" y="319"/>
                  </a:cubicBezTo>
                  <a:close/>
                  <a:moveTo>
                    <a:pt x="232" y="320"/>
                  </a:moveTo>
                  <a:cubicBezTo>
                    <a:pt x="225" y="320"/>
                    <a:pt x="220" y="322"/>
                    <a:pt x="212" y="323"/>
                  </a:cubicBezTo>
                  <a:cubicBezTo>
                    <a:pt x="209" y="324"/>
                    <a:pt x="206" y="326"/>
                    <a:pt x="204" y="327"/>
                  </a:cubicBezTo>
                  <a:cubicBezTo>
                    <a:pt x="215" y="326"/>
                    <a:pt x="229" y="324"/>
                    <a:pt x="237" y="321"/>
                  </a:cubicBezTo>
                  <a:cubicBezTo>
                    <a:pt x="235" y="321"/>
                    <a:pt x="232" y="321"/>
                    <a:pt x="232" y="320"/>
                  </a:cubicBezTo>
                  <a:close/>
                  <a:moveTo>
                    <a:pt x="179" y="326"/>
                  </a:moveTo>
                  <a:cubicBezTo>
                    <a:pt x="189" y="327"/>
                    <a:pt x="198" y="329"/>
                    <a:pt x="204" y="324"/>
                  </a:cubicBezTo>
                  <a:cubicBezTo>
                    <a:pt x="197" y="325"/>
                    <a:pt x="186" y="325"/>
                    <a:pt x="179" y="326"/>
                  </a:cubicBezTo>
                  <a:close/>
                  <a:moveTo>
                    <a:pt x="189" y="329"/>
                  </a:moveTo>
                  <a:cubicBezTo>
                    <a:pt x="184" y="328"/>
                    <a:pt x="179" y="328"/>
                    <a:pt x="173" y="327"/>
                  </a:cubicBezTo>
                  <a:cubicBezTo>
                    <a:pt x="157" y="331"/>
                    <a:pt x="137" y="328"/>
                    <a:pt x="123" y="327"/>
                  </a:cubicBezTo>
                  <a:cubicBezTo>
                    <a:pt x="142" y="333"/>
                    <a:pt x="168" y="334"/>
                    <a:pt x="189" y="329"/>
                  </a:cubicBezTo>
                  <a:close/>
                </a:path>
              </a:pathLst>
            </a:custGeom>
            <a:grp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chemeClr val="accent1">
                    <a:lumMod val="50000"/>
                  </a:schemeClr>
                </a:solidFill>
                <a:latin typeface="华文行楷" panose="02010800040101010101" pitchFamily="2" charset="-122"/>
                <a:ea typeface="华文行楷" panose="02010800040101010101" pitchFamily="2" charset="-122"/>
                <a:sym typeface="宋体" panose="02010600030101010101" pitchFamily="2" charset="-122"/>
              </a:endParaRPr>
            </a:p>
          </p:txBody>
        </p:sp>
        <p:sp>
          <p:nvSpPr>
            <p:cNvPr id="23" name="Freeform 44"/>
            <p:cNvSpPr>
              <a:spLocks noEditPoints="1" noChangeArrowheads="1"/>
            </p:cNvSpPr>
            <p:nvPr/>
          </p:nvSpPr>
          <p:spPr bwMode="auto">
            <a:xfrm>
              <a:off x="2091354" y="2064774"/>
              <a:ext cx="2353037" cy="2639962"/>
            </a:xfrm>
            <a:custGeom>
              <a:avLst/>
              <a:gdLst>
                <a:gd name="T0" fmla="*/ 196 w 356"/>
                <a:gd name="T1" fmla="*/ 15 h 335"/>
                <a:gd name="T2" fmla="*/ 121 w 356"/>
                <a:gd name="T3" fmla="*/ 28 h 335"/>
                <a:gd name="T4" fmla="*/ 79 w 356"/>
                <a:gd name="T5" fmla="*/ 62 h 335"/>
                <a:gd name="T6" fmla="*/ 162 w 356"/>
                <a:gd name="T7" fmla="*/ 43 h 335"/>
                <a:gd name="T8" fmla="*/ 149 w 356"/>
                <a:gd name="T9" fmla="*/ 50 h 335"/>
                <a:gd name="T10" fmla="*/ 94 w 356"/>
                <a:gd name="T11" fmla="*/ 71 h 335"/>
                <a:gd name="T12" fmla="*/ 243 w 356"/>
                <a:gd name="T13" fmla="*/ 70 h 335"/>
                <a:gd name="T14" fmla="*/ 275 w 356"/>
                <a:gd name="T15" fmla="*/ 78 h 335"/>
                <a:gd name="T16" fmla="*/ 46 w 356"/>
                <a:gd name="T17" fmla="*/ 103 h 335"/>
                <a:gd name="T18" fmla="*/ 213 w 356"/>
                <a:gd name="T19" fmla="*/ 89 h 335"/>
                <a:gd name="T20" fmla="*/ 133 w 356"/>
                <a:gd name="T21" fmla="*/ 96 h 335"/>
                <a:gd name="T22" fmla="*/ 112 w 356"/>
                <a:gd name="T23" fmla="*/ 99 h 335"/>
                <a:gd name="T24" fmla="*/ 50 w 356"/>
                <a:gd name="T25" fmla="*/ 106 h 335"/>
                <a:gd name="T26" fmla="*/ 246 w 356"/>
                <a:gd name="T27" fmla="*/ 110 h 335"/>
                <a:gd name="T28" fmla="*/ 81 w 356"/>
                <a:gd name="T29" fmla="*/ 121 h 335"/>
                <a:gd name="T30" fmla="*/ 235 w 356"/>
                <a:gd name="T31" fmla="*/ 123 h 335"/>
                <a:gd name="T32" fmla="*/ 310 w 356"/>
                <a:gd name="T33" fmla="*/ 142 h 335"/>
                <a:gd name="T34" fmla="*/ 130 w 356"/>
                <a:gd name="T35" fmla="*/ 130 h 335"/>
                <a:gd name="T36" fmla="*/ 48 w 356"/>
                <a:gd name="T37" fmla="*/ 140 h 335"/>
                <a:gd name="T38" fmla="*/ 247 w 356"/>
                <a:gd name="T39" fmla="*/ 150 h 335"/>
                <a:gd name="T40" fmla="*/ 100 w 356"/>
                <a:gd name="T41" fmla="*/ 140 h 335"/>
                <a:gd name="T42" fmla="*/ 157 w 356"/>
                <a:gd name="T43" fmla="*/ 146 h 335"/>
                <a:gd name="T44" fmla="*/ 229 w 356"/>
                <a:gd name="T45" fmla="*/ 162 h 335"/>
                <a:gd name="T46" fmla="*/ 84 w 356"/>
                <a:gd name="T47" fmla="*/ 154 h 335"/>
                <a:gd name="T48" fmla="*/ 277 w 356"/>
                <a:gd name="T49" fmla="*/ 158 h 335"/>
                <a:gd name="T50" fmla="*/ 206 w 356"/>
                <a:gd name="T51" fmla="*/ 177 h 335"/>
                <a:gd name="T52" fmla="*/ 253 w 356"/>
                <a:gd name="T53" fmla="*/ 195 h 335"/>
                <a:gd name="T54" fmla="*/ 51 w 356"/>
                <a:gd name="T55" fmla="*/ 175 h 335"/>
                <a:gd name="T56" fmla="*/ 45 w 356"/>
                <a:gd name="T57" fmla="*/ 179 h 335"/>
                <a:gd name="T58" fmla="*/ 139 w 356"/>
                <a:gd name="T59" fmla="*/ 187 h 335"/>
                <a:gd name="T60" fmla="*/ 161 w 356"/>
                <a:gd name="T61" fmla="*/ 193 h 335"/>
                <a:gd name="T62" fmla="*/ 147 w 356"/>
                <a:gd name="T63" fmla="*/ 189 h 335"/>
                <a:gd name="T64" fmla="*/ 149 w 356"/>
                <a:gd name="T65" fmla="*/ 211 h 335"/>
                <a:gd name="T66" fmla="*/ 322 w 356"/>
                <a:gd name="T67" fmla="*/ 215 h 335"/>
                <a:gd name="T68" fmla="*/ 203 w 356"/>
                <a:gd name="T69" fmla="*/ 200 h 335"/>
                <a:gd name="T70" fmla="*/ 125 w 356"/>
                <a:gd name="T71" fmla="*/ 205 h 335"/>
                <a:gd name="T72" fmla="*/ 226 w 356"/>
                <a:gd name="T73" fmla="*/ 211 h 335"/>
                <a:gd name="T74" fmla="*/ 344 w 356"/>
                <a:gd name="T75" fmla="*/ 242 h 335"/>
                <a:gd name="T76" fmla="*/ 206 w 356"/>
                <a:gd name="T77" fmla="*/ 213 h 335"/>
                <a:gd name="T78" fmla="*/ 158 w 356"/>
                <a:gd name="T79" fmla="*/ 227 h 335"/>
                <a:gd name="T80" fmla="*/ 202 w 356"/>
                <a:gd name="T81" fmla="*/ 226 h 335"/>
                <a:gd name="T82" fmla="*/ 30 w 356"/>
                <a:gd name="T83" fmla="*/ 232 h 335"/>
                <a:gd name="T84" fmla="*/ 77 w 356"/>
                <a:gd name="T85" fmla="*/ 227 h 335"/>
                <a:gd name="T86" fmla="*/ 242 w 356"/>
                <a:gd name="T87" fmla="*/ 233 h 335"/>
                <a:gd name="T88" fmla="*/ 163 w 356"/>
                <a:gd name="T89" fmla="*/ 238 h 335"/>
                <a:gd name="T90" fmla="*/ 157 w 356"/>
                <a:gd name="T91" fmla="*/ 246 h 335"/>
                <a:gd name="T92" fmla="*/ 127 w 356"/>
                <a:gd name="T93" fmla="*/ 246 h 335"/>
                <a:gd name="T94" fmla="*/ 201 w 356"/>
                <a:gd name="T95" fmla="*/ 244 h 335"/>
                <a:gd name="T96" fmla="*/ 192 w 356"/>
                <a:gd name="T97" fmla="*/ 246 h 335"/>
                <a:gd name="T98" fmla="*/ 168 w 356"/>
                <a:gd name="T99" fmla="*/ 253 h 335"/>
                <a:gd name="T100" fmla="*/ 168 w 356"/>
                <a:gd name="T101" fmla="*/ 257 h 335"/>
                <a:gd name="T102" fmla="*/ 76 w 356"/>
                <a:gd name="T103" fmla="*/ 259 h 335"/>
                <a:gd name="T104" fmla="*/ 203 w 356"/>
                <a:gd name="T105" fmla="*/ 263 h 335"/>
                <a:gd name="T106" fmla="*/ 107 w 356"/>
                <a:gd name="T107" fmla="*/ 270 h 335"/>
                <a:gd name="T108" fmla="*/ 125 w 356"/>
                <a:gd name="T109" fmla="*/ 273 h 335"/>
                <a:gd name="T110" fmla="*/ 251 w 356"/>
                <a:gd name="T111" fmla="*/ 279 h 335"/>
                <a:gd name="T112" fmla="*/ 273 w 356"/>
                <a:gd name="T113" fmla="*/ 280 h 335"/>
                <a:gd name="T114" fmla="*/ 103 w 356"/>
                <a:gd name="T115" fmla="*/ 283 h 335"/>
                <a:gd name="T116" fmla="*/ 126 w 356"/>
                <a:gd name="T117" fmla="*/ 295 h 335"/>
                <a:gd name="T118" fmla="*/ 251 w 356"/>
                <a:gd name="T119" fmla="*/ 298 h 335"/>
                <a:gd name="T120" fmla="*/ 270 w 356"/>
                <a:gd name="T121" fmla="*/ 307 h 335"/>
                <a:gd name="T122" fmla="*/ 253 w 356"/>
                <a:gd name="T123" fmla="*/ 315 h 3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56"/>
                <a:gd name="T187" fmla="*/ 0 h 335"/>
                <a:gd name="T188" fmla="*/ 356 w 356"/>
                <a:gd name="T189" fmla="*/ 335 h 3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56" h="335">
                  <a:moveTo>
                    <a:pt x="326" y="282"/>
                  </a:moveTo>
                  <a:cubicBezTo>
                    <a:pt x="314" y="300"/>
                    <a:pt x="295" y="313"/>
                    <a:pt x="271" y="318"/>
                  </a:cubicBezTo>
                  <a:cubicBezTo>
                    <a:pt x="266" y="319"/>
                    <a:pt x="263" y="319"/>
                    <a:pt x="258" y="320"/>
                  </a:cubicBezTo>
                  <a:cubicBezTo>
                    <a:pt x="254" y="320"/>
                    <a:pt x="249" y="320"/>
                    <a:pt x="245" y="321"/>
                  </a:cubicBezTo>
                  <a:cubicBezTo>
                    <a:pt x="241" y="321"/>
                    <a:pt x="237" y="323"/>
                    <a:pt x="234" y="324"/>
                  </a:cubicBezTo>
                  <a:cubicBezTo>
                    <a:pt x="230" y="325"/>
                    <a:pt x="226" y="326"/>
                    <a:pt x="222" y="327"/>
                  </a:cubicBezTo>
                  <a:cubicBezTo>
                    <a:pt x="214" y="328"/>
                    <a:pt x="206" y="328"/>
                    <a:pt x="198" y="329"/>
                  </a:cubicBezTo>
                  <a:cubicBezTo>
                    <a:pt x="194" y="330"/>
                    <a:pt x="190" y="332"/>
                    <a:pt x="186" y="332"/>
                  </a:cubicBezTo>
                  <a:cubicBezTo>
                    <a:pt x="175" y="335"/>
                    <a:pt x="163" y="334"/>
                    <a:pt x="151" y="333"/>
                  </a:cubicBezTo>
                  <a:cubicBezTo>
                    <a:pt x="127" y="332"/>
                    <a:pt x="104" y="324"/>
                    <a:pt x="86" y="315"/>
                  </a:cubicBezTo>
                  <a:cubicBezTo>
                    <a:pt x="67" y="306"/>
                    <a:pt x="55" y="291"/>
                    <a:pt x="43" y="274"/>
                  </a:cubicBezTo>
                  <a:cubicBezTo>
                    <a:pt x="20" y="258"/>
                    <a:pt x="0" y="231"/>
                    <a:pt x="2" y="193"/>
                  </a:cubicBezTo>
                  <a:cubicBezTo>
                    <a:pt x="2" y="185"/>
                    <a:pt x="4" y="178"/>
                    <a:pt x="7" y="170"/>
                  </a:cubicBezTo>
                  <a:cubicBezTo>
                    <a:pt x="8" y="168"/>
                    <a:pt x="9" y="166"/>
                    <a:pt x="9" y="164"/>
                  </a:cubicBezTo>
                  <a:cubicBezTo>
                    <a:pt x="10" y="160"/>
                    <a:pt x="9" y="155"/>
                    <a:pt x="10" y="151"/>
                  </a:cubicBezTo>
                  <a:cubicBezTo>
                    <a:pt x="12" y="136"/>
                    <a:pt x="18" y="123"/>
                    <a:pt x="25" y="110"/>
                  </a:cubicBezTo>
                  <a:cubicBezTo>
                    <a:pt x="28" y="105"/>
                    <a:pt x="32" y="99"/>
                    <a:pt x="36" y="93"/>
                  </a:cubicBezTo>
                  <a:cubicBezTo>
                    <a:pt x="40" y="88"/>
                    <a:pt x="43" y="82"/>
                    <a:pt x="47" y="76"/>
                  </a:cubicBezTo>
                  <a:cubicBezTo>
                    <a:pt x="51" y="71"/>
                    <a:pt x="56" y="66"/>
                    <a:pt x="59" y="60"/>
                  </a:cubicBezTo>
                  <a:cubicBezTo>
                    <a:pt x="72" y="37"/>
                    <a:pt x="90" y="21"/>
                    <a:pt x="121" y="18"/>
                  </a:cubicBezTo>
                  <a:cubicBezTo>
                    <a:pt x="123" y="17"/>
                    <a:pt x="126" y="18"/>
                    <a:pt x="128" y="17"/>
                  </a:cubicBezTo>
                  <a:cubicBezTo>
                    <a:pt x="131" y="17"/>
                    <a:pt x="135" y="13"/>
                    <a:pt x="138" y="11"/>
                  </a:cubicBezTo>
                  <a:cubicBezTo>
                    <a:pt x="144" y="8"/>
                    <a:pt x="151" y="5"/>
                    <a:pt x="160" y="3"/>
                  </a:cubicBezTo>
                  <a:cubicBezTo>
                    <a:pt x="179" y="0"/>
                    <a:pt x="195" y="5"/>
                    <a:pt x="214" y="11"/>
                  </a:cubicBezTo>
                  <a:cubicBezTo>
                    <a:pt x="227" y="15"/>
                    <a:pt x="240" y="19"/>
                    <a:pt x="250" y="25"/>
                  </a:cubicBezTo>
                  <a:cubicBezTo>
                    <a:pt x="252" y="27"/>
                    <a:pt x="254" y="29"/>
                    <a:pt x="255" y="30"/>
                  </a:cubicBezTo>
                  <a:cubicBezTo>
                    <a:pt x="258" y="31"/>
                    <a:pt x="262" y="32"/>
                    <a:pt x="265" y="34"/>
                  </a:cubicBezTo>
                  <a:cubicBezTo>
                    <a:pt x="268" y="36"/>
                    <a:pt x="270" y="39"/>
                    <a:pt x="273" y="42"/>
                  </a:cubicBezTo>
                  <a:cubicBezTo>
                    <a:pt x="276" y="44"/>
                    <a:pt x="279" y="46"/>
                    <a:pt x="282" y="49"/>
                  </a:cubicBezTo>
                  <a:cubicBezTo>
                    <a:pt x="288" y="53"/>
                    <a:pt x="293" y="59"/>
                    <a:pt x="298" y="64"/>
                  </a:cubicBezTo>
                  <a:cubicBezTo>
                    <a:pt x="303" y="69"/>
                    <a:pt x="308" y="75"/>
                    <a:pt x="313" y="81"/>
                  </a:cubicBezTo>
                  <a:cubicBezTo>
                    <a:pt x="328" y="97"/>
                    <a:pt x="341" y="115"/>
                    <a:pt x="350" y="138"/>
                  </a:cubicBezTo>
                  <a:cubicBezTo>
                    <a:pt x="354" y="149"/>
                    <a:pt x="356" y="164"/>
                    <a:pt x="354" y="178"/>
                  </a:cubicBezTo>
                  <a:cubicBezTo>
                    <a:pt x="354" y="182"/>
                    <a:pt x="352" y="186"/>
                    <a:pt x="352" y="191"/>
                  </a:cubicBezTo>
                  <a:cubicBezTo>
                    <a:pt x="351" y="195"/>
                    <a:pt x="352" y="199"/>
                    <a:pt x="352" y="203"/>
                  </a:cubicBezTo>
                  <a:cubicBezTo>
                    <a:pt x="352" y="234"/>
                    <a:pt x="342" y="263"/>
                    <a:pt x="326" y="282"/>
                  </a:cubicBezTo>
                  <a:close/>
                  <a:moveTo>
                    <a:pt x="133" y="18"/>
                  </a:moveTo>
                  <a:cubicBezTo>
                    <a:pt x="139" y="17"/>
                    <a:pt x="143" y="19"/>
                    <a:pt x="148" y="18"/>
                  </a:cubicBezTo>
                  <a:cubicBezTo>
                    <a:pt x="151" y="17"/>
                    <a:pt x="154" y="15"/>
                    <a:pt x="157" y="14"/>
                  </a:cubicBezTo>
                  <a:cubicBezTo>
                    <a:pt x="171" y="10"/>
                    <a:pt x="183" y="8"/>
                    <a:pt x="198" y="9"/>
                  </a:cubicBezTo>
                  <a:cubicBezTo>
                    <a:pt x="178" y="0"/>
                    <a:pt x="147" y="5"/>
                    <a:pt x="133" y="18"/>
                  </a:cubicBezTo>
                  <a:close/>
                  <a:moveTo>
                    <a:pt x="174" y="13"/>
                  </a:moveTo>
                  <a:cubicBezTo>
                    <a:pt x="182" y="13"/>
                    <a:pt x="190" y="13"/>
                    <a:pt x="196" y="15"/>
                  </a:cubicBezTo>
                  <a:cubicBezTo>
                    <a:pt x="199" y="13"/>
                    <a:pt x="208" y="14"/>
                    <a:pt x="213" y="14"/>
                  </a:cubicBezTo>
                  <a:cubicBezTo>
                    <a:pt x="202" y="10"/>
                    <a:pt x="185" y="11"/>
                    <a:pt x="174" y="13"/>
                  </a:cubicBezTo>
                  <a:close/>
                  <a:moveTo>
                    <a:pt x="217" y="14"/>
                  </a:moveTo>
                  <a:cubicBezTo>
                    <a:pt x="215" y="14"/>
                    <a:pt x="215" y="14"/>
                    <a:pt x="213" y="14"/>
                  </a:cubicBezTo>
                  <a:cubicBezTo>
                    <a:pt x="213" y="15"/>
                    <a:pt x="216" y="15"/>
                    <a:pt x="217" y="14"/>
                  </a:cubicBezTo>
                  <a:close/>
                  <a:moveTo>
                    <a:pt x="160" y="17"/>
                  </a:moveTo>
                  <a:cubicBezTo>
                    <a:pt x="166" y="18"/>
                    <a:pt x="172" y="17"/>
                    <a:pt x="177" y="19"/>
                  </a:cubicBezTo>
                  <a:cubicBezTo>
                    <a:pt x="180" y="18"/>
                    <a:pt x="184" y="18"/>
                    <a:pt x="187" y="16"/>
                  </a:cubicBezTo>
                  <a:cubicBezTo>
                    <a:pt x="178" y="16"/>
                    <a:pt x="169" y="15"/>
                    <a:pt x="160" y="17"/>
                  </a:cubicBezTo>
                  <a:close/>
                  <a:moveTo>
                    <a:pt x="188" y="22"/>
                  </a:moveTo>
                  <a:cubicBezTo>
                    <a:pt x="189" y="22"/>
                    <a:pt x="188" y="22"/>
                    <a:pt x="188" y="21"/>
                  </a:cubicBezTo>
                  <a:cubicBezTo>
                    <a:pt x="189" y="22"/>
                    <a:pt x="190" y="22"/>
                    <a:pt x="192" y="22"/>
                  </a:cubicBezTo>
                  <a:cubicBezTo>
                    <a:pt x="192" y="21"/>
                    <a:pt x="195" y="22"/>
                    <a:pt x="196" y="23"/>
                  </a:cubicBezTo>
                  <a:cubicBezTo>
                    <a:pt x="197" y="22"/>
                    <a:pt x="199" y="24"/>
                    <a:pt x="201" y="24"/>
                  </a:cubicBezTo>
                  <a:cubicBezTo>
                    <a:pt x="201" y="25"/>
                    <a:pt x="202" y="24"/>
                    <a:pt x="203" y="24"/>
                  </a:cubicBezTo>
                  <a:cubicBezTo>
                    <a:pt x="207" y="26"/>
                    <a:pt x="213" y="29"/>
                    <a:pt x="217" y="30"/>
                  </a:cubicBezTo>
                  <a:cubicBezTo>
                    <a:pt x="222" y="31"/>
                    <a:pt x="228" y="30"/>
                    <a:pt x="234" y="30"/>
                  </a:cubicBezTo>
                  <a:cubicBezTo>
                    <a:pt x="238" y="30"/>
                    <a:pt x="243" y="32"/>
                    <a:pt x="245" y="32"/>
                  </a:cubicBezTo>
                  <a:cubicBezTo>
                    <a:pt x="232" y="26"/>
                    <a:pt x="219" y="21"/>
                    <a:pt x="203" y="18"/>
                  </a:cubicBezTo>
                  <a:cubicBezTo>
                    <a:pt x="202" y="18"/>
                    <a:pt x="201" y="17"/>
                    <a:pt x="199" y="17"/>
                  </a:cubicBezTo>
                  <a:cubicBezTo>
                    <a:pt x="195" y="17"/>
                    <a:pt x="190" y="19"/>
                    <a:pt x="185" y="19"/>
                  </a:cubicBezTo>
                  <a:cubicBezTo>
                    <a:pt x="185" y="20"/>
                    <a:pt x="188" y="22"/>
                    <a:pt x="188" y="22"/>
                  </a:cubicBezTo>
                  <a:close/>
                  <a:moveTo>
                    <a:pt x="236" y="25"/>
                  </a:moveTo>
                  <a:cubicBezTo>
                    <a:pt x="234" y="23"/>
                    <a:pt x="229" y="21"/>
                    <a:pt x="226" y="19"/>
                  </a:cubicBezTo>
                  <a:cubicBezTo>
                    <a:pt x="221" y="19"/>
                    <a:pt x="218" y="18"/>
                    <a:pt x="213" y="17"/>
                  </a:cubicBezTo>
                  <a:cubicBezTo>
                    <a:pt x="220" y="20"/>
                    <a:pt x="230" y="22"/>
                    <a:pt x="236" y="25"/>
                  </a:cubicBezTo>
                  <a:close/>
                  <a:moveTo>
                    <a:pt x="64" y="56"/>
                  </a:moveTo>
                  <a:cubicBezTo>
                    <a:pt x="73" y="49"/>
                    <a:pt x="82" y="40"/>
                    <a:pt x="94" y="34"/>
                  </a:cubicBezTo>
                  <a:cubicBezTo>
                    <a:pt x="102" y="30"/>
                    <a:pt x="111" y="25"/>
                    <a:pt x="121" y="23"/>
                  </a:cubicBezTo>
                  <a:cubicBezTo>
                    <a:pt x="121" y="22"/>
                    <a:pt x="124" y="22"/>
                    <a:pt x="125" y="20"/>
                  </a:cubicBezTo>
                  <a:cubicBezTo>
                    <a:pt x="95" y="21"/>
                    <a:pt x="76" y="36"/>
                    <a:pt x="64" y="56"/>
                  </a:cubicBezTo>
                  <a:close/>
                  <a:moveTo>
                    <a:pt x="154" y="20"/>
                  </a:moveTo>
                  <a:cubicBezTo>
                    <a:pt x="158" y="22"/>
                    <a:pt x="163" y="20"/>
                    <a:pt x="167" y="21"/>
                  </a:cubicBezTo>
                  <a:cubicBezTo>
                    <a:pt x="164" y="20"/>
                    <a:pt x="157" y="20"/>
                    <a:pt x="154" y="20"/>
                  </a:cubicBezTo>
                  <a:close/>
                  <a:moveTo>
                    <a:pt x="137" y="21"/>
                  </a:moveTo>
                  <a:cubicBezTo>
                    <a:pt x="138" y="21"/>
                    <a:pt x="137" y="20"/>
                    <a:pt x="138" y="20"/>
                  </a:cubicBezTo>
                  <a:cubicBezTo>
                    <a:pt x="138" y="21"/>
                    <a:pt x="138" y="21"/>
                    <a:pt x="139" y="20"/>
                  </a:cubicBezTo>
                  <a:cubicBezTo>
                    <a:pt x="138" y="20"/>
                    <a:pt x="137" y="20"/>
                    <a:pt x="137" y="20"/>
                  </a:cubicBezTo>
                  <a:cubicBezTo>
                    <a:pt x="137" y="20"/>
                    <a:pt x="137" y="21"/>
                    <a:pt x="137" y="21"/>
                  </a:cubicBezTo>
                  <a:close/>
                  <a:moveTo>
                    <a:pt x="134" y="26"/>
                  </a:moveTo>
                  <a:cubicBezTo>
                    <a:pt x="140" y="27"/>
                    <a:pt x="146" y="24"/>
                    <a:pt x="152" y="22"/>
                  </a:cubicBezTo>
                  <a:cubicBezTo>
                    <a:pt x="145" y="20"/>
                    <a:pt x="139" y="23"/>
                    <a:pt x="134" y="26"/>
                  </a:cubicBezTo>
                  <a:close/>
                  <a:moveTo>
                    <a:pt x="121" y="28"/>
                  </a:moveTo>
                  <a:cubicBezTo>
                    <a:pt x="125" y="27"/>
                    <a:pt x="129" y="25"/>
                    <a:pt x="132" y="23"/>
                  </a:cubicBezTo>
                  <a:cubicBezTo>
                    <a:pt x="127" y="23"/>
                    <a:pt x="122" y="24"/>
                    <a:pt x="121" y="28"/>
                  </a:cubicBezTo>
                  <a:close/>
                  <a:moveTo>
                    <a:pt x="189" y="27"/>
                  </a:moveTo>
                  <a:cubicBezTo>
                    <a:pt x="183" y="26"/>
                    <a:pt x="173" y="22"/>
                    <a:pt x="170" y="26"/>
                  </a:cubicBezTo>
                  <a:cubicBezTo>
                    <a:pt x="175" y="29"/>
                    <a:pt x="182" y="28"/>
                    <a:pt x="189" y="30"/>
                  </a:cubicBezTo>
                  <a:cubicBezTo>
                    <a:pt x="195" y="31"/>
                    <a:pt x="201" y="33"/>
                    <a:pt x="206" y="31"/>
                  </a:cubicBezTo>
                  <a:cubicBezTo>
                    <a:pt x="202" y="30"/>
                    <a:pt x="195" y="27"/>
                    <a:pt x="189" y="27"/>
                  </a:cubicBezTo>
                  <a:close/>
                  <a:moveTo>
                    <a:pt x="148" y="28"/>
                  </a:moveTo>
                  <a:cubicBezTo>
                    <a:pt x="153" y="27"/>
                    <a:pt x="160" y="28"/>
                    <a:pt x="163" y="26"/>
                  </a:cubicBezTo>
                  <a:cubicBezTo>
                    <a:pt x="158" y="25"/>
                    <a:pt x="152" y="27"/>
                    <a:pt x="148" y="28"/>
                  </a:cubicBezTo>
                  <a:close/>
                  <a:moveTo>
                    <a:pt x="259" y="35"/>
                  </a:moveTo>
                  <a:cubicBezTo>
                    <a:pt x="254" y="31"/>
                    <a:pt x="249" y="29"/>
                    <a:pt x="243" y="26"/>
                  </a:cubicBezTo>
                  <a:cubicBezTo>
                    <a:pt x="247" y="30"/>
                    <a:pt x="252" y="34"/>
                    <a:pt x="259" y="35"/>
                  </a:cubicBezTo>
                  <a:close/>
                  <a:moveTo>
                    <a:pt x="116" y="29"/>
                  </a:moveTo>
                  <a:cubicBezTo>
                    <a:pt x="116" y="28"/>
                    <a:pt x="117" y="27"/>
                    <a:pt x="118" y="26"/>
                  </a:cubicBezTo>
                  <a:cubicBezTo>
                    <a:pt x="118" y="26"/>
                    <a:pt x="118" y="26"/>
                    <a:pt x="118" y="26"/>
                  </a:cubicBezTo>
                  <a:cubicBezTo>
                    <a:pt x="114" y="27"/>
                    <a:pt x="111" y="29"/>
                    <a:pt x="108" y="30"/>
                  </a:cubicBezTo>
                  <a:cubicBezTo>
                    <a:pt x="94" y="37"/>
                    <a:pt x="81" y="44"/>
                    <a:pt x="70" y="54"/>
                  </a:cubicBezTo>
                  <a:cubicBezTo>
                    <a:pt x="65" y="59"/>
                    <a:pt x="59" y="63"/>
                    <a:pt x="56" y="70"/>
                  </a:cubicBezTo>
                  <a:cubicBezTo>
                    <a:pt x="74" y="54"/>
                    <a:pt x="90" y="36"/>
                    <a:pt x="116" y="29"/>
                  </a:cubicBezTo>
                  <a:close/>
                  <a:moveTo>
                    <a:pt x="114" y="37"/>
                  </a:moveTo>
                  <a:cubicBezTo>
                    <a:pt x="119" y="35"/>
                    <a:pt x="126" y="33"/>
                    <a:pt x="130" y="29"/>
                  </a:cubicBezTo>
                  <a:cubicBezTo>
                    <a:pt x="131" y="30"/>
                    <a:pt x="133" y="29"/>
                    <a:pt x="133" y="29"/>
                  </a:cubicBezTo>
                  <a:cubicBezTo>
                    <a:pt x="125" y="29"/>
                    <a:pt x="120" y="34"/>
                    <a:pt x="114" y="37"/>
                  </a:cubicBezTo>
                  <a:close/>
                  <a:moveTo>
                    <a:pt x="161" y="31"/>
                  </a:moveTo>
                  <a:cubicBezTo>
                    <a:pt x="164" y="32"/>
                    <a:pt x="168" y="31"/>
                    <a:pt x="173" y="31"/>
                  </a:cubicBezTo>
                  <a:cubicBezTo>
                    <a:pt x="173" y="32"/>
                    <a:pt x="172" y="32"/>
                    <a:pt x="173" y="32"/>
                  </a:cubicBezTo>
                  <a:cubicBezTo>
                    <a:pt x="174" y="32"/>
                    <a:pt x="175" y="31"/>
                    <a:pt x="176" y="31"/>
                  </a:cubicBezTo>
                  <a:cubicBezTo>
                    <a:pt x="171" y="30"/>
                    <a:pt x="165" y="28"/>
                    <a:pt x="161" y="31"/>
                  </a:cubicBezTo>
                  <a:close/>
                  <a:moveTo>
                    <a:pt x="126" y="36"/>
                  </a:moveTo>
                  <a:cubicBezTo>
                    <a:pt x="123" y="38"/>
                    <a:pt x="120" y="39"/>
                    <a:pt x="117" y="41"/>
                  </a:cubicBezTo>
                  <a:cubicBezTo>
                    <a:pt x="112" y="43"/>
                    <a:pt x="105" y="48"/>
                    <a:pt x="101" y="53"/>
                  </a:cubicBezTo>
                  <a:cubicBezTo>
                    <a:pt x="111" y="51"/>
                    <a:pt x="119" y="43"/>
                    <a:pt x="128" y="44"/>
                  </a:cubicBezTo>
                  <a:cubicBezTo>
                    <a:pt x="128" y="43"/>
                    <a:pt x="131" y="41"/>
                    <a:pt x="132" y="42"/>
                  </a:cubicBezTo>
                  <a:cubicBezTo>
                    <a:pt x="138" y="37"/>
                    <a:pt x="149" y="37"/>
                    <a:pt x="155" y="32"/>
                  </a:cubicBezTo>
                  <a:cubicBezTo>
                    <a:pt x="146" y="29"/>
                    <a:pt x="133" y="32"/>
                    <a:pt x="126" y="36"/>
                  </a:cubicBezTo>
                  <a:close/>
                  <a:moveTo>
                    <a:pt x="112" y="32"/>
                  </a:moveTo>
                  <a:cubicBezTo>
                    <a:pt x="111" y="33"/>
                    <a:pt x="109" y="33"/>
                    <a:pt x="107" y="34"/>
                  </a:cubicBezTo>
                  <a:cubicBezTo>
                    <a:pt x="107" y="34"/>
                    <a:pt x="106" y="35"/>
                    <a:pt x="105" y="35"/>
                  </a:cubicBezTo>
                  <a:cubicBezTo>
                    <a:pt x="91" y="42"/>
                    <a:pt x="79" y="52"/>
                    <a:pt x="67" y="62"/>
                  </a:cubicBezTo>
                  <a:cubicBezTo>
                    <a:pt x="63" y="67"/>
                    <a:pt x="58" y="72"/>
                    <a:pt x="53" y="76"/>
                  </a:cubicBezTo>
                  <a:cubicBezTo>
                    <a:pt x="52" y="83"/>
                    <a:pt x="48" y="89"/>
                    <a:pt x="48" y="96"/>
                  </a:cubicBezTo>
                  <a:cubicBezTo>
                    <a:pt x="57" y="83"/>
                    <a:pt x="70" y="74"/>
                    <a:pt x="79" y="62"/>
                  </a:cubicBezTo>
                  <a:cubicBezTo>
                    <a:pt x="80" y="62"/>
                    <a:pt x="80" y="61"/>
                    <a:pt x="81" y="61"/>
                  </a:cubicBezTo>
                  <a:cubicBezTo>
                    <a:pt x="85" y="55"/>
                    <a:pt x="92" y="52"/>
                    <a:pt x="96" y="46"/>
                  </a:cubicBezTo>
                  <a:cubicBezTo>
                    <a:pt x="99" y="43"/>
                    <a:pt x="103" y="40"/>
                    <a:pt x="106" y="38"/>
                  </a:cubicBezTo>
                  <a:cubicBezTo>
                    <a:pt x="107" y="37"/>
                    <a:pt x="108" y="38"/>
                    <a:pt x="108" y="37"/>
                  </a:cubicBezTo>
                  <a:cubicBezTo>
                    <a:pt x="110" y="35"/>
                    <a:pt x="112" y="34"/>
                    <a:pt x="113" y="32"/>
                  </a:cubicBezTo>
                  <a:cubicBezTo>
                    <a:pt x="112" y="32"/>
                    <a:pt x="112" y="32"/>
                    <a:pt x="112" y="32"/>
                  </a:cubicBezTo>
                  <a:close/>
                  <a:moveTo>
                    <a:pt x="251" y="36"/>
                  </a:moveTo>
                  <a:cubicBezTo>
                    <a:pt x="242" y="34"/>
                    <a:pt x="233" y="31"/>
                    <a:pt x="223" y="32"/>
                  </a:cubicBezTo>
                  <a:cubicBezTo>
                    <a:pt x="223" y="33"/>
                    <a:pt x="223" y="33"/>
                    <a:pt x="223" y="33"/>
                  </a:cubicBezTo>
                  <a:cubicBezTo>
                    <a:pt x="233" y="37"/>
                    <a:pt x="240" y="44"/>
                    <a:pt x="249" y="49"/>
                  </a:cubicBezTo>
                  <a:cubicBezTo>
                    <a:pt x="249" y="49"/>
                    <a:pt x="250" y="50"/>
                    <a:pt x="250" y="50"/>
                  </a:cubicBezTo>
                  <a:cubicBezTo>
                    <a:pt x="265" y="60"/>
                    <a:pt x="277" y="73"/>
                    <a:pt x="288" y="87"/>
                  </a:cubicBezTo>
                  <a:cubicBezTo>
                    <a:pt x="290" y="89"/>
                    <a:pt x="291" y="91"/>
                    <a:pt x="292" y="93"/>
                  </a:cubicBezTo>
                  <a:cubicBezTo>
                    <a:pt x="293" y="94"/>
                    <a:pt x="294" y="95"/>
                    <a:pt x="294" y="96"/>
                  </a:cubicBezTo>
                  <a:cubicBezTo>
                    <a:pt x="305" y="105"/>
                    <a:pt x="312" y="117"/>
                    <a:pt x="320" y="129"/>
                  </a:cubicBezTo>
                  <a:cubicBezTo>
                    <a:pt x="304" y="90"/>
                    <a:pt x="280" y="61"/>
                    <a:pt x="251" y="36"/>
                  </a:cubicBezTo>
                  <a:close/>
                  <a:moveTo>
                    <a:pt x="179" y="35"/>
                  </a:moveTo>
                  <a:cubicBezTo>
                    <a:pt x="180" y="35"/>
                    <a:pt x="183" y="36"/>
                    <a:pt x="184" y="35"/>
                  </a:cubicBezTo>
                  <a:cubicBezTo>
                    <a:pt x="182" y="34"/>
                    <a:pt x="180" y="34"/>
                    <a:pt x="179" y="35"/>
                  </a:cubicBezTo>
                  <a:close/>
                  <a:moveTo>
                    <a:pt x="162" y="38"/>
                  </a:moveTo>
                  <a:cubicBezTo>
                    <a:pt x="164" y="39"/>
                    <a:pt x="168" y="39"/>
                    <a:pt x="169" y="38"/>
                  </a:cubicBezTo>
                  <a:cubicBezTo>
                    <a:pt x="167" y="38"/>
                    <a:pt x="164" y="37"/>
                    <a:pt x="162" y="38"/>
                  </a:cubicBezTo>
                  <a:close/>
                  <a:moveTo>
                    <a:pt x="183" y="40"/>
                  </a:moveTo>
                  <a:cubicBezTo>
                    <a:pt x="185" y="40"/>
                    <a:pt x="187" y="41"/>
                    <a:pt x="188" y="39"/>
                  </a:cubicBezTo>
                  <a:cubicBezTo>
                    <a:pt x="189" y="41"/>
                    <a:pt x="192" y="40"/>
                    <a:pt x="194" y="41"/>
                  </a:cubicBezTo>
                  <a:cubicBezTo>
                    <a:pt x="191" y="39"/>
                    <a:pt x="186" y="38"/>
                    <a:pt x="183" y="40"/>
                  </a:cubicBezTo>
                  <a:close/>
                  <a:moveTo>
                    <a:pt x="227" y="50"/>
                  </a:moveTo>
                  <a:cubicBezTo>
                    <a:pt x="226" y="48"/>
                    <a:pt x="222" y="48"/>
                    <a:pt x="221" y="46"/>
                  </a:cubicBezTo>
                  <a:cubicBezTo>
                    <a:pt x="215" y="44"/>
                    <a:pt x="209" y="40"/>
                    <a:pt x="203" y="40"/>
                  </a:cubicBezTo>
                  <a:cubicBezTo>
                    <a:pt x="211" y="43"/>
                    <a:pt x="219" y="49"/>
                    <a:pt x="227" y="50"/>
                  </a:cubicBezTo>
                  <a:close/>
                  <a:moveTo>
                    <a:pt x="173" y="40"/>
                  </a:moveTo>
                  <a:cubicBezTo>
                    <a:pt x="174" y="40"/>
                    <a:pt x="175" y="41"/>
                    <a:pt x="176" y="41"/>
                  </a:cubicBezTo>
                  <a:cubicBezTo>
                    <a:pt x="176" y="40"/>
                    <a:pt x="173" y="39"/>
                    <a:pt x="173" y="40"/>
                  </a:cubicBezTo>
                  <a:close/>
                  <a:moveTo>
                    <a:pt x="257" y="66"/>
                  </a:moveTo>
                  <a:cubicBezTo>
                    <a:pt x="247" y="54"/>
                    <a:pt x="235" y="46"/>
                    <a:pt x="218" y="41"/>
                  </a:cubicBezTo>
                  <a:cubicBezTo>
                    <a:pt x="232" y="49"/>
                    <a:pt x="243" y="59"/>
                    <a:pt x="257" y="66"/>
                  </a:cubicBezTo>
                  <a:close/>
                  <a:moveTo>
                    <a:pt x="150" y="44"/>
                  </a:moveTo>
                  <a:cubicBezTo>
                    <a:pt x="153" y="45"/>
                    <a:pt x="155" y="43"/>
                    <a:pt x="157" y="42"/>
                  </a:cubicBezTo>
                  <a:cubicBezTo>
                    <a:pt x="157" y="42"/>
                    <a:pt x="158" y="42"/>
                    <a:pt x="157" y="41"/>
                  </a:cubicBezTo>
                  <a:cubicBezTo>
                    <a:pt x="155" y="41"/>
                    <a:pt x="152" y="42"/>
                    <a:pt x="150" y="44"/>
                  </a:cubicBezTo>
                  <a:close/>
                  <a:moveTo>
                    <a:pt x="162" y="43"/>
                  </a:moveTo>
                  <a:cubicBezTo>
                    <a:pt x="163" y="42"/>
                    <a:pt x="165" y="43"/>
                    <a:pt x="166" y="42"/>
                  </a:cubicBezTo>
                  <a:cubicBezTo>
                    <a:pt x="164" y="42"/>
                    <a:pt x="162" y="43"/>
                    <a:pt x="162" y="43"/>
                  </a:cubicBezTo>
                  <a:close/>
                  <a:moveTo>
                    <a:pt x="106" y="45"/>
                  </a:moveTo>
                  <a:cubicBezTo>
                    <a:pt x="107" y="45"/>
                    <a:pt x="108" y="44"/>
                    <a:pt x="109" y="43"/>
                  </a:cubicBezTo>
                  <a:cubicBezTo>
                    <a:pt x="108" y="43"/>
                    <a:pt x="108" y="44"/>
                    <a:pt x="106" y="44"/>
                  </a:cubicBezTo>
                  <a:cubicBezTo>
                    <a:pt x="107" y="44"/>
                    <a:pt x="105" y="45"/>
                    <a:pt x="106" y="45"/>
                  </a:cubicBezTo>
                  <a:close/>
                  <a:moveTo>
                    <a:pt x="204" y="47"/>
                  </a:moveTo>
                  <a:cubicBezTo>
                    <a:pt x="200" y="44"/>
                    <a:pt x="192" y="43"/>
                    <a:pt x="187" y="44"/>
                  </a:cubicBezTo>
                  <a:cubicBezTo>
                    <a:pt x="193" y="46"/>
                    <a:pt x="197" y="49"/>
                    <a:pt x="204" y="47"/>
                  </a:cubicBezTo>
                  <a:close/>
                  <a:moveTo>
                    <a:pt x="271" y="51"/>
                  </a:moveTo>
                  <a:cubicBezTo>
                    <a:pt x="288" y="69"/>
                    <a:pt x="303" y="90"/>
                    <a:pt x="316" y="113"/>
                  </a:cubicBezTo>
                  <a:cubicBezTo>
                    <a:pt x="320" y="122"/>
                    <a:pt x="325" y="133"/>
                    <a:pt x="327" y="142"/>
                  </a:cubicBezTo>
                  <a:cubicBezTo>
                    <a:pt x="329" y="145"/>
                    <a:pt x="330" y="151"/>
                    <a:pt x="333" y="154"/>
                  </a:cubicBezTo>
                  <a:cubicBezTo>
                    <a:pt x="333" y="144"/>
                    <a:pt x="330" y="136"/>
                    <a:pt x="328" y="127"/>
                  </a:cubicBezTo>
                  <a:cubicBezTo>
                    <a:pt x="324" y="118"/>
                    <a:pt x="321" y="109"/>
                    <a:pt x="316" y="101"/>
                  </a:cubicBezTo>
                  <a:cubicBezTo>
                    <a:pt x="316" y="101"/>
                    <a:pt x="317" y="101"/>
                    <a:pt x="317" y="100"/>
                  </a:cubicBezTo>
                  <a:cubicBezTo>
                    <a:pt x="316" y="99"/>
                    <a:pt x="316" y="101"/>
                    <a:pt x="316" y="100"/>
                  </a:cubicBezTo>
                  <a:cubicBezTo>
                    <a:pt x="301" y="79"/>
                    <a:pt x="285" y="58"/>
                    <a:pt x="264" y="44"/>
                  </a:cubicBezTo>
                  <a:cubicBezTo>
                    <a:pt x="266" y="46"/>
                    <a:pt x="268" y="49"/>
                    <a:pt x="271" y="51"/>
                  </a:cubicBezTo>
                  <a:close/>
                  <a:moveTo>
                    <a:pt x="275" y="49"/>
                  </a:moveTo>
                  <a:cubicBezTo>
                    <a:pt x="277" y="51"/>
                    <a:pt x="279" y="53"/>
                    <a:pt x="281" y="54"/>
                  </a:cubicBezTo>
                  <a:cubicBezTo>
                    <a:pt x="278" y="50"/>
                    <a:pt x="274" y="45"/>
                    <a:pt x="269" y="44"/>
                  </a:cubicBezTo>
                  <a:cubicBezTo>
                    <a:pt x="271" y="46"/>
                    <a:pt x="273" y="47"/>
                    <a:pt x="275" y="49"/>
                  </a:cubicBezTo>
                  <a:close/>
                  <a:moveTo>
                    <a:pt x="180" y="46"/>
                  </a:moveTo>
                  <a:cubicBezTo>
                    <a:pt x="178" y="45"/>
                    <a:pt x="176" y="44"/>
                    <a:pt x="174" y="44"/>
                  </a:cubicBezTo>
                  <a:cubicBezTo>
                    <a:pt x="173" y="45"/>
                    <a:pt x="170" y="46"/>
                    <a:pt x="169" y="47"/>
                  </a:cubicBezTo>
                  <a:cubicBezTo>
                    <a:pt x="173" y="49"/>
                    <a:pt x="180" y="46"/>
                    <a:pt x="185" y="47"/>
                  </a:cubicBezTo>
                  <a:cubicBezTo>
                    <a:pt x="185" y="45"/>
                    <a:pt x="182" y="46"/>
                    <a:pt x="180" y="46"/>
                  </a:cubicBezTo>
                  <a:close/>
                  <a:moveTo>
                    <a:pt x="143" y="48"/>
                  </a:moveTo>
                  <a:cubicBezTo>
                    <a:pt x="145" y="48"/>
                    <a:pt x="146" y="47"/>
                    <a:pt x="147" y="46"/>
                  </a:cubicBezTo>
                  <a:cubicBezTo>
                    <a:pt x="145" y="46"/>
                    <a:pt x="144" y="47"/>
                    <a:pt x="143" y="48"/>
                  </a:cubicBezTo>
                  <a:close/>
                  <a:moveTo>
                    <a:pt x="212" y="48"/>
                  </a:moveTo>
                  <a:cubicBezTo>
                    <a:pt x="210" y="48"/>
                    <a:pt x="208" y="46"/>
                    <a:pt x="207" y="47"/>
                  </a:cubicBezTo>
                  <a:cubicBezTo>
                    <a:pt x="208" y="47"/>
                    <a:pt x="208" y="48"/>
                    <a:pt x="209" y="48"/>
                  </a:cubicBezTo>
                  <a:cubicBezTo>
                    <a:pt x="210" y="47"/>
                    <a:pt x="211" y="49"/>
                    <a:pt x="212" y="48"/>
                  </a:cubicBezTo>
                  <a:close/>
                  <a:moveTo>
                    <a:pt x="129" y="52"/>
                  </a:moveTo>
                  <a:cubicBezTo>
                    <a:pt x="131" y="52"/>
                    <a:pt x="132" y="52"/>
                    <a:pt x="134" y="52"/>
                  </a:cubicBezTo>
                  <a:cubicBezTo>
                    <a:pt x="135" y="50"/>
                    <a:pt x="139" y="49"/>
                    <a:pt x="139" y="47"/>
                  </a:cubicBezTo>
                  <a:cubicBezTo>
                    <a:pt x="135" y="48"/>
                    <a:pt x="132" y="50"/>
                    <a:pt x="129" y="52"/>
                  </a:cubicBezTo>
                  <a:close/>
                  <a:moveTo>
                    <a:pt x="80" y="65"/>
                  </a:moveTo>
                  <a:cubicBezTo>
                    <a:pt x="88" y="60"/>
                    <a:pt x="96" y="56"/>
                    <a:pt x="101" y="47"/>
                  </a:cubicBezTo>
                  <a:cubicBezTo>
                    <a:pt x="93" y="52"/>
                    <a:pt x="86" y="58"/>
                    <a:pt x="80" y="65"/>
                  </a:cubicBezTo>
                  <a:close/>
                  <a:moveTo>
                    <a:pt x="149" y="50"/>
                  </a:moveTo>
                  <a:cubicBezTo>
                    <a:pt x="154" y="50"/>
                    <a:pt x="158" y="51"/>
                    <a:pt x="161" y="48"/>
                  </a:cubicBezTo>
                  <a:cubicBezTo>
                    <a:pt x="158" y="47"/>
                    <a:pt x="152" y="48"/>
                    <a:pt x="149" y="50"/>
                  </a:cubicBezTo>
                  <a:close/>
                  <a:moveTo>
                    <a:pt x="211" y="53"/>
                  </a:moveTo>
                  <a:cubicBezTo>
                    <a:pt x="210" y="52"/>
                    <a:pt x="208" y="50"/>
                    <a:pt x="207" y="51"/>
                  </a:cubicBezTo>
                  <a:cubicBezTo>
                    <a:pt x="208" y="52"/>
                    <a:pt x="210" y="53"/>
                    <a:pt x="211" y="53"/>
                  </a:cubicBezTo>
                  <a:close/>
                  <a:moveTo>
                    <a:pt x="184" y="52"/>
                  </a:moveTo>
                  <a:cubicBezTo>
                    <a:pt x="188" y="53"/>
                    <a:pt x="191" y="53"/>
                    <a:pt x="195" y="54"/>
                  </a:cubicBezTo>
                  <a:cubicBezTo>
                    <a:pt x="194" y="50"/>
                    <a:pt x="188" y="51"/>
                    <a:pt x="184" y="52"/>
                  </a:cubicBezTo>
                  <a:close/>
                  <a:moveTo>
                    <a:pt x="228" y="59"/>
                  </a:moveTo>
                  <a:cubicBezTo>
                    <a:pt x="224" y="55"/>
                    <a:pt x="219" y="51"/>
                    <a:pt x="214" y="52"/>
                  </a:cubicBezTo>
                  <a:cubicBezTo>
                    <a:pt x="218" y="55"/>
                    <a:pt x="221" y="60"/>
                    <a:pt x="228" y="59"/>
                  </a:cubicBezTo>
                  <a:close/>
                  <a:moveTo>
                    <a:pt x="208" y="58"/>
                  </a:moveTo>
                  <a:cubicBezTo>
                    <a:pt x="205" y="55"/>
                    <a:pt x="201" y="53"/>
                    <a:pt x="197" y="52"/>
                  </a:cubicBezTo>
                  <a:cubicBezTo>
                    <a:pt x="200" y="54"/>
                    <a:pt x="203" y="57"/>
                    <a:pt x="208" y="58"/>
                  </a:cubicBezTo>
                  <a:close/>
                  <a:moveTo>
                    <a:pt x="94" y="62"/>
                  </a:moveTo>
                  <a:cubicBezTo>
                    <a:pt x="98" y="61"/>
                    <a:pt x="102" y="58"/>
                    <a:pt x="104" y="55"/>
                  </a:cubicBezTo>
                  <a:cubicBezTo>
                    <a:pt x="100" y="57"/>
                    <a:pt x="97" y="59"/>
                    <a:pt x="94" y="62"/>
                  </a:cubicBezTo>
                  <a:close/>
                  <a:moveTo>
                    <a:pt x="234" y="60"/>
                  </a:moveTo>
                  <a:cubicBezTo>
                    <a:pt x="235" y="60"/>
                    <a:pt x="235" y="61"/>
                    <a:pt x="236" y="61"/>
                  </a:cubicBezTo>
                  <a:cubicBezTo>
                    <a:pt x="236" y="60"/>
                    <a:pt x="234" y="60"/>
                    <a:pt x="234" y="60"/>
                  </a:cubicBezTo>
                  <a:close/>
                  <a:moveTo>
                    <a:pt x="245" y="64"/>
                  </a:moveTo>
                  <a:cubicBezTo>
                    <a:pt x="245" y="63"/>
                    <a:pt x="244" y="63"/>
                    <a:pt x="244" y="62"/>
                  </a:cubicBezTo>
                  <a:cubicBezTo>
                    <a:pt x="243" y="62"/>
                    <a:pt x="242" y="62"/>
                    <a:pt x="242" y="62"/>
                  </a:cubicBezTo>
                  <a:cubicBezTo>
                    <a:pt x="242" y="63"/>
                    <a:pt x="245" y="64"/>
                    <a:pt x="245" y="64"/>
                  </a:cubicBezTo>
                  <a:close/>
                  <a:moveTo>
                    <a:pt x="162" y="65"/>
                  </a:moveTo>
                  <a:cubicBezTo>
                    <a:pt x="164" y="66"/>
                    <a:pt x="168" y="65"/>
                    <a:pt x="169" y="64"/>
                  </a:cubicBezTo>
                  <a:cubicBezTo>
                    <a:pt x="166" y="63"/>
                    <a:pt x="164" y="64"/>
                    <a:pt x="162" y="65"/>
                  </a:cubicBezTo>
                  <a:close/>
                  <a:moveTo>
                    <a:pt x="238" y="84"/>
                  </a:moveTo>
                  <a:cubicBezTo>
                    <a:pt x="235" y="79"/>
                    <a:pt x="231" y="75"/>
                    <a:pt x="226" y="71"/>
                  </a:cubicBezTo>
                  <a:cubicBezTo>
                    <a:pt x="222" y="69"/>
                    <a:pt x="218" y="68"/>
                    <a:pt x="214" y="64"/>
                  </a:cubicBezTo>
                  <a:cubicBezTo>
                    <a:pt x="213" y="65"/>
                    <a:pt x="212" y="63"/>
                    <a:pt x="211" y="64"/>
                  </a:cubicBezTo>
                  <a:cubicBezTo>
                    <a:pt x="219" y="72"/>
                    <a:pt x="229" y="77"/>
                    <a:pt x="238" y="84"/>
                  </a:cubicBezTo>
                  <a:close/>
                  <a:moveTo>
                    <a:pt x="184" y="65"/>
                  </a:moveTo>
                  <a:cubicBezTo>
                    <a:pt x="182" y="65"/>
                    <a:pt x="180" y="65"/>
                    <a:pt x="179" y="64"/>
                  </a:cubicBezTo>
                  <a:cubicBezTo>
                    <a:pt x="179" y="66"/>
                    <a:pt x="183" y="65"/>
                    <a:pt x="184" y="65"/>
                  </a:cubicBezTo>
                  <a:close/>
                  <a:moveTo>
                    <a:pt x="72" y="74"/>
                  </a:moveTo>
                  <a:cubicBezTo>
                    <a:pt x="71" y="75"/>
                    <a:pt x="71" y="76"/>
                    <a:pt x="69" y="76"/>
                  </a:cubicBezTo>
                  <a:cubicBezTo>
                    <a:pt x="69" y="79"/>
                    <a:pt x="66" y="81"/>
                    <a:pt x="65" y="83"/>
                  </a:cubicBezTo>
                  <a:cubicBezTo>
                    <a:pt x="66" y="83"/>
                    <a:pt x="67" y="82"/>
                    <a:pt x="68" y="82"/>
                  </a:cubicBezTo>
                  <a:cubicBezTo>
                    <a:pt x="70" y="80"/>
                    <a:pt x="71" y="79"/>
                    <a:pt x="72" y="78"/>
                  </a:cubicBezTo>
                  <a:cubicBezTo>
                    <a:pt x="72" y="78"/>
                    <a:pt x="73" y="77"/>
                    <a:pt x="73" y="77"/>
                  </a:cubicBezTo>
                  <a:cubicBezTo>
                    <a:pt x="73" y="75"/>
                    <a:pt x="75" y="74"/>
                    <a:pt x="77" y="74"/>
                  </a:cubicBezTo>
                  <a:cubicBezTo>
                    <a:pt x="78" y="69"/>
                    <a:pt x="83" y="68"/>
                    <a:pt x="85" y="64"/>
                  </a:cubicBezTo>
                  <a:cubicBezTo>
                    <a:pt x="80" y="67"/>
                    <a:pt x="76" y="70"/>
                    <a:pt x="72" y="74"/>
                  </a:cubicBezTo>
                  <a:close/>
                  <a:moveTo>
                    <a:pt x="94" y="71"/>
                  </a:moveTo>
                  <a:cubicBezTo>
                    <a:pt x="96" y="72"/>
                    <a:pt x="97" y="69"/>
                    <a:pt x="100" y="70"/>
                  </a:cubicBezTo>
                  <a:cubicBezTo>
                    <a:pt x="100" y="68"/>
                    <a:pt x="103" y="68"/>
                    <a:pt x="103" y="66"/>
                  </a:cubicBezTo>
                  <a:cubicBezTo>
                    <a:pt x="100" y="68"/>
                    <a:pt x="97" y="69"/>
                    <a:pt x="94" y="71"/>
                  </a:cubicBezTo>
                  <a:close/>
                  <a:moveTo>
                    <a:pt x="126" y="69"/>
                  </a:moveTo>
                  <a:cubicBezTo>
                    <a:pt x="127" y="69"/>
                    <a:pt x="127" y="68"/>
                    <a:pt x="128" y="68"/>
                  </a:cubicBezTo>
                  <a:cubicBezTo>
                    <a:pt x="128" y="68"/>
                    <a:pt x="128" y="68"/>
                    <a:pt x="128" y="68"/>
                  </a:cubicBezTo>
                  <a:cubicBezTo>
                    <a:pt x="128" y="68"/>
                    <a:pt x="128" y="67"/>
                    <a:pt x="128" y="67"/>
                  </a:cubicBezTo>
                  <a:cubicBezTo>
                    <a:pt x="128" y="68"/>
                    <a:pt x="126" y="68"/>
                    <a:pt x="126" y="69"/>
                  </a:cubicBezTo>
                  <a:close/>
                  <a:moveTo>
                    <a:pt x="150" y="69"/>
                  </a:moveTo>
                  <a:cubicBezTo>
                    <a:pt x="151" y="69"/>
                    <a:pt x="151" y="69"/>
                    <a:pt x="152" y="69"/>
                  </a:cubicBezTo>
                  <a:cubicBezTo>
                    <a:pt x="152" y="68"/>
                    <a:pt x="153" y="68"/>
                    <a:pt x="153" y="68"/>
                  </a:cubicBezTo>
                  <a:cubicBezTo>
                    <a:pt x="154" y="68"/>
                    <a:pt x="155" y="68"/>
                    <a:pt x="154" y="68"/>
                  </a:cubicBezTo>
                  <a:cubicBezTo>
                    <a:pt x="149" y="68"/>
                    <a:pt x="146" y="67"/>
                    <a:pt x="143" y="70"/>
                  </a:cubicBezTo>
                  <a:cubicBezTo>
                    <a:pt x="145" y="69"/>
                    <a:pt x="147" y="69"/>
                    <a:pt x="150" y="70"/>
                  </a:cubicBezTo>
                  <a:cubicBezTo>
                    <a:pt x="150" y="69"/>
                    <a:pt x="150" y="69"/>
                    <a:pt x="150" y="69"/>
                  </a:cubicBezTo>
                  <a:close/>
                  <a:moveTo>
                    <a:pt x="88" y="70"/>
                  </a:moveTo>
                  <a:cubicBezTo>
                    <a:pt x="89" y="70"/>
                    <a:pt x="88" y="69"/>
                    <a:pt x="89" y="70"/>
                  </a:cubicBezTo>
                  <a:cubicBezTo>
                    <a:pt x="90" y="68"/>
                    <a:pt x="87" y="68"/>
                    <a:pt x="88" y="70"/>
                  </a:cubicBezTo>
                  <a:close/>
                  <a:moveTo>
                    <a:pt x="208" y="78"/>
                  </a:moveTo>
                  <a:cubicBezTo>
                    <a:pt x="211" y="78"/>
                    <a:pt x="212" y="79"/>
                    <a:pt x="213" y="79"/>
                  </a:cubicBezTo>
                  <a:cubicBezTo>
                    <a:pt x="213" y="79"/>
                    <a:pt x="212" y="79"/>
                    <a:pt x="212" y="78"/>
                  </a:cubicBezTo>
                  <a:cubicBezTo>
                    <a:pt x="211" y="78"/>
                    <a:pt x="211" y="77"/>
                    <a:pt x="211" y="77"/>
                  </a:cubicBezTo>
                  <a:cubicBezTo>
                    <a:pt x="205" y="74"/>
                    <a:pt x="198" y="68"/>
                    <a:pt x="191" y="69"/>
                  </a:cubicBezTo>
                  <a:cubicBezTo>
                    <a:pt x="197" y="72"/>
                    <a:pt x="202" y="75"/>
                    <a:pt x="208" y="78"/>
                  </a:cubicBezTo>
                  <a:close/>
                  <a:moveTo>
                    <a:pt x="300" y="71"/>
                  </a:moveTo>
                  <a:cubicBezTo>
                    <a:pt x="300" y="70"/>
                    <a:pt x="300" y="70"/>
                    <a:pt x="300" y="69"/>
                  </a:cubicBezTo>
                  <a:cubicBezTo>
                    <a:pt x="299" y="69"/>
                    <a:pt x="299" y="69"/>
                    <a:pt x="299" y="69"/>
                  </a:cubicBezTo>
                  <a:cubicBezTo>
                    <a:pt x="299" y="70"/>
                    <a:pt x="299" y="70"/>
                    <a:pt x="300" y="71"/>
                  </a:cubicBezTo>
                  <a:close/>
                  <a:moveTo>
                    <a:pt x="266" y="71"/>
                  </a:moveTo>
                  <a:cubicBezTo>
                    <a:pt x="267" y="71"/>
                    <a:pt x="268" y="74"/>
                    <a:pt x="270" y="75"/>
                  </a:cubicBezTo>
                  <a:cubicBezTo>
                    <a:pt x="270" y="74"/>
                    <a:pt x="270" y="74"/>
                    <a:pt x="270" y="73"/>
                  </a:cubicBezTo>
                  <a:cubicBezTo>
                    <a:pt x="269" y="73"/>
                    <a:pt x="269" y="73"/>
                    <a:pt x="268" y="73"/>
                  </a:cubicBezTo>
                  <a:cubicBezTo>
                    <a:pt x="268" y="72"/>
                    <a:pt x="270" y="71"/>
                    <a:pt x="268" y="71"/>
                  </a:cubicBezTo>
                  <a:cubicBezTo>
                    <a:pt x="268" y="73"/>
                    <a:pt x="266" y="69"/>
                    <a:pt x="264" y="70"/>
                  </a:cubicBezTo>
                  <a:cubicBezTo>
                    <a:pt x="265" y="70"/>
                    <a:pt x="265" y="71"/>
                    <a:pt x="266" y="71"/>
                  </a:cubicBezTo>
                  <a:close/>
                  <a:moveTo>
                    <a:pt x="82" y="73"/>
                  </a:moveTo>
                  <a:cubicBezTo>
                    <a:pt x="81" y="74"/>
                    <a:pt x="81" y="75"/>
                    <a:pt x="79" y="76"/>
                  </a:cubicBezTo>
                  <a:cubicBezTo>
                    <a:pt x="79" y="78"/>
                    <a:pt x="77" y="79"/>
                    <a:pt x="76" y="81"/>
                  </a:cubicBezTo>
                  <a:cubicBezTo>
                    <a:pt x="76" y="83"/>
                    <a:pt x="72" y="84"/>
                    <a:pt x="74" y="85"/>
                  </a:cubicBezTo>
                  <a:cubicBezTo>
                    <a:pt x="77" y="80"/>
                    <a:pt x="84" y="77"/>
                    <a:pt x="86" y="70"/>
                  </a:cubicBezTo>
                  <a:cubicBezTo>
                    <a:pt x="85" y="71"/>
                    <a:pt x="84" y="72"/>
                    <a:pt x="82" y="73"/>
                  </a:cubicBezTo>
                  <a:close/>
                  <a:moveTo>
                    <a:pt x="247" y="73"/>
                  </a:moveTo>
                  <a:cubicBezTo>
                    <a:pt x="245" y="73"/>
                    <a:pt x="245" y="71"/>
                    <a:pt x="243" y="70"/>
                  </a:cubicBezTo>
                  <a:cubicBezTo>
                    <a:pt x="244" y="72"/>
                    <a:pt x="246" y="74"/>
                    <a:pt x="247" y="73"/>
                  </a:cubicBezTo>
                  <a:close/>
                  <a:moveTo>
                    <a:pt x="101" y="74"/>
                  </a:moveTo>
                  <a:cubicBezTo>
                    <a:pt x="102" y="73"/>
                    <a:pt x="104" y="72"/>
                    <a:pt x="104" y="71"/>
                  </a:cubicBezTo>
                  <a:cubicBezTo>
                    <a:pt x="103" y="72"/>
                    <a:pt x="102" y="73"/>
                    <a:pt x="101" y="74"/>
                  </a:cubicBezTo>
                  <a:close/>
                  <a:moveTo>
                    <a:pt x="187" y="75"/>
                  </a:moveTo>
                  <a:cubicBezTo>
                    <a:pt x="183" y="74"/>
                    <a:pt x="177" y="72"/>
                    <a:pt x="173" y="72"/>
                  </a:cubicBezTo>
                  <a:cubicBezTo>
                    <a:pt x="171" y="72"/>
                    <a:pt x="167" y="71"/>
                    <a:pt x="163" y="71"/>
                  </a:cubicBezTo>
                  <a:cubicBezTo>
                    <a:pt x="161" y="71"/>
                    <a:pt x="158" y="71"/>
                    <a:pt x="156" y="73"/>
                  </a:cubicBezTo>
                  <a:cubicBezTo>
                    <a:pt x="163" y="74"/>
                    <a:pt x="170" y="76"/>
                    <a:pt x="177" y="78"/>
                  </a:cubicBezTo>
                  <a:cubicBezTo>
                    <a:pt x="180" y="79"/>
                    <a:pt x="182" y="81"/>
                    <a:pt x="185" y="81"/>
                  </a:cubicBezTo>
                  <a:cubicBezTo>
                    <a:pt x="190" y="81"/>
                    <a:pt x="194" y="80"/>
                    <a:pt x="199" y="80"/>
                  </a:cubicBezTo>
                  <a:cubicBezTo>
                    <a:pt x="196" y="77"/>
                    <a:pt x="192" y="76"/>
                    <a:pt x="187" y="75"/>
                  </a:cubicBezTo>
                  <a:close/>
                  <a:moveTo>
                    <a:pt x="49" y="78"/>
                  </a:moveTo>
                  <a:cubicBezTo>
                    <a:pt x="50" y="76"/>
                    <a:pt x="52" y="75"/>
                    <a:pt x="52" y="73"/>
                  </a:cubicBezTo>
                  <a:cubicBezTo>
                    <a:pt x="51" y="74"/>
                    <a:pt x="50" y="76"/>
                    <a:pt x="49" y="78"/>
                  </a:cubicBezTo>
                  <a:close/>
                  <a:moveTo>
                    <a:pt x="324" y="112"/>
                  </a:moveTo>
                  <a:cubicBezTo>
                    <a:pt x="328" y="116"/>
                    <a:pt x="331" y="124"/>
                    <a:pt x="334" y="129"/>
                  </a:cubicBezTo>
                  <a:cubicBezTo>
                    <a:pt x="335" y="132"/>
                    <a:pt x="337" y="135"/>
                    <a:pt x="338" y="138"/>
                  </a:cubicBezTo>
                  <a:cubicBezTo>
                    <a:pt x="342" y="148"/>
                    <a:pt x="345" y="159"/>
                    <a:pt x="348" y="169"/>
                  </a:cubicBezTo>
                  <a:cubicBezTo>
                    <a:pt x="346" y="155"/>
                    <a:pt x="342" y="143"/>
                    <a:pt x="338" y="131"/>
                  </a:cubicBezTo>
                  <a:cubicBezTo>
                    <a:pt x="327" y="110"/>
                    <a:pt x="318" y="89"/>
                    <a:pt x="302" y="73"/>
                  </a:cubicBezTo>
                  <a:cubicBezTo>
                    <a:pt x="309" y="85"/>
                    <a:pt x="319" y="97"/>
                    <a:pt x="324" y="112"/>
                  </a:cubicBezTo>
                  <a:close/>
                  <a:moveTo>
                    <a:pt x="136" y="76"/>
                  </a:moveTo>
                  <a:cubicBezTo>
                    <a:pt x="138" y="76"/>
                    <a:pt x="139" y="74"/>
                    <a:pt x="141" y="73"/>
                  </a:cubicBezTo>
                  <a:cubicBezTo>
                    <a:pt x="138" y="72"/>
                    <a:pt x="137" y="75"/>
                    <a:pt x="136" y="76"/>
                  </a:cubicBezTo>
                  <a:close/>
                  <a:moveTo>
                    <a:pt x="132" y="74"/>
                  </a:moveTo>
                  <a:cubicBezTo>
                    <a:pt x="131" y="77"/>
                    <a:pt x="127" y="78"/>
                    <a:pt x="125" y="80"/>
                  </a:cubicBezTo>
                  <a:cubicBezTo>
                    <a:pt x="125" y="81"/>
                    <a:pt x="123" y="82"/>
                    <a:pt x="124" y="83"/>
                  </a:cubicBezTo>
                  <a:cubicBezTo>
                    <a:pt x="124" y="83"/>
                    <a:pt x="124" y="83"/>
                    <a:pt x="125" y="83"/>
                  </a:cubicBezTo>
                  <a:cubicBezTo>
                    <a:pt x="125" y="82"/>
                    <a:pt x="127" y="82"/>
                    <a:pt x="129" y="82"/>
                  </a:cubicBezTo>
                  <a:cubicBezTo>
                    <a:pt x="130" y="78"/>
                    <a:pt x="133" y="77"/>
                    <a:pt x="135" y="73"/>
                  </a:cubicBezTo>
                  <a:cubicBezTo>
                    <a:pt x="134" y="73"/>
                    <a:pt x="133" y="74"/>
                    <a:pt x="132" y="74"/>
                  </a:cubicBezTo>
                  <a:close/>
                  <a:moveTo>
                    <a:pt x="263" y="83"/>
                  </a:moveTo>
                  <a:cubicBezTo>
                    <a:pt x="261" y="80"/>
                    <a:pt x="256" y="78"/>
                    <a:pt x="255" y="74"/>
                  </a:cubicBezTo>
                  <a:cubicBezTo>
                    <a:pt x="253" y="74"/>
                    <a:pt x="253" y="74"/>
                    <a:pt x="251" y="73"/>
                  </a:cubicBezTo>
                  <a:cubicBezTo>
                    <a:pt x="252" y="76"/>
                    <a:pt x="255" y="76"/>
                    <a:pt x="255" y="79"/>
                  </a:cubicBezTo>
                  <a:cubicBezTo>
                    <a:pt x="255" y="79"/>
                    <a:pt x="255" y="78"/>
                    <a:pt x="256" y="78"/>
                  </a:cubicBezTo>
                  <a:cubicBezTo>
                    <a:pt x="258" y="80"/>
                    <a:pt x="260" y="83"/>
                    <a:pt x="263" y="83"/>
                  </a:cubicBezTo>
                  <a:close/>
                  <a:moveTo>
                    <a:pt x="151" y="75"/>
                  </a:moveTo>
                  <a:cubicBezTo>
                    <a:pt x="147" y="75"/>
                    <a:pt x="145" y="79"/>
                    <a:pt x="142" y="80"/>
                  </a:cubicBezTo>
                  <a:cubicBezTo>
                    <a:pt x="150" y="82"/>
                    <a:pt x="157" y="79"/>
                    <a:pt x="167" y="78"/>
                  </a:cubicBezTo>
                  <a:cubicBezTo>
                    <a:pt x="161" y="78"/>
                    <a:pt x="156" y="74"/>
                    <a:pt x="151" y="75"/>
                  </a:cubicBezTo>
                  <a:close/>
                  <a:moveTo>
                    <a:pt x="275" y="78"/>
                  </a:moveTo>
                  <a:cubicBezTo>
                    <a:pt x="274" y="78"/>
                    <a:pt x="274" y="77"/>
                    <a:pt x="274" y="77"/>
                  </a:cubicBezTo>
                  <a:cubicBezTo>
                    <a:pt x="273" y="77"/>
                    <a:pt x="273" y="76"/>
                    <a:pt x="272" y="77"/>
                  </a:cubicBezTo>
                  <a:cubicBezTo>
                    <a:pt x="273" y="77"/>
                    <a:pt x="274" y="79"/>
                    <a:pt x="275" y="78"/>
                  </a:cubicBezTo>
                  <a:close/>
                  <a:moveTo>
                    <a:pt x="227" y="80"/>
                  </a:moveTo>
                  <a:cubicBezTo>
                    <a:pt x="227" y="79"/>
                    <a:pt x="225" y="78"/>
                    <a:pt x="225" y="78"/>
                  </a:cubicBezTo>
                  <a:cubicBezTo>
                    <a:pt x="225" y="79"/>
                    <a:pt x="226" y="80"/>
                    <a:pt x="227" y="80"/>
                  </a:cubicBezTo>
                  <a:close/>
                  <a:moveTo>
                    <a:pt x="73" y="80"/>
                  </a:moveTo>
                  <a:cubicBezTo>
                    <a:pt x="74" y="80"/>
                    <a:pt x="75" y="79"/>
                    <a:pt x="75" y="78"/>
                  </a:cubicBezTo>
                  <a:cubicBezTo>
                    <a:pt x="74" y="79"/>
                    <a:pt x="73" y="79"/>
                    <a:pt x="73" y="80"/>
                  </a:cubicBezTo>
                  <a:close/>
                  <a:moveTo>
                    <a:pt x="106" y="86"/>
                  </a:moveTo>
                  <a:cubicBezTo>
                    <a:pt x="108" y="85"/>
                    <a:pt x="112" y="83"/>
                    <a:pt x="112" y="80"/>
                  </a:cubicBezTo>
                  <a:cubicBezTo>
                    <a:pt x="110" y="82"/>
                    <a:pt x="108" y="84"/>
                    <a:pt x="106" y="86"/>
                  </a:cubicBezTo>
                  <a:close/>
                  <a:moveTo>
                    <a:pt x="23" y="137"/>
                  </a:moveTo>
                  <a:cubicBezTo>
                    <a:pt x="26" y="134"/>
                    <a:pt x="27" y="128"/>
                    <a:pt x="31" y="125"/>
                  </a:cubicBezTo>
                  <a:cubicBezTo>
                    <a:pt x="31" y="124"/>
                    <a:pt x="32" y="124"/>
                    <a:pt x="33" y="123"/>
                  </a:cubicBezTo>
                  <a:cubicBezTo>
                    <a:pt x="34" y="122"/>
                    <a:pt x="33" y="121"/>
                    <a:pt x="34" y="120"/>
                  </a:cubicBezTo>
                  <a:cubicBezTo>
                    <a:pt x="37" y="114"/>
                    <a:pt x="40" y="107"/>
                    <a:pt x="44" y="102"/>
                  </a:cubicBezTo>
                  <a:cubicBezTo>
                    <a:pt x="46" y="93"/>
                    <a:pt x="47" y="88"/>
                    <a:pt x="50" y="81"/>
                  </a:cubicBezTo>
                  <a:cubicBezTo>
                    <a:pt x="50" y="81"/>
                    <a:pt x="50" y="80"/>
                    <a:pt x="49" y="80"/>
                  </a:cubicBezTo>
                  <a:cubicBezTo>
                    <a:pt x="36" y="95"/>
                    <a:pt x="27" y="114"/>
                    <a:pt x="23" y="137"/>
                  </a:cubicBezTo>
                  <a:close/>
                  <a:moveTo>
                    <a:pt x="162" y="82"/>
                  </a:moveTo>
                  <a:cubicBezTo>
                    <a:pt x="167" y="84"/>
                    <a:pt x="174" y="84"/>
                    <a:pt x="177" y="82"/>
                  </a:cubicBezTo>
                  <a:cubicBezTo>
                    <a:pt x="172" y="81"/>
                    <a:pt x="165" y="80"/>
                    <a:pt x="162" y="82"/>
                  </a:cubicBezTo>
                  <a:close/>
                  <a:moveTo>
                    <a:pt x="265" y="112"/>
                  </a:moveTo>
                  <a:cubicBezTo>
                    <a:pt x="266" y="114"/>
                    <a:pt x="266" y="116"/>
                    <a:pt x="268" y="116"/>
                  </a:cubicBezTo>
                  <a:cubicBezTo>
                    <a:pt x="265" y="109"/>
                    <a:pt x="261" y="103"/>
                    <a:pt x="255" y="98"/>
                  </a:cubicBezTo>
                  <a:cubicBezTo>
                    <a:pt x="251" y="92"/>
                    <a:pt x="246" y="86"/>
                    <a:pt x="240" y="81"/>
                  </a:cubicBezTo>
                  <a:cubicBezTo>
                    <a:pt x="248" y="91"/>
                    <a:pt x="257" y="102"/>
                    <a:pt x="265" y="112"/>
                  </a:cubicBezTo>
                  <a:close/>
                  <a:moveTo>
                    <a:pt x="67" y="89"/>
                  </a:moveTo>
                  <a:cubicBezTo>
                    <a:pt x="69" y="87"/>
                    <a:pt x="71" y="84"/>
                    <a:pt x="72" y="82"/>
                  </a:cubicBezTo>
                  <a:cubicBezTo>
                    <a:pt x="70" y="85"/>
                    <a:pt x="67" y="87"/>
                    <a:pt x="67" y="89"/>
                  </a:cubicBezTo>
                  <a:close/>
                  <a:moveTo>
                    <a:pt x="200" y="83"/>
                  </a:moveTo>
                  <a:cubicBezTo>
                    <a:pt x="197" y="83"/>
                    <a:pt x="190" y="83"/>
                    <a:pt x="191" y="83"/>
                  </a:cubicBezTo>
                  <a:cubicBezTo>
                    <a:pt x="196" y="86"/>
                    <a:pt x="201" y="89"/>
                    <a:pt x="207" y="91"/>
                  </a:cubicBezTo>
                  <a:cubicBezTo>
                    <a:pt x="210" y="94"/>
                    <a:pt x="214" y="97"/>
                    <a:pt x="217" y="98"/>
                  </a:cubicBezTo>
                  <a:cubicBezTo>
                    <a:pt x="212" y="92"/>
                    <a:pt x="206" y="86"/>
                    <a:pt x="200" y="82"/>
                  </a:cubicBezTo>
                  <a:cubicBezTo>
                    <a:pt x="201" y="82"/>
                    <a:pt x="201" y="83"/>
                    <a:pt x="200" y="83"/>
                  </a:cubicBezTo>
                  <a:close/>
                  <a:moveTo>
                    <a:pt x="46" y="103"/>
                  </a:moveTo>
                  <a:cubicBezTo>
                    <a:pt x="46" y="104"/>
                    <a:pt x="44" y="106"/>
                    <a:pt x="45" y="107"/>
                  </a:cubicBezTo>
                  <a:cubicBezTo>
                    <a:pt x="46" y="105"/>
                    <a:pt x="49" y="103"/>
                    <a:pt x="50" y="102"/>
                  </a:cubicBezTo>
                  <a:cubicBezTo>
                    <a:pt x="51" y="100"/>
                    <a:pt x="53" y="94"/>
                    <a:pt x="57" y="93"/>
                  </a:cubicBezTo>
                  <a:cubicBezTo>
                    <a:pt x="58" y="89"/>
                    <a:pt x="61" y="86"/>
                    <a:pt x="62" y="82"/>
                  </a:cubicBezTo>
                  <a:cubicBezTo>
                    <a:pt x="56" y="89"/>
                    <a:pt x="51" y="96"/>
                    <a:pt x="46" y="103"/>
                  </a:cubicBezTo>
                  <a:close/>
                  <a:moveTo>
                    <a:pt x="79" y="85"/>
                  </a:moveTo>
                  <a:cubicBezTo>
                    <a:pt x="79" y="87"/>
                    <a:pt x="80" y="86"/>
                    <a:pt x="80" y="87"/>
                  </a:cubicBezTo>
                  <a:cubicBezTo>
                    <a:pt x="81" y="85"/>
                    <a:pt x="84" y="85"/>
                    <a:pt x="83" y="83"/>
                  </a:cubicBezTo>
                  <a:cubicBezTo>
                    <a:pt x="82" y="84"/>
                    <a:pt x="81" y="85"/>
                    <a:pt x="79" y="85"/>
                  </a:cubicBezTo>
                  <a:close/>
                  <a:moveTo>
                    <a:pt x="133" y="85"/>
                  </a:moveTo>
                  <a:cubicBezTo>
                    <a:pt x="134" y="85"/>
                    <a:pt x="134" y="84"/>
                    <a:pt x="135" y="84"/>
                  </a:cubicBezTo>
                  <a:cubicBezTo>
                    <a:pt x="134" y="85"/>
                    <a:pt x="133" y="86"/>
                    <a:pt x="133" y="87"/>
                  </a:cubicBezTo>
                  <a:cubicBezTo>
                    <a:pt x="137" y="86"/>
                    <a:pt x="142" y="86"/>
                    <a:pt x="144" y="83"/>
                  </a:cubicBezTo>
                  <a:cubicBezTo>
                    <a:pt x="142" y="83"/>
                    <a:pt x="134" y="83"/>
                    <a:pt x="133" y="85"/>
                  </a:cubicBezTo>
                  <a:close/>
                  <a:moveTo>
                    <a:pt x="147" y="86"/>
                  </a:moveTo>
                  <a:cubicBezTo>
                    <a:pt x="153" y="86"/>
                    <a:pt x="157" y="86"/>
                    <a:pt x="162" y="85"/>
                  </a:cubicBezTo>
                  <a:cubicBezTo>
                    <a:pt x="156" y="84"/>
                    <a:pt x="150" y="82"/>
                    <a:pt x="147" y="86"/>
                  </a:cubicBezTo>
                  <a:close/>
                  <a:moveTo>
                    <a:pt x="176" y="86"/>
                  </a:moveTo>
                  <a:cubicBezTo>
                    <a:pt x="182" y="85"/>
                    <a:pt x="188" y="87"/>
                    <a:pt x="194" y="88"/>
                  </a:cubicBezTo>
                  <a:cubicBezTo>
                    <a:pt x="189" y="85"/>
                    <a:pt x="182" y="82"/>
                    <a:pt x="176" y="86"/>
                  </a:cubicBezTo>
                  <a:close/>
                  <a:moveTo>
                    <a:pt x="215" y="87"/>
                  </a:moveTo>
                  <a:cubicBezTo>
                    <a:pt x="223" y="95"/>
                    <a:pt x="232" y="103"/>
                    <a:pt x="238" y="114"/>
                  </a:cubicBezTo>
                  <a:cubicBezTo>
                    <a:pt x="240" y="115"/>
                    <a:pt x="241" y="117"/>
                    <a:pt x="243" y="118"/>
                  </a:cubicBezTo>
                  <a:cubicBezTo>
                    <a:pt x="244" y="120"/>
                    <a:pt x="246" y="122"/>
                    <a:pt x="248" y="123"/>
                  </a:cubicBezTo>
                  <a:cubicBezTo>
                    <a:pt x="242" y="109"/>
                    <a:pt x="232" y="99"/>
                    <a:pt x="222" y="90"/>
                  </a:cubicBezTo>
                  <a:cubicBezTo>
                    <a:pt x="219" y="89"/>
                    <a:pt x="217" y="85"/>
                    <a:pt x="213" y="85"/>
                  </a:cubicBezTo>
                  <a:cubicBezTo>
                    <a:pt x="213" y="86"/>
                    <a:pt x="214" y="86"/>
                    <a:pt x="215" y="87"/>
                  </a:cubicBezTo>
                  <a:close/>
                  <a:moveTo>
                    <a:pt x="126" y="87"/>
                  </a:moveTo>
                  <a:cubicBezTo>
                    <a:pt x="127" y="87"/>
                    <a:pt x="127" y="86"/>
                    <a:pt x="128" y="87"/>
                  </a:cubicBezTo>
                  <a:cubicBezTo>
                    <a:pt x="128" y="86"/>
                    <a:pt x="128" y="86"/>
                    <a:pt x="128" y="86"/>
                  </a:cubicBezTo>
                  <a:cubicBezTo>
                    <a:pt x="128" y="86"/>
                    <a:pt x="128" y="86"/>
                    <a:pt x="127" y="86"/>
                  </a:cubicBezTo>
                  <a:cubicBezTo>
                    <a:pt x="127" y="86"/>
                    <a:pt x="127" y="86"/>
                    <a:pt x="126" y="87"/>
                  </a:cubicBezTo>
                  <a:close/>
                  <a:moveTo>
                    <a:pt x="113" y="95"/>
                  </a:moveTo>
                  <a:cubicBezTo>
                    <a:pt x="114" y="94"/>
                    <a:pt x="114" y="95"/>
                    <a:pt x="115" y="95"/>
                  </a:cubicBezTo>
                  <a:cubicBezTo>
                    <a:pt x="116" y="93"/>
                    <a:pt x="118" y="91"/>
                    <a:pt x="120" y="90"/>
                  </a:cubicBezTo>
                  <a:cubicBezTo>
                    <a:pt x="120" y="88"/>
                    <a:pt x="123" y="87"/>
                    <a:pt x="122" y="86"/>
                  </a:cubicBezTo>
                  <a:cubicBezTo>
                    <a:pt x="117" y="87"/>
                    <a:pt x="116" y="91"/>
                    <a:pt x="113" y="95"/>
                  </a:cubicBezTo>
                  <a:close/>
                  <a:moveTo>
                    <a:pt x="175" y="88"/>
                  </a:moveTo>
                  <a:cubicBezTo>
                    <a:pt x="174" y="88"/>
                    <a:pt x="174" y="88"/>
                    <a:pt x="173" y="88"/>
                  </a:cubicBezTo>
                  <a:cubicBezTo>
                    <a:pt x="172" y="89"/>
                    <a:pt x="175" y="89"/>
                    <a:pt x="175" y="88"/>
                  </a:cubicBezTo>
                  <a:close/>
                  <a:moveTo>
                    <a:pt x="133" y="89"/>
                  </a:moveTo>
                  <a:cubicBezTo>
                    <a:pt x="132" y="90"/>
                    <a:pt x="130" y="90"/>
                    <a:pt x="129" y="90"/>
                  </a:cubicBezTo>
                  <a:cubicBezTo>
                    <a:pt x="126" y="91"/>
                    <a:pt x="126" y="92"/>
                    <a:pt x="125" y="94"/>
                  </a:cubicBezTo>
                  <a:cubicBezTo>
                    <a:pt x="124" y="95"/>
                    <a:pt x="122" y="95"/>
                    <a:pt x="124" y="95"/>
                  </a:cubicBezTo>
                  <a:cubicBezTo>
                    <a:pt x="126" y="95"/>
                    <a:pt x="132" y="92"/>
                    <a:pt x="136" y="89"/>
                  </a:cubicBezTo>
                  <a:cubicBezTo>
                    <a:pt x="135" y="89"/>
                    <a:pt x="134" y="89"/>
                    <a:pt x="133" y="89"/>
                  </a:cubicBezTo>
                  <a:close/>
                  <a:moveTo>
                    <a:pt x="215" y="91"/>
                  </a:moveTo>
                  <a:cubicBezTo>
                    <a:pt x="214" y="90"/>
                    <a:pt x="214" y="89"/>
                    <a:pt x="213" y="89"/>
                  </a:cubicBezTo>
                  <a:cubicBezTo>
                    <a:pt x="212" y="89"/>
                    <a:pt x="214" y="91"/>
                    <a:pt x="215" y="91"/>
                  </a:cubicBezTo>
                  <a:close/>
                  <a:moveTo>
                    <a:pt x="99" y="91"/>
                  </a:moveTo>
                  <a:cubicBezTo>
                    <a:pt x="100" y="91"/>
                    <a:pt x="101" y="90"/>
                    <a:pt x="101" y="89"/>
                  </a:cubicBezTo>
                  <a:cubicBezTo>
                    <a:pt x="100" y="89"/>
                    <a:pt x="100" y="91"/>
                    <a:pt x="99" y="91"/>
                  </a:cubicBezTo>
                  <a:close/>
                  <a:moveTo>
                    <a:pt x="109" y="92"/>
                  </a:moveTo>
                  <a:cubicBezTo>
                    <a:pt x="109" y="95"/>
                    <a:pt x="107" y="96"/>
                    <a:pt x="107" y="99"/>
                  </a:cubicBezTo>
                  <a:cubicBezTo>
                    <a:pt x="109" y="96"/>
                    <a:pt x="111" y="93"/>
                    <a:pt x="113" y="90"/>
                  </a:cubicBezTo>
                  <a:cubicBezTo>
                    <a:pt x="111" y="90"/>
                    <a:pt x="111" y="92"/>
                    <a:pt x="109" y="92"/>
                  </a:cubicBezTo>
                  <a:close/>
                  <a:moveTo>
                    <a:pt x="231" y="115"/>
                  </a:moveTo>
                  <a:cubicBezTo>
                    <a:pt x="226" y="107"/>
                    <a:pt x="216" y="102"/>
                    <a:pt x="208" y="96"/>
                  </a:cubicBezTo>
                  <a:cubicBezTo>
                    <a:pt x="201" y="95"/>
                    <a:pt x="197" y="91"/>
                    <a:pt x="190" y="91"/>
                  </a:cubicBezTo>
                  <a:cubicBezTo>
                    <a:pt x="204" y="98"/>
                    <a:pt x="219" y="105"/>
                    <a:pt x="231" y="115"/>
                  </a:cubicBezTo>
                  <a:close/>
                  <a:moveTo>
                    <a:pt x="176" y="92"/>
                  </a:moveTo>
                  <a:cubicBezTo>
                    <a:pt x="180" y="94"/>
                    <a:pt x="186" y="95"/>
                    <a:pt x="189" y="96"/>
                  </a:cubicBezTo>
                  <a:cubicBezTo>
                    <a:pt x="186" y="94"/>
                    <a:pt x="180" y="91"/>
                    <a:pt x="176" y="92"/>
                  </a:cubicBezTo>
                  <a:close/>
                  <a:moveTo>
                    <a:pt x="72" y="98"/>
                  </a:moveTo>
                  <a:cubicBezTo>
                    <a:pt x="73" y="96"/>
                    <a:pt x="76" y="94"/>
                    <a:pt x="75" y="92"/>
                  </a:cubicBezTo>
                  <a:cubicBezTo>
                    <a:pt x="74" y="94"/>
                    <a:pt x="72" y="96"/>
                    <a:pt x="72" y="98"/>
                  </a:cubicBezTo>
                  <a:close/>
                  <a:moveTo>
                    <a:pt x="176" y="95"/>
                  </a:moveTo>
                  <a:cubicBezTo>
                    <a:pt x="170" y="94"/>
                    <a:pt x="164" y="92"/>
                    <a:pt x="158" y="92"/>
                  </a:cubicBezTo>
                  <a:cubicBezTo>
                    <a:pt x="153" y="92"/>
                    <a:pt x="149" y="94"/>
                    <a:pt x="145" y="97"/>
                  </a:cubicBezTo>
                  <a:cubicBezTo>
                    <a:pt x="150" y="97"/>
                    <a:pt x="155" y="100"/>
                    <a:pt x="160" y="101"/>
                  </a:cubicBezTo>
                  <a:cubicBezTo>
                    <a:pt x="160" y="101"/>
                    <a:pt x="161" y="100"/>
                    <a:pt x="162" y="100"/>
                  </a:cubicBezTo>
                  <a:cubicBezTo>
                    <a:pt x="163" y="100"/>
                    <a:pt x="163" y="101"/>
                    <a:pt x="164" y="101"/>
                  </a:cubicBezTo>
                  <a:cubicBezTo>
                    <a:pt x="168" y="101"/>
                    <a:pt x="172" y="102"/>
                    <a:pt x="175" y="104"/>
                  </a:cubicBezTo>
                  <a:cubicBezTo>
                    <a:pt x="178" y="103"/>
                    <a:pt x="182" y="107"/>
                    <a:pt x="185" y="106"/>
                  </a:cubicBezTo>
                  <a:cubicBezTo>
                    <a:pt x="186" y="107"/>
                    <a:pt x="187" y="107"/>
                    <a:pt x="188" y="108"/>
                  </a:cubicBezTo>
                  <a:cubicBezTo>
                    <a:pt x="190" y="108"/>
                    <a:pt x="195" y="109"/>
                    <a:pt x="198" y="109"/>
                  </a:cubicBezTo>
                  <a:cubicBezTo>
                    <a:pt x="191" y="104"/>
                    <a:pt x="184" y="99"/>
                    <a:pt x="176" y="95"/>
                  </a:cubicBezTo>
                  <a:close/>
                  <a:moveTo>
                    <a:pt x="51" y="94"/>
                  </a:moveTo>
                  <a:cubicBezTo>
                    <a:pt x="51" y="94"/>
                    <a:pt x="53" y="93"/>
                    <a:pt x="52" y="92"/>
                  </a:cubicBezTo>
                  <a:cubicBezTo>
                    <a:pt x="52" y="93"/>
                    <a:pt x="50" y="94"/>
                    <a:pt x="51" y="94"/>
                  </a:cubicBezTo>
                  <a:close/>
                  <a:moveTo>
                    <a:pt x="56" y="104"/>
                  </a:moveTo>
                  <a:cubicBezTo>
                    <a:pt x="58" y="100"/>
                    <a:pt x="63" y="96"/>
                    <a:pt x="65" y="92"/>
                  </a:cubicBezTo>
                  <a:cubicBezTo>
                    <a:pt x="61" y="95"/>
                    <a:pt x="57" y="99"/>
                    <a:pt x="56" y="104"/>
                  </a:cubicBezTo>
                  <a:close/>
                  <a:moveTo>
                    <a:pt x="119" y="95"/>
                  </a:moveTo>
                  <a:cubicBezTo>
                    <a:pt x="119" y="95"/>
                    <a:pt x="120" y="95"/>
                    <a:pt x="120" y="95"/>
                  </a:cubicBezTo>
                  <a:cubicBezTo>
                    <a:pt x="120" y="94"/>
                    <a:pt x="121" y="94"/>
                    <a:pt x="121" y="93"/>
                  </a:cubicBezTo>
                  <a:cubicBezTo>
                    <a:pt x="120" y="94"/>
                    <a:pt x="119" y="94"/>
                    <a:pt x="119" y="95"/>
                  </a:cubicBezTo>
                  <a:close/>
                  <a:moveTo>
                    <a:pt x="73" y="102"/>
                  </a:moveTo>
                  <a:cubicBezTo>
                    <a:pt x="75" y="100"/>
                    <a:pt x="78" y="96"/>
                    <a:pt x="77" y="94"/>
                  </a:cubicBezTo>
                  <a:cubicBezTo>
                    <a:pt x="77" y="98"/>
                    <a:pt x="73" y="98"/>
                    <a:pt x="73" y="102"/>
                  </a:cubicBezTo>
                  <a:close/>
                  <a:moveTo>
                    <a:pt x="133" y="96"/>
                  </a:moveTo>
                  <a:cubicBezTo>
                    <a:pt x="135" y="97"/>
                    <a:pt x="138" y="96"/>
                    <a:pt x="139" y="95"/>
                  </a:cubicBezTo>
                  <a:cubicBezTo>
                    <a:pt x="136" y="95"/>
                    <a:pt x="135" y="95"/>
                    <a:pt x="133" y="96"/>
                  </a:cubicBezTo>
                  <a:close/>
                  <a:moveTo>
                    <a:pt x="292" y="103"/>
                  </a:moveTo>
                  <a:cubicBezTo>
                    <a:pt x="291" y="100"/>
                    <a:pt x="287" y="98"/>
                    <a:pt x="286" y="96"/>
                  </a:cubicBezTo>
                  <a:cubicBezTo>
                    <a:pt x="287" y="99"/>
                    <a:pt x="290" y="101"/>
                    <a:pt x="292" y="103"/>
                  </a:cubicBezTo>
                  <a:close/>
                  <a:moveTo>
                    <a:pt x="96" y="102"/>
                  </a:moveTo>
                  <a:cubicBezTo>
                    <a:pt x="95" y="107"/>
                    <a:pt x="92" y="109"/>
                    <a:pt x="91" y="113"/>
                  </a:cubicBezTo>
                  <a:cubicBezTo>
                    <a:pt x="96" y="108"/>
                    <a:pt x="99" y="102"/>
                    <a:pt x="103" y="96"/>
                  </a:cubicBezTo>
                  <a:cubicBezTo>
                    <a:pt x="100" y="98"/>
                    <a:pt x="98" y="100"/>
                    <a:pt x="96" y="102"/>
                  </a:cubicBezTo>
                  <a:cubicBezTo>
                    <a:pt x="97" y="102"/>
                    <a:pt x="97" y="101"/>
                    <a:pt x="97" y="102"/>
                  </a:cubicBezTo>
                  <a:cubicBezTo>
                    <a:pt x="97" y="102"/>
                    <a:pt x="97" y="103"/>
                    <a:pt x="96" y="102"/>
                  </a:cubicBezTo>
                  <a:close/>
                  <a:moveTo>
                    <a:pt x="283" y="120"/>
                  </a:moveTo>
                  <a:cubicBezTo>
                    <a:pt x="281" y="119"/>
                    <a:pt x="282" y="118"/>
                    <a:pt x="281" y="116"/>
                  </a:cubicBezTo>
                  <a:cubicBezTo>
                    <a:pt x="279" y="113"/>
                    <a:pt x="275" y="111"/>
                    <a:pt x="273" y="108"/>
                  </a:cubicBezTo>
                  <a:cubicBezTo>
                    <a:pt x="270" y="104"/>
                    <a:pt x="268" y="99"/>
                    <a:pt x="265" y="97"/>
                  </a:cubicBezTo>
                  <a:cubicBezTo>
                    <a:pt x="274" y="110"/>
                    <a:pt x="284" y="123"/>
                    <a:pt x="293" y="136"/>
                  </a:cubicBezTo>
                  <a:cubicBezTo>
                    <a:pt x="290" y="130"/>
                    <a:pt x="286" y="125"/>
                    <a:pt x="283" y="120"/>
                  </a:cubicBezTo>
                  <a:close/>
                  <a:moveTo>
                    <a:pt x="325" y="102"/>
                  </a:moveTo>
                  <a:cubicBezTo>
                    <a:pt x="329" y="107"/>
                    <a:pt x="331" y="113"/>
                    <a:pt x="334" y="119"/>
                  </a:cubicBezTo>
                  <a:cubicBezTo>
                    <a:pt x="343" y="136"/>
                    <a:pt x="349" y="156"/>
                    <a:pt x="352" y="179"/>
                  </a:cubicBezTo>
                  <a:cubicBezTo>
                    <a:pt x="356" y="158"/>
                    <a:pt x="348" y="140"/>
                    <a:pt x="342" y="126"/>
                  </a:cubicBezTo>
                  <a:cubicBezTo>
                    <a:pt x="337" y="116"/>
                    <a:pt x="330" y="107"/>
                    <a:pt x="324" y="98"/>
                  </a:cubicBezTo>
                  <a:cubicBezTo>
                    <a:pt x="323" y="98"/>
                    <a:pt x="323" y="97"/>
                    <a:pt x="323" y="97"/>
                  </a:cubicBezTo>
                  <a:cubicBezTo>
                    <a:pt x="323" y="99"/>
                    <a:pt x="325" y="100"/>
                    <a:pt x="325" y="102"/>
                  </a:cubicBezTo>
                  <a:close/>
                  <a:moveTo>
                    <a:pt x="216" y="111"/>
                  </a:moveTo>
                  <a:cubicBezTo>
                    <a:pt x="224" y="117"/>
                    <a:pt x="230" y="125"/>
                    <a:pt x="235" y="133"/>
                  </a:cubicBezTo>
                  <a:cubicBezTo>
                    <a:pt x="237" y="136"/>
                    <a:pt x="238" y="139"/>
                    <a:pt x="241" y="141"/>
                  </a:cubicBezTo>
                  <a:cubicBezTo>
                    <a:pt x="239" y="129"/>
                    <a:pt x="231" y="124"/>
                    <a:pt x="225" y="116"/>
                  </a:cubicBezTo>
                  <a:cubicBezTo>
                    <a:pt x="218" y="111"/>
                    <a:pt x="212" y="105"/>
                    <a:pt x="204" y="102"/>
                  </a:cubicBezTo>
                  <a:cubicBezTo>
                    <a:pt x="202" y="100"/>
                    <a:pt x="199" y="99"/>
                    <a:pt x="198" y="98"/>
                  </a:cubicBezTo>
                  <a:cubicBezTo>
                    <a:pt x="204" y="103"/>
                    <a:pt x="210" y="107"/>
                    <a:pt x="216" y="111"/>
                  </a:cubicBezTo>
                  <a:close/>
                  <a:moveTo>
                    <a:pt x="126" y="103"/>
                  </a:moveTo>
                  <a:cubicBezTo>
                    <a:pt x="129" y="102"/>
                    <a:pt x="131" y="101"/>
                    <a:pt x="133" y="99"/>
                  </a:cubicBezTo>
                  <a:cubicBezTo>
                    <a:pt x="129" y="99"/>
                    <a:pt x="127" y="100"/>
                    <a:pt x="126" y="103"/>
                  </a:cubicBezTo>
                  <a:close/>
                  <a:moveTo>
                    <a:pt x="142" y="100"/>
                  </a:moveTo>
                  <a:cubicBezTo>
                    <a:pt x="142" y="99"/>
                    <a:pt x="140" y="99"/>
                    <a:pt x="140" y="99"/>
                  </a:cubicBezTo>
                  <a:cubicBezTo>
                    <a:pt x="141" y="100"/>
                    <a:pt x="141" y="99"/>
                    <a:pt x="142" y="100"/>
                  </a:cubicBezTo>
                  <a:close/>
                  <a:moveTo>
                    <a:pt x="285" y="105"/>
                  </a:moveTo>
                  <a:cubicBezTo>
                    <a:pt x="284" y="104"/>
                    <a:pt x="284" y="102"/>
                    <a:pt x="282" y="101"/>
                  </a:cubicBezTo>
                  <a:cubicBezTo>
                    <a:pt x="282" y="101"/>
                    <a:pt x="280" y="98"/>
                    <a:pt x="280" y="100"/>
                  </a:cubicBezTo>
                  <a:cubicBezTo>
                    <a:pt x="282" y="101"/>
                    <a:pt x="284" y="105"/>
                    <a:pt x="285" y="105"/>
                  </a:cubicBezTo>
                  <a:close/>
                  <a:moveTo>
                    <a:pt x="109" y="102"/>
                  </a:moveTo>
                  <a:cubicBezTo>
                    <a:pt x="110" y="101"/>
                    <a:pt x="111" y="101"/>
                    <a:pt x="112" y="99"/>
                  </a:cubicBezTo>
                  <a:cubicBezTo>
                    <a:pt x="110" y="100"/>
                    <a:pt x="109" y="101"/>
                    <a:pt x="109" y="102"/>
                  </a:cubicBezTo>
                  <a:close/>
                  <a:moveTo>
                    <a:pt x="59" y="114"/>
                  </a:moveTo>
                  <a:cubicBezTo>
                    <a:pt x="65" y="112"/>
                    <a:pt x="64" y="104"/>
                    <a:pt x="68" y="100"/>
                  </a:cubicBezTo>
                  <a:cubicBezTo>
                    <a:pt x="68" y="100"/>
                    <a:pt x="68" y="99"/>
                    <a:pt x="67" y="100"/>
                  </a:cubicBezTo>
                  <a:cubicBezTo>
                    <a:pt x="63" y="103"/>
                    <a:pt x="62" y="109"/>
                    <a:pt x="59" y="114"/>
                  </a:cubicBezTo>
                  <a:close/>
                  <a:moveTo>
                    <a:pt x="277" y="101"/>
                  </a:moveTo>
                  <a:cubicBezTo>
                    <a:pt x="277" y="101"/>
                    <a:pt x="277" y="100"/>
                    <a:pt x="276" y="100"/>
                  </a:cubicBezTo>
                  <a:cubicBezTo>
                    <a:pt x="276" y="100"/>
                    <a:pt x="276" y="100"/>
                    <a:pt x="276" y="100"/>
                  </a:cubicBezTo>
                  <a:cubicBezTo>
                    <a:pt x="276" y="100"/>
                    <a:pt x="276" y="101"/>
                    <a:pt x="277" y="101"/>
                  </a:cubicBezTo>
                  <a:close/>
                  <a:moveTo>
                    <a:pt x="119" y="103"/>
                  </a:moveTo>
                  <a:cubicBezTo>
                    <a:pt x="122" y="104"/>
                    <a:pt x="124" y="101"/>
                    <a:pt x="124" y="101"/>
                  </a:cubicBezTo>
                  <a:cubicBezTo>
                    <a:pt x="122" y="102"/>
                    <a:pt x="120" y="102"/>
                    <a:pt x="119" y="103"/>
                  </a:cubicBezTo>
                  <a:close/>
                  <a:moveTo>
                    <a:pt x="75" y="104"/>
                  </a:moveTo>
                  <a:cubicBezTo>
                    <a:pt x="75" y="104"/>
                    <a:pt x="76" y="104"/>
                    <a:pt x="76" y="104"/>
                  </a:cubicBezTo>
                  <a:cubicBezTo>
                    <a:pt x="76" y="105"/>
                    <a:pt x="75" y="105"/>
                    <a:pt x="76" y="105"/>
                  </a:cubicBezTo>
                  <a:cubicBezTo>
                    <a:pt x="76" y="104"/>
                    <a:pt x="78" y="102"/>
                    <a:pt x="78" y="101"/>
                  </a:cubicBezTo>
                  <a:cubicBezTo>
                    <a:pt x="77" y="102"/>
                    <a:pt x="76" y="104"/>
                    <a:pt x="75" y="104"/>
                  </a:cubicBezTo>
                  <a:close/>
                  <a:moveTo>
                    <a:pt x="88" y="103"/>
                  </a:moveTo>
                  <a:cubicBezTo>
                    <a:pt x="89" y="103"/>
                    <a:pt x="89" y="104"/>
                    <a:pt x="89" y="104"/>
                  </a:cubicBezTo>
                  <a:cubicBezTo>
                    <a:pt x="89" y="103"/>
                    <a:pt x="90" y="103"/>
                    <a:pt x="90" y="102"/>
                  </a:cubicBezTo>
                  <a:cubicBezTo>
                    <a:pt x="89" y="102"/>
                    <a:pt x="89" y="103"/>
                    <a:pt x="88" y="103"/>
                  </a:cubicBezTo>
                  <a:close/>
                  <a:moveTo>
                    <a:pt x="211" y="113"/>
                  </a:moveTo>
                  <a:cubicBezTo>
                    <a:pt x="208" y="110"/>
                    <a:pt x="204" y="105"/>
                    <a:pt x="199" y="104"/>
                  </a:cubicBezTo>
                  <a:cubicBezTo>
                    <a:pt x="199" y="103"/>
                    <a:pt x="197" y="101"/>
                    <a:pt x="196" y="102"/>
                  </a:cubicBezTo>
                  <a:cubicBezTo>
                    <a:pt x="201" y="105"/>
                    <a:pt x="205" y="110"/>
                    <a:pt x="211" y="113"/>
                  </a:cubicBezTo>
                  <a:close/>
                  <a:moveTo>
                    <a:pt x="145" y="103"/>
                  </a:moveTo>
                  <a:cubicBezTo>
                    <a:pt x="153" y="104"/>
                    <a:pt x="162" y="108"/>
                    <a:pt x="170" y="107"/>
                  </a:cubicBezTo>
                  <a:cubicBezTo>
                    <a:pt x="164" y="104"/>
                    <a:pt x="154" y="100"/>
                    <a:pt x="145" y="103"/>
                  </a:cubicBezTo>
                  <a:close/>
                  <a:moveTo>
                    <a:pt x="50" y="122"/>
                  </a:moveTo>
                  <a:cubicBezTo>
                    <a:pt x="53" y="115"/>
                    <a:pt x="57" y="108"/>
                    <a:pt x="60" y="102"/>
                  </a:cubicBezTo>
                  <a:cubicBezTo>
                    <a:pt x="56" y="108"/>
                    <a:pt x="50" y="113"/>
                    <a:pt x="50" y="122"/>
                  </a:cubicBezTo>
                  <a:close/>
                  <a:moveTo>
                    <a:pt x="280" y="105"/>
                  </a:moveTo>
                  <a:cubicBezTo>
                    <a:pt x="280" y="104"/>
                    <a:pt x="279" y="102"/>
                    <a:pt x="278" y="103"/>
                  </a:cubicBezTo>
                  <a:cubicBezTo>
                    <a:pt x="279" y="103"/>
                    <a:pt x="279" y="104"/>
                    <a:pt x="280" y="105"/>
                  </a:cubicBezTo>
                  <a:close/>
                  <a:moveTo>
                    <a:pt x="130" y="106"/>
                  </a:moveTo>
                  <a:cubicBezTo>
                    <a:pt x="140" y="104"/>
                    <a:pt x="149" y="111"/>
                    <a:pt x="158" y="108"/>
                  </a:cubicBezTo>
                  <a:cubicBezTo>
                    <a:pt x="149" y="106"/>
                    <a:pt x="138" y="103"/>
                    <a:pt x="130" y="106"/>
                  </a:cubicBezTo>
                  <a:close/>
                  <a:moveTo>
                    <a:pt x="283" y="108"/>
                  </a:moveTo>
                  <a:cubicBezTo>
                    <a:pt x="282" y="107"/>
                    <a:pt x="281" y="106"/>
                    <a:pt x="281" y="105"/>
                  </a:cubicBezTo>
                  <a:cubicBezTo>
                    <a:pt x="281" y="106"/>
                    <a:pt x="282" y="107"/>
                    <a:pt x="283" y="108"/>
                  </a:cubicBezTo>
                  <a:close/>
                  <a:moveTo>
                    <a:pt x="47" y="112"/>
                  </a:moveTo>
                  <a:cubicBezTo>
                    <a:pt x="48" y="112"/>
                    <a:pt x="47" y="111"/>
                    <a:pt x="48" y="112"/>
                  </a:cubicBezTo>
                  <a:cubicBezTo>
                    <a:pt x="49" y="110"/>
                    <a:pt x="50" y="108"/>
                    <a:pt x="50" y="106"/>
                  </a:cubicBezTo>
                  <a:cubicBezTo>
                    <a:pt x="49" y="108"/>
                    <a:pt x="48" y="110"/>
                    <a:pt x="47" y="112"/>
                  </a:cubicBezTo>
                  <a:close/>
                  <a:moveTo>
                    <a:pt x="115" y="108"/>
                  </a:moveTo>
                  <a:cubicBezTo>
                    <a:pt x="117" y="108"/>
                    <a:pt x="116" y="106"/>
                    <a:pt x="115" y="106"/>
                  </a:cubicBezTo>
                  <a:cubicBezTo>
                    <a:pt x="115" y="107"/>
                    <a:pt x="115" y="107"/>
                    <a:pt x="115" y="108"/>
                  </a:cubicBezTo>
                  <a:close/>
                  <a:moveTo>
                    <a:pt x="116" y="107"/>
                  </a:moveTo>
                  <a:cubicBezTo>
                    <a:pt x="118" y="108"/>
                    <a:pt x="119" y="107"/>
                    <a:pt x="119" y="106"/>
                  </a:cubicBezTo>
                  <a:cubicBezTo>
                    <a:pt x="118" y="106"/>
                    <a:pt x="117" y="106"/>
                    <a:pt x="116" y="107"/>
                  </a:cubicBezTo>
                  <a:close/>
                  <a:moveTo>
                    <a:pt x="231" y="109"/>
                  </a:moveTo>
                  <a:cubicBezTo>
                    <a:pt x="231" y="108"/>
                    <a:pt x="230" y="106"/>
                    <a:pt x="229" y="106"/>
                  </a:cubicBezTo>
                  <a:cubicBezTo>
                    <a:pt x="230" y="107"/>
                    <a:pt x="230" y="109"/>
                    <a:pt x="231" y="109"/>
                  </a:cubicBezTo>
                  <a:close/>
                  <a:moveTo>
                    <a:pt x="179" y="108"/>
                  </a:moveTo>
                  <a:cubicBezTo>
                    <a:pt x="179" y="107"/>
                    <a:pt x="176" y="107"/>
                    <a:pt x="175" y="107"/>
                  </a:cubicBezTo>
                  <a:cubicBezTo>
                    <a:pt x="176" y="107"/>
                    <a:pt x="177" y="109"/>
                    <a:pt x="179" y="108"/>
                  </a:cubicBezTo>
                  <a:close/>
                  <a:moveTo>
                    <a:pt x="267" y="109"/>
                  </a:moveTo>
                  <a:cubicBezTo>
                    <a:pt x="269" y="109"/>
                    <a:pt x="268" y="110"/>
                    <a:pt x="269" y="110"/>
                  </a:cubicBezTo>
                  <a:cubicBezTo>
                    <a:pt x="270" y="109"/>
                    <a:pt x="268" y="107"/>
                    <a:pt x="267" y="109"/>
                  </a:cubicBezTo>
                  <a:close/>
                  <a:moveTo>
                    <a:pt x="137" y="108"/>
                  </a:moveTo>
                  <a:cubicBezTo>
                    <a:pt x="133" y="108"/>
                    <a:pt x="128" y="107"/>
                    <a:pt x="125" y="109"/>
                  </a:cubicBezTo>
                  <a:cubicBezTo>
                    <a:pt x="124" y="110"/>
                    <a:pt x="123" y="112"/>
                    <a:pt x="122" y="113"/>
                  </a:cubicBezTo>
                  <a:cubicBezTo>
                    <a:pt x="121" y="114"/>
                    <a:pt x="119" y="115"/>
                    <a:pt x="119" y="117"/>
                  </a:cubicBezTo>
                  <a:cubicBezTo>
                    <a:pt x="129" y="114"/>
                    <a:pt x="141" y="117"/>
                    <a:pt x="148" y="110"/>
                  </a:cubicBezTo>
                  <a:cubicBezTo>
                    <a:pt x="146" y="110"/>
                    <a:pt x="141" y="109"/>
                    <a:pt x="137" y="108"/>
                  </a:cubicBezTo>
                  <a:close/>
                  <a:moveTo>
                    <a:pt x="42" y="111"/>
                  </a:moveTo>
                  <a:cubicBezTo>
                    <a:pt x="42" y="110"/>
                    <a:pt x="43" y="109"/>
                    <a:pt x="42" y="109"/>
                  </a:cubicBezTo>
                  <a:cubicBezTo>
                    <a:pt x="42" y="109"/>
                    <a:pt x="41" y="110"/>
                    <a:pt x="42" y="111"/>
                  </a:cubicBezTo>
                  <a:close/>
                  <a:moveTo>
                    <a:pt x="284" y="110"/>
                  </a:moveTo>
                  <a:cubicBezTo>
                    <a:pt x="284" y="110"/>
                    <a:pt x="284" y="109"/>
                    <a:pt x="283" y="109"/>
                  </a:cubicBezTo>
                  <a:cubicBezTo>
                    <a:pt x="283" y="110"/>
                    <a:pt x="284" y="110"/>
                    <a:pt x="284" y="110"/>
                  </a:cubicBezTo>
                  <a:close/>
                  <a:moveTo>
                    <a:pt x="297" y="119"/>
                  </a:moveTo>
                  <a:cubicBezTo>
                    <a:pt x="299" y="119"/>
                    <a:pt x="299" y="121"/>
                    <a:pt x="299" y="122"/>
                  </a:cubicBezTo>
                  <a:cubicBezTo>
                    <a:pt x="300" y="122"/>
                    <a:pt x="300" y="124"/>
                    <a:pt x="301" y="125"/>
                  </a:cubicBezTo>
                  <a:cubicBezTo>
                    <a:pt x="302" y="128"/>
                    <a:pt x="304" y="131"/>
                    <a:pt x="305" y="132"/>
                  </a:cubicBezTo>
                  <a:cubicBezTo>
                    <a:pt x="303" y="123"/>
                    <a:pt x="299" y="115"/>
                    <a:pt x="293" y="109"/>
                  </a:cubicBezTo>
                  <a:cubicBezTo>
                    <a:pt x="294" y="113"/>
                    <a:pt x="297" y="115"/>
                    <a:pt x="297" y="119"/>
                  </a:cubicBezTo>
                  <a:close/>
                  <a:moveTo>
                    <a:pt x="12" y="157"/>
                  </a:moveTo>
                  <a:cubicBezTo>
                    <a:pt x="14" y="154"/>
                    <a:pt x="16" y="148"/>
                    <a:pt x="19" y="146"/>
                  </a:cubicBezTo>
                  <a:cubicBezTo>
                    <a:pt x="20" y="134"/>
                    <a:pt x="25" y="120"/>
                    <a:pt x="28" y="110"/>
                  </a:cubicBezTo>
                  <a:cubicBezTo>
                    <a:pt x="20" y="123"/>
                    <a:pt x="13" y="139"/>
                    <a:pt x="12" y="157"/>
                  </a:cubicBezTo>
                  <a:close/>
                  <a:moveTo>
                    <a:pt x="264" y="143"/>
                  </a:moveTo>
                  <a:cubicBezTo>
                    <a:pt x="263" y="137"/>
                    <a:pt x="261" y="133"/>
                    <a:pt x="258" y="128"/>
                  </a:cubicBezTo>
                  <a:cubicBezTo>
                    <a:pt x="256" y="125"/>
                    <a:pt x="254" y="122"/>
                    <a:pt x="252" y="119"/>
                  </a:cubicBezTo>
                  <a:cubicBezTo>
                    <a:pt x="253" y="119"/>
                    <a:pt x="251" y="118"/>
                    <a:pt x="251" y="116"/>
                  </a:cubicBezTo>
                  <a:cubicBezTo>
                    <a:pt x="249" y="115"/>
                    <a:pt x="248" y="111"/>
                    <a:pt x="246" y="110"/>
                  </a:cubicBezTo>
                  <a:cubicBezTo>
                    <a:pt x="253" y="120"/>
                    <a:pt x="256" y="134"/>
                    <a:pt x="264" y="143"/>
                  </a:cubicBezTo>
                  <a:close/>
                  <a:moveTo>
                    <a:pt x="160" y="111"/>
                  </a:moveTo>
                  <a:cubicBezTo>
                    <a:pt x="160" y="112"/>
                    <a:pt x="162" y="111"/>
                    <a:pt x="162" y="110"/>
                  </a:cubicBezTo>
                  <a:cubicBezTo>
                    <a:pt x="161" y="110"/>
                    <a:pt x="161" y="111"/>
                    <a:pt x="160" y="111"/>
                  </a:cubicBezTo>
                  <a:close/>
                  <a:moveTo>
                    <a:pt x="192" y="112"/>
                  </a:moveTo>
                  <a:cubicBezTo>
                    <a:pt x="191" y="112"/>
                    <a:pt x="189" y="111"/>
                    <a:pt x="188" y="111"/>
                  </a:cubicBezTo>
                  <a:cubicBezTo>
                    <a:pt x="190" y="111"/>
                    <a:pt x="191" y="113"/>
                    <a:pt x="192" y="112"/>
                  </a:cubicBezTo>
                  <a:close/>
                  <a:moveTo>
                    <a:pt x="114" y="115"/>
                  </a:moveTo>
                  <a:cubicBezTo>
                    <a:pt x="115" y="114"/>
                    <a:pt x="117" y="113"/>
                    <a:pt x="117" y="111"/>
                  </a:cubicBezTo>
                  <a:cubicBezTo>
                    <a:pt x="116" y="112"/>
                    <a:pt x="113" y="113"/>
                    <a:pt x="114" y="115"/>
                  </a:cubicBezTo>
                  <a:close/>
                  <a:moveTo>
                    <a:pt x="165" y="113"/>
                  </a:moveTo>
                  <a:cubicBezTo>
                    <a:pt x="169" y="117"/>
                    <a:pt x="178" y="114"/>
                    <a:pt x="184" y="117"/>
                  </a:cubicBezTo>
                  <a:cubicBezTo>
                    <a:pt x="179" y="113"/>
                    <a:pt x="172" y="110"/>
                    <a:pt x="165" y="113"/>
                  </a:cubicBezTo>
                  <a:close/>
                  <a:moveTo>
                    <a:pt x="97" y="115"/>
                  </a:moveTo>
                  <a:cubicBezTo>
                    <a:pt x="98" y="114"/>
                    <a:pt x="100" y="114"/>
                    <a:pt x="101" y="112"/>
                  </a:cubicBezTo>
                  <a:cubicBezTo>
                    <a:pt x="98" y="112"/>
                    <a:pt x="97" y="113"/>
                    <a:pt x="97" y="115"/>
                  </a:cubicBezTo>
                  <a:close/>
                  <a:moveTo>
                    <a:pt x="145" y="116"/>
                  </a:moveTo>
                  <a:cubicBezTo>
                    <a:pt x="149" y="116"/>
                    <a:pt x="153" y="114"/>
                    <a:pt x="155" y="112"/>
                  </a:cubicBezTo>
                  <a:cubicBezTo>
                    <a:pt x="152" y="112"/>
                    <a:pt x="148" y="114"/>
                    <a:pt x="145" y="116"/>
                  </a:cubicBezTo>
                  <a:close/>
                  <a:moveTo>
                    <a:pt x="207" y="117"/>
                  </a:moveTo>
                  <a:cubicBezTo>
                    <a:pt x="205" y="115"/>
                    <a:pt x="201" y="112"/>
                    <a:pt x="198" y="113"/>
                  </a:cubicBezTo>
                  <a:cubicBezTo>
                    <a:pt x="202" y="113"/>
                    <a:pt x="204" y="117"/>
                    <a:pt x="207" y="117"/>
                  </a:cubicBezTo>
                  <a:close/>
                  <a:moveTo>
                    <a:pt x="158" y="115"/>
                  </a:moveTo>
                  <a:cubicBezTo>
                    <a:pt x="159" y="116"/>
                    <a:pt x="161" y="115"/>
                    <a:pt x="162" y="115"/>
                  </a:cubicBezTo>
                  <a:cubicBezTo>
                    <a:pt x="162" y="114"/>
                    <a:pt x="159" y="114"/>
                    <a:pt x="158" y="115"/>
                  </a:cubicBezTo>
                  <a:close/>
                  <a:moveTo>
                    <a:pt x="201" y="121"/>
                  </a:moveTo>
                  <a:cubicBezTo>
                    <a:pt x="197" y="119"/>
                    <a:pt x="193" y="117"/>
                    <a:pt x="189" y="114"/>
                  </a:cubicBezTo>
                  <a:cubicBezTo>
                    <a:pt x="192" y="117"/>
                    <a:pt x="196" y="121"/>
                    <a:pt x="201" y="121"/>
                  </a:cubicBezTo>
                  <a:close/>
                  <a:moveTo>
                    <a:pt x="108" y="121"/>
                  </a:moveTo>
                  <a:cubicBezTo>
                    <a:pt x="110" y="120"/>
                    <a:pt x="111" y="116"/>
                    <a:pt x="111" y="115"/>
                  </a:cubicBezTo>
                  <a:cubicBezTo>
                    <a:pt x="110" y="117"/>
                    <a:pt x="108" y="119"/>
                    <a:pt x="108" y="121"/>
                  </a:cubicBezTo>
                  <a:close/>
                  <a:moveTo>
                    <a:pt x="155" y="116"/>
                  </a:moveTo>
                  <a:cubicBezTo>
                    <a:pt x="156" y="116"/>
                    <a:pt x="158" y="116"/>
                    <a:pt x="158" y="115"/>
                  </a:cubicBezTo>
                  <a:cubicBezTo>
                    <a:pt x="158" y="115"/>
                    <a:pt x="156" y="115"/>
                    <a:pt x="155" y="116"/>
                  </a:cubicBezTo>
                  <a:close/>
                  <a:moveTo>
                    <a:pt x="200" y="117"/>
                  </a:moveTo>
                  <a:cubicBezTo>
                    <a:pt x="199" y="116"/>
                    <a:pt x="198" y="115"/>
                    <a:pt x="197" y="115"/>
                  </a:cubicBezTo>
                  <a:cubicBezTo>
                    <a:pt x="198" y="116"/>
                    <a:pt x="198" y="117"/>
                    <a:pt x="200" y="117"/>
                  </a:cubicBezTo>
                  <a:close/>
                  <a:moveTo>
                    <a:pt x="53" y="122"/>
                  </a:moveTo>
                  <a:cubicBezTo>
                    <a:pt x="54" y="121"/>
                    <a:pt x="57" y="118"/>
                    <a:pt x="56" y="116"/>
                  </a:cubicBezTo>
                  <a:cubicBezTo>
                    <a:pt x="55" y="118"/>
                    <a:pt x="53" y="120"/>
                    <a:pt x="53" y="122"/>
                  </a:cubicBezTo>
                  <a:close/>
                  <a:moveTo>
                    <a:pt x="81" y="121"/>
                  </a:moveTo>
                  <a:cubicBezTo>
                    <a:pt x="82" y="120"/>
                    <a:pt x="85" y="117"/>
                    <a:pt x="83" y="116"/>
                  </a:cubicBezTo>
                  <a:cubicBezTo>
                    <a:pt x="83" y="118"/>
                    <a:pt x="81" y="119"/>
                    <a:pt x="81" y="121"/>
                  </a:cubicBezTo>
                  <a:close/>
                  <a:moveTo>
                    <a:pt x="211" y="118"/>
                  </a:moveTo>
                  <a:cubicBezTo>
                    <a:pt x="211" y="117"/>
                    <a:pt x="210" y="116"/>
                    <a:pt x="209" y="116"/>
                  </a:cubicBezTo>
                  <a:cubicBezTo>
                    <a:pt x="210" y="116"/>
                    <a:pt x="210" y="118"/>
                    <a:pt x="211" y="118"/>
                  </a:cubicBezTo>
                  <a:close/>
                  <a:moveTo>
                    <a:pt x="94" y="119"/>
                  </a:moveTo>
                  <a:cubicBezTo>
                    <a:pt x="93" y="123"/>
                    <a:pt x="90" y="126"/>
                    <a:pt x="90" y="129"/>
                  </a:cubicBezTo>
                  <a:cubicBezTo>
                    <a:pt x="92" y="125"/>
                    <a:pt x="96" y="121"/>
                    <a:pt x="98" y="117"/>
                  </a:cubicBezTo>
                  <a:cubicBezTo>
                    <a:pt x="97" y="118"/>
                    <a:pt x="96" y="118"/>
                    <a:pt x="94" y="119"/>
                  </a:cubicBezTo>
                  <a:close/>
                  <a:moveTo>
                    <a:pt x="32" y="134"/>
                  </a:moveTo>
                  <a:cubicBezTo>
                    <a:pt x="35" y="129"/>
                    <a:pt x="37" y="123"/>
                    <a:pt x="41" y="118"/>
                  </a:cubicBezTo>
                  <a:cubicBezTo>
                    <a:pt x="41" y="118"/>
                    <a:pt x="41" y="117"/>
                    <a:pt x="40" y="117"/>
                  </a:cubicBezTo>
                  <a:cubicBezTo>
                    <a:pt x="36" y="122"/>
                    <a:pt x="33" y="127"/>
                    <a:pt x="32" y="134"/>
                  </a:cubicBezTo>
                  <a:close/>
                  <a:moveTo>
                    <a:pt x="117" y="120"/>
                  </a:moveTo>
                  <a:cubicBezTo>
                    <a:pt x="116" y="123"/>
                    <a:pt x="113" y="125"/>
                    <a:pt x="113" y="128"/>
                  </a:cubicBezTo>
                  <a:cubicBezTo>
                    <a:pt x="116" y="127"/>
                    <a:pt x="120" y="127"/>
                    <a:pt x="124" y="126"/>
                  </a:cubicBezTo>
                  <a:cubicBezTo>
                    <a:pt x="127" y="122"/>
                    <a:pt x="132" y="121"/>
                    <a:pt x="135" y="117"/>
                  </a:cubicBezTo>
                  <a:cubicBezTo>
                    <a:pt x="128" y="117"/>
                    <a:pt x="123" y="118"/>
                    <a:pt x="117" y="120"/>
                  </a:cubicBezTo>
                  <a:close/>
                  <a:moveTo>
                    <a:pt x="135" y="121"/>
                  </a:moveTo>
                  <a:cubicBezTo>
                    <a:pt x="138" y="120"/>
                    <a:pt x="140" y="119"/>
                    <a:pt x="144" y="118"/>
                  </a:cubicBezTo>
                  <a:cubicBezTo>
                    <a:pt x="140" y="117"/>
                    <a:pt x="136" y="120"/>
                    <a:pt x="135" y="121"/>
                  </a:cubicBezTo>
                  <a:close/>
                  <a:moveTo>
                    <a:pt x="244" y="129"/>
                  </a:moveTo>
                  <a:cubicBezTo>
                    <a:pt x="243" y="126"/>
                    <a:pt x="242" y="124"/>
                    <a:pt x="240" y="123"/>
                  </a:cubicBezTo>
                  <a:cubicBezTo>
                    <a:pt x="240" y="121"/>
                    <a:pt x="237" y="119"/>
                    <a:pt x="236" y="118"/>
                  </a:cubicBezTo>
                  <a:cubicBezTo>
                    <a:pt x="238" y="122"/>
                    <a:pt x="241" y="127"/>
                    <a:pt x="244" y="129"/>
                  </a:cubicBezTo>
                  <a:close/>
                  <a:moveTo>
                    <a:pt x="164" y="118"/>
                  </a:moveTo>
                  <a:cubicBezTo>
                    <a:pt x="164" y="118"/>
                    <a:pt x="164" y="118"/>
                    <a:pt x="163" y="118"/>
                  </a:cubicBezTo>
                  <a:cubicBezTo>
                    <a:pt x="164" y="119"/>
                    <a:pt x="168" y="118"/>
                    <a:pt x="164" y="118"/>
                  </a:cubicBezTo>
                  <a:close/>
                  <a:moveTo>
                    <a:pt x="99" y="128"/>
                  </a:moveTo>
                  <a:cubicBezTo>
                    <a:pt x="102" y="125"/>
                    <a:pt x="106" y="123"/>
                    <a:pt x="106" y="118"/>
                  </a:cubicBezTo>
                  <a:cubicBezTo>
                    <a:pt x="103" y="120"/>
                    <a:pt x="98" y="123"/>
                    <a:pt x="99" y="128"/>
                  </a:cubicBezTo>
                  <a:close/>
                  <a:moveTo>
                    <a:pt x="139" y="123"/>
                  </a:moveTo>
                  <a:cubicBezTo>
                    <a:pt x="146" y="125"/>
                    <a:pt x="153" y="122"/>
                    <a:pt x="158" y="120"/>
                  </a:cubicBezTo>
                  <a:cubicBezTo>
                    <a:pt x="152" y="118"/>
                    <a:pt x="143" y="120"/>
                    <a:pt x="139" y="123"/>
                  </a:cubicBezTo>
                  <a:close/>
                  <a:moveTo>
                    <a:pt x="220" y="128"/>
                  </a:moveTo>
                  <a:cubicBezTo>
                    <a:pt x="218" y="126"/>
                    <a:pt x="216" y="121"/>
                    <a:pt x="212" y="120"/>
                  </a:cubicBezTo>
                  <a:cubicBezTo>
                    <a:pt x="215" y="122"/>
                    <a:pt x="217" y="126"/>
                    <a:pt x="220" y="128"/>
                  </a:cubicBezTo>
                  <a:close/>
                  <a:moveTo>
                    <a:pt x="222" y="127"/>
                  </a:moveTo>
                  <a:cubicBezTo>
                    <a:pt x="224" y="127"/>
                    <a:pt x="224" y="131"/>
                    <a:pt x="226" y="130"/>
                  </a:cubicBezTo>
                  <a:cubicBezTo>
                    <a:pt x="223" y="127"/>
                    <a:pt x="221" y="122"/>
                    <a:pt x="217" y="119"/>
                  </a:cubicBezTo>
                  <a:cubicBezTo>
                    <a:pt x="218" y="122"/>
                    <a:pt x="221" y="124"/>
                    <a:pt x="222" y="127"/>
                  </a:cubicBezTo>
                  <a:close/>
                  <a:moveTo>
                    <a:pt x="43" y="124"/>
                  </a:moveTo>
                  <a:cubicBezTo>
                    <a:pt x="42" y="123"/>
                    <a:pt x="45" y="122"/>
                    <a:pt x="44" y="121"/>
                  </a:cubicBezTo>
                  <a:cubicBezTo>
                    <a:pt x="43" y="122"/>
                    <a:pt x="42" y="123"/>
                    <a:pt x="43" y="124"/>
                  </a:cubicBezTo>
                  <a:close/>
                  <a:moveTo>
                    <a:pt x="235" y="123"/>
                  </a:moveTo>
                  <a:cubicBezTo>
                    <a:pt x="235" y="123"/>
                    <a:pt x="234" y="121"/>
                    <a:pt x="233" y="122"/>
                  </a:cubicBezTo>
                  <a:cubicBezTo>
                    <a:pt x="234" y="122"/>
                    <a:pt x="234" y="124"/>
                    <a:pt x="235" y="123"/>
                  </a:cubicBezTo>
                  <a:close/>
                  <a:moveTo>
                    <a:pt x="154" y="124"/>
                  </a:moveTo>
                  <a:cubicBezTo>
                    <a:pt x="158" y="126"/>
                    <a:pt x="163" y="123"/>
                    <a:pt x="167" y="122"/>
                  </a:cubicBezTo>
                  <a:cubicBezTo>
                    <a:pt x="163" y="122"/>
                    <a:pt x="158" y="123"/>
                    <a:pt x="154" y="124"/>
                  </a:cubicBezTo>
                  <a:close/>
                  <a:moveTo>
                    <a:pt x="111" y="124"/>
                  </a:moveTo>
                  <a:cubicBezTo>
                    <a:pt x="111" y="124"/>
                    <a:pt x="111" y="124"/>
                    <a:pt x="111" y="123"/>
                  </a:cubicBezTo>
                  <a:cubicBezTo>
                    <a:pt x="111" y="123"/>
                    <a:pt x="110" y="122"/>
                    <a:pt x="110" y="123"/>
                  </a:cubicBezTo>
                  <a:cubicBezTo>
                    <a:pt x="111" y="123"/>
                    <a:pt x="110" y="124"/>
                    <a:pt x="111" y="124"/>
                  </a:cubicBezTo>
                  <a:close/>
                  <a:moveTo>
                    <a:pt x="67" y="137"/>
                  </a:moveTo>
                  <a:cubicBezTo>
                    <a:pt x="69" y="132"/>
                    <a:pt x="69" y="129"/>
                    <a:pt x="71" y="123"/>
                  </a:cubicBezTo>
                  <a:cubicBezTo>
                    <a:pt x="71" y="123"/>
                    <a:pt x="71" y="123"/>
                    <a:pt x="70" y="123"/>
                  </a:cubicBezTo>
                  <a:cubicBezTo>
                    <a:pt x="68" y="127"/>
                    <a:pt x="67" y="133"/>
                    <a:pt x="67" y="137"/>
                  </a:cubicBezTo>
                  <a:close/>
                  <a:moveTo>
                    <a:pt x="200" y="127"/>
                  </a:moveTo>
                  <a:cubicBezTo>
                    <a:pt x="198" y="124"/>
                    <a:pt x="195" y="123"/>
                    <a:pt x="191" y="123"/>
                  </a:cubicBezTo>
                  <a:cubicBezTo>
                    <a:pt x="193" y="125"/>
                    <a:pt x="198" y="126"/>
                    <a:pt x="200" y="127"/>
                  </a:cubicBezTo>
                  <a:close/>
                  <a:moveTo>
                    <a:pt x="106" y="125"/>
                  </a:moveTo>
                  <a:cubicBezTo>
                    <a:pt x="107" y="126"/>
                    <a:pt x="106" y="126"/>
                    <a:pt x="106" y="127"/>
                  </a:cubicBezTo>
                  <a:cubicBezTo>
                    <a:pt x="106" y="127"/>
                    <a:pt x="107" y="128"/>
                    <a:pt x="107" y="128"/>
                  </a:cubicBezTo>
                  <a:cubicBezTo>
                    <a:pt x="107" y="126"/>
                    <a:pt x="108" y="125"/>
                    <a:pt x="108" y="124"/>
                  </a:cubicBezTo>
                  <a:cubicBezTo>
                    <a:pt x="108" y="126"/>
                    <a:pt x="107" y="124"/>
                    <a:pt x="106" y="125"/>
                  </a:cubicBezTo>
                  <a:close/>
                  <a:moveTo>
                    <a:pt x="51" y="130"/>
                  </a:moveTo>
                  <a:cubicBezTo>
                    <a:pt x="52" y="129"/>
                    <a:pt x="54" y="127"/>
                    <a:pt x="54" y="125"/>
                  </a:cubicBezTo>
                  <a:cubicBezTo>
                    <a:pt x="52" y="126"/>
                    <a:pt x="51" y="129"/>
                    <a:pt x="51" y="130"/>
                  </a:cubicBezTo>
                  <a:close/>
                  <a:moveTo>
                    <a:pt x="75" y="132"/>
                  </a:moveTo>
                  <a:cubicBezTo>
                    <a:pt x="74" y="137"/>
                    <a:pt x="70" y="140"/>
                    <a:pt x="72" y="146"/>
                  </a:cubicBezTo>
                  <a:cubicBezTo>
                    <a:pt x="75" y="143"/>
                    <a:pt x="76" y="136"/>
                    <a:pt x="79" y="133"/>
                  </a:cubicBezTo>
                  <a:cubicBezTo>
                    <a:pt x="78" y="130"/>
                    <a:pt x="81" y="127"/>
                    <a:pt x="80" y="125"/>
                  </a:cubicBezTo>
                  <a:cubicBezTo>
                    <a:pt x="78" y="127"/>
                    <a:pt x="77" y="131"/>
                    <a:pt x="75" y="132"/>
                  </a:cubicBezTo>
                  <a:close/>
                  <a:moveTo>
                    <a:pt x="175" y="125"/>
                  </a:moveTo>
                  <a:cubicBezTo>
                    <a:pt x="173" y="126"/>
                    <a:pt x="170" y="127"/>
                    <a:pt x="166" y="127"/>
                  </a:cubicBezTo>
                  <a:cubicBezTo>
                    <a:pt x="172" y="128"/>
                    <a:pt x="181" y="130"/>
                    <a:pt x="188" y="132"/>
                  </a:cubicBezTo>
                  <a:cubicBezTo>
                    <a:pt x="188" y="132"/>
                    <a:pt x="189" y="134"/>
                    <a:pt x="190" y="132"/>
                  </a:cubicBezTo>
                  <a:cubicBezTo>
                    <a:pt x="186" y="129"/>
                    <a:pt x="181" y="126"/>
                    <a:pt x="175" y="125"/>
                  </a:cubicBezTo>
                  <a:close/>
                  <a:moveTo>
                    <a:pt x="143" y="126"/>
                  </a:moveTo>
                  <a:cubicBezTo>
                    <a:pt x="140" y="125"/>
                    <a:pt x="138" y="126"/>
                    <a:pt x="136" y="126"/>
                  </a:cubicBezTo>
                  <a:cubicBezTo>
                    <a:pt x="137" y="127"/>
                    <a:pt x="141" y="127"/>
                    <a:pt x="143" y="126"/>
                  </a:cubicBezTo>
                  <a:close/>
                  <a:moveTo>
                    <a:pt x="310" y="142"/>
                  </a:moveTo>
                  <a:cubicBezTo>
                    <a:pt x="311" y="145"/>
                    <a:pt x="313" y="147"/>
                    <a:pt x="314" y="150"/>
                  </a:cubicBezTo>
                  <a:cubicBezTo>
                    <a:pt x="317" y="160"/>
                    <a:pt x="316" y="171"/>
                    <a:pt x="320" y="180"/>
                  </a:cubicBezTo>
                  <a:cubicBezTo>
                    <a:pt x="322" y="159"/>
                    <a:pt x="314" y="142"/>
                    <a:pt x="307" y="126"/>
                  </a:cubicBezTo>
                  <a:cubicBezTo>
                    <a:pt x="306" y="126"/>
                    <a:pt x="306" y="126"/>
                    <a:pt x="306" y="126"/>
                  </a:cubicBezTo>
                  <a:cubicBezTo>
                    <a:pt x="308" y="131"/>
                    <a:pt x="308" y="136"/>
                    <a:pt x="310" y="142"/>
                  </a:cubicBezTo>
                  <a:close/>
                  <a:moveTo>
                    <a:pt x="146" y="128"/>
                  </a:moveTo>
                  <a:cubicBezTo>
                    <a:pt x="148" y="129"/>
                    <a:pt x="150" y="127"/>
                    <a:pt x="152" y="126"/>
                  </a:cubicBezTo>
                  <a:cubicBezTo>
                    <a:pt x="149" y="126"/>
                    <a:pt x="147" y="126"/>
                    <a:pt x="146" y="128"/>
                  </a:cubicBezTo>
                  <a:close/>
                  <a:moveTo>
                    <a:pt x="234" y="136"/>
                  </a:moveTo>
                  <a:cubicBezTo>
                    <a:pt x="231" y="133"/>
                    <a:pt x="229" y="129"/>
                    <a:pt x="226" y="126"/>
                  </a:cubicBezTo>
                  <a:cubicBezTo>
                    <a:pt x="228" y="129"/>
                    <a:pt x="230" y="135"/>
                    <a:pt x="234" y="136"/>
                  </a:cubicBezTo>
                  <a:close/>
                  <a:moveTo>
                    <a:pt x="272" y="128"/>
                  </a:moveTo>
                  <a:cubicBezTo>
                    <a:pt x="272" y="127"/>
                    <a:pt x="271" y="126"/>
                    <a:pt x="271" y="126"/>
                  </a:cubicBezTo>
                  <a:cubicBezTo>
                    <a:pt x="271" y="127"/>
                    <a:pt x="271" y="128"/>
                    <a:pt x="272" y="128"/>
                  </a:cubicBezTo>
                  <a:close/>
                  <a:moveTo>
                    <a:pt x="213" y="133"/>
                  </a:moveTo>
                  <a:cubicBezTo>
                    <a:pt x="214" y="134"/>
                    <a:pt x="214" y="135"/>
                    <a:pt x="215" y="134"/>
                  </a:cubicBezTo>
                  <a:cubicBezTo>
                    <a:pt x="211" y="132"/>
                    <a:pt x="208" y="129"/>
                    <a:pt x="203" y="127"/>
                  </a:cubicBezTo>
                  <a:cubicBezTo>
                    <a:pt x="205" y="130"/>
                    <a:pt x="210" y="132"/>
                    <a:pt x="213" y="133"/>
                  </a:cubicBezTo>
                  <a:close/>
                  <a:moveTo>
                    <a:pt x="335" y="158"/>
                  </a:moveTo>
                  <a:cubicBezTo>
                    <a:pt x="335" y="157"/>
                    <a:pt x="335" y="158"/>
                    <a:pt x="335" y="158"/>
                  </a:cubicBezTo>
                  <a:cubicBezTo>
                    <a:pt x="335" y="158"/>
                    <a:pt x="335" y="158"/>
                    <a:pt x="335" y="159"/>
                  </a:cubicBezTo>
                  <a:cubicBezTo>
                    <a:pt x="335" y="159"/>
                    <a:pt x="336" y="159"/>
                    <a:pt x="336" y="160"/>
                  </a:cubicBezTo>
                  <a:cubicBezTo>
                    <a:pt x="339" y="168"/>
                    <a:pt x="342" y="177"/>
                    <a:pt x="343" y="187"/>
                  </a:cubicBezTo>
                  <a:cubicBezTo>
                    <a:pt x="343" y="194"/>
                    <a:pt x="342" y="199"/>
                    <a:pt x="344" y="205"/>
                  </a:cubicBezTo>
                  <a:cubicBezTo>
                    <a:pt x="350" y="196"/>
                    <a:pt x="349" y="188"/>
                    <a:pt x="347" y="178"/>
                  </a:cubicBezTo>
                  <a:cubicBezTo>
                    <a:pt x="343" y="160"/>
                    <a:pt x="338" y="141"/>
                    <a:pt x="330" y="127"/>
                  </a:cubicBezTo>
                  <a:cubicBezTo>
                    <a:pt x="332" y="136"/>
                    <a:pt x="336" y="147"/>
                    <a:pt x="335" y="158"/>
                  </a:cubicBezTo>
                  <a:close/>
                  <a:moveTo>
                    <a:pt x="42" y="137"/>
                  </a:moveTo>
                  <a:cubicBezTo>
                    <a:pt x="41" y="138"/>
                    <a:pt x="40" y="140"/>
                    <a:pt x="41" y="142"/>
                  </a:cubicBezTo>
                  <a:cubicBezTo>
                    <a:pt x="43" y="138"/>
                    <a:pt x="43" y="132"/>
                    <a:pt x="44" y="128"/>
                  </a:cubicBezTo>
                  <a:cubicBezTo>
                    <a:pt x="44" y="127"/>
                    <a:pt x="44" y="127"/>
                    <a:pt x="43" y="127"/>
                  </a:cubicBezTo>
                  <a:cubicBezTo>
                    <a:pt x="43" y="131"/>
                    <a:pt x="39" y="134"/>
                    <a:pt x="42" y="137"/>
                  </a:cubicBezTo>
                  <a:close/>
                  <a:moveTo>
                    <a:pt x="205" y="139"/>
                  </a:moveTo>
                  <a:cubicBezTo>
                    <a:pt x="200" y="134"/>
                    <a:pt x="196" y="128"/>
                    <a:pt x="188" y="128"/>
                  </a:cubicBezTo>
                  <a:cubicBezTo>
                    <a:pt x="194" y="130"/>
                    <a:pt x="199" y="135"/>
                    <a:pt x="205" y="139"/>
                  </a:cubicBezTo>
                  <a:close/>
                  <a:moveTo>
                    <a:pt x="35" y="138"/>
                  </a:moveTo>
                  <a:cubicBezTo>
                    <a:pt x="35" y="138"/>
                    <a:pt x="35" y="137"/>
                    <a:pt x="34" y="137"/>
                  </a:cubicBezTo>
                  <a:cubicBezTo>
                    <a:pt x="34" y="140"/>
                    <a:pt x="31" y="144"/>
                    <a:pt x="31" y="147"/>
                  </a:cubicBezTo>
                  <a:cubicBezTo>
                    <a:pt x="34" y="145"/>
                    <a:pt x="36" y="141"/>
                    <a:pt x="37" y="137"/>
                  </a:cubicBezTo>
                  <a:cubicBezTo>
                    <a:pt x="38" y="134"/>
                    <a:pt x="39" y="131"/>
                    <a:pt x="39" y="128"/>
                  </a:cubicBezTo>
                  <a:cubicBezTo>
                    <a:pt x="37" y="131"/>
                    <a:pt x="36" y="135"/>
                    <a:pt x="35" y="138"/>
                  </a:cubicBezTo>
                  <a:close/>
                  <a:moveTo>
                    <a:pt x="126" y="129"/>
                  </a:moveTo>
                  <a:cubicBezTo>
                    <a:pt x="127" y="129"/>
                    <a:pt x="128" y="129"/>
                    <a:pt x="128" y="128"/>
                  </a:cubicBezTo>
                  <a:cubicBezTo>
                    <a:pt x="127" y="128"/>
                    <a:pt x="126" y="129"/>
                    <a:pt x="126" y="129"/>
                  </a:cubicBezTo>
                  <a:close/>
                  <a:moveTo>
                    <a:pt x="130" y="130"/>
                  </a:moveTo>
                  <a:cubicBezTo>
                    <a:pt x="132" y="130"/>
                    <a:pt x="133" y="131"/>
                    <a:pt x="134" y="131"/>
                  </a:cubicBezTo>
                  <a:cubicBezTo>
                    <a:pt x="135" y="131"/>
                    <a:pt x="136" y="130"/>
                    <a:pt x="137" y="129"/>
                  </a:cubicBezTo>
                  <a:cubicBezTo>
                    <a:pt x="134" y="129"/>
                    <a:pt x="131" y="128"/>
                    <a:pt x="130" y="130"/>
                  </a:cubicBezTo>
                  <a:close/>
                  <a:moveTo>
                    <a:pt x="57" y="140"/>
                  </a:moveTo>
                  <a:cubicBezTo>
                    <a:pt x="59" y="137"/>
                    <a:pt x="60" y="132"/>
                    <a:pt x="60" y="129"/>
                  </a:cubicBezTo>
                  <a:cubicBezTo>
                    <a:pt x="59" y="132"/>
                    <a:pt x="56" y="135"/>
                    <a:pt x="57" y="140"/>
                  </a:cubicBezTo>
                  <a:close/>
                  <a:moveTo>
                    <a:pt x="274" y="132"/>
                  </a:moveTo>
                  <a:cubicBezTo>
                    <a:pt x="274" y="130"/>
                    <a:pt x="274" y="129"/>
                    <a:pt x="272" y="129"/>
                  </a:cubicBezTo>
                  <a:cubicBezTo>
                    <a:pt x="273" y="130"/>
                    <a:pt x="273" y="131"/>
                    <a:pt x="274" y="132"/>
                  </a:cubicBezTo>
                  <a:close/>
                  <a:moveTo>
                    <a:pt x="326" y="158"/>
                  </a:moveTo>
                  <a:cubicBezTo>
                    <a:pt x="327" y="163"/>
                    <a:pt x="329" y="169"/>
                    <a:pt x="331" y="175"/>
                  </a:cubicBezTo>
                  <a:cubicBezTo>
                    <a:pt x="331" y="155"/>
                    <a:pt x="322" y="143"/>
                    <a:pt x="315" y="129"/>
                  </a:cubicBezTo>
                  <a:cubicBezTo>
                    <a:pt x="315" y="129"/>
                    <a:pt x="314" y="129"/>
                    <a:pt x="314" y="130"/>
                  </a:cubicBezTo>
                  <a:cubicBezTo>
                    <a:pt x="319" y="139"/>
                    <a:pt x="322" y="149"/>
                    <a:pt x="326" y="158"/>
                  </a:cubicBezTo>
                  <a:close/>
                  <a:moveTo>
                    <a:pt x="140" y="131"/>
                  </a:moveTo>
                  <a:cubicBezTo>
                    <a:pt x="142" y="132"/>
                    <a:pt x="143" y="131"/>
                    <a:pt x="144" y="130"/>
                  </a:cubicBezTo>
                  <a:cubicBezTo>
                    <a:pt x="142" y="129"/>
                    <a:pt x="140" y="130"/>
                    <a:pt x="140" y="131"/>
                  </a:cubicBezTo>
                  <a:close/>
                  <a:moveTo>
                    <a:pt x="107" y="137"/>
                  </a:moveTo>
                  <a:cubicBezTo>
                    <a:pt x="108" y="138"/>
                    <a:pt x="106" y="140"/>
                    <a:pt x="107" y="141"/>
                  </a:cubicBezTo>
                  <a:cubicBezTo>
                    <a:pt x="110" y="137"/>
                    <a:pt x="114" y="134"/>
                    <a:pt x="118" y="130"/>
                  </a:cubicBezTo>
                  <a:cubicBezTo>
                    <a:pt x="115" y="130"/>
                    <a:pt x="113" y="130"/>
                    <a:pt x="110" y="131"/>
                  </a:cubicBezTo>
                  <a:cubicBezTo>
                    <a:pt x="111" y="134"/>
                    <a:pt x="108" y="135"/>
                    <a:pt x="108" y="136"/>
                  </a:cubicBezTo>
                  <a:cubicBezTo>
                    <a:pt x="108" y="136"/>
                    <a:pt x="108" y="136"/>
                    <a:pt x="109" y="135"/>
                  </a:cubicBezTo>
                  <a:cubicBezTo>
                    <a:pt x="108" y="136"/>
                    <a:pt x="109" y="137"/>
                    <a:pt x="107" y="137"/>
                  </a:cubicBezTo>
                  <a:close/>
                  <a:moveTo>
                    <a:pt x="266" y="139"/>
                  </a:moveTo>
                  <a:cubicBezTo>
                    <a:pt x="265" y="135"/>
                    <a:pt x="264" y="131"/>
                    <a:pt x="262" y="130"/>
                  </a:cubicBezTo>
                  <a:cubicBezTo>
                    <a:pt x="264" y="133"/>
                    <a:pt x="265" y="136"/>
                    <a:pt x="266" y="139"/>
                  </a:cubicBezTo>
                  <a:close/>
                  <a:moveTo>
                    <a:pt x="116" y="136"/>
                  </a:moveTo>
                  <a:cubicBezTo>
                    <a:pt x="119" y="136"/>
                    <a:pt x="120" y="135"/>
                    <a:pt x="123" y="135"/>
                  </a:cubicBezTo>
                  <a:cubicBezTo>
                    <a:pt x="123" y="134"/>
                    <a:pt x="125" y="133"/>
                    <a:pt x="125" y="131"/>
                  </a:cubicBezTo>
                  <a:cubicBezTo>
                    <a:pt x="120" y="130"/>
                    <a:pt x="119" y="134"/>
                    <a:pt x="116" y="136"/>
                  </a:cubicBezTo>
                  <a:close/>
                  <a:moveTo>
                    <a:pt x="164" y="132"/>
                  </a:moveTo>
                  <a:cubicBezTo>
                    <a:pt x="170" y="133"/>
                    <a:pt x="176" y="136"/>
                    <a:pt x="181" y="137"/>
                  </a:cubicBezTo>
                  <a:cubicBezTo>
                    <a:pt x="176" y="135"/>
                    <a:pt x="171" y="130"/>
                    <a:pt x="164" y="132"/>
                  </a:cubicBezTo>
                  <a:close/>
                  <a:moveTo>
                    <a:pt x="126" y="134"/>
                  </a:moveTo>
                  <a:cubicBezTo>
                    <a:pt x="128" y="134"/>
                    <a:pt x="130" y="134"/>
                    <a:pt x="131" y="133"/>
                  </a:cubicBezTo>
                  <a:cubicBezTo>
                    <a:pt x="130" y="133"/>
                    <a:pt x="129" y="132"/>
                    <a:pt x="128" y="132"/>
                  </a:cubicBezTo>
                  <a:cubicBezTo>
                    <a:pt x="128" y="133"/>
                    <a:pt x="126" y="133"/>
                    <a:pt x="126" y="134"/>
                  </a:cubicBezTo>
                  <a:close/>
                  <a:moveTo>
                    <a:pt x="220" y="154"/>
                  </a:moveTo>
                  <a:cubicBezTo>
                    <a:pt x="216" y="146"/>
                    <a:pt x="211" y="139"/>
                    <a:pt x="206" y="133"/>
                  </a:cubicBezTo>
                  <a:cubicBezTo>
                    <a:pt x="204" y="134"/>
                    <a:pt x="203" y="132"/>
                    <a:pt x="202" y="132"/>
                  </a:cubicBezTo>
                  <a:cubicBezTo>
                    <a:pt x="210" y="138"/>
                    <a:pt x="214" y="147"/>
                    <a:pt x="220" y="154"/>
                  </a:cubicBezTo>
                  <a:close/>
                  <a:moveTo>
                    <a:pt x="48" y="140"/>
                  </a:moveTo>
                  <a:cubicBezTo>
                    <a:pt x="48" y="145"/>
                    <a:pt x="46" y="149"/>
                    <a:pt x="46" y="154"/>
                  </a:cubicBezTo>
                  <a:cubicBezTo>
                    <a:pt x="47" y="146"/>
                    <a:pt x="52" y="140"/>
                    <a:pt x="52" y="132"/>
                  </a:cubicBezTo>
                  <a:cubicBezTo>
                    <a:pt x="51" y="135"/>
                    <a:pt x="50" y="138"/>
                    <a:pt x="48" y="140"/>
                  </a:cubicBezTo>
                  <a:close/>
                  <a:moveTo>
                    <a:pt x="93" y="133"/>
                  </a:moveTo>
                  <a:cubicBezTo>
                    <a:pt x="94" y="136"/>
                    <a:pt x="92" y="137"/>
                    <a:pt x="91" y="139"/>
                  </a:cubicBezTo>
                  <a:cubicBezTo>
                    <a:pt x="93" y="138"/>
                    <a:pt x="95" y="134"/>
                    <a:pt x="94" y="132"/>
                  </a:cubicBezTo>
                  <a:cubicBezTo>
                    <a:pt x="94" y="133"/>
                    <a:pt x="93" y="133"/>
                    <a:pt x="93" y="133"/>
                  </a:cubicBezTo>
                  <a:close/>
                  <a:moveTo>
                    <a:pt x="203" y="147"/>
                  </a:moveTo>
                  <a:cubicBezTo>
                    <a:pt x="198" y="139"/>
                    <a:pt x="188" y="136"/>
                    <a:pt x="178" y="132"/>
                  </a:cubicBezTo>
                  <a:cubicBezTo>
                    <a:pt x="187" y="137"/>
                    <a:pt x="194" y="144"/>
                    <a:pt x="203" y="147"/>
                  </a:cubicBezTo>
                  <a:close/>
                  <a:moveTo>
                    <a:pt x="20" y="164"/>
                  </a:moveTo>
                  <a:cubicBezTo>
                    <a:pt x="21" y="161"/>
                    <a:pt x="22" y="158"/>
                    <a:pt x="24" y="155"/>
                  </a:cubicBezTo>
                  <a:cubicBezTo>
                    <a:pt x="24" y="155"/>
                    <a:pt x="24" y="152"/>
                    <a:pt x="25" y="152"/>
                  </a:cubicBezTo>
                  <a:cubicBezTo>
                    <a:pt x="26" y="147"/>
                    <a:pt x="29" y="139"/>
                    <a:pt x="29" y="133"/>
                  </a:cubicBezTo>
                  <a:cubicBezTo>
                    <a:pt x="24" y="141"/>
                    <a:pt x="19" y="152"/>
                    <a:pt x="20" y="164"/>
                  </a:cubicBezTo>
                  <a:close/>
                  <a:moveTo>
                    <a:pt x="102" y="145"/>
                  </a:moveTo>
                  <a:cubicBezTo>
                    <a:pt x="105" y="143"/>
                    <a:pt x="105" y="137"/>
                    <a:pt x="106" y="133"/>
                  </a:cubicBezTo>
                  <a:cubicBezTo>
                    <a:pt x="102" y="134"/>
                    <a:pt x="104" y="141"/>
                    <a:pt x="102" y="145"/>
                  </a:cubicBezTo>
                  <a:close/>
                  <a:moveTo>
                    <a:pt x="304" y="176"/>
                  </a:moveTo>
                  <a:cubicBezTo>
                    <a:pt x="304" y="170"/>
                    <a:pt x="304" y="161"/>
                    <a:pt x="301" y="156"/>
                  </a:cubicBezTo>
                  <a:cubicBezTo>
                    <a:pt x="298" y="148"/>
                    <a:pt x="292" y="141"/>
                    <a:pt x="288" y="134"/>
                  </a:cubicBezTo>
                  <a:cubicBezTo>
                    <a:pt x="294" y="147"/>
                    <a:pt x="299" y="163"/>
                    <a:pt x="304" y="176"/>
                  </a:cubicBezTo>
                  <a:close/>
                  <a:moveTo>
                    <a:pt x="286" y="147"/>
                  </a:moveTo>
                  <a:cubicBezTo>
                    <a:pt x="285" y="142"/>
                    <a:pt x="284" y="139"/>
                    <a:pt x="281" y="135"/>
                  </a:cubicBezTo>
                  <a:cubicBezTo>
                    <a:pt x="282" y="139"/>
                    <a:pt x="284" y="144"/>
                    <a:pt x="286" y="147"/>
                  </a:cubicBezTo>
                  <a:close/>
                  <a:moveTo>
                    <a:pt x="150" y="135"/>
                  </a:moveTo>
                  <a:cubicBezTo>
                    <a:pt x="149" y="135"/>
                    <a:pt x="150" y="136"/>
                    <a:pt x="150" y="136"/>
                  </a:cubicBezTo>
                  <a:cubicBezTo>
                    <a:pt x="159" y="136"/>
                    <a:pt x="164" y="142"/>
                    <a:pt x="173" y="140"/>
                  </a:cubicBezTo>
                  <a:cubicBezTo>
                    <a:pt x="166" y="137"/>
                    <a:pt x="157" y="134"/>
                    <a:pt x="150" y="135"/>
                  </a:cubicBezTo>
                  <a:close/>
                  <a:moveTo>
                    <a:pt x="217" y="137"/>
                  </a:moveTo>
                  <a:cubicBezTo>
                    <a:pt x="219" y="137"/>
                    <a:pt x="216" y="135"/>
                    <a:pt x="215" y="136"/>
                  </a:cubicBezTo>
                  <a:cubicBezTo>
                    <a:pt x="216" y="136"/>
                    <a:pt x="217" y="137"/>
                    <a:pt x="217" y="137"/>
                  </a:cubicBezTo>
                  <a:close/>
                  <a:moveTo>
                    <a:pt x="247" y="137"/>
                  </a:moveTo>
                  <a:cubicBezTo>
                    <a:pt x="247" y="136"/>
                    <a:pt x="247" y="136"/>
                    <a:pt x="246" y="136"/>
                  </a:cubicBezTo>
                  <a:cubicBezTo>
                    <a:pt x="246" y="136"/>
                    <a:pt x="246" y="137"/>
                    <a:pt x="247" y="137"/>
                  </a:cubicBezTo>
                  <a:close/>
                  <a:moveTo>
                    <a:pt x="235" y="146"/>
                  </a:moveTo>
                  <a:cubicBezTo>
                    <a:pt x="233" y="143"/>
                    <a:pt x="231" y="137"/>
                    <a:pt x="228" y="136"/>
                  </a:cubicBezTo>
                  <a:cubicBezTo>
                    <a:pt x="230" y="140"/>
                    <a:pt x="232" y="143"/>
                    <a:pt x="235" y="146"/>
                  </a:cubicBezTo>
                  <a:close/>
                  <a:moveTo>
                    <a:pt x="98" y="142"/>
                  </a:moveTo>
                  <a:cubicBezTo>
                    <a:pt x="98" y="140"/>
                    <a:pt x="100" y="137"/>
                    <a:pt x="99" y="136"/>
                  </a:cubicBezTo>
                  <a:cubicBezTo>
                    <a:pt x="98" y="137"/>
                    <a:pt x="97" y="140"/>
                    <a:pt x="98" y="142"/>
                  </a:cubicBezTo>
                  <a:close/>
                  <a:moveTo>
                    <a:pt x="247" y="150"/>
                  </a:moveTo>
                  <a:cubicBezTo>
                    <a:pt x="251" y="155"/>
                    <a:pt x="254" y="161"/>
                    <a:pt x="258" y="167"/>
                  </a:cubicBezTo>
                  <a:cubicBezTo>
                    <a:pt x="255" y="155"/>
                    <a:pt x="249" y="148"/>
                    <a:pt x="244" y="138"/>
                  </a:cubicBezTo>
                  <a:cubicBezTo>
                    <a:pt x="243" y="138"/>
                    <a:pt x="243" y="137"/>
                    <a:pt x="242" y="136"/>
                  </a:cubicBezTo>
                  <a:cubicBezTo>
                    <a:pt x="242" y="143"/>
                    <a:pt x="244" y="146"/>
                    <a:pt x="247" y="150"/>
                  </a:cubicBezTo>
                  <a:close/>
                  <a:moveTo>
                    <a:pt x="252" y="146"/>
                  </a:moveTo>
                  <a:cubicBezTo>
                    <a:pt x="251" y="143"/>
                    <a:pt x="250" y="139"/>
                    <a:pt x="247" y="137"/>
                  </a:cubicBezTo>
                  <a:cubicBezTo>
                    <a:pt x="249" y="140"/>
                    <a:pt x="250" y="143"/>
                    <a:pt x="252" y="146"/>
                  </a:cubicBezTo>
                  <a:close/>
                  <a:moveTo>
                    <a:pt x="281" y="146"/>
                  </a:moveTo>
                  <a:cubicBezTo>
                    <a:pt x="281" y="142"/>
                    <a:pt x="279" y="140"/>
                    <a:pt x="277" y="137"/>
                  </a:cubicBezTo>
                  <a:cubicBezTo>
                    <a:pt x="277" y="142"/>
                    <a:pt x="279" y="143"/>
                    <a:pt x="281" y="146"/>
                  </a:cubicBezTo>
                  <a:close/>
                  <a:moveTo>
                    <a:pt x="59" y="156"/>
                  </a:moveTo>
                  <a:cubicBezTo>
                    <a:pt x="60" y="151"/>
                    <a:pt x="64" y="143"/>
                    <a:pt x="63" y="138"/>
                  </a:cubicBezTo>
                  <a:cubicBezTo>
                    <a:pt x="62" y="144"/>
                    <a:pt x="57" y="149"/>
                    <a:pt x="59" y="156"/>
                  </a:cubicBezTo>
                  <a:close/>
                  <a:moveTo>
                    <a:pt x="81" y="146"/>
                  </a:moveTo>
                  <a:cubicBezTo>
                    <a:pt x="82" y="144"/>
                    <a:pt x="84" y="140"/>
                    <a:pt x="83" y="138"/>
                  </a:cubicBezTo>
                  <a:cubicBezTo>
                    <a:pt x="82" y="140"/>
                    <a:pt x="80" y="143"/>
                    <a:pt x="81" y="146"/>
                  </a:cubicBezTo>
                  <a:close/>
                  <a:moveTo>
                    <a:pt x="126" y="144"/>
                  </a:moveTo>
                  <a:cubicBezTo>
                    <a:pt x="128" y="142"/>
                    <a:pt x="130" y="140"/>
                    <a:pt x="132" y="138"/>
                  </a:cubicBezTo>
                  <a:cubicBezTo>
                    <a:pt x="130" y="138"/>
                    <a:pt x="127" y="142"/>
                    <a:pt x="126" y="144"/>
                  </a:cubicBezTo>
                  <a:close/>
                  <a:moveTo>
                    <a:pt x="226" y="160"/>
                  </a:moveTo>
                  <a:cubicBezTo>
                    <a:pt x="226" y="154"/>
                    <a:pt x="224" y="149"/>
                    <a:pt x="221" y="143"/>
                  </a:cubicBezTo>
                  <a:cubicBezTo>
                    <a:pt x="218" y="142"/>
                    <a:pt x="216" y="138"/>
                    <a:pt x="213" y="138"/>
                  </a:cubicBezTo>
                  <a:cubicBezTo>
                    <a:pt x="219" y="145"/>
                    <a:pt x="222" y="153"/>
                    <a:pt x="226" y="160"/>
                  </a:cubicBezTo>
                  <a:close/>
                  <a:moveTo>
                    <a:pt x="143" y="138"/>
                  </a:moveTo>
                  <a:cubicBezTo>
                    <a:pt x="136" y="143"/>
                    <a:pt x="128" y="148"/>
                    <a:pt x="126" y="155"/>
                  </a:cubicBezTo>
                  <a:cubicBezTo>
                    <a:pt x="133" y="148"/>
                    <a:pt x="140" y="142"/>
                    <a:pt x="153" y="141"/>
                  </a:cubicBezTo>
                  <a:cubicBezTo>
                    <a:pt x="149" y="140"/>
                    <a:pt x="147" y="138"/>
                    <a:pt x="143" y="138"/>
                  </a:cubicBezTo>
                  <a:close/>
                  <a:moveTo>
                    <a:pt x="84" y="147"/>
                  </a:moveTo>
                  <a:cubicBezTo>
                    <a:pt x="86" y="145"/>
                    <a:pt x="88" y="141"/>
                    <a:pt x="88" y="139"/>
                  </a:cubicBezTo>
                  <a:cubicBezTo>
                    <a:pt x="87" y="141"/>
                    <a:pt x="84" y="144"/>
                    <a:pt x="84" y="147"/>
                  </a:cubicBezTo>
                  <a:close/>
                  <a:moveTo>
                    <a:pt x="125" y="140"/>
                  </a:moveTo>
                  <a:cubicBezTo>
                    <a:pt x="122" y="139"/>
                    <a:pt x="120" y="143"/>
                    <a:pt x="120" y="146"/>
                  </a:cubicBezTo>
                  <a:cubicBezTo>
                    <a:pt x="122" y="143"/>
                    <a:pt x="124" y="141"/>
                    <a:pt x="126" y="139"/>
                  </a:cubicBezTo>
                  <a:cubicBezTo>
                    <a:pt x="125" y="138"/>
                    <a:pt x="125" y="140"/>
                    <a:pt x="125" y="140"/>
                  </a:cubicBezTo>
                  <a:close/>
                  <a:moveTo>
                    <a:pt x="184" y="141"/>
                  </a:moveTo>
                  <a:cubicBezTo>
                    <a:pt x="181" y="141"/>
                    <a:pt x="179" y="139"/>
                    <a:pt x="177" y="139"/>
                  </a:cubicBezTo>
                  <a:cubicBezTo>
                    <a:pt x="179" y="140"/>
                    <a:pt x="181" y="142"/>
                    <a:pt x="184" y="141"/>
                  </a:cubicBezTo>
                  <a:close/>
                  <a:moveTo>
                    <a:pt x="112" y="141"/>
                  </a:moveTo>
                  <a:cubicBezTo>
                    <a:pt x="113" y="140"/>
                    <a:pt x="114" y="140"/>
                    <a:pt x="115" y="139"/>
                  </a:cubicBezTo>
                  <a:cubicBezTo>
                    <a:pt x="114" y="139"/>
                    <a:pt x="112" y="140"/>
                    <a:pt x="112" y="141"/>
                  </a:cubicBezTo>
                  <a:close/>
                  <a:moveTo>
                    <a:pt x="269" y="145"/>
                  </a:moveTo>
                  <a:cubicBezTo>
                    <a:pt x="268" y="143"/>
                    <a:pt x="268" y="141"/>
                    <a:pt x="267" y="139"/>
                  </a:cubicBezTo>
                  <a:cubicBezTo>
                    <a:pt x="267" y="141"/>
                    <a:pt x="268" y="143"/>
                    <a:pt x="269" y="145"/>
                  </a:cubicBezTo>
                  <a:close/>
                  <a:moveTo>
                    <a:pt x="97" y="162"/>
                  </a:moveTo>
                  <a:cubicBezTo>
                    <a:pt x="96" y="162"/>
                    <a:pt x="95" y="163"/>
                    <a:pt x="96" y="164"/>
                  </a:cubicBezTo>
                  <a:cubicBezTo>
                    <a:pt x="96" y="163"/>
                    <a:pt x="97" y="162"/>
                    <a:pt x="98" y="163"/>
                  </a:cubicBezTo>
                  <a:cubicBezTo>
                    <a:pt x="97" y="156"/>
                    <a:pt x="101" y="147"/>
                    <a:pt x="100" y="140"/>
                  </a:cubicBezTo>
                  <a:cubicBezTo>
                    <a:pt x="98" y="147"/>
                    <a:pt x="96" y="155"/>
                    <a:pt x="97" y="162"/>
                  </a:cubicBezTo>
                  <a:close/>
                  <a:moveTo>
                    <a:pt x="241" y="152"/>
                  </a:moveTo>
                  <a:cubicBezTo>
                    <a:pt x="240" y="147"/>
                    <a:pt x="238" y="143"/>
                    <a:pt x="235" y="141"/>
                  </a:cubicBezTo>
                  <a:cubicBezTo>
                    <a:pt x="237" y="145"/>
                    <a:pt x="238" y="149"/>
                    <a:pt x="241" y="152"/>
                  </a:cubicBezTo>
                  <a:close/>
                  <a:moveTo>
                    <a:pt x="34" y="168"/>
                  </a:moveTo>
                  <a:cubicBezTo>
                    <a:pt x="35" y="166"/>
                    <a:pt x="36" y="161"/>
                    <a:pt x="37" y="160"/>
                  </a:cubicBezTo>
                  <a:cubicBezTo>
                    <a:pt x="38" y="160"/>
                    <a:pt x="38" y="162"/>
                    <a:pt x="38" y="160"/>
                  </a:cubicBezTo>
                  <a:cubicBezTo>
                    <a:pt x="38" y="156"/>
                    <a:pt x="40" y="150"/>
                    <a:pt x="39" y="142"/>
                  </a:cubicBezTo>
                  <a:cubicBezTo>
                    <a:pt x="36" y="149"/>
                    <a:pt x="33" y="160"/>
                    <a:pt x="34" y="168"/>
                  </a:cubicBezTo>
                  <a:close/>
                  <a:moveTo>
                    <a:pt x="113" y="158"/>
                  </a:moveTo>
                  <a:cubicBezTo>
                    <a:pt x="116" y="154"/>
                    <a:pt x="116" y="147"/>
                    <a:pt x="118" y="142"/>
                  </a:cubicBezTo>
                  <a:cubicBezTo>
                    <a:pt x="119" y="142"/>
                    <a:pt x="119" y="142"/>
                    <a:pt x="118" y="142"/>
                  </a:cubicBezTo>
                  <a:cubicBezTo>
                    <a:pt x="113" y="144"/>
                    <a:pt x="111" y="152"/>
                    <a:pt x="113" y="158"/>
                  </a:cubicBezTo>
                  <a:close/>
                  <a:moveTo>
                    <a:pt x="268" y="155"/>
                  </a:moveTo>
                  <a:cubicBezTo>
                    <a:pt x="267" y="150"/>
                    <a:pt x="263" y="147"/>
                    <a:pt x="261" y="143"/>
                  </a:cubicBezTo>
                  <a:cubicBezTo>
                    <a:pt x="262" y="148"/>
                    <a:pt x="265" y="151"/>
                    <a:pt x="268" y="155"/>
                  </a:cubicBezTo>
                  <a:close/>
                  <a:moveTo>
                    <a:pt x="122" y="172"/>
                  </a:moveTo>
                  <a:cubicBezTo>
                    <a:pt x="123" y="174"/>
                    <a:pt x="125" y="176"/>
                    <a:pt x="127" y="178"/>
                  </a:cubicBezTo>
                  <a:cubicBezTo>
                    <a:pt x="128" y="174"/>
                    <a:pt x="127" y="172"/>
                    <a:pt x="128" y="169"/>
                  </a:cubicBezTo>
                  <a:cubicBezTo>
                    <a:pt x="129" y="168"/>
                    <a:pt x="131" y="166"/>
                    <a:pt x="131" y="164"/>
                  </a:cubicBezTo>
                  <a:cubicBezTo>
                    <a:pt x="131" y="163"/>
                    <a:pt x="131" y="162"/>
                    <a:pt x="131" y="161"/>
                  </a:cubicBezTo>
                  <a:cubicBezTo>
                    <a:pt x="132" y="159"/>
                    <a:pt x="135" y="157"/>
                    <a:pt x="136" y="155"/>
                  </a:cubicBezTo>
                  <a:cubicBezTo>
                    <a:pt x="137" y="154"/>
                    <a:pt x="137" y="153"/>
                    <a:pt x="137" y="152"/>
                  </a:cubicBezTo>
                  <a:cubicBezTo>
                    <a:pt x="139" y="151"/>
                    <a:pt x="142" y="149"/>
                    <a:pt x="144" y="148"/>
                  </a:cubicBezTo>
                  <a:cubicBezTo>
                    <a:pt x="146" y="148"/>
                    <a:pt x="148" y="148"/>
                    <a:pt x="150" y="147"/>
                  </a:cubicBezTo>
                  <a:cubicBezTo>
                    <a:pt x="152" y="147"/>
                    <a:pt x="154" y="144"/>
                    <a:pt x="157" y="143"/>
                  </a:cubicBezTo>
                  <a:cubicBezTo>
                    <a:pt x="138" y="144"/>
                    <a:pt x="125" y="154"/>
                    <a:pt x="122" y="172"/>
                  </a:cubicBezTo>
                  <a:close/>
                  <a:moveTo>
                    <a:pt x="112" y="169"/>
                  </a:moveTo>
                  <a:cubicBezTo>
                    <a:pt x="114" y="161"/>
                    <a:pt x="109" y="157"/>
                    <a:pt x="110" y="148"/>
                  </a:cubicBezTo>
                  <a:cubicBezTo>
                    <a:pt x="110" y="147"/>
                    <a:pt x="113" y="146"/>
                    <a:pt x="112" y="144"/>
                  </a:cubicBezTo>
                  <a:cubicBezTo>
                    <a:pt x="107" y="149"/>
                    <a:pt x="108" y="163"/>
                    <a:pt x="112" y="169"/>
                  </a:cubicBezTo>
                  <a:close/>
                  <a:moveTo>
                    <a:pt x="120" y="150"/>
                  </a:moveTo>
                  <a:cubicBezTo>
                    <a:pt x="119" y="154"/>
                    <a:pt x="115" y="159"/>
                    <a:pt x="116" y="163"/>
                  </a:cubicBezTo>
                  <a:cubicBezTo>
                    <a:pt x="118" y="162"/>
                    <a:pt x="118" y="157"/>
                    <a:pt x="119" y="154"/>
                  </a:cubicBezTo>
                  <a:cubicBezTo>
                    <a:pt x="121" y="151"/>
                    <a:pt x="123" y="148"/>
                    <a:pt x="125" y="145"/>
                  </a:cubicBezTo>
                  <a:cubicBezTo>
                    <a:pt x="123" y="146"/>
                    <a:pt x="122" y="149"/>
                    <a:pt x="120" y="150"/>
                  </a:cubicBezTo>
                  <a:close/>
                  <a:moveTo>
                    <a:pt x="217" y="177"/>
                  </a:moveTo>
                  <a:cubicBezTo>
                    <a:pt x="215" y="169"/>
                    <a:pt x="211" y="163"/>
                    <a:pt x="207" y="158"/>
                  </a:cubicBezTo>
                  <a:cubicBezTo>
                    <a:pt x="205" y="155"/>
                    <a:pt x="203" y="152"/>
                    <a:pt x="200" y="151"/>
                  </a:cubicBezTo>
                  <a:cubicBezTo>
                    <a:pt x="197" y="148"/>
                    <a:pt x="193" y="147"/>
                    <a:pt x="189" y="145"/>
                  </a:cubicBezTo>
                  <a:cubicBezTo>
                    <a:pt x="187" y="146"/>
                    <a:pt x="187" y="145"/>
                    <a:pt x="185" y="145"/>
                  </a:cubicBezTo>
                  <a:cubicBezTo>
                    <a:pt x="197" y="155"/>
                    <a:pt x="209" y="163"/>
                    <a:pt x="217" y="177"/>
                  </a:cubicBezTo>
                  <a:close/>
                  <a:moveTo>
                    <a:pt x="157" y="146"/>
                  </a:moveTo>
                  <a:cubicBezTo>
                    <a:pt x="159" y="147"/>
                    <a:pt x="161" y="147"/>
                    <a:pt x="164" y="147"/>
                  </a:cubicBezTo>
                  <a:cubicBezTo>
                    <a:pt x="163" y="145"/>
                    <a:pt x="159" y="145"/>
                    <a:pt x="157" y="146"/>
                  </a:cubicBezTo>
                  <a:close/>
                  <a:moveTo>
                    <a:pt x="171" y="147"/>
                  </a:moveTo>
                  <a:cubicBezTo>
                    <a:pt x="171" y="146"/>
                    <a:pt x="169" y="146"/>
                    <a:pt x="169" y="146"/>
                  </a:cubicBezTo>
                  <a:cubicBezTo>
                    <a:pt x="169" y="147"/>
                    <a:pt x="170" y="147"/>
                    <a:pt x="171" y="147"/>
                  </a:cubicBezTo>
                  <a:close/>
                  <a:moveTo>
                    <a:pt x="304" y="151"/>
                  </a:moveTo>
                  <a:cubicBezTo>
                    <a:pt x="304" y="150"/>
                    <a:pt x="304" y="147"/>
                    <a:pt x="303" y="146"/>
                  </a:cubicBezTo>
                  <a:cubicBezTo>
                    <a:pt x="303" y="148"/>
                    <a:pt x="303" y="151"/>
                    <a:pt x="304" y="151"/>
                  </a:cubicBezTo>
                  <a:close/>
                  <a:moveTo>
                    <a:pt x="207" y="150"/>
                  </a:moveTo>
                  <a:cubicBezTo>
                    <a:pt x="212" y="153"/>
                    <a:pt x="206" y="147"/>
                    <a:pt x="205" y="147"/>
                  </a:cubicBezTo>
                  <a:cubicBezTo>
                    <a:pt x="206" y="148"/>
                    <a:pt x="206" y="149"/>
                    <a:pt x="207" y="150"/>
                  </a:cubicBezTo>
                  <a:close/>
                  <a:moveTo>
                    <a:pt x="64" y="150"/>
                  </a:moveTo>
                  <a:cubicBezTo>
                    <a:pt x="64" y="150"/>
                    <a:pt x="64" y="150"/>
                    <a:pt x="65" y="150"/>
                  </a:cubicBezTo>
                  <a:cubicBezTo>
                    <a:pt x="65" y="149"/>
                    <a:pt x="66" y="147"/>
                    <a:pt x="65" y="147"/>
                  </a:cubicBezTo>
                  <a:cubicBezTo>
                    <a:pt x="65" y="149"/>
                    <a:pt x="64" y="148"/>
                    <a:pt x="64" y="150"/>
                  </a:cubicBezTo>
                  <a:close/>
                  <a:moveTo>
                    <a:pt x="27" y="158"/>
                  </a:moveTo>
                  <a:cubicBezTo>
                    <a:pt x="26" y="166"/>
                    <a:pt x="28" y="179"/>
                    <a:pt x="30" y="188"/>
                  </a:cubicBezTo>
                  <a:cubicBezTo>
                    <a:pt x="30" y="186"/>
                    <a:pt x="30" y="187"/>
                    <a:pt x="31" y="186"/>
                  </a:cubicBezTo>
                  <a:cubicBezTo>
                    <a:pt x="31" y="186"/>
                    <a:pt x="30" y="186"/>
                    <a:pt x="30" y="185"/>
                  </a:cubicBezTo>
                  <a:cubicBezTo>
                    <a:pt x="31" y="185"/>
                    <a:pt x="31" y="185"/>
                    <a:pt x="31" y="185"/>
                  </a:cubicBezTo>
                  <a:cubicBezTo>
                    <a:pt x="30" y="175"/>
                    <a:pt x="31" y="162"/>
                    <a:pt x="33" y="150"/>
                  </a:cubicBezTo>
                  <a:cubicBezTo>
                    <a:pt x="33" y="150"/>
                    <a:pt x="33" y="150"/>
                    <a:pt x="34" y="151"/>
                  </a:cubicBezTo>
                  <a:cubicBezTo>
                    <a:pt x="33" y="150"/>
                    <a:pt x="35" y="147"/>
                    <a:pt x="34" y="147"/>
                  </a:cubicBezTo>
                  <a:cubicBezTo>
                    <a:pt x="32" y="151"/>
                    <a:pt x="28" y="154"/>
                    <a:pt x="27" y="158"/>
                  </a:cubicBezTo>
                  <a:close/>
                  <a:moveTo>
                    <a:pt x="74" y="153"/>
                  </a:moveTo>
                  <a:cubicBezTo>
                    <a:pt x="76" y="156"/>
                    <a:pt x="73" y="160"/>
                    <a:pt x="74" y="164"/>
                  </a:cubicBezTo>
                  <a:cubicBezTo>
                    <a:pt x="75" y="164"/>
                    <a:pt x="75" y="164"/>
                    <a:pt x="76" y="164"/>
                  </a:cubicBezTo>
                  <a:cubicBezTo>
                    <a:pt x="77" y="159"/>
                    <a:pt x="77" y="154"/>
                    <a:pt x="78" y="148"/>
                  </a:cubicBezTo>
                  <a:cubicBezTo>
                    <a:pt x="78" y="148"/>
                    <a:pt x="77" y="148"/>
                    <a:pt x="77" y="148"/>
                  </a:cubicBezTo>
                  <a:cubicBezTo>
                    <a:pt x="76" y="150"/>
                    <a:pt x="76" y="152"/>
                    <a:pt x="74" y="153"/>
                  </a:cubicBezTo>
                  <a:close/>
                  <a:moveTo>
                    <a:pt x="106" y="151"/>
                  </a:moveTo>
                  <a:cubicBezTo>
                    <a:pt x="106" y="165"/>
                    <a:pt x="103" y="185"/>
                    <a:pt x="114" y="192"/>
                  </a:cubicBezTo>
                  <a:cubicBezTo>
                    <a:pt x="112" y="187"/>
                    <a:pt x="113" y="181"/>
                    <a:pt x="112" y="176"/>
                  </a:cubicBezTo>
                  <a:cubicBezTo>
                    <a:pt x="111" y="175"/>
                    <a:pt x="110" y="174"/>
                    <a:pt x="110" y="173"/>
                  </a:cubicBezTo>
                  <a:cubicBezTo>
                    <a:pt x="107" y="165"/>
                    <a:pt x="106" y="157"/>
                    <a:pt x="107" y="150"/>
                  </a:cubicBezTo>
                  <a:cubicBezTo>
                    <a:pt x="106" y="150"/>
                    <a:pt x="106" y="151"/>
                    <a:pt x="106" y="151"/>
                  </a:cubicBezTo>
                  <a:close/>
                  <a:moveTo>
                    <a:pt x="150" y="151"/>
                  </a:moveTo>
                  <a:cubicBezTo>
                    <a:pt x="151" y="151"/>
                    <a:pt x="152" y="151"/>
                    <a:pt x="152" y="150"/>
                  </a:cubicBezTo>
                  <a:cubicBezTo>
                    <a:pt x="151" y="149"/>
                    <a:pt x="150" y="150"/>
                    <a:pt x="150" y="151"/>
                  </a:cubicBezTo>
                  <a:close/>
                  <a:moveTo>
                    <a:pt x="233" y="162"/>
                  </a:moveTo>
                  <a:cubicBezTo>
                    <a:pt x="231" y="160"/>
                    <a:pt x="232" y="155"/>
                    <a:pt x="230" y="154"/>
                  </a:cubicBezTo>
                  <a:cubicBezTo>
                    <a:pt x="229" y="152"/>
                    <a:pt x="227" y="150"/>
                    <a:pt x="227" y="150"/>
                  </a:cubicBezTo>
                  <a:cubicBezTo>
                    <a:pt x="228" y="153"/>
                    <a:pt x="229" y="158"/>
                    <a:pt x="229" y="162"/>
                  </a:cubicBezTo>
                  <a:cubicBezTo>
                    <a:pt x="229" y="164"/>
                    <a:pt x="229" y="165"/>
                    <a:pt x="229" y="166"/>
                  </a:cubicBezTo>
                  <a:cubicBezTo>
                    <a:pt x="230" y="169"/>
                    <a:pt x="233" y="172"/>
                    <a:pt x="234" y="174"/>
                  </a:cubicBezTo>
                  <a:cubicBezTo>
                    <a:pt x="234" y="169"/>
                    <a:pt x="233" y="166"/>
                    <a:pt x="233" y="162"/>
                  </a:cubicBezTo>
                  <a:close/>
                  <a:moveTo>
                    <a:pt x="259" y="157"/>
                  </a:moveTo>
                  <a:cubicBezTo>
                    <a:pt x="259" y="155"/>
                    <a:pt x="258" y="151"/>
                    <a:pt x="256" y="150"/>
                  </a:cubicBezTo>
                  <a:cubicBezTo>
                    <a:pt x="257" y="152"/>
                    <a:pt x="257" y="155"/>
                    <a:pt x="259" y="157"/>
                  </a:cubicBezTo>
                  <a:close/>
                  <a:moveTo>
                    <a:pt x="182" y="156"/>
                  </a:moveTo>
                  <a:cubicBezTo>
                    <a:pt x="187" y="158"/>
                    <a:pt x="190" y="160"/>
                    <a:pt x="193" y="163"/>
                  </a:cubicBezTo>
                  <a:cubicBezTo>
                    <a:pt x="190" y="158"/>
                    <a:pt x="184" y="155"/>
                    <a:pt x="179" y="151"/>
                  </a:cubicBezTo>
                  <a:cubicBezTo>
                    <a:pt x="177" y="150"/>
                    <a:pt x="176" y="151"/>
                    <a:pt x="176" y="150"/>
                  </a:cubicBezTo>
                  <a:cubicBezTo>
                    <a:pt x="176" y="153"/>
                    <a:pt x="181" y="153"/>
                    <a:pt x="182" y="156"/>
                  </a:cubicBezTo>
                  <a:close/>
                  <a:moveTo>
                    <a:pt x="161" y="150"/>
                  </a:moveTo>
                  <a:cubicBezTo>
                    <a:pt x="158" y="151"/>
                    <a:pt x="153" y="152"/>
                    <a:pt x="150" y="155"/>
                  </a:cubicBezTo>
                  <a:cubicBezTo>
                    <a:pt x="156" y="153"/>
                    <a:pt x="163" y="151"/>
                    <a:pt x="169" y="152"/>
                  </a:cubicBezTo>
                  <a:cubicBezTo>
                    <a:pt x="167" y="151"/>
                    <a:pt x="164" y="150"/>
                    <a:pt x="161" y="150"/>
                  </a:cubicBezTo>
                  <a:close/>
                  <a:moveTo>
                    <a:pt x="11" y="165"/>
                  </a:moveTo>
                  <a:cubicBezTo>
                    <a:pt x="10" y="171"/>
                    <a:pt x="12" y="177"/>
                    <a:pt x="12" y="183"/>
                  </a:cubicBezTo>
                  <a:cubicBezTo>
                    <a:pt x="14" y="181"/>
                    <a:pt x="13" y="177"/>
                    <a:pt x="16" y="178"/>
                  </a:cubicBezTo>
                  <a:cubicBezTo>
                    <a:pt x="16" y="168"/>
                    <a:pt x="17" y="160"/>
                    <a:pt x="18" y="151"/>
                  </a:cubicBezTo>
                  <a:cubicBezTo>
                    <a:pt x="18" y="151"/>
                    <a:pt x="18" y="151"/>
                    <a:pt x="17" y="151"/>
                  </a:cubicBezTo>
                  <a:cubicBezTo>
                    <a:pt x="17" y="156"/>
                    <a:pt x="12" y="160"/>
                    <a:pt x="11" y="165"/>
                  </a:cubicBezTo>
                  <a:close/>
                  <a:moveTo>
                    <a:pt x="54" y="162"/>
                  </a:moveTo>
                  <a:cubicBezTo>
                    <a:pt x="55" y="157"/>
                    <a:pt x="57" y="155"/>
                    <a:pt x="56" y="151"/>
                  </a:cubicBezTo>
                  <a:cubicBezTo>
                    <a:pt x="55" y="154"/>
                    <a:pt x="54" y="159"/>
                    <a:pt x="54" y="162"/>
                  </a:cubicBezTo>
                  <a:close/>
                  <a:moveTo>
                    <a:pt x="135" y="160"/>
                  </a:moveTo>
                  <a:cubicBezTo>
                    <a:pt x="139" y="158"/>
                    <a:pt x="144" y="156"/>
                    <a:pt x="147" y="151"/>
                  </a:cubicBezTo>
                  <a:cubicBezTo>
                    <a:pt x="141" y="152"/>
                    <a:pt x="137" y="156"/>
                    <a:pt x="135" y="160"/>
                  </a:cubicBezTo>
                  <a:close/>
                  <a:moveTo>
                    <a:pt x="245" y="164"/>
                  </a:moveTo>
                  <a:cubicBezTo>
                    <a:pt x="251" y="170"/>
                    <a:pt x="254" y="177"/>
                    <a:pt x="259" y="183"/>
                  </a:cubicBezTo>
                  <a:cubicBezTo>
                    <a:pt x="258" y="170"/>
                    <a:pt x="252" y="159"/>
                    <a:pt x="244" y="151"/>
                  </a:cubicBezTo>
                  <a:cubicBezTo>
                    <a:pt x="245" y="155"/>
                    <a:pt x="246" y="160"/>
                    <a:pt x="245" y="164"/>
                  </a:cubicBezTo>
                  <a:close/>
                  <a:moveTo>
                    <a:pt x="323" y="170"/>
                  </a:moveTo>
                  <a:cubicBezTo>
                    <a:pt x="323" y="176"/>
                    <a:pt x="322" y="183"/>
                    <a:pt x="322" y="187"/>
                  </a:cubicBezTo>
                  <a:cubicBezTo>
                    <a:pt x="322" y="191"/>
                    <a:pt x="325" y="196"/>
                    <a:pt x="326" y="200"/>
                  </a:cubicBezTo>
                  <a:cubicBezTo>
                    <a:pt x="327" y="194"/>
                    <a:pt x="326" y="189"/>
                    <a:pt x="326" y="183"/>
                  </a:cubicBezTo>
                  <a:cubicBezTo>
                    <a:pt x="325" y="180"/>
                    <a:pt x="324" y="173"/>
                    <a:pt x="325" y="170"/>
                  </a:cubicBezTo>
                  <a:cubicBezTo>
                    <a:pt x="323" y="165"/>
                    <a:pt x="323" y="156"/>
                    <a:pt x="319" y="151"/>
                  </a:cubicBezTo>
                  <a:cubicBezTo>
                    <a:pt x="320" y="157"/>
                    <a:pt x="322" y="163"/>
                    <a:pt x="323" y="170"/>
                  </a:cubicBezTo>
                  <a:close/>
                  <a:moveTo>
                    <a:pt x="280" y="152"/>
                  </a:moveTo>
                  <a:cubicBezTo>
                    <a:pt x="281" y="153"/>
                    <a:pt x="280" y="155"/>
                    <a:pt x="281" y="155"/>
                  </a:cubicBezTo>
                  <a:cubicBezTo>
                    <a:pt x="281" y="154"/>
                    <a:pt x="280" y="150"/>
                    <a:pt x="280" y="152"/>
                  </a:cubicBezTo>
                  <a:close/>
                  <a:moveTo>
                    <a:pt x="83" y="162"/>
                  </a:moveTo>
                  <a:cubicBezTo>
                    <a:pt x="83" y="159"/>
                    <a:pt x="84" y="156"/>
                    <a:pt x="84" y="154"/>
                  </a:cubicBezTo>
                  <a:cubicBezTo>
                    <a:pt x="83" y="156"/>
                    <a:pt x="82" y="160"/>
                    <a:pt x="83" y="162"/>
                  </a:cubicBezTo>
                  <a:close/>
                  <a:moveTo>
                    <a:pt x="160" y="155"/>
                  </a:moveTo>
                  <a:cubicBezTo>
                    <a:pt x="169" y="156"/>
                    <a:pt x="177" y="160"/>
                    <a:pt x="184" y="162"/>
                  </a:cubicBezTo>
                  <a:cubicBezTo>
                    <a:pt x="180" y="155"/>
                    <a:pt x="169" y="153"/>
                    <a:pt x="160" y="155"/>
                  </a:cubicBezTo>
                  <a:close/>
                  <a:moveTo>
                    <a:pt x="295" y="161"/>
                  </a:moveTo>
                  <a:cubicBezTo>
                    <a:pt x="296" y="163"/>
                    <a:pt x="296" y="164"/>
                    <a:pt x="297" y="166"/>
                  </a:cubicBezTo>
                  <a:cubicBezTo>
                    <a:pt x="298" y="166"/>
                    <a:pt x="295" y="162"/>
                    <a:pt x="296" y="161"/>
                  </a:cubicBezTo>
                  <a:cubicBezTo>
                    <a:pt x="294" y="159"/>
                    <a:pt x="295" y="155"/>
                    <a:pt x="293" y="154"/>
                  </a:cubicBezTo>
                  <a:cubicBezTo>
                    <a:pt x="293" y="157"/>
                    <a:pt x="295" y="158"/>
                    <a:pt x="295" y="161"/>
                  </a:cubicBezTo>
                  <a:close/>
                  <a:moveTo>
                    <a:pt x="93" y="175"/>
                  </a:moveTo>
                  <a:cubicBezTo>
                    <a:pt x="95" y="169"/>
                    <a:pt x="91" y="161"/>
                    <a:pt x="90" y="155"/>
                  </a:cubicBezTo>
                  <a:cubicBezTo>
                    <a:pt x="89" y="162"/>
                    <a:pt x="89" y="170"/>
                    <a:pt x="93" y="175"/>
                  </a:cubicBezTo>
                  <a:close/>
                  <a:moveTo>
                    <a:pt x="221" y="175"/>
                  </a:moveTo>
                  <a:cubicBezTo>
                    <a:pt x="222" y="180"/>
                    <a:pt x="220" y="185"/>
                    <a:pt x="222" y="188"/>
                  </a:cubicBezTo>
                  <a:cubicBezTo>
                    <a:pt x="225" y="176"/>
                    <a:pt x="221" y="158"/>
                    <a:pt x="210" y="155"/>
                  </a:cubicBezTo>
                  <a:cubicBezTo>
                    <a:pt x="214" y="161"/>
                    <a:pt x="220" y="168"/>
                    <a:pt x="221" y="175"/>
                  </a:cubicBezTo>
                  <a:close/>
                  <a:moveTo>
                    <a:pt x="52" y="171"/>
                  </a:moveTo>
                  <a:cubicBezTo>
                    <a:pt x="51" y="168"/>
                    <a:pt x="52" y="168"/>
                    <a:pt x="51" y="166"/>
                  </a:cubicBezTo>
                  <a:cubicBezTo>
                    <a:pt x="52" y="164"/>
                    <a:pt x="51" y="159"/>
                    <a:pt x="52" y="157"/>
                  </a:cubicBezTo>
                  <a:cubicBezTo>
                    <a:pt x="52" y="156"/>
                    <a:pt x="51" y="155"/>
                    <a:pt x="51" y="157"/>
                  </a:cubicBezTo>
                  <a:cubicBezTo>
                    <a:pt x="49" y="166"/>
                    <a:pt x="46" y="178"/>
                    <a:pt x="50" y="186"/>
                  </a:cubicBezTo>
                  <a:cubicBezTo>
                    <a:pt x="52" y="182"/>
                    <a:pt x="49" y="174"/>
                    <a:pt x="52" y="171"/>
                  </a:cubicBezTo>
                  <a:close/>
                  <a:moveTo>
                    <a:pt x="59" y="164"/>
                  </a:moveTo>
                  <a:cubicBezTo>
                    <a:pt x="58" y="165"/>
                    <a:pt x="57" y="167"/>
                    <a:pt x="58" y="167"/>
                  </a:cubicBezTo>
                  <a:cubicBezTo>
                    <a:pt x="58" y="167"/>
                    <a:pt x="58" y="167"/>
                    <a:pt x="58" y="167"/>
                  </a:cubicBezTo>
                  <a:cubicBezTo>
                    <a:pt x="59" y="172"/>
                    <a:pt x="59" y="179"/>
                    <a:pt x="61" y="183"/>
                  </a:cubicBezTo>
                  <a:cubicBezTo>
                    <a:pt x="62" y="173"/>
                    <a:pt x="60" y="167"/>
                    <a:pt x="61" y="157"/>
                  </a:cubicBezTo>
                  <a:cubicBezTo>
                    <a:pt x="62" y="157"/>
                    <a:pt x="61" y="155"/>
                    <a:pt x="61" y="157"/>
                  </a:cubicBezTo>
                  <a:cubicBezTo>
                    <a:pt x="60" y="159"/>
                    <a:pt x="59" y="162"/>
                    <a:pt x="59" y="164"/>
                  </a:cubicBezTo>
                  <a:close/>
                  <a:moveTo>
                    <a:pt x="67" y="160"/>
                  </a:moveTo>
                  <a:cubicBezTo>
                    <a:pt x="68" y="159"/>
                    <a:pt x="68" y="159"/>
                    <a:pt x="68" y="159"/>
                  </a:cubicBezTo>
                  <a:cubicBezTo>
                    <a:pt x="67" y="159"/>
                    <a:pt x="68" y="157"/>
                    <a:pt x="67" y="157"/>
                  </a:cubicBezTo>
                  <a:cubicBezTo>
                    <a:pt x="67" y="158"/>
                    <a:pt x="67" y="160"/>
                    <a:pt x="67" y="160"/>
                  </a:cubicBezTo>
                  <a:close/>
                  <a:moveTo>
                    <a:pt x="160" y="158"/>
                  </a:moveTo>
                  <a:cubicBezTo>
                    <a:pt x="157" y="157"/>
                    <a:pt x="153" y="157"/>
                    <a:pt x="151" y="159"/>
                  </a:cubicBezTo>
                  <a:cubicBezTo>
                    <a:pt x="156" y="159"/>
                    <a:pt x="161" y="158"/>
                    <a:pt x="166" y="160"/>
                  </a:cubicBezTo>
                  <a:cubicBezTo>
                    <a:pt x="165" y="159"/>
                    <a:pt x="162" y="158"/>
                    <a:pt x="160" y="158"/>
                  </a:cubicBezTo>
                  <a:close/>
                  <a:moveTo>
                    <a:pt x="104" y="178"/>
                  </a:moveTo>
                  <a:cubicBezTo>
                    <a:pt x="103" y="171"/>
                    <a:pt x="103" y="163"/>
                    <a:pt x="103" y="158"/>
                  </a:cubicBezTo>
                  <a:cubicBezTo>
                    <a:pt x="102" y="163"/>
                    <a:pt x="100" y="174"/>
                    <a:pt x="104" y="178"/>
                  </a:cubicBezTo>
                  <a:close/>
                  <a:moveTo>
                    <a:pt x="277" y="158"/>
                  </a:moveTo>
                  <a:cubicBezTo>
                    <a:pt x="278" y="159"/>
                    <a:pt x="278" y="163"/>
                    <a:pt x="279" y="165"/>
                  </a:cubicBezTo>
                  <a:cubicBezTo>
                    <a:pt x="279" y="162"/>
                    <a:pt x="279" y="159"/>
                    <a:pt x="277" y="158"/>
                  </a:cubicBezTo>
                  <a:close/>
                  <a:moveTo>
                    <a:pt x="285" y="169"/>
                  </a:moveTo>
                  <a:cubicBezTo>
                    <a:pt x="286" y="172"/>
                    <a:pt x="286" y="176"/>
                    <a:pt x="288" y="178"/>
                  </a:cubicBezTo>
                  <a:cubicBezTo>
                    <a:pt x="289" y="170"/>
                    <a:pt x="288" y="163"/>
                    <a:pt x="283" y="158"/>
                  </a:cubicBezTo>
                  <a:cubicBezTo>
                    <a:pt x="282" y="163"/>
                    <a:pt x="284" y="166"/>
                    <a:pt x="285" y="169"/>
                  </a:cubicBezTo>
                  <a:close/>
                  <a:moveTo>
                    <a:pt x="241" y="168"/>
                  </a:moveTo>
                  <a:cubicBezTo>
                    <a:pt x="241" y="165"/>
                    <a:pt x="240" y="161"/>
                    <a:pt x="237" y="159"/>
                  </a:cubicBezTo>
                  <a:cubicBezTo>
                    <a:pt x="238" y="163"/>
                    <a:pt x="240" y="166"/>
                    <a:pt x="241" y="168"/>
                  </a:cubicBezTo>
                  <a:close/>
                  <a:moveTo>
                    <a:pt x="142" y="167"/>
                  </a:moveTo>
                  <a:cubicBezTo>
                    <a:pt x="143" y="167"/>
                    <a:pt x="143" y="166"/>
                    <a:pt x="145" y="164"/>
                  </a:cubicBezTo>
                  <a:cubicBezTo>
                    <a:pt x="146" y="163"/>
                    <a:pt x="149" y="163"/>
                    <a:pt x="150" y="162"/>
                  </a:cubicBezTo>
                  <a:cubicBezTo>
                    <a:pt x="145" y="161"/>
                    <a:pt x="143" y="164"/>
                    <a:pt x="142" y="167"/>
                  </a:cubicBezTo>
                  <a:close/>
                  <a:moveTo>
                    <a:pt x="137" y="170"/>
                  </a:moveTo>
                  <a:cubicBezTo>
                    <a:pt x="137" y="168"/>
                    <a:pt x="140" y="166"/>
                    <a:pt x="139" y="164"/>
                  </a:cubicBezTo>
                  <a:cubicBezTo>
                    <a:pt x="138" y="166"/>
                    <a:pt x="136" y="168"/>
                    <a:pt x="137" y="170"/>
                  </a:cubicBezTo>
                  <a:close/>
                  <a:moveTo>
                    <a:pt x="211" y="178"/>
                  </a:moveTo>
                  <a:cubicBezTo>
                    <a:pt x="210" y="174"/>
                    <a:pt x="209" y="171"/>
                    <a:pt x="207" y="168"/>
                  </a:cubicBezTo>
                  <a:cubicBezTo>
                    <a:pt x="206" y="167"/>
                    <a:pt x="205" y="164"/>
                    <a:pt x="203" y="165"/>
                  </a:cubicBezTo>
                  <a:cubicBezTo>
                    <a:pt x="207" y="168"/>
                    <a:pt x="208" y="175"/>
                    <a:pt x="211" y="178"/>
                  </a:cubicBezTo>
                  <a:close/>
                  <a:moveTo>
                    <a:pt x="142" y="175"/>
                  </a:moveTo>
                  <a:cubicBezTo>
                    <a:pt x="143" y="176"/>
                    <a:pt x="144" y="174"/>
                    <a:pt x="146" y="174"/>
                  </a:cubicBezTo>
                  <a:cubicBezTo>
                    <a:pt x="148" y="170"/>
                    <a:pt x="149" y="168"/>
                    <a:pt x="152" y="165"/>
                  </a:cubicBezTo>
                  <a:cubicBezTo>
                    <a:pt x="146" y="166"/>
                    <a:pt x="143" y="169"/>
                    <a:pt x="142" y="175"/>
                  </a:cubicBezTo>
                  <a:close/>
                  <a:moveTo>
                    <a:pt x="270" y="167"/>
                  </a:moveTo>
                  <a:cubicBezTo>
                    <a:pt x="270" y="166"/>
                    <a:pt x="270" y="165"/>
                    <a:pt x="269" y="165"/>
                  </a:cubicBezTo>
                  <a:cubicBezTo>
                    <a:pt x="269" y="165"/>
                    <a:pt x="269" y="167"/>
                    <a:pt x="270" y="167"/>
                  </a:cubicBezTo>
                  <a:close/>
                  <a:moveTo>
                    <a:pt x="98" y="171"/>
                  </a:moveTo>
                  <a:cubicBezTo>
                    <a:pt x="98" y="170"/>
                    <a:pt x="98" y="168"/>
                    <a:pt x="99" y="169"/>
                  </a:cubicBezTo>
                  <a:cubicBezTo>
                    <a:pt x="99" y="167"/>
                    <a:pt x="98" y="167"/>
                    <a:pt x="98" y="165"/>
                  </a:cubicBezTo>
                  <a:cubicBezTo>
                    <a:pt x="97" y="167"/>
                    <a:pt x="97" y="169"/>
                    <a:pt x="98" y="171"/>
                  </a:cubicBezTo>
                  <a:close/>
                  <a:moveTo>
                    <a:pt x="267" y="173"/>
                  </a:moveTo>
                  <a:cubicBezTo>
                    <a:pt x="268" y="173"/>
                    <a:pt x="268" y="172"/>
                    <a:pt x="268" y="172"/>
                  </a:cubicBezTo>
                  <a:cubicBezTo>
                    <a:pt x="267" y="170"/>
                    <a:pt x="266" y="166"/>
                    <a:pt x="265" y="166"/>
                  </a:cubicBezTo>
                  <a:cubicBezTo>
                    <a:pt x="266" y="168"/>
                    <a:pt x="266" y="171"/>
                    <a:pt x="267" y="173"/>
                  </a:cubicBezTo>
                  <a:close/>
                  <a:moveTo>
                    <a:pt x="153" y="171"/>
                  </a:moveTo>
                  <a:cubicBezTo>
                    <a:pt x="159" y="170"/>
                    <a:pt x="165" y="169"/>
                    <a:pt x="172" y="169"/>
                  </a:cubicBezTo>
                  <a:cubicBezTo>
                    <a:pt x="168" y="163"/>
                    <a:pt x="156" y="166"/>
                    <a:pt x="153" y="171"/>
                  </a:cubicBezTo>
                  <a:close/>
                  <a:moveTo>
                    <a:pt x="115" y="166"/>
                  </a:moveTo>
                  <a:cubicBezTo>
                    <a:pt x="114" y="168"/>
                    <a:pt x="113" y="174"/>
                    <a:pt x="115" y="177"/>
                  </a:cubicBezTo>
                  <a:cubicBezTo>
                    <a:pt x="115" y="173"/>
                    <a:pt x="115" y="171"/>
                    <a:pt x="116" y="168"/>
                  </a:cubicBezTo>
                  <a:cubicBezTo>
                    <a:pt x="115" y="167"/>
                    <a:pt x="115" y="168"/>
                    <a:pt x="115" y="166"/>
                  </a:cubicBezTo>
                  <a:close/>
                  <a:moveTo>
                    <a:pt x="206" y="177"/>
                  </a:moveTo>
                  <a:cubicBezTo>
                    <a:pt x="205" y="173"/>
                    <a:pt x="203" y="168"/>
                    <a:pt x="200" y="167"/>
                  </a:cubicBezTo>
                  <a:cubicBezTo>
                    <a:pt x="203" y="170"/>
                    <a:pt x="204" y="174"/>
                    <a:pt x="206" y="177"/>
                  </a:cubicBezTo>
                  <a:close/>
                  <a:moveTo>
                    <a:pt x="200" y="170"/>
                  </a:moveTo>
                  <a:cubicBezTo>
                    <a:pt x="199" y="169"/>
                    <a:pt x="198" y="168"/>
                    <a:pt x="197" y="167"/>
                  </a:cubicBezTo>
                  <a:cubicBezTo>
                    <a:pt x="198" y="168"/>
                    <a:pt x="199" y="170"/>
                    <a:pt x="200" y="170"/>
                  </a:cubicBezTo>
                  <a:close/>
                  <a:moveTo>
                    <a:pt x="335" y="169"/>
                  </a:moveTo>
                  <a:cubicBezTo>
                    <a:pt x="336" y="169"/>
                    <a:pt x="336" y="169"/>
                    <a:pt x="336" y="169"/>
                  </a:cubicBezTo>
                  <a:cubicBezTo>
                    <a:pt x="337" y="167"/>
                    <a:pt x="335" y="167"/>
                    <a:pt x="335" y="169"/>
                  </a:cubicBezTo>
                  <a:close/>
                  <a:moveTo>
                    <a:pt x="37" y="189"/>
                  </a:moveTo>
                  <a:cubicBezTo>
                    <a:pt x="37" y="184"/>
                    <a:pt x="37" y="174"/>
                    <a:pt x="37" y="168"/>
                  </a:cubicBezTo>
                  <a:cubicBezTo>
                    <a:pt x="34" y="175"/>
                    <a:pt x="34" y="182"/>
                    <a:pt x="37" y="189"/>
                  </a:cubicBezTo>
                  <a:close/>
                  <a:moveTo>
                    <a:pt x="296" y="175"/>
                  </a:moveTo>
                  <a:cubicBezTo>
                    <a:pt x="296" y="172"/>
                    <a:pt x="295" y="170"/>
                    <a:pt x="294" y="168"/>
                  </a:cubicBezTo>
                  <a:cubicBezTo>
                    <a:pt x="295" y="170"/>
                    <a:pt x="295" y="173"/>
                    <a:pt x="296" y="175"/>
                  </a:cubicBezTo>
                  <a:close/>
                  <a:moveTo>
                    <a:pt x="194" y="172"/>
                  </a:moveTo>
                  <a:cubicBezTo>
                    <a:pt x="194" y="170"/>
                    <a:pt x="192" y="169"/>
                    <a:pt x="191" y="169"/>
                  </a:cubicBezTo>
                  <a:cubicBezTo>
                    <a:pt x="192" y="170"/>
                    <a:pt x="192" y="172"/>
                    <a:pt x="194" y="172"/>
                  </a:cubicBezTo>
                  <a:close/>
                  <a:moveTo>
                    <a:pt x="134" y="182"/>
                  </a:moveTo>
                  <a:cubicBezTo>
                    <a:pt x="134" y="177"/>
                    <a:pt x="133" y="174"/>
                    <a:pt x="134" y="169"/>
                  </a:cubicBezTo>
                  <a:cubicBezTo>
                    <a:pt x="134" y="169"/>
                    <a:pt x="134" y="169"/>
                    <a:pt x="134" y="169"/>
                  </a:cubicBezTo>
                  <a:cubicBezTo>
                    <a:pt x="130" y="172"/>
                    <a:pt x="132" y="178"/>
                    <a:pt x="134" y="182"/>
                  </a:cubicBezTo>
                  <a:close/>
                  <a:moveTo>
                    <a:pt x="340" y="182"/>
                  </a:moveTo>
                  <a:cubicBezTo>
                    <a:pt x="339" y="177"/>
                    <a:pt x="338" y="173"/>
                    <a:pt x="336" y="169"/>
                  </a:cubicBezTo>
                  <a:cubicBezTo>
                    <a:pt x="337" y="173"/>
                    <a:pt x="338" y="179"/>
                    <a:pt x="340" y="182"/>
                  </a:cubicBezTo>
                  <a:close/>
                  <a:moveTo>
                    <a:pt x="308" y="194"/>
                  </a:moveTo>
                  <a:cubicBezTo>
                    <a:pt x="308" y="184"/>
                    <a:pt x="311" y="176"/>
                    <a:pt x="307" y="169"/>
                  </a:cubicBezTo>
                  <a:cubicBezTo>
                    <a:pt x="308" y="178"/>
                    <a:pt x="306" y="187"/>
                    <a:pt x="308" y="194"/>
                  </a:cubicBezTo>
                  <a:close/>
                  <a:moveTo>
                    <a:pt x="118" y="174"/>
                  </a:moveTo>
                  <a:cubicBezTo>
                    <a:pt x="118" y="173"/>
                    <a:pt x="118" y="170"/>
                    <a:pt x="117" y="171"/>
                  </a:cubicBezTo>
                  <a:cubicBezTo>
                    <a:pt x="118" y="172"/>
                    <a:pt x="117" y="173"/>
                    <a:pt x="118" y="174"/>
                  </a:cubicBezTo>
                  <a:close/>
                  <a:moveTo>
                    <a:pt x="28" y="215"/>
                  </a:moveTo>
                  <a:cubicBezTo>
                    <a:pt x="27" y="207"/>
                    <a:pt x="29" y="200"/>
                    <a:pt x="29" y="194"/>
                  </a:cubicBezTo>
                  <a:cubicBezTo>
                    <a:pt x="28" y="192"/>
                    <a:pt x="27" y="189"/>
                    <a:pt x="26" y="186"/>
                  </a:cubicBezTo>
                  <a:cubicBezTo>
                    <a:pt x="25" y="181"/>
                    <a:pt x="26" y="174"/>
                    <a:pt x="25" y="171"/>
                  </a:cubicBezTo>
                  <a:cubicBezTo>
                    <a:pt x="22" y="186"/>
                    <a:pt x="23" y="202"/>
                    <a:pt x="28" y="215"/>
                  </a:cubicBezTo>
                  <a:close/>
                  <a:moveTo>
                    <a:pt x="136" y="179"/>
                  </a:moveTo>
                  <a:cubicBezTo>
                    <a:pt x="140" y="179"/>
                    <a:pt x="138" y="173"/>
                    <a:pt x="139" y="171"/>
                  </a:cubicBezTo>
                  <a:cubicBezTo>
                    <a:pt x="138" y="174"/>
                    <a:pt x="136" y="176"/>
                    <a:pt x="136" y="179"/>
                  </a:cubicBezTo>
                  <a:close/>
                  <a:moveTo>
                    <a:pt x="202" y="174"/>
                  </a:moveTo>
                  <a:cubicBezTo>
                    <a:pt x="201" y="173"/>
                    <a:pt x="201" y="171"/>
                    <a:pt x="200" y="171"/>
                  </a:cubicBezTo>
                  <a:cubicBezTo>
                    <a:pt x="200" y="172"/>
                    <a:pt x="201" y="174"/>
                    <a:pt x="202" y="174"/>
                  </a:cubicBezTo>
                  <a:close/>
                  <a:moveTo>
                    <a:pt x="237" y="174"/>
                  </a:moveTo>
                  <a:cubicBezTo>
                    <a:pt x="237" y="173"/>
                    <a:pt x="237" y="172"/>
                    <a:pt x="236" y="171"/>
                  </a:cubicBezTo>
                  <a:cubicBezTo>
                    <a:pt x="236" y="172"/>
                    <a:pt x="236" y="174"/>
                    <a:pt x="237" y="174"/>
                  </a:cubicBezTo>
                  <a:close/>
                  <a:moveTo>
                    <a:pt x="253" y="195"/>
                  </a:moveTo>
                  <a:cubicBezTo>
                    <a:pt x="256" y="194"/>
                    <a:pt x="257" y="191"/>
                    <a:pt x="258" y="188"/>
                  </a:cubicBezTo>
                  <a:cubicBezTo>
                    <a:pt x="255" y="182"/>
                    <a:pt x="252" y="176"/>
                    <a:pt x="247" y="171"/>
                  </a:cubicBezTo>
                  <a:cubicBezTo>
                    <a:pt x="251" y="178"/>
                    <a:pt x="252" y="187"/>
                    <a:pt x="253" y="195"/>
                  </a:cubicBezTo>
                  <a:close/>
                  <a:moveTo>
                    <a:pt x="4" y="206"/>
                  </a:moveTo>
                  <a:cubicBezTo>
                    <a:pt x="4" y="206"/>
                    <a:pt x="4" y="206"/>
                    <a:pt x="4" y="206"/>
                  </a:cubicBezTo>
                  <a:cubicBezTo>
                    <a:pt x="6" y="230"/>
                    <a:pt x="17" y="247"/>
                    <a:pt x="30" y="260"/>
                  </a:cubicBezTo>
                  <a:cubicBezTo>
                    <a:pt x="27" y="255"/>
                    <a:pt x="24" y="251"/>
                    <a:pt x="21" y="246"/>
                  </a:cubicBezTo>
                  <a:cubicBezTo>
                    <a:pt x="14" y="233"/>
                    <a:pt x="8" y="214"/>
                    <a:pt x="11" y="197"/>
                  </a:cubicBezTo>
                  <a:cubicBezTo>
                    <a:pt x="12" y="189"/>
                    <a:pt x="9" y="180"/>
                    <a:pt x="9" y="171"/>
                  </a:cubicBezTo>
                  <a:cubicBezTo>
                    <a:pt x="4" y="181"/>
                    <a:pt x="4" y="196"/>
                    <a:pt x="4" y="206"/>
                  </a:cubicBezTo>
                  <a:close/>
                  <a:moveTo>
                    <a:pt x="163" y="173"/>
                  </a:moveTo>
                  <a:cubicBezTo>
                    <a:pt x="169" y="172"/>
                    <a:pt x="175" y="174"/>
                    <a:pt x="179" y="174"/>
                  </a:cubicBezTo>
                  <a:cubicBezTo>
                    <a:pt x="176" y="170"/>
                    <a:pt x="168" y="172"/>
                    <a:pt x="163" y="173"/>
                  </a:cubicBezTo>
                  <a:close/>
                  <a:moveTo>
                    <a:pt x="89" y="179"/>
                  </a:moveTo>
                  <a:cubicBezTo>
                    <a:pt x="90" y="178"/>
                    <a:pt x="90" y="180"/>
                    <a:pt x="91" y="181"/>
                  </a:cubicBezTo>
                  <a:cubicBezTo>
                    <a:pt x="91" y="177"/>
                    <a:pt x="89" y="175"/>
                    <a:pt x="89" y="172"/>
                  </a:cubicBezTo>
                  <a:cubicBezTo>
                    <a:pt x="89" y="175"/>
                    <a:pt x="88" y="177"/>
                    <a:pt x="89" y="179"/>
                  </a:cubicBezTo>
                  <a:close/>
                  <a:moveTo>
                    <a:pt x="283" y="183"/>
                  </a:moveTo>
                  <a:cubicBezTo>
                    <a:pt x="282" y="180"/>
                    <a:pt x="283" y="175"/>
                    <a:pt x="281" y="173"/>
                  </a:cubicBezTo>
                  <a:cubicBezTo>
                    <a:pt x="280" y="177"/>
                    <a:pt x="281" y="180"/>
                    <a:pt x="283" y="183"/>
                  </a:cubicBezTo>
                  <a:close/>
                  <a:moveTo>
                    <a:pt x="69" y="175"/>
                  </a:moveTo>
                  <a:cubicBezTo>
                    <a:pt x="69" y="175"/>
                    <a:pt x="69" y="174"/>
                    <a:pt x="70" y="174"/>
                  </a:cubicBezTo>
                  <a:cubicBezTo>
                    <a:pt x="70" y="175"/>
                    <a:pt x="70" y="175"/>
                    <a:pt x="70" y="175"/>
                  </a:cubicBezTo>
                  <a:cubicBezTo>
                    <a:pt x="70" y="174"/>
                    <a:pt x="70" y="174"/>
                    <a:pt x="70" y="173"/>
                  </a:cubicBezTo>
                  <a:cubicBezTo>
                    <a:pt x="69" y="173"/>
                    <a:pt x="69" y="176"/>
                    <a:pt x="69" y="175"/>
                  </a:cubicBezTo>
                  <a:close/>
                  <a:moveTo>
                    <a:pt x="19" y="178"/>
                  </a:moveTo>
                  <a:cubicBezTo>
                    <a:pt x="19" y="177"/>
                    <a:pt x="20" y="174"/>
                    <a:pt x="19" y="174"/>
                  </a:cubicBezTo>
                  <a:cubicBezTo>
                    <a:pt x="19" y="175"/>
                    <a:pt x="18" y="176"/>
                    <a:pt x="19" y="178"/>
                  </a:cubicBezTo>
                  <a:close/>
                  <a:moveTo>
                    <a:pt x="40" y="176"/>
                  </a:moveTo>
                  <a:cubicBezTo>
                    <a:pt x="41" y="179"/>
                    <a:pt x="41" y="174"/>
                    <a:pt x="40" y="174"/>
                  </a:cubicBezTo>
                  <a:cubicBezTo>
                    <a:pt x="40" y="175"/>
                    <a:pt x="40" y="175"/>
                    <a:pt x="40" y="176"/>
                  </a:cubicBezTo>
                  <a:close/>
                  <a:moveTo>
                    <a:pt x="265" y="178"/>
                  </a:moveTo>
                  <a:cubicBezTo>
                    <a:pt x="266" y="177"/>
                    <a:pt x="265" y="175"/>
                    <a:pt x="264" y="174"/>
                  </a:cubicBezTo>
                  <a:cubicBezTo>
                    <a:pt x="265" y="175"/>
                    <a:pt x="264" y="178"/>
                    <a:pt x="265" y="178"/>
                  </a:cubicBezTo>
                  <a:close/>
                  <a:moveTo>
                    <a:pt x="118" y="177"/>
                  </a:moveTo>
                  <a:cubicBezTo>
                    <a:pt x="118" y="176"/>
                    <a:pt x="119" y="176"/>
                    <a:pt x="119" y="176"/>
                  </a:cubicBezTo>
                  <a:cubicBezTo>
                    <a:pt x="119" y="175"/>
                    <a:pt x="119" y="174"/>
                    <a:pt x="118" y="174"/>
                  </a:cubicBezTo>
                  <a:cubicBezTo>
                    <a:pt x="118" y="175"/>
                    <a:pt x="117" y="176"/>
                    <a:pt x="118" y="177"/>
                  </a:cubicBezTo>
                  <a:close/>
                  <a:moveTo>
                    <a:pt x="237" y="184"/>
                  </a:moveTo>
                  <a:cubicBezTo>
                    <a:pt x="238" y="181"/>
                    <a:pt x="237" y="177"/>
                    <a:pt x="237" y="174"/>
                  </a:cubicBezTo>
                  <a:cubicBezTo>
                    <a:pt x="237" y="178"/>
                    <a:pt x="235" y="181"/>
                    <a:pt x="237" y="184"/>
                  </a:cubicBezTo>
                  <a:close/>
                  <a:moveTo>
                    <a:pt x="52" y="178"/>
                  </a:moveTo>
                  <a:cubicBezTo>
                    <a:pt x="52" y="177"/>
                    <a:pt x="52" y="175"/>
                    <a:pt x="51" y="175"/>
                  </a:cubicBezTo>
                  <a:cubicBezTo>
                    <a:pt x="52" y="176"/>
                    <a:pt x="51" y="178"/>
                    <a:pt x="52" y="178"/>
                  </a:cubicBezTo>
                  <a:close/>
                  <a:moveTo>
                    <a:pt x="275" y="179"/>
                  </a:moveTo>
                  <a:cubicBezTo>
                    <a:pt x="275" y="178"/>
                    <a:pt x="274" y="175"/>
                    <a:pt x="274" y="175"/>
                  </a:cubicBezTo>
                  <a:cubicBezTo>
                    <a:pt x="275" y="176"/>
                    <a:pt x="273" y="187"/>
                    <a:pt x="275" y="189"/>
                  </a:cubicBezTo>
                  <a:cubicBezTo>
                    <a:pt x="276" y="185"/>
                    <a:pt x="275" y="183"/>
                    <a:pt x="275" y="179"/>
                  </a:cubicBezTo>
                  <a:close/>
                  <a:moveTo>
                    <a:pt x="125" y="192"/>
                  </a:moveTo>
                  <a:cubicBezTo>
                    <a:pt x="125" y="192"/>
                    <a:pt x="125" y="192"/>
                    <a:pt x="125" y="192"/>
                  </a:cubicBezTo>
                  <a:cubicBezTo>
                    <a:pt x="126" y="193"/>
                    <a:pt x="125" y="192"/>
                    <a:pt x="125" y="193"/>
                  </a:cubicBezTo>
                  <a:cubicBezTo>
                    <a:pt x="126" y="194"/>
                    <a:pt x="126" y="193"/>
                    <a:pt x="126" y="193"/>
                  </a:cubicBezTo>
                  <a:cubicBezTo>
                    <a:pt x="127" y="197"/>
                    <a:pt x="131" y="200"/>
                    <a:pt x="134" y="202"/>
                  </a:cubicBezTo>
                  <a:cubicBezTo>
                    <a:pt x="132" y="196"/>
                    <a:pt x="128" y="188"/>
                    <a:pt x="128" y="182"/>
                  </a:cubicBezTo>
                  <a:cubicBezTo>
                    <a:pt x="126" y="180"/>
                    <a:pt x="124" y="177"/>
                    <a:pt x="122" y="175"/>
                  </a:cubicBezTo>
                  <a:cubicBezTo>
                    <a:pt x="120" y="181"/>
                    <a:pt x="124" y="190"/>
                    <a:pt x="125" y="192"/>
                  </a:cubicBezTo>
                  <a:close/>
                  <a:moveTo>
                    <a:pt x="227" y="201"/>
                  </a:moveTo>
                  <a:cubicBezTo>
                    <a:pt x="229" y="200"/>
                    <a:pt x="229" y="199"/>
                    <a:pt x="229" y="197"/>
                  </a:cubicBezTo>
                  <a:cubicBezTo>
                    <a:pt x="230" y="194"/>
                    <a:pt x="233" y="190"/>
                    <a:pt x="232" y="187"/>
                  </a:cubicBezTo>
                  <a:cubicBezTo>
                    <a:pt x="232" y="182"/>
                    <a:pt x="229" y="179"/>
                    <a:pt x="228" y="176"/>
                  </a:cubicBezTo>
                  <a:cubicBezTo>
                    <a:pt x="228" y="183"/>
                    <a:pt x="229" y="192"/>
                    <a:pt x="227" y="201"/>
                  </a:cubicBezTo>
                  <a:close/>
                  <a:moveTo>
                    <a:pt x="189" y="178"/>
                  </a:moveTo>
                  <a:cubicBezTo>
                    <a:pt x="188" y="178"/>
                    <a:pt x="187" y="176"/>
                    <a:pt x="186" y="176"/>
                  </a:cubicBezTo>
                  <a:cubicBezTo>
                    <a:pt x="186" y="177"/>
                    <a:pt x="188" y="179"/>
                    <a:pt x="189" y="178"/>
                  </a:cubicBezTo>
                  <a:close/>
                  <a:moveTo>
                    <a:pt x="271" y="182"/>
                  </a:moveTo>
                  <a:cubicBezTo>
                    <a:pt x="270" y="181"/>
                    <a:pt x="270" y="179"/>
                    <a:pt x="270" y="178"/>
                  </a:cubicBezTo>
                  <a:cubicBezTo>
                    <a:pt x="269" y="177"/>
                    <a:pt x="270" y="176"/>
                    <a:pt x="269" y="176"/>
                  </a:cubicBezTo>
                  <a:cubicBezTo>
                    <a:pt x="268" y="178"/>
                    <a:pt x="270" y="181"/>
                    <a:pt x="271" y="182"/>
                  </a:cubicBezTo>
                  <a:close/>
                  <a:moveTo>
                    <a:pt x="329" y="201"/>
                  </a:moveTo>
                  <a:cubicBezTo>
                    <a:pt x="333" y="194"/>
                    <a:pt x="331" y="184"/>
                    <a:pt x="329" y="176"/>
                  </a:cubicBezTo>
                  <a:cubicBezTo>
                    <a:pt x="329" y="186"/>
                    <a:pt x="329" y="192"/>
                    <a:pt x="329" y="201"/>
                  </a:cubicBezTo>
                  <a:close/>
                  <a:moveTo>
                    <a:pt x="217" y="182"/>
                  </a:moveTo>
                  <a:cubicBezTo>
                    <a:pt x="215" y="181"/>
                    <a:pt x="215" y="178"/>
                    <a:pt x="214" y="177"/>
                  </a:cubicBezTo>
                  <a:cubicBezTo>
                    <a:pt x="214" y="180"/>
                    <a:pt x="213" y="186"/>
                    <a:pt x="216" y="187"/>
                  </a:cubicBezTo>
                  <a:cubicBezTo>
                    <a:pt x="216" y="185"/>
                    <a:pt x="218" y="182"/>
                    <a:pt x="217" y="181"/>
                  </a:cubicBezTo>
                  <a:cubicBezTo>
                    <a:pt x="217" y="181"/>
                    <a:pt x="217" y="181"/>
                    <a:pt x="217" y="182"/>
                  </a:cubicBezTo>
                  <a:close/>
                  <a:moveTo>
                    <a:pt x="302" y="188"/>
                  </a:moveTo>
                  <a:cubicBezTo>
                    <a:pt x="305" y="186"/>
                    <a:pt x="302" y="180"/>
                    <a:pt x="301" y="177"/>
                  </a:cubicBezTo>
                  <a:cubicBezTo>
                    <a:pt x="301" y="181"/>
                    <a:pt x="303" y="185"/>
                    <a:pt x="302" y="188"/>
                  </a:cubicBezTo>
                  <a:close/>
                  <a:moveTo>
                    <a:pt x="174" y="178"/>
                  </a:moveTo>
                  <a:cubicBezTo>
                    <a:pt x="177" y="180"/>
                    <a:pt x="181" y="182"/>
                    <a:pt x="186" y="182"/>
                  </a:cubicBezTo>
                  <a:cubicBezTo>
                    <a:pt x="184" y="179"/>
                    <a:pt x="178" y="177"/>
                    <a:pt x="174" y="178"/>
                  </a:cubicBezTo>
                  <a:close/>
                  <a:moveTo>
                    <a:pt x="298" y="180"/>
                  </a:moveTo>
                  <a:cubicBezTo>
                    <a:pt x="297" y="179"/>
                    <a:pt x="298" y="178"/>
                    <a:pt x="297" y="178"/>
                  </a:cubicBezTo>
                  <a:cubicBezTo>
                    <a:pt x="297" y="178"/>
                    <a:pt x="297" y="180"/>
                    <a:pt x="298" y="180"/>
                  </a:cubicBezTo>
                  <a:close/>
                  <a:moveTo>
                    <a:pt x="45" y="179"/>
                  </a:moveTo>
                  <a:cubicBezTo>
                    <a:pt x="45" y="178"/>
                    <a:pt x="46" y="178"/>
                    <a:pt x="45" y="178"/>
                  </a:cubicBezTo>
                  <a:cubicBezTo>
                    <a:pt x="45" y="179"/>
                    <a:pt x="44" y="179"/>
                    <a:pt x="45" y="179"/>
                  </a:cubicBezTo>
                  <a:close/>
                  <a:moveTo>
                    <a:pt x="201" y="183"/>
                  </a:moveTo>
                  <a:cubicBezTo>
                    <a:pt x="200" y="181"/>
                    <a:pt x="199" y="179"/>
                    <a:pt x="198" y="178"/>
                  </a:cubicBezTo>
                  <a:cubicBezTo>
                    <a:pt x="197" y="180"/>
                    <a:pt x="199" y="183"/>
                    <a:pt x="201" y="183"/>
                  </a:cubicBezTo>
                  <a:close/>
                  <a:moveTo>
                    <a:pt x="155" y="180"/>
                  </a:moveTo>
                  <a:cubicBezTo>
                    <a:pt x="157" y="180"/>
                    <a:pt x="159" y="180"/>
                    <a:pt x="160" y="178"/>
                  </a:cubicBezTo>
                  <a:cubicBezTo>
                    <a:pt x="158" y="178"/>
                    <a:pt x="155" y="178"/>
                    <a:pt x="155" y="180"/>
                  </a:cubicBezTo>
                  <a:close/>
                  <a:moveTo>
                    <a:pt x="73" y="183"/>
                  </a:moveTo>
                  <a:cubicBezTo>
                    <a:pt x="75" y="182"/>
                    <a:pt x="74" y="180"/>
                    <a:pt x="73" y="178"/>
                  </a:cubicBezTo>
                  <a:cubicBezTo>
                    <a:pt x="73" y="180"/>
                    <a:pt x="73" y="181"/>
                    <a:pt x="73" y="183"/>
                  </a:cubicBezTo>
                  <a:close/>
                  <a:moveTo>
                    <a:pt x="148" y="179"/>
                  </a:moveTo>
                  <a:cubicBezTo>
                    <a:pt x="148" y="180"/>
                    <a:pt x="149" y="181"/>
                    <a:pt x="150" y="182"/>
                  </a:cubicBezTo>
                  <a:cubicBezTo>
                    <a:pt x="151" y="182"/>
                    <a:pt x="152" y="180"/>
                    <a:pt x="153" y="178"/>
                  </a:cubicBezTo>
                  <a:cubicBezTo>
                    <a:pt x="151" y="178"/>
                    <a:pt x="149" y="179"/>
                    <a:pt x="148" y="179"/>
                  </a:cubicBezTo>
                  <a:close/>
                  <a:moveTo>
                    <a:pt x="294" y="189"/>
                  </a:moveTo>
                  <a:cubicBezTo>
                    <a:pt x="293" y="185"/>
                    <a:pt x="294" y="182"/>
                    <a:pt x="292" y="178"/>
                  </a:cubicBezTo>
                  <a:cubicBezTo>
                    <a:pt x="293" y="183"/>
                    <a:pt x="292" y="186"/>
                    <a:pt x="294" y="189"/>
                  </a:cubicBezTo>
                  <a:close/>
                  <a:moveTo>
                    <a:pt x="42" y="186"/>
                  </a:moveTo>
                  <a:cubicBezTo>
                    <a:pt x="41" y="184"/>
                    <a:pt x="41" y="181"/>
                    <a:pt x="40" y="179"/>
                  </a:cubicBezTo>
                  <a:cubicBezTo>
                    <a:pt x="41" y="182"/>
                    <a:pt x="40" y="184"/>
                    <a:pt x="42" y="186"/>
                  </a:cubicBezTo>
                  <a:close/>
                  <a:moveTo>
                    <a:pt x="144" y="181"/>
                  </a:moveTo>
                  <a:cubicBezTo>
                    <a:pt x="145" y="181"/>
                    <a:pt x="146" y="180"/>
                    <a:pt x="145" y="179"/>
                  </a:cubicBezTo>
                  <a:cubicBezTo>
                    <a:pt x="145" y="180"/>
                    <a:pt x="145" y="181"/>
                    <a:pt x="144" y="181"/>
                  </a:cubicBezTo>
                  <a:close/>
                  <a:moveTo>
                    <a:pt x="105" y="191"/>
                  </a:moveTo>
                  <a:cubicBezTo>
                    <a:pt x="104" y="191"/>
                    <a:pt x="104" y="191"/>
                    <a:pt x="104" y="191"/>
                  </a:cubicBezTo>
                  <a:cubicBezTo>
                    <a:pt x="106" y="191"/>
                    <a:pt x="106" y="194"/>
                    <a:pt x="107" y="194"/>
                  </a:cubicBezTo>
                  <a:cubicBezTo>
                    <a:pt x="107" y="191"/>
                    <a:pt x="106" y="188"/>
                    <a:pt x="106" y="186"/>
                  </a:cubicBezTo>
                  <a:cubicBezTo>
                    <a:pt x="105" y="185"/>
                    <a:pt x="104" y="181"/>
                    <a:pt x="102" y="179"/>
                  </a:cubicBezTo>
                  <a:cubicBezTo>
                    <a:pt x="102" y="184"/>
                    <a:pt x="103" y="187"/>
                    <a:pt x="105" y="191"/>
                  </a:cubicBezTo>
                  <a:close/>
                  <a:moveTo>
                    <a:pt x="164" y="181"/>
                  </a:moveTo>
                  <a:cubicBezTo>
                    <a:pt x="167" y="181"/>
                    <a:pt x="170" y="181"/>
                    <a:pt x="172" y="181"/>
                  </a:cubicBezTo>
                  <a:cubicBezTo>
                    <a:pt x="170" y="180"/>
                    <a:pt x="166" y="179"/>
                    <a:pt x="164" y="181"/>
                  </a:cubicBezTo>
                  <a:close/>
                  <a:moveTo>
                    <a:pt x="285" y="189"/>
                  </a:moveTo>
                  <a:cubicBezTo>
                    <a:pt x="288" y="187"/>
                    <a:pt x="286" y="183"/>
                    <a:pt x="285" y="180"/>
                  </a:cubicBezTo>
                  <a:cubicBezTo>
                    <a:pt x="285" y="183"/>
                    <a:pt x="285" y="186"/>
                    <a:pt x="285" y="189"/>
                  </a:cubicBezTo>
                  <a:close/>
                  <a:moveTo>
                    <a:pt x="334" y="195"/>
                  </a:moveTo>
                  <a:cubicBezTo>
                    <a:pt x="335" y="208"/>
                    <a:pt x="335" y="221"/>
                    <a:pt x="330" y="231"/>
                  </a:cubicBezTo>
                  <a:cubicBezTo>
                    <a:pt x="340" y="220"/>
                    <a:pt x="344" y="197"/>
                    <a:pt x="336" y="180"/>
                  </a:cubicBezTo>
                  <a:cubicBezTo>
                    <a:pt x="335" y="185"/>
                    <a:pt x="334" y="189"/>
                    <a:pt x="334" y="195"/>
                  </a:cubicBezTo>
                  <a:close/>
                  <a:moveTo>
                    <a:pt x="139" y="187"/>
                  </a:moveTo>
                  <a:cubicBezTo>
                    <a:pt x="139" y="184"/>
                    <a:pt x="139" y="183"/>
                    <a:pt x="138" y="182"/>
                  </a:cubicBezTo>
                  <a:cubicBezTo>
                    <a:pt x="137" y="183"/>
                    <a:pt x="137" y="187"/>
                    <a:pt x="139" y="187"/>
                  </a:cubicBezTo>
                  <a:close/>
                  <a:moveTo>
                    <a:pt x="209" y="188"/>
                  </a:moveTo>
                  <a:cubicBezTo>
                    <a:pt x="210" y="185"/>
                    <a:pt x="209" y="182"/>
                    <a:pt x="207" y="182"/>
                  </a:cubicBezTo>
                  <a:cubicBezTo>
                    <a:pt x="208" y="183"/>
                    <a:pt x="207" y="186"/>
                    <a:pt x="209" y="188"/>
                  </a:cubicBezTo>
                  <a:close/>
                  <a:moveTo>
                    <a:pt x="90" y="190"/>
                  </a:moveTo>
                  <a:cubicBezTo>
                    <a:pt x="91" y="187"/>
                    <a:pt x="91" y="183"/>
                    <a:pt x="89" y="182"/>
                  </a:cubicBezTo>
                  <a:cubicBezTo>
                    <a:pt x="89" y="184"/>
                    <a:pt x="89" y="187"/>
                    <a:pt x="90" y="190"/>
                  </a:cubicBezTo>
                  <a:close/>
                  <a:moveTo>
                    <a:pt x="45" y="184"/>
                  </a:moveTo>
                  <a:cubicBezTo>
                    <a:pt x="45" y="184"/>
                    <a:pt x="45" y="183"/>
                    <a:pt x="44" y="183"/>
                  </a:cubicBezTo>
                  <a:cubicBezTo>
                    <a:pt x="44" y="183"/>
                    <a:pt x="44" y="184"/>
                    <a:pt x="45" y="184"/>
                  </a:cubicBezTo>
                  <a:close/>
                  <a:moveTo>
                    <a:pt x="14" y="199"/>
                  </a:moveTo>
                  <a:cubicBezTo>
                    <a:pt x="16" y="212"/>
                    <a:pt x="21" y="225"/>
                    <a:pt x="25" y="235"/>
                  </a:cubicBezTo>
                  <a:cubicBezTo>
                    <a:pt x="26" y="238"/>
                    <a:pt x="26" y="239"/>
                    <a:pt x="27" y="241"/>
                  </a:cubicBezTo>
                  <a:cubicBezTo>
                    <a:pt x="30" y="247"/>
                    <a:pt x="33" y="254"/>
                    <a:pt x="37" y="259"/>
                  </a:cubicBezTo>
                  <a:cubicBezTo>
                    <a:pt x="30" y="247"/>
                    <a:pt x="25" y="234"/>
                    <a:pt x="21" y="219"/>
                  </a:cubicBezTo>
                  <a:cubicBezTo>
                    <a:pt x="20" y="217"/>
                    <a:pt x="20" y="215"/>
                    <a:pt x="20" y="212"/>
                  </a:cubicBezTo>
                  <a:cubicBezTo>
                    <a:pt x="19" y="211"/>
                    <a:pt x="18" y="211"/>
                    <a:pt x="18" y="210"/>
                  </a:cubicBezTo>
                  <a:cubicBezTo>
                    <a:pt x="15" y="201"/>
                    <a:pt x="15" y="191"/>
                    <a:pt x="15" y="183"/>
                  </a:cubicBezTo>
                  <a:cubicBezTo>
                    <a:pt x="13" y="189"/>
                    <a:pt x="13" y="193"/>
                    <a:pt x="14" y="199"/>
                  </a:cubicBezTo>
                  <a:close/>
                  <a:moveTo>
                    <a:pt x="291" y="191"/>
                  </a:moveTo>
                  <a:cubicBezTo>
                    <a:pt x="290" y="189"/>
                    <a:pt x="291" y="185"/>
                    <a:pt x="290" y="183"/>
                  </a:cubicBezTo>
                  <a:cubicBezTo>
                    <a:pt x="289" y="186"/>
                    <a:pt x="289" y="189"/>
                    <a:pt x="291" y="191"/>
                  </a:cubicBezTo>
                  <a:close/>
                  <a:moveTo>
                    <a:pt x="251" y="185"/>
                  </a:moveTo>
                  <a:cubicBezTo>
                    <a:pt x="251" y="184"/>
                    <a:pt x="250" y="183"/>
                    <a:pt x="250" y="183"/>
                  </a:cubicBezTo>
                  <a:cubicBezTo>
                    <a:pt x="250" y="184"/>
                    <a:pt x="250" y="185"/>
                    <a:pt x="251" y="185"/>
                  </a:cubicBezTo>
                  <a:close/>
                  <a:moveTo>
                    <a:pt x="147" y="186"/>
                  </a:moveTo>
                  <a:cubicBezTo>
                    <a:pt x="148" y="186"/>
                    <a:pt x="148" y="183"/>
                    <a:pt x="147" y="183"/>
                  </a:cubicBezTo>
                  <a:cubicBezTo>
                    <a:pt x="147" y="184"/>
                    <a:pt x="147" y="185"/>
                    <a:pt x="147" y="186"/>
                  </a:cubicBezTo>
                  <a:close/>
                  <a:moveTo>
                    <a:pt x="160" y="184"/>
                  </a:moveTo>
                  <a:cubicBezTo>
                    <a:pt x="159" y="188"/>
                    <a:pt x="162" y="191"/>
                    <a:pt x="164" y="193"/>
                  </a:cubicBezTo>
                  <a:cubicBezTo>
                    <a:pt x="167" y="193"/>
                    <a:pt x="169" y="193"/>
                    <a:pt x="172" y="193"/>
                  </a:cubicBezTo>
                  <a:cubicBezTo>
                    <a:pt x="172" y="191"/>
                    <a:pt x="175" y="189"/>
                    <a:pt x="174" y="187"/>
                  </a:cubicBezTo>
                  <a:cubicBezTo>
                    <a:pt x="170" y="185"/>
                    <a:pt x="165" y="183"/>
                    <a:pt x="160" y="184"/>
                  </a:cubicBezTo>
                  <a:close/>
                  <a:moveTo>
                    <a:pt x="186" y="190"/>
                  </a:moveTo>
                  <a:cubicBezTo>
                    <a:pt x="183" y="188"/>
                    <a:pt x="182" y="184"/>
                    <a:pt x="177" y="184"/>
                  </a:cubicBezTo>
                  <a:cubicBezTo>
                    <a:pt x="179" y="186"/>
                    <a:pt x="183" y="188"/>
                    <a:pt x="186" y="190"/>
                  </a:cubicBezTo>
                  <a:close/>
                  <a:moveTo>
                    <a:pt x="310" y="197"/>
                  </a:moveTo>
                  <a:cubicBezTo>
                    <a:pt x="312" y="194"/>
                    <a:pt x="313" y="189"/>
                    <a:pt x="312" y="184"/>
                  </a:cubicBezTo>
                  <a:cubicBezTo>
                    <a:pt x="311" y="189"/>
                    <a:pt x="311" y="193"/>
                    <a:pt x="310" y="197"/>
                  </a:cubicBezTo>
                  <a:close/>
                  <a:moveTo>
                    <a:pt x="133" y="188"/>
                  </a:moveTo>
                  <a:cubicBezTo>
                    <a:pt x="133" y="187"/>
                    <a:pt x="133" y="185"/>
                    <a:pt x="131" y="185"/>
                  </a:cubicBezTo>
                  <a:cubicBezTo>
                    <a:pt x="131" y="186"/>
                    <a:pt x="132" y="187"/>
                    <a:pt x="133" y="188"/>
                  </a:cubicBezTo>
                  <a:close/>
                  <a:moveTo>
                    <a:pt x="155" y="186"/>
                  </a:moveTo>
                  <a:cubicBezTo>
                    <a:pt x="156" y="189"/>
                    <a:pt x="158" y="192"/>
                    <a:pt x="161" y="193"/>
                  </a:cubicBezTo>
                  <a:cubicBezTo>
                    <a:pt x="159" y="191"/>
                    <a:pt x="158" y="188"/>
                    <a:pt x="158" y="185"/>
                  </a:cubicBezTo>
                  <a:cubicBezTo>
                    <a:pt x="156" y="185"/>
                    <a:pt x="156" y="185"/>
                    <a:pt x="155" y="186"/>
                  </a:cubicBezTo>
                  <a:close/>
                  <a:moveTo>
                    <a:pt x="188" y="188"/>
                  </a:moveTo>
                  <a:cubicBezTo>
                    <a:pt x="188" y="186"/>
                    <a:pt x="187" y="185"/>
                    <a:pt x="185" y="185"/>
                  </a:cubicBezTo>
                  <a:cubicBezTo>
                    <a:pt x="186" y="186"/>
                    <a:pt x="187" y="187"/>
                    <a:pt x="188" y="188"/>
                  </a:cubicBezTo>
                  <a:close/>
                  <a:moveTo>
                    <a:pt x="100" y="187"/>
                  </a:moveTo>
                  <a:cubicBezTo>
                    <a:pt x="100" y="186"/>
                    <a:pt x="100" y="185"/>
                    <a:pt x="99" y="185"/>
                  </a:cubicBezTo>
                  <a:cubicBezTo>
                    <a:pt x="99" y="186"/>
                    <a:pt x="100" y="187"/>
                    <a:pt x="100" y="187"/>
                  </a:cubicBezTo>
                  <a:close/>
                  <a:moveTo>
                    <a:pt x="46" y="191"/>
                  </a:moveTo>
                  <a:cubicBezTo>
                    <a:pt x="45" y="189"/>
                    <a:pt x="46" y="186"/>
                    <a:pt x="45" y="185"/>
                  </a:cubicBezTo>
                  <a:cubicBezTo>
                    <a:pt x="45" y="186"/>
                    <a:pt x="45" y="189"/>
                    <a:pt x="46" y="191"/>
                  </a:cubicBezTo>
                  <a:close/>
                  <a:moveTo>
                    <a:pt x="249" y="199"/>
                  </a:moveTo>
                  <a:cubicBezTo>
                    <a:pt x="250" y="195"/>
                    <a:pt x="250" y="189"/>
                    <a:pt x="248" y="185"/>
                  </a:cubicBezTo>
                  <a:cubicBezTo>
                    <a:pt x="249" y="191"/>
                    <a:pt x="247" y="196"/>
                    <a:pt x="249" y="199"/>
                  </a:cubicBezTo>
                  <a:close/>
                  <a:moveTo>
                    <a:pt x="270" y="198"/>
                  </a:moveTo>
                  <a:cubicBezTo>
                    <a:pt x="272" y="193"/>
                    <a:pt x="271" y="188"/>
                    <a:pt x="269" y="185"/>
                  </a:cubicBezTo>
                  <a:cubicBezTo>
                    <a:pt x="270" y="190"/>
                    <a:pt x="269" y="193"/>
                    <a:pt x="270" y="198"/>
                  </a:cubicBezTo>
                  <a:close/>
                  <a:moveTo>
                    <a:pt x="143" y="190"/>
                  </a:moveTo>
                  <a:cubicBezTo>
                    <a:pt x="144" y="188"/>
                    <a:pt x="142" y="187"/>
                    <a:pt x="142" y="186"/>
                  </a:cubicBezTo>
                  <a:cubicBezTo>
                    <a:pt x="142" y="187"/>
                    <a:pt x="142" y="189"/>
                    <a:pt x="143" y="190"/>
                  </a:cubicBezTo>
                  <a:close/>
                  <a:moveTo>
                    <a:pt x="151" y="187"/>
                  </a:moveTo>
                  <a:cubicBezTo>
                    <a:pt x="153" y="189"/>
                    <a:pt x="154" y="192"/>
                    <a:pt x="157" y="194"/>
                  </a:cubicBezTo>
                  <a:cubicBezTo>
                    <a:pt x="156" y="191"/>
                    <a:pt x="154" y="188"/>
                    <a:pt x="152" y="186"/>
                  </a:cubicBezTo>
                  <a:cubicBezTo>
                    <a:pt x="152" y="186"/>
                    <a:pt x="152" y="186"/>
                    <a:pt x="151" y="187"/>
                  </a:cubicBezTo>
                  <a:close/>
                  <a:moveTo>
                    <a:pt x="224" y="200"/>
                  </a:moveTo>
                  <a:cubicBezTo>
                    <a:pt x="225" y="200"/>
                    <a:pt x="225" y="198"/>
                    <a:pt x="226" y="198"/>
                  </a:cubicBezTo>
                  <a:cubicBezTo>
                    <a:pt x="226" y="194"/>
                    <a:pt x="226" y="189"/>
                    <a:pt x="226" y="187"/>
                  </a:cubicBezTo>
                  <a:cubicBezTo>
                    <a:pt x="225" y="192"/>
                    <a:pt x="224" y="195"/>
                    <a:pt x="224" y="200"/>
                  </a:cubicBezTo>
                  <a:close/>
                  <a:moveTo>
                    <a:pt x="189" y="194"/>
                  </a:moveTo>
                  <a:cubicBezTo>
                    <a:pt x="192" y="193"/>
                    <a:pt x="191" y="189"/>
                    <a:pt x="191" y="187"/>
                  </a:cubicBezTo>
                  <a:cubicBezTo>
                    <a:pt x="190" y="190"/>
                    <a:pt x="189" y="190"/>
                    <a:pt x="189" y="194"/>
                  </a:cubicBezTo>
                  <a:close/>
                  <a:moveTo>
                    <a:pt x="95" y="190"/>
                  </a:moveTo>
                  <a:cubicBezTo>
                    <a:pt x="95" y="190"/>
                    <a:pt x="92" y="187"/>
                    <a:pt x="93" y="188"/>
                  </a:cubicBezTo>
                  <a:cubicBezTo>
                    <a:pt x="93" y="191"/>
                    <a:pt x="93" y="193"/>
                    <a:pt x="93" y="196"/>
                  </a:cubicBezTo>
                  <a:cubicBezTo>
                    <a:pt x="95" y="199"/>
                    <a:pt x="96" y="201"/>
                    <a:pt x="98" y="203"/>
                  </a:cubicBezTo>
                  <a:cubicBezTo>
                    <a:pt x="96" y="199"/>
                    <a:pt x="97" y="193"/>
                    <a:pt x="95" y="190"/>
                  </a:cubicBezTo>
                  <a:close/>
                  <a:moveTo>
                    <a:pt x="195" y="198"/>
                  </a:moveTo>
                  <a:cubicBezTo>
                    <a:pt x="196" y="195"/>
                    <a:pt x="199" y="192"/>
                    <a:pt x="197" y="187"/>
                  </a:cubicBezTo>
                  <a:cubicBezTo>
                    <a:pt x="197" y="191"/>
                    <a:pt x="195" y="195"/>
                    <a:pt x="195" y="198"/>
                  </a:cubicBezTo>
                  <a:close/>
                  <a:moveTo>
                    <a:pt x="217" y="192"/>
                  </a:moveTo>
                  <a:cubicBezTo>
                    <a:pt x="218" y="191"/>
                    <a:pt x="218" y="190"/>
                    <a:pt x="218" y="187"/>
                  </a:cubicBezTo>
                  <a:cubicBezTo>
                    <a:pt x="217" y="188"/>
                    <a:pt x="215" y="192"/>
                    <a:pt x="217" y="192"/>
                  </a:cubicBezTo>
                  <a:close/>
                  <a:moveTo>
                    <a:pt x="147" y="189"/>
                  </a:moveTo>
                  <a:cubicBezTo>
                    <a:pt x="149" y="191"/>
                    <a:pt x="150" y="194"/>
                    <a:pt x="153" y="194"/>
                  </a:cubicBezTo>
                  <a:cubicBezTo>
                    <a:pt x="151" y="193"/>
                    <a:pt x="150" y="186"/>
                    <a:pt x="147" y="189"/>
                  </a:cubicBezTo>
                  <a:close/>
                  <a:moveTo>
                    <a:pt x="177" y="188"/>
                  </a:moveTo>
                  <a:cubicBezTo>
                    <a:pt x="176" y="190"/>
                    <a:pt x="175" y="191"/>
                    <a:pt x="175" y="193"/>
                  </a:cubicBezTo>
                  <a:cubicBezTo>
                    <a:pt x="177" y="193"/>
                    <a:pt x="179" y="197"/>
                    <a:pt x="176" y="198"/>
                  </a:cubicBezTo>
                  <a:cubicBezTo>
                    <a:pt x="181" y="199"/>
                    <a:pt x="184" y="197"/>
                    <a:pt x="185" y="193"/>
                  </a:cubicBezTo>
                  <a:cubicBezTo>
                    <a:pt x="183" y="191"/>
                    <a:pt x="180" y="189"/>
                    <a:pt x="177" y="188"/>
                  </a:cubicBezTo>
                  <a:close/>
                  <a:moveTo>
                    <a:pt x="266" y="204"/>
                  </a:moveTo>
                  <a:cubicBezTo>
                    <a:pt x="268" y="199"/>
                    <a:pt x="266" y="192"/>
                    <a:pt x="264" y="188"/>
                  </a:cubicBezTo>
                  <a:cubicBezTo>
                    <a:pt x="265" y="194"/>
                    <a:pt x="264" y="199"/>
                    <a:pt x="266" y="204"/>
                  </a:cubicBezTo>
                  <a:close/>
                  <a:moveTo>
                    <a:pt x="196" y="201"/>
                  </a:moveTo>
                  <a:cubicBezTo>
                    <a:pt x="200" y="198"/>
                    <a:pt x="203" y="196"/>
                    <a:pt x="203" y="190"/>
                  </a:cubicBezTo>
                  <a:cubicBezTo>
                    <a:pt x="202" y="190"/>
                    <a:pt x="201" y="188"/>
                    <a:pt x="200" y="189"/>
                  </a:cubicBezTo>
                  <a:cubicBezTo>
                    <a:pt x="201" y="193"/>
                    <a:pt x="197" y="198"/>
                    <a:pt x="196" y="201"/>
                  </a:cubicBezTo>
                  <a:close/>
                  <a:moveTo>
                    <a:pt x="244" y="193"/>
                  </a:moveTo>
                  <a:cubicBezTo>
                    <a:pt x="245" y="193"/>
                    <a:pt x="245" y="190"/>
                    <a:pt x="244" y="189"/>
                  </a:cubicBezTo>
                  <a:cubicBezTo>
                    <a:pt x="244" y="191"/>
                    <a:pt x="244" y="192"/>
                    <a:pt x="244" y="193"/>
                  </a:cubicBezTo>
                  <a:close/>
                  <a:moveTo>
                    <a:pt x="293" y="201"/>
                  </a:moveTo>
                  <a:cubicBezTo>
                    <a:pt x="294" y="198"/>
                    <a:pt x="294" y="191"/>
                    <a:pt x="293" y="189"/>
                  </a:cubicBezTo>
                  <a:cubicBezTo>
                    <a:pt x="293" y="194"/>
                    <a:pt x="293" y="197"/>
                    <a:pt x="293" y="201"/>
                  </a:cubicBezTo>
                  <a:close/>
                  <a:moveTo>
                    <a:pt x="41" y="213"/>
                  </a:moveTo>
                  <a:cubicBezTo>
                    <a:pt x="42" y="213"/>
                    <a:pt x="40" y="211"/>
                    <a:pt x="41" y="210"/>
                  </a:cubicBezTo>
                  <a:cubicBezTo>
                    <a:pt x="41" y="209"/>
                    <a:pt x="41" y="211"/>
                    <a:pt x="41" y="210"/>
                  </a:cubicBezTo>
                  <a:cubicBezTo>
                    <a:pt x="40" y="209"/>
                    <a:pt x="40" y="207"/>
                    <a:pt x="40" y="206"/>
                  </a:cubicBezTo>
                  <a:cubicBezTo>
                    <a:pt x="39" y="202"/>
                    <a:pt x="37" y="199"/>
                    <a:pt x="36" y="195"/>
                  </a:cubicBezTo>
                  <a:cubicBezTo>
                    <a:pt x="35" y="193"/>
                    <a:pt x="36" y="191"/>
                    <a:pt x="34" y="190"/>
                  </a:cubicBezTo>
                  <a:cubicBezTo>
                    <a:pt x="36" y="197"/>
                    <a:pt x="37" y="207"/>
                    <a:pt x="41" y="213"/>
                  </a:cubicBezTo>
                  <a:close/>
                  <a:moveTo>
                    <a:pt x="38" y="213"/>
                  </a:moveTo>
                  <a:cubicBezTo>
                    <a:pt x="35" y="206"/>
                    <a:pt x="33" y="198"/>
                    <a:pt x="32" y="190"/>
                  </a:cubicBezTo>
                  <a:cubicBezTo>
                    <a:pt x="30" y="199"/>
                    <a:pt x="35" y="206"/>
                    <a:pt x="38" y="213"/>
                  </a:cubicBezTo>
                  <a:close/>
                  <a:moveTo>
                    <a:pt x="118" y="205"/>
                  </a:moveTo>
                  <a:cubicBezTo>
                    <a:pt x="118" y="199"/>
                    <a:pt x="115" y="197"/>
                    <a:pt x="113" y="194"/>
                  </a:cubicBezTo>
                  <a:cubicBezTo>
                    <a:pt x="111" y="193"/>
                    <a:pt x="111" y="190"/>
                    <a:pt x="109" y="190"/>
                  </a:cubicBezTo>
                  <a:cubicBezTo>
                    <a:pt x="111" y="196"/>
                    <a:pt x="111" y="204"/>
                    <a:pt x="118" y="205"/>
                  </a:cubicBezTo>
                  <a:close/>
                  <a:moveTo>
                    <a:pt x="237" y="194"/>
                  </a:moveTo>
                  <a:cubicBezTo>
                    <a:pt x="237" y="192"/>
                    <a:pt x="238" y="191"/>
                    <a:pt x="237" y="190"/>
                  </a:cubicBezTo>
                  <a:cubicBezTo>
                    <a:pt x="237" y="191"/>
                    <a:pt x="236" y="193"/>
                    <a:pt x="237" y="194"/>
                  </a:cubicBezTo>
                  <a:close/>
                  <a:moveTo>
                    <a:pt x="294" y="220"/>
                  </a:moveTo>
                  <a:cubicBezTo>
                    <a:pt x="297" y="214"/>
                    <a:pt x="300" y="207"/>
                    <a:pt x="299" y="199"/>
                  </a:cubicBezTo>
                  <a:cubicBezTo>
                    <a:pt x="298" y="196"/>
                    <a:pt x="297" y="191"/>
                    <a:pt x="296" y="190"/>
                  </a:cubicBezTo>
                  <a:cubicBezTo>
                    <a:pt x="297" y="200"/>
                    <a:pt x="295" y="211"/>
                    <a:pt x="294" y="220"/>
                  </a:cubicBezTo>
                  <a:close/>
                  <a:moveTo>
                    <a:pt x="141" y="209"/>
                  </a:moveTo>
                  <a:cubicBezTo>
                    <a:pt x="144" y="209"/>
                    <a:pt x="145" y="211"/>
                    <a:pt x="149" y="211"/>
                  </a:cubicBezTo>
                  <a:cubicBezTo>
                    <a:pt x="148" y="209"/>
                    <a:pt x="147" y="208"/>
                    <a:pt x="146" y="206"/>
                  </a:cubicBezTo>
                  <a:cubicBezTo>
                    <a:pt x="140" y="203"/>
                    <a:pt x="137" y="196"/>
                    <a:pt x="132" y="191"/>
                  </a:cubicBezTo>
                  <a:cubicBezTo>
                    <a:pt x="134" y="198"/>
                    <a:pt x="136" y="205"/>
                    <a:pt x="141" y="209"/>
                  </a:cubicBezTo>
                  <a:close/>
                  <a:moveTo>
                    <a:pt x="285" y="201"/>
                  </a:moveTo>
                  <a:cubicBezTo>
                    <a:pt x="284" y="206"/>
                    <a:pt x="285" y="211"/>
                    <a:pt x="285" y="215"/>
                  </a:cubicBezTo>
                  <a:cubicBezTo>
                    <a:pt x="284" y="221"/>
                    <a:pt x="283" y="226"/>
                    <a:pt x="282" y="231"/>
                  </a:cubicBezTo>
                  <a:cubicBezTo>
                    <a:pt x="284" y="229"/>
                    <a:pt x="284" y="226"/>
                    <a:pt x="285" y="223"/>
                  </a:cubicBezTo>
                  <a:cubicBezTo>
                    <a:pt x="287" y="220"/>
                    <a:pt x="289" y="214"/>
                    <a:pt x="290" y="210"/>
                  </a:cubicBezTo>
                  <a:cubicBezTo>
                    <a:pt x="290" y="203"/>
                    <a:pt x="288" y="196"/>
                    <a:pt x="288" y="191"/>
                  </a:cubicBezTo>
                  <a:cubicBezTo>
                    <a:pt x="288" y="194"/>
                    <a:pt x="285" y="198"/>
                    <a:pt x="285" y="201"/>
                  </a:cubicBezTo>
                  <a:close/>
                  <a:moveTo>
                    <a:pt x="17" y="194"/>
                  </a:moveTo>
                  <a:cubicBezTo>
                    <a:pt x="18" y="194"/>
                    <a:pt x="18" y="192"/>
                    <a:pt x="17" y="192"/>
                  </a:cubicBezTo>
                  <a:cubicBezTo>
                    <a:pt x="17" y="193"/>
                    <a:pt x="18" y="193"/>
                    <a:pt x="17" y="194"/>
                  </a:cubicBezTo>
                  <a:close/>
                  <a:moveTo>
                    <a:pt x="75" y="218"/>
                  </a:moveTo>
                  <a:cubicBezTo>
                    <a:pt x="71" y="210"/>
                    <a:pt x="69" y="201"/>
                    <a:pt x="66" y="192"/>
                  </a:cubicBezTo>
                  <a:cubicBezTo>
                    <a:pt x="66" y="204"/>
                    <a:pt x="71" y="210"/>
                    <a:pt x="75" y="218"/>
                  </a:cubicBezTo>
                  <a:close/>
                  <a:moveTo>
                    <a:pt x="127" y="203"/>
                  </a:moveTo>
                  <a:cubicBezTo>
                    <a:pt x="128" y="202"/>
                    <a:pt x="127" y="202"/>
                    <a:pt x="127" y="201"/>
                  </a:cubicBezTo>
                  <a:cubicBezTo>
                    <a:pt x="125" y="198"/>
                    <a:pt x="123" y="194"/>
                    <a:pt x="121" y="192"/>
                  </a:cubicBezTo>
                  <a:cubicBezTo>
                    <a:pt x="121" y="197"/>
                    <a:pt x="125" y="199"/>
                    <a:pt x="127" y="203"/>
                  </a:cubicBezTo>
                  <a:close/>
                  <a:moveTo>
                    <a:pt x="207" y="199"/>
                  </a:moveTo>
                  <a:cubicBezTo>
                    <a:pt x="208" y="198"/>
                    <a:pt x="209" y="197"/>
                    <a:pt x="209" y="196"/>
                  </a:cubicBezTo>
                  <a:cubicBezTo>
                    <a:pt x="209" y="194"/>
                    <a:pt x="208" y="194"/>
                    <a:pt x="207" y="193"/>
                  </a:cubicBezTo>
                  <a:cubicBezTo>
                    <a:pt x="207" y="196"/>
                    <a:pt x="206" y="197"/>
                    <a:pt x="207" y="199"/>
                  </a:cubicBezTo>
                  <a:close/>
                  <a:moveTo>
                    <a:pt x="62" y="214"/>
                  </a:moveTo>
                  <a:cubicBezTo>
                    <a:pt x="60" y="206"/>
                    <a:pt x="58" y="201"/>
                    <a:pt x="55" y="194"/>
                  </a:cubicBezTo>
                  <a:cubicBezTo>
                    <a:pt x="56" y="202"/>
                    <a:pt x="57" y="210"/>
                    <a:pt x="62" y="214"/>
                  </a:cubicBezTo>
                  <a:close/>
                  <a:moveTo>
                    <a:pt x="104" y="210"/>
                  </a:moveTo>
                  <a:cubicBezTo>
                    <a:pt x="105" y="208"/>
                    <a:pt x="103" y="207"/>
                    <a:pt x="104" y="206"/>
                  </a:cubicBezTo>
                  <a:cubicBezTo>
                    <a:pt x="102" y="204"/>
                    <a:pt x="101" y="201"/>
                    <a:pt x="101" y="198"/>
                  </a:cubicBezTo>
                  <a:cubicBezTo>
                    <a:pt x="101" y="198"/>
                    <a:pt x="102" y="199"/>
                    <a:pt x="102" y="198"/>
                  </a:cubicBezTo>
                  <a:cubicBezTo>
                    <a:pt x="102" y="197"/>
                    <a:pt x="101" y="197"/>
                    <a:pt x="100" y="197"/>
                  </a:cubicBezTo>
                  <a:cubicBezTo>
                    <a:pt x="100" y="196"/>
                    <a:pt x="99" y="195"/>
                    <a:pt x="98" y="194"/>
                  </a:cubicBezTo>
                  <a:cubicBezTo>
                    <a:pt x="99" y="199"/>
                    <a:pt x="101" y="206"/>
                    <a:pt x="104" y="210"/>
                  </a:cubicBezTo>
                  <a:close/>
                  <a:moveTo>
                    <a:pt x="148" y="197"/>
                  </a:moveTo>
                  <a:cubicBezTo>
                    <a:pt x="148" y="196"/>
                    <a:pt x="149" y="196"/>
                    <a:pt x="149" y="195"/>
                  </a:cubicBezTo>
                  <a:cubicBezTo>
                    <a:pt x="148" y="195"/>
                    <a:pt x="148" y="194"/>
                    <a:pt x="147" y="194"/>
                  </a:cubicBezTo>
                  <a:cubicBezTo>
                    <a:pt x="147" y="195"/>
                    <a:pt x="147" y="197"/>
                    <a:pt x="148" y="197"/>
                  </a:cubicBezTo>
                  <a:close/>
                  <a:moveTo>
                    <a:pt x="258" y="194"/>
                  </a:moveTo>
                  <a:cubicBezTo>
                    <a:pt x="256" y="196"/>
                    <a:pt x="255" y="198"/>
                    <a:pt x="253" y="200"/>
                  </a:cubicBezTo>
                  <a:cubicBezTo>
                    <a:pt x="254" y="205"/>
                    <a:pt x="252" y="210"/>
                    <a:pt x="253" y="215"/>
                  </a:cubicBezTo>
                  <a:cubicBezTo>
                    <a:pt x="255" y="209"/>
                    <a:pt x="257" y="202"/>
                    <a:pt x="258" y="194"/>
                  </a:cubicBezTo>
                  <a:close/>
                  <a:moveTo>
                    <a:pt x="322" y="215"/>
                  </a:moveTo>
                  <a:cubicBezTo>
                    <a:pt x="326" y="210"/>
                    <a:pt x="324" y="200"/>
                    <a:pt x="322" y="195"/>
                  </a:cubicBezTo>
                  <a:cubicBezTo>
                    <a:pt x="322" y="199"/>
                    <a:pt x="323" y="209"/>
                    <a:pt x="322" y="215"/>
                  </a:cubicBezTo>
                  <a:close/>
                  <a:moveTo>
                    <a:pt x="172" y="196"/>
                  </a:moveTo>
                  <a:cubicBezTo>
                    <a:pt x="173" y="196"/>
                    <a:pt x="174" y="196"/>
                    <a:pt x="174" y="196"/>
                  </a:cubicBezTo>
                  <a:cubicBezTo>
                    <a:pt x="173" y="195"/>
                    <a:pt x="172" y="196"/>
                    <a:pt x="172" y="196"/>
                  </a:cubicBezTo>
                  <a:close/>
                  <a:moveTo>
                    <a:pt x="213" y="200"/>
                  </a:moveTo>
                  <a:cubicBezTo>
                    <a:pt x="214" y="199"/>
                    <a:pt x="213" y="197"/>
                    <a:pt x="213" y="196"/>
                  </a:cubicBezTo>
                  <a:cubicBezTo>
                    <a:pt x="212" y="197"/>
                    <a:pt x="212" y="199"/>
                    <a:pt x="213" y="200"/>
                  </a:cubicBezTo>
                  <a:close/>
                  <a:moveTo>
                    <a:pt x="165" y="196"/>
                  </a:moveTo>
                  <a:cubicBezTo>
                    <a:pt x="164" y="196"/>
                    <a:pt x="163" y="195"/>
                    <a:pt x="163" y="196"/>
                  </a:cubicBezTo>
                  <a:cubicBezTo>
                    <a:pt x="163" y="197"/>
                    <a:pt x="164" y="197"/>
                    <a:pt x="165" y="196"/>
                  </a:cubicBezTo>
                  <a:close/>
                  <a:moveTo>
                    <a:pt x="91" y="199"/>
                  </a:moveTo>
                  <a:cubicBezTo>
                    <a:pt x="90" y="199"/>
                    <a:pt x="91" y="198"/>
                    <a:pt x="90" y="197"/>
                  </a:cubicBezTo>
                  <a:cubicBezTo>
                    <a:pt x="90" y="198"/>
                    <a:pt x="90" y="199"/>
                    <a:pt x="91" y="199"/>
                  </a:cubicBezTo>
                  <a:close/>
                  <a:moveTo>
                    <a:pt x="150" y="198"/>
                  </a:moveTo>
                  <a:cubicBezTo>
                    <a:pt x="151" y="201"/>
                    <a:pt x="156" y="202"/>
                    <a:pt x="158" y="201"/>
                  </a:cubicBezTo>
                  <a:cubicBezTo>
                    <a:pt x="156" y="200"/>
                    <a:pt x="153" y="196"/>
                    <a:pt x="150" y="198"/>
                  </a:cubicBezTo>
                  <a:close/>
                  <a:moveTo>
                    <a:pt x="45" y="201"/>
                  </a:moveTo>
                  <a:cubicBezTo>
                    <a:pt x="46" y="200"/>
                    <a:pt x="45" y="199"/>
                    <a:pt x="44" y="198"/>
                  </a:cubicBezTo>
                  <a:cubicBezTo>
                    <a:pt x="45" y="200"/>
                    <a:pt x="44" y="200"/>
                    <a:pt x="45" y="201"/>
                  </a:cubicBezTo>
                  <a:close/>
                  <a:moveTo>
                    <a:pt x="231" y="205"/>
                  </a:moveTo>
                  <a:cubicBezTo>
                    <a:pt x="232" y="206"/>
                    <a:pt x="233" y="207"/>
                    <a:pt x="234" y="208"/>
                  </a:cubicBezTo>
                  <a:cubicBezTo>
                    <a:pt x="235" y="206"/>
                    <a:pt x="235" y="201"/>
                    <a:pt x="234" y="198"/>
                  </a:cubicBezTo>
                  <a:cubicBezTo>
                    <a:pt x="233" y="201"/>
                    <a:pt x="231" y="202"/>
                    <a:pt x="231" y="205"/>
                  </a:cubicBezTo>
                  <a:close/>
                  <a:moveTo>
                    <a:pt x="260" y="211"/>
                  </a:moveTo>
                  <a:cubicBezTo>
                    <a:pt x="262" y="208"/>
                    <a:pt x="262" y="200"/>
                    <a:pt x="261" y="198"/>
                  </a:cubicBezTo>
                  <a:cubicBezTo>
                    <a:pt x="261" y="202"/>
                    <a:pt x="260" y="207"/>
                    <a:pt x="260" y="211"/>
                  </a:cubicBezTo>
                  <a:close/>
                  <a:moveTo>
                    <a:pt x="107" y="200"/>
                  </a:moveTo>
                  <a:cubicBezTo>
                    <a:pt x="108" y="199"/>
                    <a:pt x="108" y="199"/>
                    <a:pt x="107" y="198"/>
                  </a:cubicBezTo>
                  <a:cubicBezTo>
                    <a:pt x="107" y="198"/>
                    <a:pt x="107" y="198"/>
                    <a:pt x="107" y="198"/>
                  </a:cubicBezTo>
                  <a:cubicBezTo>
                    <a:pt x="107" y="199"/>
                    <a:pt x="106" y="200"/>
                    <a:pt x="107" y="200"/>
                  </a:cubicBezTo>
                  <a:close/>
                  <a:moveTo>
                    <a:pt x="168" y="200"/>
                  </a:moveTo>
                  <a:cubicBezTo>
                    <a:pt x="170" y="201"/>
                    <a:pt x="174" y="201"/>
                    <a:pt x="176" y="200"/>
                  </a:cubicBezTo>
                  <a:cubicBezTo>
                    <a:pt x="173" y="199"/>
                    <a:pt x="170" y="199"/>
                    <a:pt x="168" y="200"/>
                  </a:cubicBezTo>
                  <a:close/>
                  <a:moveTo>
                    <a:pt x="89" y="207"/>
                  </a:moveTo>
                  <a:cubicBezTo>
                    <a:pt x="89" y="204"/>
                    <a:pt x="87" y="200"/>
                    <a:pt x="85" y="200"/>
                  </a:cubicBezTo>
                  <a:cubicBezTo>
                    <a:pt x="87" y="202"/>
                    <a:pt x="87" y="205"/>
                    <a:pt x="89" y="207"/>
                  </a:cubicBezTo>
                  <a:close/>
                  <a:moveTo>
                    <a:pt x="182" y="206"/>
                  </a:moveTo>
                  <a:cubicBezTo>
                    <a:pt x="187" y="206"/>
                    <a:pt x="189" y="203"/>
                    <a:pt x="189" y="200"/>
                  </a:cubicBezTo>
                  <a:cubicBezTo>
                    <a:pt x="187" y="202"/>
                    <a:pt x="184" y="203"/>
                    <a:pt x="182" y="206"/>
                  </a:cubicBezTo>
                  <a:close/>
                  <a:moveTo>
                    <a:pt x="199" y="207"/>
                  </a:moveTo>
                  <a:cubicBezTo>
                    <a:pt x="200" y="207"/>
                    <a:pt x="200" y="206"/>
                    <a:pt x="202" y="206"/>
                  </a:cubicBezTo>
                  <a:cubicBezTo>
                    <a:pt x="201" y="204"/>
                    <a:pt x="205" y="203"/>
                    <a:pt x="203" y="200"/>
                  </a:cubicBezTo>
                  <a:cubicBezTo>
                    <a:pt x="203" y="203"/>
                    <a:pt x="200" y="205"/>
                    <a:pt x="199" y="207"/>
                  </a:cubicBezTo>
                  <a:close/>
                  <a:moveTo>
                    <a:pt x="121" y="202"/>
                  </a:moveTo>
                  <a:cubicBezTo>
                    <a:pt x="120" y="202"/>
                    <a:pt x="121" y="201"/>
                    <a:pt x="120" y="201"/>
                  </a:cubicBezTo>
                  <a:cubicBezTo>
                    <a:pt x="119" y="201"/>
                    <a:pt x="120" y="203"/>
                    <a:pt x="121" y="202"/>
                  </a:cubicBezTo>
                  <a:close/>
                  <a:moveTo>
                    <a:pt x="31" y="223"/>
                  </a:moveTo>
                  <a:cubicBezTo>
                    <a:pt x="34" y="229"/>
                    <a:pt x="39" y="236"/>
                    <a:pt x="43" y="241"/>
                  </a:cubicBezTo>
                  <a:cubicBezTo>
                    <a:pt x="46" y="241"/>
                    <a:pt x="48" y="244"/>
                    <a:pt x="51" y="245"/>
                  </a:cubicBezTo>
                  <a:cubicBezTo>
                    <a:pt x="50" y="242"/>
                    <a:pt x="49" y="239"/>
                    <a:pt x="48" y="235"/>
                  </a:cubicBezTo>
                  <a:cubicBezTo>
                    <a:pt x="41" y="226"/>
                    <a:pt x="35" y="213"/>
                    <a:pt x="30" y="201"/>
                  </a:cubicBezTo>
                  <a:cubicBezTo>
                    <a:pt x="30" y="208"/>
                    <a:pt x="30" y="214"/>
                    <a:pt x="31" y="223"/>
                  </a:cubicBezTo>
                  <a:close/>
                  <a:moveTo>
                    <a:pt x="345" y="208"/>
                  </a:moveTo>
                  <a:cubicBezTo>
                    <a:pt x="345" y="210"/>
                    <a:pt x="345" y="213"/>
                    <a:pt x="346" y="215"/>
                  </a:cubicBezTo>
                  <a:cubicBezTo>
                    <a:pt x="347" y="211"/>
                    <a:pt x="348" y="206"/>
                    <a:pt x="349" y="201"/>
                  </a:cubicBezTo>
                  <a:cubicBezTo>
                    <a:pt x="347" y="203"/>
                    <a:pt x="346" y="206"/>
                    <a:pt x="345" y="208"/>
                  </a:cubicBezTo>
                  <a:close/>
                  <a:moveTo>
                    <a:pt x="222" y="207"/>
                  </a:moveTo>
                  <a:cubicBezTo>
                    <a:pt x="224" y="206"/>
                    <a:pt x="226" y="203"/>
                    <a:pt x="223" y="201"/>
                  </a:cubicBezTo>
                  <a:cubicBezTo>
                    <a:pt x="223" y="203"/>
                    <a:pt x="222" y="205"/>
                    <a:pt x="222" y="207"/>
                  </a:cubicBezTo>
                  <a:close/>
                  <a:moveTo>
                    <a:pt x="37" y="264"/>
                  </a:moveTo>
                  <a:cubicBezTo>
                    <a:pt x="25" y="246"/>
                    <a:pt x="18" y="226"/>
                    <a:pt x="12" y="202"/>
                  </a:cubicBezTo>
                  <a:cubicBezTo>
                    <a:pt x="12" y="228"/>
                    <a:pt x="23" y="250"/>
                    <a:pt x="37" y="264"/>
                  </a:cubicBezTo>
                  <a:close/>
                  <a:moveTo>
                    <a:pt x="194" y="205"/>
                  </a:moveTo>
                  <a:cubicBezTo>
                    <a:pt x="194" y="206"/>
                    <a:pt x="193" y="206"/>
                    <a:pt x="193" y="207"/>
                  </a:cubicBezTo>
                  <a:cubicBezTo>
                    <a:pt x="197" y="208"/>
                    <a:pt x="198" y="204"/>
                    <a:pt x="198" y="202"/>
                  </a:cubicBezTo>
                  <a:cubicBezTo>
                    <a:pt x="197" y="203"/>
                    <a:pt x="196" y="204"/>
                    <a:pt x="194" y="205"/>
                  </a:cubicBezTo>
                  <a:close/>
                  <a:moveTo>
                    <a:pt x="244" y="204"/>
                  </a:moveTo>
                  <a:cubicBezTo>
                    <a:pt x="245" y="204"/>
                    <a:pt x="245" y="202"/>
                    <a:pt x="244" y="202"/>
                  </a:cubicBezTo>
                  <a:cubicBezTo>
                    <a:pt x="244" y="203"/>
                    <a:pt x="244" y="203"/>
                    <a:pt x="244" y="204"/>
                  </a:cubicBezTo>
                  <a:close/>
                  <a:moveTo>
                    <a:pt x="250" y="214"/>
                  </a:moveTo>
                  <a:cubicBezTo>
                    <a:pt x="250" y="210"/>
                    <a:pt x="251" y="207"/>
                    <a:pt x="251" y="202"/>
                  </a:cubicBezTo>
                  <a:cubicBezTo>
                    <a:pt x="251" y="202"/>
                    <a:pt x="250" y="202"/>
                    <a:pt x="250" y="202"/>
                  </a:cubicBezTo>
                  <a:cubicBezTo>
                    <a:pt x="249" y="205"/>
                    <a:pt x="249" y="211"/>
                    <a:pt x="250" y="214"/>
                  </a:cubicBezTo>
                  <a:close/>
                  <a:moveTo>
                    <a:pt x="164" y="206"/>
                  </a:moveTo>
                  <a:cubicBezTo>
                    <a:pt x="158" y="206"/>
                    <a:pt x="154" y="203"/>
                    <a:pt x="149" y="203"/>
                  </a:cubicBezTo>
                  <a:cubicBezTo>
                    <a:pt x="153" y="205"/>
                    <a:pt x="158" y="207"/>
                    <a:pt x="164" y="206"/>
                  </a:cubicBezTo>
                  <a:close/>
                  <a:moveTo>
                    <a:pt x="292" y="204"/>
                  </a:moveTo>
                  <a:cubicBezTo>
                    <a:pt x="293" y="205"/>
                    <a:pt x="291" y="208"/>
                    <a:pt x="292" y="210"/>
                  </a:cubicBezTo>
                  <a:cubicBezTo>
                    <a:pt x="293" y="207"/>
                    <a:pt x="294" y="204"/>
                    <a:pt x="293" y="202"/>
                  </a:cubicBezTo>
                  <a:cubicBezTo>
                    <a:pt x="293" y="203"/>
                    <a:pt x="292" y="204"/>
                    <a:pt x="292" y="204"/>
                  </a:cubicBezTo>
                  <a:close/>
                  <a:moveTo>
                    <a:pt x="310" y="240"/>
                  </a:moveTo>
                  <a:cubicBezTo>
                    <a:pt x="318" y="233"/>
                    <a:pt x="322" y="216"/>
                    <a:pt x="319" y="203"/>
                  </a:cubicBezTo>
                  <a:cubicBezTo>
                    <a:pt x="319" y="217"/>
                    <a:pt x="315" y="229"/>
                    <a:pt x="310" y="240"/>
                  </a:cubicBezTo>
                  <a:close/>
                  <a:moveTo>
                    <a:pt x="124" y="205"/>
                  </a:moveTo>
                  <a:cubicBezTo>
                    <a:pt x="124" y="204"/>
                    <a:pt x="125" y="205"/>
                    <a:pt x="125" y="205"/>
                  </a:cubicBezTo>
                  <a:cubicBezTo>
                    <a:pt x="125" y="204"/>
                    <a:pt x="124" y="204"/>
                    <a:pt x="123" y="203"/>
                  </a:cubicBezTo>
                  <a:cubicBezTo>
                    <a:pt x="123" y="204"/>
                    <a:pt x="123" y="205"/>
                    <a:pt x="124" y="205"/>
                  </a:cubicBezTo>
                  <a:close/>
                  <a:moveTo>
                    <a:pt x="312" y="209"/>
                  </a:moveTo>
                  <a:cubicBezTo>
                    <a:pt x="313" y="207"/>
                    <a:pt x="312" y="206"/>
                    <a:pt x="313" y="205"/>
                  </a:cubicBezTo>
                  <a:cubicBezTo>
                    <a:pt x="313" y="205"/>
                    <a:pt x="313" y="204"/>
                    <a:pt x="313" y="203"/>
                  </a:cubicBezTo>
                  <a:cubicBezTo>
                    <a:pt x="312" y="205"/>
                    <a:pt x="311" y="207"/>
                    <a:pt x="312" y="209"/>
                  </a:cubicBezTo>
                  <a:close/>
                  <a:moveTo>
                    <a:pt x="81" y="219"/>
                  </a:moveTo>
                  <a:cubicBezTo>
                    <a:pt x="79" y="214"/>
                    <a:pt x="78" y="208"/>
                    <a:pt x="75" y="204"/>
                  </a:cubicBezTo>
                  <a:cubicBezTo>
                    <a:pt x="77" y="209"/>
                    <a:pt x="78" y="215"/>
                    <a:pt x="81" y="219"/>
                  </a:cubicBezTo>
                  <a:close/>
                  <a:moveTo>
                    <a:pt x="94" y="225"/>
                  </a:moveTo>
                  <a:cubicBezTo>
                    <a:pt x="94" y="223"/>
                    <a:pt x="91" y="220"/>
                    <a:pt x="91" y="217"/>
                  </a:cubicBezTo>
                  <a:cubicBezTo>
                    <a:pt x="89" y="214"/>
                    <a:pt x="87" y="211"/>
                    <a:pt x="86" y="208"/>
                  </a:cubicBezTo>
                  <a:cubicBezTo>
                    <a:pt x="85" y="207"/>
                    <a:pt x="84" y="205"/>
                    <a:pt x="83" y="204"/>
                  </a:cubicBezTo>
                  <a:cubicBezTo>
                    <a:pt x="85" y="213"/>
                    <a:pt x="89" y="219"/>
                    <a:pt x="94" y="225"/>
                  </a:cubicBezTo>
                  <a:close/>
                  <a:moveTo>
                    <a:pt x="176" y="204"/>
                  </a:moveTo>
                  <a:cubicBezTo>
                    <a:pt x="178" y="205"/>
                    <a:pt x="180" y="205"/>
                    <a:pt x="180" y="204"/>
                  </a:cubicBezTo>
                  <a:cubicBezTo>
                    <a:pt x="179" y="204"/>
                    <a:pt x="176" y="203"/>
                    <a:pt x="176" y="204"/>
                  </a:cubicBezTo>
                  <a:close/>
                  <a:moveTo>
                    <a:pt x="54" y="217"/>
                  </a:moveTo>
                  <a:cubicBezTo>
                    <a:pt x="59" y="225"/>
                    <a:pt x="63" y="234"/>
                    <a:pt x="70" y="240"/>
                  </a:cubicBezTo>
                  <a:cubicBezTo>
                    <a:pt x="66" y="234"/>
                    <a:pt x="62" y="228"/>
                    <a:pt x="58" y="223"/>
                  </a:cubicBezTo>
                  <a:cubicBezTo>
                    <a:pt x="56" y="218"/>
                    <a:pt x="53" y="212"/>
                    <a:pt x="51" y="207"/>
                  </a:cubicBezTo>
                  <a:cubicBezTo>
                    <a:pt x="51" y="206"/>
                    <a:pt x="52" y="205"/>
                    <a:pt x="50" y="205"/>
                  </a:cubicBezTo>
                  <a:cubicBezTo>
                    <a:pt x="50" y="209"/>
                    <a:pt x="53" y="213"/>
                    <a:pt x="54" y="217"/>
                  </a:cubicBezTo>
                  <a:close/>
                  <a:moveTo>
                    <a:pt x="171" y="205"/>
                  </a:moveTo>
                  <a:cubicBezTo>
                    <a:pt x="169" y="204"/>
                    <a:pt x="166" y="204"/>
                    <a:pt x="165" y="205"/>
                  </a:cubicBezTo>
                  <a:cubicBezTo>
                    <a:pt x="167" y="205"/>
                    <a:pt x="169" y="205"/>
                    <a:pt x="171" y="205"/>
                  </a:cubicBezTo>
                  <a:close/>
                  <a:moveTo>
                    <a:pt x="102" y="214"/>
                  </a:moveTo>
                  <a:cubicBezTo>
                    <a:pt x="101" y="210"/>
                    <a:pt x="99" y="206"/>
                    <a:pt x="97" y="206"/>
                  </a:cubicBezTo>
                  <a:cubicBezTo>
                    <a:pt x="98" y="208"/>
                    <a:pt x="100" y="211"/>
                    <a:pt x="102" y="214"/>
                  </a:cubicBezTo>
                  <a:close/>
                  <a:moveTo>
                    <a:pt x="133" y="210"/>
                  </a:moveTo>
                  <a:cubicBezTo>
                    <a:pt x="131" y="208"/>
                    <a:pt x="129" y="207"/>
                    <a:pt x="126" y="205"/>
                  </a:cubicBezTo>
                  <a:cubicBezTo>
                    <a:pt x="128" y="207"/>
                    <a:pt x="129" y="211"/>
                    <a:pt x="133" y="210"/>
                  </a:cubicBezTo>
                  <a:close/>
                  <a:moveTo>
                    <a:pt x="126" y="208"/>
                  </a:moveTo>
                  <a:cubicBezTo>
                    <a:pt x="125" y="208"/>
                    <a:pt x="125" y="206"/>
                    <a:pt x="124" y="206"/>
                  </a:cubicBezTo>
                  <a:cubicBezTo>
                    <a:pt x="124" y="206"/>
                    <a:pt x="124" y="209"/>
                    <a:pt x="126" y="208"/>
                  </a:cubicBezTo>
                  <a:close/>
                  <a:moveTo>
                    <a:pt x="341" y="212"/>
                  </a:moveTo>
                  <a:cubicBezTo>
                    <a:pt x="342" y="210"/>
                    <a:pt x="343" y="208"/>
                    <a:pt x="342" y="206"/>
                  </a:cubicBezTo>
                  <a:cubicBezTo>
                    <a:pt x="342" y="208"/>
                    <a:pt x="341" y="210"/>
                    <a:pt x="341" y="212"/>
                  </a:cubicBezTo>
                  <a:close/>
                  <a:moveTo>
                    <a:pt x="179" y="207"/>
                  </a:moveTo>
                  <a:cubicBezTo>
                    <a:pt x="172" y="209"/>
                    <a:pt x="164" y="209"/>
                    <a:pt x="158" y="208"/>
                  </a:cubicBezTo>
                  <a:cubicBezTo>
                    <a:pt x="156" y="208"/>
                    <a:pt x="154" y="206"/>
                    <a:pt x="152" y="206"/>
                  </a:cubicBezTo>
                  <a:cubicBezTo>
                    <a:pt x="158" y="213"/>
                    <a:pt x="172" y="211"/>
                    <a:pt x="179" y="207"/>
                  </a:cubicBezTo>
                  <a:close/>
                  <a:moveTo>
                    <a:pt x="226" y="211"/>
                  </a:moveTo>
                  <a:cubicBezTo>
                    <a:pt x="228" y="210"/>
                    <a:pt x="231" y="211"/>
                    <a:pt x="231" y="209"/>
                  </a:cubicBezTo>
                  <a:cubicBezTo>
                    <a:pt x="230" y="208"/>
                    <a:pt x="230" y="207"/>
                    <a:pt x="229" y="207"/>
                  </a:cubicBezTo>
                  <a:cubicBezTo>
                    <a:pt x="228" y="209"/>
                    <a:pt x="227" y="209"/>
                    <a:pt x="226" y="211"/>
                  </a:cubicBezTo>
                  <a:close/>
                  <a:moveTo>
                    <a:pt x="240" y="217"/>
                  </a:moveTo>
                  <a:cubicBezTo>
                    <a:pt x="242" y="215"/>
                    <a:pt x="244" y="210"/>
                    <a:pt x="243" y="207"/>
                  </a:cubicBezTo>
                  <a:cubicBezTo>
                    <a:pt x="242" y="210"/>
                    <a:pt x="241" y="213"/>
                    <a:pt x="240" y="217"/>
                  </a:cubicBezTo>
                  <a:close/>
                  <a:moveTo>
                    <a:pt x="328" y="219"/>
                  </a:moveTo>
                  <a:cubicBezTo>
                    <a:pt x="329" y="215"/>
                    <a:pt x="331" y="210"/>
                    <a:pt x="330" y="207"/>
                  </a:cubicBezTo>
                  <a:cubicBezTo>
                    <a:pt x="329" y="211"/>
                    <a:pt x="327" y="214"/>
                    <a:pt x="328" y="219"/>
                  </a:cubicBezTo>
                  <a:close/>
                  <a:moveTo>
                    <a:pt x="120" y="210"/>
                  </a:moveTo>
                  <a:cubicBezTo>
                    <a:pt x="120" y="209"/>
                    <a:pt x="118" y="207"/>
                    <a:pt x="117" y="208"/>
                  </a:cubicBezTo>
                  <a:cubicBezTo>
                    <a:pt x="118" y="208"/>
                    <a:pt x="119" y="209"/>
                    <a:pt x="120" y="210"/>
                  </a:cubicBezTo>
                  <a:close/>
                  <a:moveTo>
                    <a:pt x="112" y="214"/>
                  </a:moveTo>
                  <a:cubicBezTo>
                    <a:pt x="112" y="216"/>
                    <a:pt x="114" y="218"/>
                    <a:pt x="115" y="218"/>
                  </a:cubicBezTo>
                  <a:cubicBezTo>
                    <a:pt x="113" y="215"/>
                    <a:pt x="111" y="210"/>
                    <a:pt x="109" y="208"/>
                  </a:cubicBezTo>
                  <a:cubicBezTo>
                    <a:pt x="110" y="210"/>
                    <a:pt x="110" y="213"/>
                    <a:pt x="112" y="214"/>
                  </a:cubicBezTo>
                  <a:close/>
                  <a:moveTo>
                    <a:pt x="50" y="225"/>
                  </a:moveTo>
                  <a:cubicBezTo>
                    <a:pt x="50" y="219"/>
                    <a:pt x="49" y="212"/>
                    <a:pt x="45" y="208"/>
                  </a:cubicBezTo>
                  <a:cubicBezTo>
                    <a:pt x="46" y="216"/>
                    <a:pt x="47" y="220"/>
                    <a:pt x="50" y="225"/>
                  </a:cubicBezTo>
                  <a:close/>
                  <a:moveTo>
                    <a:pt x="221" y="211"/>
                  </a:moveTo>
                  <a:cubicBezTo>
                    <a:pt x="223" y="211"/>
                    <a:pt x="223" y="209"/>
                    <a:pt x="222" y="209"/>
                  </a:cubicBezTo>
                  <a:cubicBezTo>
                    <a:pt x="221" y="209"/>
                    <a:pt x="221" y="210"/>
                    <a:pt x="221" y="211"/>
                  </a:cubicBezTo>
                  <a:close/>
                  <a:moveTo>
                    <a:pt x="25" y="219"/>
                  </a:moveTo>
                  <a:cubicBezTo>
                    <a:pt x="25" y="218"/>
                    <a:pt x="24" y="216"/>
                    <a:pt x="24" y="214"/>
                  </a:cubicBezTo>
                  <a:cubicBezTo>
                    <a:pt x="23" y="212"/>
                    <a:pt x="22" y="210"/>
                    <a:pt x="21" y="210"/>
                  </a:cubicBezTo>
                  <a:cubicBezTo>
                    <a:pt x="22" y="212"/>
                    <a:pt x="23" y="219"/>
                    <a:pt x="25" y="219"/>
                  </a:cubicBezTo>
                  <a:close/>
                  <a:moveTo>
                    <a:pt x="178" y="213"/>
                  </a:moveTo>
                  <a:cubicBezTo>
                    <a:pt x="182" y="212"/>
                    <a:pt x="186" y="212"/>
                    <a:pt x="188" y="210"/>
                  </a:cubicBezTo>
                  <a:cubicBezTo>
                    <a:pt x="184" y="209"/>
                    <a:pt x="182" y="211"/>
                    <a:pt x="178" y="213"/>
                  </a:cubicBezTo>
                  <a:close/>
                  <a:moveTo>
                    <a:pt x="310" y="212"/>
                  </a:moveTo>
                  <a:cubicBezTo>
                    <a:pt x="309" y="211"/>
                    <a:pt x="311" y="211"/>
                    <a:pt x="309" y="211"/>
                  </a:cubicBezTo>
                  <a:cubicBezTo>
                    <a:pt x="310" y="213"/>
                    <a:pt x="309" y="218"/>
                    <a:pt x="310" y="219"/>
                  </a:cubicBezTo>
                  <a:cubicBezTo>
                    <a:pt x="310" y="217"/>
                    <a:pt x="310" y="216"/>
                    <a:pt x="312" y="215"/>
                  </a:cubicBezTo>
                  <a:cubicBezTo>
                    <a:pt x="310" y="214"/>
                    <a:pt x="312" y="211"/>
                    <a:pt x="311" y="210"/>
                  </a:cubicBezTo>
                  <a:cubicBezTo>
                    <a:pt x="310" y="210"/>
                    <a:pt x="311" y="211"/>
                    <a:pt x="310" y="212"/>
                  </a:cubicBezTo>
                  <a:close/>
                  <a:moveTo>
                    <a:pt x="124" y="212"/>
                  </a:moveTo>
                  <a:cubicBezTo>
                    <a:pt x="124" y="211"/>
                    <a:pt x="123" y="209"/>
                    <a:pt x="122" y="210"/>
                  </a:cubicBezTo>
                  <a:cubicBezTo>
                    <a:pt x="123" y="210"/>
                    <a:pt x="123" y="213"/>
                    <a:pt x="124" y="212"/>
                  </a:cubicBezTo>
                  <a:close/>
                  <a:moveTo>
                    <a:pt x="188" y="211"/>
                  </a:moveTo>
                  <a:cubicBezTo>
                    <a:pt x="189" y="212"/>
                    <a:pt x="190" y="211"/>
                    <a:pt x="190" y="210"/>
                  </a:cubicBezTo>
                  <a:cubicBezTo>
                    <a:pt x="189" y="210"/>
                    <a:pt x="188" y="210"/>
                    <a:pt x="188" y="211"/>
                  </a:cubicBezTo>
                  <a:close/>
                  <a:moveTo>
                    <a:pt x="346" y="222"/>
                  </a:moveTo>
                  <a:cubicBezTo>
                    <a:pt x="345" y="228"/>
                    <a:pt x="346" y="235"/>
                    <a:pt x="344" y="242"/>
                  </a:cubicBezTo>
                  <a:cubicBezTo>
                    <a:pt x="347" y="233"/>
                    <a:pt x="350" y="220"/>
                    <a:pt x="349" y="210"/>
                  </a:cubicBezTo>
                  <a:cubicBezTo>
                    <a:pt x="349" y="215"/>
                    <a:pt x="347" y="218"/>
                    <a:pt x="346" y="222"/>
                  </a:cubicBezTo>
                  <a:close/>
                  <a:moveTo>
                    <a:pt x="139" y="212"/>
                  </a:moveTo>
                  <a:cubicBezTo>
                    <a:pt x="138" y="212"/>
                    <a:pt x="137" y="211"/>
                    <a:pt x="135" y="210"/>
                  </a:cubicBezTo>
                  <a:cubicBezTo>
                    <a:pt x="136" y="211"/>
                    <a:pt x="138" y="212"/>
                    <a:pt x="139" y="212"/>
                  </a:cubicBezTo>
                  <a:close/>
                  <a:moveTo>
                    <a:pt x="204" y="211"/>
                  </a:moveTo>
                  <a:cubicBezTo>
                    <a:pt x="205" y="211"/>
                    <a:pt x="205" y="211"/>
                    <a:pt x="206" y="211"/>
                  </a:cubicBezTo>
                  <a:cubicBezTo>
                    <a:pt x="206" y="210"/>
                    <a:pt x="204" y="210"/>
                    <a:pt x="204" y="211"/>
                  </a:cubicBezTo>
                  <a:close/>
                  <a:moveTo>
                    <a:pt x="271" y="211"/>
                  </a:moveTo>
                  <a:cubicBezTo>
                    <a:pt x="272" y="213"/>
                    <a:pt x="270" y="214"/>
                    <a:pt x="271" y="216"/>
                  </a:cubicBezTo>
                  <a:cubicBezTo>
                    <a:pt x="272" y="215"/>
                    <a:pt x="272" y="213"/>
                    <a:pt x="272" y="210"/>
                  </a:cubicBezTo>
                  <a:cubicBezTo>
                    <a:pt x="271" y="210"/>
                    <a:pt x="271" y="211"/>
                    <a:pt x="271" y="211"/>
                  </a:cubicBezTo>
                  <a:close/>
                  <a:moveTo>
                    <a:pt x="97" y="215"/>
                  </a:moveTo>
                  <a:cubicBezTo>
                    <a:pt x="100" y="217"/>
                    <a:pt x="101" y="222"/>
                    <a:pt x="104" y="224"/>
                  </a:cubicBezTo>
                  <a:cubicBezTo>
                    <a:pt x="104" y="220"/>
                    <a:pt x="100" y="220"/>
                    <a:pt x="100" y="216"/>
                  </a:cubicBezTo>
                  <a:cubicBezTo>
                    <a:pt x="98" y="215"/>
                    <a:pt x="97" y="212"/>
                    <a:pt x="95" y="211"/>
                  </a:cubicBezTo>
                  <a:cubicBezTo>
                    <a:pt x="95" y="213"/>
                    <a:pt x="96" y="213"/>
                    <a:pt x="97" y="215"/>
                  </a:cubicBezTo>
                  <a:close/>
                  <a:moveTo>
                    <a:pt x="129" y="213"/>
                  </a:moveTo>
                  <a:cubicBezTo>
                    <a:pt x="128" y="212"/>
                    <a:pt x="127" y="210"/>
                    <a:pt x="126" y="212"/>
                  </a:cubicBezTo>
                  <a:cubicBezTo>
                    <a:pt x="127" y="212"/>
                    <a:pt x="127" y="214"/>
                    <a:pt x="127" y="213"/>
                  </a:cubicBezTo>
                  <a:cubicBezTo>
                    <a:pt x="127" y="213"/>
                    <a:pt x="127" y="212"/>
                    <a:pt x="128" y="212"/>
                  </a:cubicBezTo>
                  <a:cubicBezTo>
                    <a:pt x="128" y="212"/>
                    <a:pt x="129" y="214"/>
                    <a:pt x="129" y="213"/>
                  </a:cubicBezTo>
                  <a:close/>
                  <a:moveTo>
                    <a:pt x="242" y="221"/>
                  </a:moveTo>
                  <a:cubicBezTo>
                    <a:pt x="243" y="222"/>
                    <a:pt x="244" y="223"/>
                    <a:pt x="244" y="225"/>
                  </a:cubicBezTo>
                  <a:cubicBezTo>
                    <a:pt x="250" y="225"/>
                    <a:pt x="247" y="216"/>
                    <a:pt x="247" y="211"/>
                  </a:cubicBezTo>
                  <a:cubicBezTo>
                    <a:pt x="244" y="213"/>
                    <a:pt x="244" y="216"/>
                    <a:pt x="242" y="221"/>
                  </a:cubicBezTo>
                  <a:close/>
                  <a:moveTo>
                    <a:pt x="263" y="215"/>
                  </a:moveTo>
                  <a:cubicBezTo>
                    <a:pt x="264" y="214"/>
                    <a:pt x="264" y="212"/>
                    <a:pt x="263" y="211"/>
                  </a:cubicBezTo>
                  <a:cubicBezTo>
                    <a:pt x="263" y="212"/>
                    <a:pt x="263" y="214"/>
                    <a:pt x="263" y="215"/>
                  </a:cubicBezTo>
                  <a:close/>
                  <a:moveTo>
                    <a:pt x="59" y="218"/>
                  </a:moveTo>
                  <a:cubicBezTo>
                    <a:pt x="58" y="217"/>
                    <a:pt x="58" y="216"/>
                    <a:pt x="59" y="216"/>
                  </a:cubicBezTo>
                  <a:cubicBezTo>
                    <a:pt x="58" y="215"/>
                    <a:pt x="57" y="213"/>
                    <a:pt x="56" y="211"/>
                  </a:cubicBezTo>
                  <a:cubicBezTo>
                    <a:pt x="56" y="214"/>
                    <a:pt x="58" y="216"/>
                    <a:pt x="59" y="218"/>
                  </a:cubicBezTo>
                  <a:close/>
                  <a:moveTo>
                    <a:pt x="222" y="223"/>
                  </a:moveTo>
                  <a:cubicBezTo>
                    <a:pt x="226" y="221"/>
                    <a:pt x="231" y="220"/>
                    <a:pt x="231" y="215"/>
                  </a:cubicBezTo>
                  <a:cubicBezTo>
                    <a:pt x="229" y="215"/>
                    <a:pt x="227" y="216"/>
                    <a:pt x="225" y="217"/>
                  </a:cubicBezTo>
                  <a:cubicBezTo>
                    <a:pt x="225" y="216"/>
                    <a:pt x="224" y="216"/>
                    <a:pt x="225" y="215"/>
                  </a:cubicBezTo>
                  <a:cubicBezTo>
                    <a:pt x="227" y="214"/>
                    <a:pt x="230" y="214"/>
                    <a:pt x="232" y="212"/>
                  </a:cubicBezTo>
                  <a:cubicBezTo>
                    <a:pt x="230" y="211"/>
                    <a:pt x="227" y="214"/>
                    <a:pt x="226" y="212"/>
                  </a:cubicBezTo>
                  <a:cubicBezTo>
                    <a:pt x="226" y="212"/>
                    <a:pt x="227" y="211"/>
                    <a:pt x="226" y="211"/>
                  </a:cubicBezTo>
                  <a:cubicBezTo>
                    <a:pt x="224" y="215"/>
                    <a:pt x="223" y="220"/>
                    <a:pt x="222" y="223"/>
                  </a:cubicBezTo>
                  <a:close/>
                  <a:moveTo>
                    <a:pt x="195" y="222"/>
                  </a:moveTo>
                  <a:cubicBezTo>
                    <a:pt x="202" y="222"/>
                    <a:pt x="203" y="217"/>
                    <a:pt x="206" y="213"/>
                  </a:cubicBezTo>
                  <a:cubicBezTo>
                    <a:pt x="205" y="213"/>
                    <a:pt x="205" y="212"/>
                    <a:pt x="204" y="212"/>
                  </a:cubicBezTo>
                  <a:cubicBezTo>
                    <a:pt x="200" y="215"/>
                    <a:pt x="198" y="219"/>
                    <a:pt x="195" y="222"/>
                  </a:cubicBezTo>
                  <a:close/>
                  <a:moveTo>
                    <a:pt x="256" y="216"/>
                  </a:moveTo>
                  <a:cubicBezTo>
                    <a:pt x="256" y="215"/>
                    <a:pt x="258" y="213"/>
                    <a:pt x="257" y="212"/>
                  </a:cubicBezTo>
                  <a:cubicBezTo>
                    <a:pt x="257" y="213"/>
                    <a:pt x="255" y="215"/>
                    <a:pt x="256" y="216"/>
                  </a:cubicBezTo>
                  <a:close/>
                  <a:moveTo>
                    <a:pt x="84" y="214"/>
                  </a:moveTo>
                  <a:cubicBezTo>
                    <a:pt x="83" y="214"/>
                    <a:pt x="83" y="212"/>
                    <a:pt x="82" y="213"/>
                  </a:cubicBezTo>
                  <a:cubicBezTo>
                    <a:pt x="83" y="213"/>
                    <a:pt x="83" y="215"/>
                    <a:pt x="84" y="214"/>
                  </a:cubicBezTo>
                  <a:close/>
                  <a:moveTo>
                    <a:pt x="144" y="223"/>
                  </a:moveTo>
                  <a:cubicBezTo>
                    <a:pt x="138" y="221"/>
                    <a:pt x="138" y="214"/>
                    <a:pt x="132" y="213"/>
                  </a:cubicBezTo>
                  <a:cubicBezTo>
                    <a:pt x="135" y="217"/>
                    <a:pt x="138" y="223"/>
                    <a:pt x="144" y="223"/>
                  </a:cubicBezTo>
                  <a:close/>
                  <a:moveTo>
                    <a:pt x="190" y="215"/>
                  </a:moveTo>
                  <a:cubicBezTo>
                    <a:pt x="191" y="215"/>
                    <a:pt x="195" y="214"/>
                    <a:pt x="194" y="213"/>
                  </a:cubicBezTo>
                  <a:cubicBezTo>
                    <a:pt x="193" y="214"/>
                    <a:pt x="191" y="213"/>
                    <a:pt x="190" y="215"/>
                  </a:cubicBezTo>
                  <a:close/>
                  <a:moveTo>
                    <a:pt x="110" y="221"/>
                  </a:moveTo>
                  <a:cubicBezTo>
                    <a:pt x="109" y="218"/>
                    <a:pt x="108" y="215"/>
                    <a:pt x="104" y="213"/>
                  </a:cubicBezTo>
                  <a:cubicBezTo>
                    <a:pt x="106" y="217"/>
                    <a:pt x="107" y="219"/>
                    <a:pt x="110" y="221"/>
                  </a:cubicBezTo>
                  <a:close/>
                  <a:moveTo>
                    <a:pt x="167" y="215"/>
                  </a:moveTo>
                  <a:cubicBezTo>
                    <a:pt x="166" y="213"/>
                    <a:pt x="161" y="214"/>
                    <a:pt x="159" y="214"/>
                  </a:cubicBezTo>
                  <a:cubicBezTo>
                    <a:pt x="161" y="215"/>
                    <a:pt x="164" y="216"/>
                    <a:pt x="167" y="215"/>
                  </a:cubicBezTo>
                  <a:close/>
                  <a:moveTo>
                    <a:pt x="212" y="216"/>
                  </a:moveTo>
                  <a:cubicBezTo>
                    <a:pt x="214" y="216"/>
                    <a:pt x="214" y="215"/>
                    <a:pt x="215" y="214"/>
                  </a:cubicBezTo>
                  <a:cubicBezTo>
                    <a:pt x="213" y="213"/>
                    <a:pt x="213" y="215"/>
                    <a:pt x="212" y="216"/>
                  </a:cubicBezTo>
                  <a:close/>
                  <a:moveTo>
                    <a:pt x="304" y="219"/>
                  </a:moveTo>
                  <a:cubicBezTo>
                    <a:pt x="304" y="220"/>
                    <a:pt x="304" y="223"/>
                    <a:pt x="303" y="225"/>
                  </a:cubicBezTo>
                  <a:cubicBezTo>
                    <a:pt x="305" y="222"/>
                    <a:pt x="308" y="217"/>
                    <a:pt x="307" y="214"/>
                  </a:cubicBezTo>
                  <a:cubicBezTo>
                    <a:pt x="306" y="215"/>
                    <a:pt x="306" y="218"/>
                    <a:pt x="304" y="219"/>
                  </a:cubicBezTo>
                  <a:close/>
                  <a:moveTo>
                    <a:pt x="339" y="219"/>
                  </a:moveTo>
                  <a:cubicBezTo>
                    <a:pt x="340" y="219"/>
                    <a:pt x="339" y="220"/>
                    <a:pt x="340" y="221"/>
                  </a:cubicBezTo>
                  <a:cubicBezTo>
                    <a:pt x="336" y="228"/>
                    <a:pt x="333" y="238"/>
                    <a:pt x="330" y="245"/>
                  </a:cubicBezTo>
                  <a:cubicBezTo>
                    <a:pt x="332" y="241"/>
                    <a:pt x="337" y="237"/>
                    <a:pt x="339" y="232"/>
                  </a:cubicBezTo>
                  <a:cubicBezTo>
                    <a:pt x="339" y="231"/>
                    <a:pt x="339" y="230"/>
                    <a:pt x="340" y="230"/>
                  </a:cubicBezTo>
                  <a:cubicBezTo>
                    <a:pt x="341" y="227"/>
                    <a:pt x="343" y="225"/>
                    <a:pt x="344" y="221"/>
                  </a:cubicBezTo>
                  <a:cubicBezTo>
                    <a:pt x="344" y="219"/>
                    <a:pt x="343" y="216"/>
                    <a:pt x="343" y="214"/>
                  </a:cubicBezTo>
                  <a:cubicBezTo>
                    <a:pt x="342" y="215"/>
                    <a:pt x="342" y="218"/>
                    <a:pt x="339" y="219"/>
                  </a:cubicBezTo>
                  <a:close/>
                  <a:moveTo>
                    <a:pt x="127" y="225"/>
                  </a:moveTo>
                  <a:cubicBezTo>
                    <a:pt x="127" y="223"/>
                    <a:pt x="125" y="222"/>
                    <a:pt x="126" y="220"/>
                  </a:cubicBezTo>
                  <a:cubicBezTo>
                    <a:pt x="123" y="218"/>
                    <a:pt x="120" y="215"/>
                    <a:pt x="117" y="214"/>
                  </a:cubicBezTo>
                  <a:cubicBezTo>
                    <a:pt x="119" y="219"/>
                    <a:pt x="122" y="223"/>
                    <a:pt x="127" y="225"/>
                  </a:cubicBezTo>
                  <a:close/>
                  <a:moveTo>
                    <a:pt x="81" y="238"/>
                  </a:moveTo>
                  <a:cubicBezTo>
                    <a:pt x="76" y="231"/>
                    <a:pt x="72" y="222"/>
                    <a:pt x="68" y="215"/>
                  </a:cubicBezTo>
                  <a:cubicBezTo>
                    <a:pt x="71" y="224"/>
                    <a:pt x="76" y="231"/>
                    <a:pt x="81" y="238"/>
                  </a:cubicBezTo>
                  <a:close/>
                  <a:moveTo>
                    <a:pt x="158" y="227"/>
                  </a:moveTo>
                  <a:cubicBezTo>
                    <a:pt x="153" y="223"/>
                    <a:pt x="146" y="221"/>
                    <a:pt x="143" y="215"/>
                  </a:cubicBezTo>
                  <a:cubicBezTo>
                    <a:pt x="142" y="215"/>
                    <a:pt x="140" y="214"/>
                    <a:pt x="139" y="215"/>
                  </a:cubicBezTo>
                  <a:cubicBezTo>
                    <a:pt x="144" y="220"/>
                    <a:pt x="151" y="225"/>
                    <a:pt x="158" y="227"/>
                  </a:cubicBezTo>
                  <a:close/>
                  <a:moveTo>
                    <a:pt x="257" y="225"/>
                  </a:moveTo>
                  <a:cubicBezTo>
                    <a:pt x="259" y="222"/>
                    <a:pt x="260" y="219"/>
                    <a:pt x="260" y="215"/>
                  </a:cubicBezTo>
                  <a:cubicBezTo>
                    <a:pt x="258" y="217"/>
                    <a:pt x="257" y="222"/>
                    <a:pt x="257" y="225"/>
                  </a:cubicBezTo>
                  <a:close/>
                  <a:moveTo>
                    <a:pt x="139" y="223"/>
                  </a:moveTo>
                  <a:cubicBezTo>
                    <a:pt x="135" y="221"/>
                    <a:pt x="131" y="218"/>
                    <a:pt x="128" y="215"/>
                  </a:cubicBezTo>
                  <a:cubicBezTo>
                    <a:pt x="129" y="220"/>
                    <a:pt x="135" y="222"/>
                    <a:pt x="139" y="223"/>
                  </a:cubicBezTo>
                  <a:close/>
                  <a:moveTo>
                    <a:pt x="252" y="218"/>
                  </a:moveTo>
                  <a:cubicBezTo>
                    <a:pt x="252" y="217"/>
                    <a:pt x="253" y="216"/>
                    <a:pt x="253" y="215"/>
                  </a:cubicBezTo>
                  <a:cubicBezTo>
                    <a:pt x="252" y="216"/>
                    <a:pt x="251" y="217"/>
                    <a:pt x="252" y="218"/>
                  </a:cubicBezTo>
                  <a:close/>
                  <a:moveTo>
                    <a:pt x="150" y="216"/>
                  </a:moveTo>
                  <a:cubicBezTo>
                    <a:pt x="149" y="217"/>
                    <a:pt x="147" y="215"/>
                    <a:pt x="145" y="216"/>
                  </a:cubicBezTo>
                  <a:cubicBezTo>
                    <a:pt x="152" y="221"/>
                    <a:pt x="158" y="226"/>
                    <a:pt x="168" y="227"/>
                  </a:cubicBezTo>
                  <a:cubicBezTo>
                    <a:pt x="169" y="228"/>
                    <a:pt x="170" y="229"/>
                    <a:pt x="170" y="228"/>
                  </a:cubicBezTo>
                  <a:cubicBezTo>
                    <a:pt x="163" y="225"/>
                    <a:pt x="157" y="220"/>
                    <a:pt x="150" y="216"/>
                  </a:cubicBezTo>
                  <a:close/>
                  <a:moveTo>
                    <a:pt x="176" y="220"/>
                  </a:moveTo>
                  <a:cubicBezTo>
                    <a:pt x="175" y="220"/>
                    <a:pt x="175" y="219"/>
                    <a:pt x="175" y="219"/>
                  </a:cubicBezTo>
                  <a:cubicBezTo>
                    <a:pt x="169" y="219"/>
                    <a:pt x="164" y="218"/>
                    <a:pt x="160" y="218"/>
                  </a:cubicBezTo>
                  <a:cubicBezTo>
                    <a:pt x="161" y="220"/>
                    <a:pt x="162" y="219"/>
                    <a:pt x="164" y="219"/>
                  </a:cubicBezTo>
                  <a:cubicBezTo>
                    <a:pt x="167" y="220"/>
                    <a:pt x="170" y="221"/>
                    <a:pt x="173" y="221"/>
                  </a:cubicBezTo>
                  <a:cubicBezTo>
                    <a:pt x="179" y="222"/>
                    <a:pt x="186" y="223"/>
                    <a:pt x="190" y="222"/>
                  </a:cubicBezTo>
                  <a:cubicBezTo>
                    <a:pt x="193" y="222"/>
                    <a:pt x="194" y="218"/>
                    <a:pt x="196" y="216"/>
                  </a:cubicBezTo>
                  <a:cubicBezTo>
                    <a:pt x="189" y="216"/>
                    <a:pt x="184" y="220"/>
                    <a:pt x="176" y="220"/>
                  </a:cubicBezTo>
                  <a:close/>
                  <a:moveTo>
                    <a:pt x="277" y="220"/>
                  </a:moveTo>
                  <a:cubicBezTo>
                    <a:pt x="277" y="219"/>
                    <a:pt x="279" y="218"/>
                    <a:pt x="277" y="217"/>
                  </a:cubicBezTo>
                  <a:cubicBezTo>
                    <a:pt x="277" y="218"/>
                    <a:pt x="277" y="220"/>
                    <a:pt x="277" y="220"/>
                  </a:cubicBezTo>
                  <a:close/>
                  <a:moveTo>
                    <a:pt x="216" y="225"/>
                  </a:moveTo>
                  <a:cubicBezTo>
                    <a:pt x="217" y="225"/>
                    <a:pt x="217" y="225"/>
                    <a:pt x="218" y="225"/>
                  </a:cubicBezTo>
                  <a:cubicBezTo>
                    <a:pt x="219" y="223"/>
                    <a:pt x="220" y="221"/>
                    <a:pt x="221" y="218"/>
                  </a:cubicBezTo>
                  <a:cubicBezTo>
                    <a:pt x="218" y="219"/>
                    <a:pt x="218" y="222"/>
                    <a:pt x="216" y="225"/>
                  </a:cubicBezTo>
                  <a:close/>
                  <a:moveTo>
                    <a:pt x="90" y="235"/>
                  </a:moveTo>
                  <a:cubicBezTo>
                    <a:pt x="94" y="237"/>
                    <a:pt x="97" y="240"/>
                    <a:pt x="101" y="243"/>
                  </a:cubicBezTo>
                  <a:cubicBezTo>
                    <a:pt x="94" y="235"/>
                    <a:pt x="89" y="228"/>
                    <a:pt x="83" y="219"/>
                  </a:cubicBezTo>
                  <a:cubicBezTo>
                    <a:pt x="85" y="225"/>
                    <a:pt x="87" y="230"/>
                    <a:pt x="90" y="235"/>
                  </a:cubicBezTo>
                  <a:close/>
                  <a:moveTo>
                    <a:pt x="249" y="234"/>
                  </a:moveTo>
                  <a:cubicBezTo>
                    <a:pt x="253" y="231"/>
                    <a:pt x="255" y="225"/>
                    <a:pt x="255" y="219"/>
                  </a:cubicBezTo>
                  <a:cubicBezTo>
                    <a:pt x="253" y="223"/>
                    <a:pt x="250" y="229"/>
                    <a:pt x="249" y="234"/>
                  </a:cubicBezTo>
                  <a:close/>
                  <a:moveTo>
                    <a:pt x="202" y="226"/>
                  </a:moveTo>
                  <a:cubicBezTo>
                    <a:pt x="206" y="225"/>
                    <a:pt x="209" y="224"/>
                    <a:pt x="211" y="222"/>
                  </a:cubicBezTo>
                  <a:cubicBezTo>
                    <a:pt x="209" y="222"/>
                    <a:pt x="211" y="221"/>
                    <a:pt x="210" y="220"/>
                  </a:cubicBezTo>
                  <a:cubicBezTo>
                    <a:pt x="208" y="222"/>
                    <a:pt x="203" y="223"/>
                    <a:pt x="202" y="226"/>
                  </a:cubicBezTo>
                  <a:close/>
                  <a:moveTo>
                    <a:pt x="261" y="226"/>
                  </a:moveTo>
                  <a:cubicBezTo>
                    <a:pt x="262" y="225"/>
                    <a:pt x="263" y="222"/>
                    <a:pt x="262" y="221"/>
                  </a:cubicBezTo>
                  <a:cubicBezTo>
                    <a:pt x="261" y="222"/>
                    <a:pt x="261" y="224"/>
                    <a:pt x="261" y="226"/>
                  </a:cubicBezTo>
                  <a:close/>
                  <a:moveTo>
                    <a:pt x="265" y="225"/>
                  </a:moveTo>
                  <a:cubicBezTo>
                    <a:pt x="265" y="224"/>
                    <a:pt x="266" y="223"/>
                    <a:pt x="266" y="222"/>
                  </a:cubicBezTo>
                  <a:cubicBezTo>
                    <a:pt x="266" y="222"/>
                    <a:pt x="266" y="221"/>
                    <a:pt x="265" y="221"/>
                  </a:cubicBezTo>
                  <a:cubicBezTo>
                    <a:pt x="265" y="222"/>
                    <a:pt x="264" y="224"/>
                    <a:pt x="265" y="225"/>
                  </a:cubicBezTo>
                  <a:close/>
                  <a:moveTo>
                    <a:pt x="281" y="246"/>
                  </a:moveTo>
                  <a:cubicBezTo>
                    <a:pt x="284" y="239"/>
                    <a:pt x="291" y="232"/>
                    <a:pt x="289" y="221"/>
                  </a:cubicBezTo>
                  <a:cubicBezTo>
                    <a:pt x="287" y="230"/>
                    <a:pt x="280" y="238"/>
                    <a:pt x="281" y="246"/>
                  </a:cubicBezTo>
                  <a:close/>
                  <a:moveTo>
                    <a:pt x="121" y="227"/>
                  </a:moveTo>
                  <a:cubicBezTo>
                    <a:pt x="121" y="226"/>
                    <a:pt x="120" y="226"/>
                    <a:pt x="120" y="225"/>
                  </a:cubicBezTo>
                  <a:cubicBezTo>
                    <a:pt x="120" y="225"/>
                    <a:pt x="121" y="225"/>
                    <a:pt x="121" y="226"/>
                  </a:cubicBezTo>
                  <a:cubicBezTo>
                    <a:pt x="120" y="225"/>
                    <a:pt x="120" y="224"/>
                    <a:pt x="119" y="224"/>
                  </a:cubicBezTo>
                  <a:cubicBezTo>
                    <a:pt x="119" y="223"/>
                    <a:pt x="116" y="222"/>
                    <a:pt x="116" y="222"/>
                  </a:cubicBezTo>
                  <a:cubicBezTo>
                    <a:pt x="117" y="224"/>
                    <a:pt x="118" y="226"/>
                    <a:pt x="121" y="227"/>
                  </a:cubicBezTo>
                  <a:close/>
                  <a:moveTo>
                    <a:pt x="132" y="227"/>
                  </a:moveTo>
                  <a:cubicBezTo>
                    <a:pt x="132" y="226"/>
                    <a:pt x="131" y="226"/>
                    <a:pt x="131" y="224"/>
                  </a:cubicBezTo>
                  <a:cubicBezTo>
                    <a:pt x="132" y="225"/>
                    <a:pt x="132" y="224"/>
                    <a:pt x="132" y="224"/>
                  </a:cubicBezTo>
                  <a:cubicBezTo>
                    <a:pt x="131" y="222"/>
                    <a:pt x="130" y="223"/>
                    <a:pt x="128" y="222"/>
                  </a:cubicBezTo>
                  <a:cubicBezTo>
                    <a:pt x="129" y="224"/>
                    <a:pt x="131" y="226"/>
                    <a:pt x="132" y="227"/>
                  </a:cubicBezTo>
                  <a:close/>
                  <a:moveTo>
                    <a:pt x="317" y="243"/>
                  </a:moveTo>
                  <a:cubicBezTo>
                    <a:pt x="318" y="246"/>
                    <a:pt x="314" y="249"/>
                    <a:pt x="314" y="251"/>
                  </a:cubicBezTo>
                  <a:cubicBezTo>
                    <a:pt x="322" y="246"/>
                    <a:pt x="328" y="232"/>
                    <a:pt x="326" y="222"/>
                  </a:cubicBezTo>
                  <a:cubicBezTo>
                    <a:pt x="323" y="229"/>
                    <a:pt x="322" y="238"/>
                    <a:pt x="317" y="243"/>
                  </a:cubicBezTo>
                  <a:close/>
                  <a:moveTo>
                    <a:pt x="193" y="224"/>
                  </a:moveTo>
                  <a:cubicBezTo>
                    <a:pt x="193" y="224"/>
                    <a:pt x="194" y="224"/>
                    <a:pt x="194" y="224"/>
                  </a:cubicBezTo>
                  <a:cubicBezTo>
                    <a:pt x="195" y="224"/>
                    <a:pt x="196" y="223"/>
                    <a:pt x="195" y="223"/>
                  </a:cubicBezTo>
                  <a:cubicBezTo>
                    <a:pt x="195" y="223"/>
                    <a:pt x="193" y="222"/>
                    <a:pt x="193" y="224"/>
                  </a:cubicBezTo>
                  <a:close/>
                  <a:moveTo>
                    <a:pt x="93" y="229"/>
                  </a:moveTo>
                  <a:cubicBezTo>
                    <a:pt x="92" y="227"/>
                    <a:pt x="90" y="224"/>
                    <a:pt x="89" y="223"/>
                  </a:cubicBezTo>
                  <a:cubicBezTo>
                    <a:pt x="90" y="225"/>
                    <a:pt x="91" y="228"/>
                    <a:pt x="93" y="229"/>
                  </a:cubicBezTo>
                  <a:close/>
                  <a:moveTo>
                    <a:pt x="182" y="226"/>
                  </a:moveTo>
                  <a:cubicBezTo>
                    <a:pt x="182" y="226"/>
                    <a:pt x="182" y="227"/>
                    <a:pt x="183" y="227"/>
                  </a:cubicBezTo>
                  <a:cubicBezTo>
                    <a:pt x="184" y="226"/>
                    <a:pt x="184" y="225"/>
                    <a:pt x="185" y="224"/>
                  </a:cubicBezTo>
                  <a:cubicBezTo>
                    <a:pt x="180" y="224"/>
                    <a:pt x="176" y="223"/>
                    <a:pt x="171" y="223"/>
                  </a:cubicBezTo>
                  <a:cubicBezTo>
                    <a:pt x="175" y="224"/>
                    <a:pt x="178" y="227"/>
                    <a:pt x="182" y="226"/>
                  </a:cubicBezTo>
                  <a:close/>
                  <a:moveTo>
                    <a:pt x="221" y="226"/>
                  </a:moveTo>
                  <a:cubicBezTo>
                    <a:pt x="219" y="229"/>
                    <a:pt x="217" y="234"/>
                    <a:pt x="217" y="237"/>
                  </a:cubicBezTo>
                  <a:cubicBezTo>
                    <a:pt x="223" y="235"/>
                    <a:pt x="224" y="228"/>
                    <a:pt x="227" y="223"/>
                  </a:cubicBezTo>
                  <a:cubicBezTo>
                    <a:pt x="225" y="223"/>
                    <a:pt x="223" y="226"/>
                    <a:pt x="221" y="226"/>
                  </a:cubicBezTo>
                  <a:close/>
                  <a:moveTo>
                    <a:pt x="32" y="243"/>
                  </a:moveTo>
                  <a:cubicBezTo>
                    <a:pt x="31" y="240"/>
                    <a:pt x="30" y="235"/>
                    <a:pt x="30" y="232"/>
                  </a:cubicBezTo>
                  <a:cubicBezTo>
                    <a:pt x="30" y="232"/>
                    <a:pt x="30" y="232"/>
                    <a:pt x="31" y="232"/>
                  </a:cubicBezTo>
                  <a:cubicBezTo>
                    <a:pt x="30" y="229"/>
                    <a:pt x="26" y="226"/>
                    <a:pt x="25" y="224"/>
                  </a:cubicBezTo>
                  <a:cubicBezTo>
                    <a:pt x="27" y="231"/>
                    <a:pt x="29" y="237"/>
                    <a:pt x="32" y="243"/>
                  </a:cubicBezTo>
                  <a:close/>
                  <a:moveTo>
                    <a:pt x="238" y="229"/>
                  </a:moveTo>
                  <a:cubicBezTo>
                    <a:pt x="240" y="229"/>
                    <a:pt x="240" y="228"/>
                    <a:pt x="242" y="227"/>
                  </a:cubicBezTo>
                  <a:cubicBezTo>
                    <a:pt x="242" y="226"/>
                    <a:pt x="241" y="225"/>
                    <a:pt x="241" y="224"/>
                  </a:cubicBezTo>
                  <a:cubicBezTo>
                    <a:pt x="239" y="225"/>
                    <a:pt x="239" y="227"/>
                    <a:pt x="238" y="229"/>
                  </a:cubicBezTo>
                  <a:close/>
                  <a:moveTo>
                    <a:pt x="306" y="227"/>
                  </a:moveTo>
                  <a:cubicBezTo>
                    <a:pt x="307" y="227"/>
                    <a:pt x="307" y="225"/>
                    <a:pt x="306" y="225"/>
                  </a:cubicBezTo>
                  <a:cubicBezTo>
                    <a:pt x="306" y="226"/>
                    <a:pt x="305" y="226"/>
                    <a:pt x="306" y="227"/>
                  </a:cubicBezTo>
                  <a:close/>
                  <a:moveTo>
                    <a:pt x="262" y="231"/>
                  </a:moveTo>
                  <a:cubicBezTo>
                    <a:pt x="260" y="235"/>
                    <a:pt x="258" y="240"/>
                    <a:pt x="257" y="243"/>
                  </a:cubicBezTo>
                  <a:cubicBezTo>
                    <a:pt x="261" y="238"/>
                    <a:pt x="263" y="232"/>
                    <a:pt x="265" y="225"/>
                  </a:cubicBezTo>
                  <a:cubicBezTo>
                    <a:pt x="264" y="227"/>
                    <a:pt x="263" y="229"/>
                    <a:pt x="262" y="231"/>
                  </a:cubicBezTo>
                  <a:close/>
                  <a:moveTo>
                    <a:pt x="146" y="231"/>
                  </a:moveTo>
                  <a:cubicBezTo>
                    <a:pt x="143" y="228"/>
                    <a:pt x="138" y="226"/>
                    <a:pt x="135" y="226"/>
                  </a:cubicBezTo>
                  <a:cubicBezTo>
                    <a:pt x="136" y="230"/>
                    <a:pt x="141" y="230"/>
                    <a:pt x="146" y="231"/>
                  </a:cubicBezTo>
                  <a:close/>
                  <a:moveTo>
                    <a:pt x="162" y="231"/>
                  </a:moveTo>
                  <a:cubicBezTo>
                    <a:pt x="157" y="228"/>
                    <a:pt x="149" y="227"/>
                    <a:pt x="144" y="226"/>
                  </a:cubicBezTo>
                  <a:cubicBezTo>
                    <a:pt x="149" y="228"/>
                    <a:pt x="155" y="230"/>
                    <a:pt x="162" y="231"/>
                  </a:cubicBezTo>
                  <a:close/>
                  <a:moveTo>
                    <a:pt x="206" y="228"/>
                  </a:moveTo>
                  <a:cubicBezTo>
                    <a:pt x="207" y="228"/>
                    <a:pt x="207" y="227"/>
                    <a:pt x="208" y="228"/>
                  </a:cubicBezTo>
                  <a:cubicBezTo>
                    <a:pt x="209" y="227"/>
                    <a:pt x="210" y="226"/>
                    <a:pt x="209" y="226"/>
                  </a:cubicBezTo>
                  <a:cubicBezTo>
                    <a:pt x="208" y="227"/>
                    <a:pt x="207" y="227"/>
                    <a:pt x="206" y="228"/>
                  </a:cubicBezTo>
                  <a:close/>
                  <a:moveTo>
                    <a:pt x="267" y="230"/>
                  </a:moveTo>
                  <a:cubicBezTo>
                    <a:pt x="267" y="230"/>
                    <a:pt x="269" y="226"/>
                    <a:pt x="267" y="226"/>
                  </a:cubicBezTo>
                  <a:cubicBezTo>
                    <a:pt x="268" y="227"/>
                    <a:pt x="266" y="229"/>
                    <a:pt x="267" y="230"/>
                  </a:cubicBezTo>
                  <a:close/>
                  <a:moveTo>
                    <a:pt x="120" y="239"/>
                  </a:moveTo>
                  <a:cubicBezTo>
                    <a:pt x="120" y="237"/>
                    <a:pt x="122" y="238"/>
                    <a:pt x="122" y="238"/>
                  </a:cubicBezTo>
                  <a:cubicBezTo>
                    <a:pt x="121" y="236"/>
                    <a:pt x="119" y="236"/>
                    <a:pt x="119" y="233"/>
                  </a:cubicBezTo>
                  <a:cubicBezTo>
                    <a:pt x="116" y="231"/>
                    <a:pt x="114" y="228"/>
                    <a:pt x="111" y="226"/>
                  </a:cubicBezTo>
                  <a:cubicBezTo>
                    <a:pt x="113" y="231"/>
                    <a:pt x="116" y="235"/>
                    <a:pt x="120" y="239"/>
                  </a:cubicBezTo>
                  <a:close/>
                  <a:moveTo>
                    <a:pt x="54" y="232"/>
                  </a:moveTo>
                  <a:cubicBezTo>
                    <a:pt x="54" y="233"/>
                    <a:pt x="55" y="235"/>
                    <a:pt x="56" y="236"/>
                  </a:cubicBezTo>
                  <a:cubicBezTo>
                    <a:pt x="56" y="233"/>
                    <a:pt x="54" y="229"/>
                    <a:pt x="53" y="227"/>
                  </a:cubicBezTo>
                  <a:cubicBezTo>
                    <a:pt x="53" y="228"/>
                    <a:pt x="54" y="230"/>
                    <a:pt x="54" y="232"/>
                  </a:cubicBezTo>
                  <a:close/>
                  <a:moveTo>
                    <a:pt x="161" y="228"/>
                  </a:moveTo>
                  <a:cubicBezTo>
                    <a:pt x="160" y="227"/>
                    <a:pt x="160" y="227"/>
                    <a:pt x="159" y="227"/>
                  </a:cubicBezTo>
                  <a:cubicBezTo>
                    <a:pt x="159" y="228"/>
                    <a:pt x="161" y="228"/>
                    <a:pt x="161" y="228"/>
                  </a:cubicBezTo>
                  <a:close/>
                  <a:moveTo>
                    <a:pt x="233" y="232"/>
                  </a:moveTo>
                  <a:cubicBezTo>
                    <a:pt x="235" y="230"/>
                    <a:pt x="236" y="229"/>
                    <a:pt x="237" y="227"/>
                  </a:cubicBezTo>
                  <a:cubicBezTo>
                    <a:pt x="235" y="227"/>
                    <a:pt x="233" y="230"/>
                    <a:pt x="233" y="232"/>
                  </a:cubicBezTo>
                  <a:close/>
                  <a:moveTo>
                    <a:pt x="77" y="227"/>
                  </a:moveTo>
                  <a:cubicBezTo>
                    <a:pt x="81" y="234"/>
                    <a:pt x="85" y="242"/>
                    <a:pt x="89" y="247"/>
                  </a:cubicBezTo>
                  <a:cubicBezTo>
                    <a:pt x="87" y="243"/>
                    <a:pt x="84" y="238"/>
                    <a:pt x="82" y="233"/>
                  </a:cubicBezTo>
                  <a:cubicBezTo>
                    <a:pt x="82" y="233"/>
                    <a:pt x="82" y="234"/>
                    <a:pt x="83" y="233"/>
                  </a:cubicBezTo>
                  <a:cubicBezTo>
                    <a:pt x="82" y="231"/>
                    <a:pt x="78" y="228"/>
                    <a:pt x="77" y="227"/>
                  </a:cubicBezTo>
                  <a:close/>
                  <a:moveTo>
                    <a:pt x="132" y="232"/>
                  </a:moveTo>
                  <a:cubicBezTo>
                    <a:pt x="131" y="230"/>
                    <a:pt x="129" y="228"/>
                    <a:pt x="126" y="227"/>
                  </a:cubicBezTo>
                  <a:cubicBezTo>
                    <a:pt x="128" y="229"/>
                    <a:pt x="130" y="232"/>
                    <a:pt x="132" y="232"/>
                  </a:cubicBezTo>
                  <a:close/>
                  <a:moveTo>
                    <a:pt x="190" y="228"/>
                  </a:moveTo>
                  <a:cubicBezTo>
                    <a:pt x="191" y="228"/>
                    <a:pt x="192" y="228"/>
                    <a:pt x="192" y="227"/>
                  </a:cubicBezTo>
                  <a:cubicBezTo>
                    <a:pt x="191" y="227"/>
                    <a:pt x="190" y="227"/>
                    <a:pt x="190" y="228"/>
                  </a:cubicBezTo>
                  <a:close/>
                  <a:moveTo>
                    <a:pt x="217" y="227"/>
                  </a:moveTo>
                  <a:cubicBezTo>
                    <a:pt x="216" y="228"/>
                    <a:pt x="215" y="228"/>
                    <a:pt x="215" y="228"/>
                  </a:cubicBezTo>
                  <a:cubicBezTo>
                    <a:pt x="213" y="232"/>
                    <a:pt x="211" y="235"/>
                    <a:pt x="209" y="238"/>
                  </a:cubicBezTo>
                  <a:cubicBezTo>
                    <a:pt x="211" y="238"/>
                    <a:pt x="212" y="238"/>
                    <a:pt x="213" y="238"/>
                  </a:cubicBezTo>
                  <a:cubicBezTo>
                    <a:pt x="214" y="235"/>
                    <a:pt x="217" y="230"/>
                    <a:pt x="217" y="227"/>
                  </a:cubicBezTo>
                  <a:close/>
                  <a:moveTo>
                    <a:pt x="246" y="252"/>
                  </a:moveTo>
                  <a:cubicBezTo>
                    <a:pt x="252" y="246"/>
                    <a:pt x="257" y="237"/>
                    <a:pt x="258" y="228"/>
                  </a:cubicBezTo>
                  <a:cubicBezTo>
                    <a:pt x="253" y="234"/>
                    <a:pt x="250" y="245"/>
                    <a:pt x="246" y="252"/>
                  </a:cubicBezTo>
                  <a:close/>
                  <a:moveTo>
                    <a:pt x="320" y="231"/>
                  </a:moveTo>
                  <a:cubicBezTo>
                    <a:pt x="320" y="230"/>
                    <a:pt x="321" y="229"/>
                    <a:pt x="321" y="228"/>
                  </a:cubicBezTo>
                  <a:cubicBezTo>
                    <a:pt x="321" y="229"/>
                    <a:pt x="319" y="230"/>
                    <a:pt x="320" y="231"/>
                  </a:cubicBezTo>
                  <a:close/>
                  <a:moveTo>
                    <a:pt x="286" y="307"/>
                  </a:moveTo>
                  <a:cubicBezTo>
                    <a:pt x="298" y="304"/>
                    <a:pt x="307" y="296"/>
                    <a:pt x="317" y="290"/>
                  </a:cubicBezTo>
                  <a:cubicBezTo>
                    <a:pt x="323" y="282"/>
                    <a:pt x="330" y="274"/>
                    <a:pt x="335" y="264"/>
                  </a:cubicBezTo>
                  <a:cubicBezTo>
                    <a:pt x="339" y="253"/>
                    <a:pt x="342" y="242"/>
                    <a:pt x="343" y="229"/>
                  </a:cubicBezTo>
                  <a:cubicBezTo>
                    <a:pt x="343" y="229"/>
                    <a:pt x="344" y="228"/>
                    <a:pt x="343" y="228"/>
                  </a:cubicBezTo>
                  <a:cubicBezTo>
                    <a:pt x="338" y="237"/>
                    <a:pt x="333" y="247"/>
                    <a:pt x="325" y="253"/>
                  </a:cubicBezTo>
                  <a:cubicBezTo>
                    <a:pt x="323" y="258"/>
                    <a:pt x="321" y="263"/>
                    <a:pt x="319" y="268"/>
                  </a:cubicBezTo>
                  <a:cubicBezTo>
                    <a:pt x="315" y="274"/>
                    <a:pt x="312" y="280"/>
                    <a:pt x="307" y="286"/>
                  </a:cubicBezTo>
                  <a:cubicBezTo>
                    <a:pt x="301" y="293"/>
                    <a:pt x="297" y="300"/>
                    <a:pt x="288" y="303"/>
                  </a:cubicBezTo>
                  <a:cubicBezTo>
                    <a:pt x="288" y="303"/>
                    <a:pt x="288" y="302"/>
                    <a:pt x="288" y="302"/>
                  </a:cubicBezTo>
                  <a:cubicBezTo>
                    <a:pt x="282" y="305"/>
                    <a:pt x="276" y="308"/>
                    <a:pt x="271" y="311"/>
                  </a:cubicBezTo>
                  <a:cubicBezTo>
                    <a:pt x="276" y="310"/>
                    <a:pt x="281" y="309"/>
                    <a:pt x="286" y="307"/>
                  </a:cubicBezTo>
                  <a:close/>
                  <a:moveTo>
                    <a:pt x="163" y="229"/>
                  </a:moveTo>
                  <a:cubicBezTo>
                    <a:pt x="164" y="229"/>
                    <a:pt x="164" y="230"/>
                    <a:pt x="166" y="229"/>
                  </a:cubicBezTo>
                  <a:cubicBezTo>
                    <a:pt x="166" y="229"/>
                    <a:pt x="163" y="228"/>
                    <a:pt x="163" y="229"/>
                  </a:cubicBezTo>
                  <a:close/>
                  <a:moveTo>
                    <a:pt x="52" y="236"/>
                  </a:moveTo>
                  <a:cubicBezTo>
                    <a:pt x="51" y="233"/>
                    <a:pt x="50" y="231"/>
                    <a:pt x="49" y="229"/>
                  </a:cubicBezTo>
                  <a:cubicBezTo>
                    <a:pt x="49" y="232"/>
                    <a:pt x="50" y="234"/>
                    <a:pt x="52" y="236"/>
                  </a:cubicBezTo>
                  <a:close/>
                  <a:moveTo>
                    <a:pt x="242" y="233"/>
                  </a:moveTo>
                  <a:cubicBezTo>
                    <a:pt x="242" y="231"/>
                    <a:pt x="243" y="230"/>
                    <a:pt x="242" y="229"/>
                  </a:cubicBezTo>
                  <a:cubicBezTo>
                    <a:pt x="235" y="232"/>
                    <a:pt x="232" y="239"/>
                    <a:pt x="228" y="246"/>
                  </a:cubicBezTo>
                  <a:cubicBezTo>
                    <a:pt x="234" y="242"/>
                    <a:pt x="238" y="238"/>
                    <a:pt x="242" y="233"/>
                  </a:cubicBezTo>
                  <a:close/>
                  <a:moveTo>
                    <a:pt x="99" y="237"/>
                  </a:moveTo>
                  <a:cubicBezTo>
                    <a:pt x="98" y="234"/>
                    <a:pt x="96" y="231"/>
                    <a:pt x="93" y="230"/>
                  </a:cubicBezTo>
                  <a:cubicBezTo>
                    <a:pt x="95" y="233"/>
                    <a:pt x="97" y="235"/>
                    <a:pt x="99" y="237"/>
                  </a:cubicBezTo>
                  <a:close/>
                  <a:moveTo>
                    <a:pt x="200" y="230"/>
                  </a:moveTo>
                  <a:cubicBezTo>
                    <a:pt x="198" y="233"/>
                    <a:pt x="195" y="236"/>
                    <a:pt x="193" y="239"/>
                  </a:cubicBezTo>
                  <a:cubicBezTo>
                    <a:pt x="202" y="241"/>
                    <a:pt x="204" y="235"/>
                    <a:pt x="207" y="230"/>
                  </a:cubicBezTo>
                  <a:cubicBezTo>
                    <a:pt x="205" y="230"/>
                    <a:pt x="202" y="231"/>
                    <a:pt x="200" y="230"/>
                  </a:cubicBezTo>
                  <a:close/>
                  <a:moveTo>
                    <a:pt x="303" y="232"/>
                  </a:moveTo>
                  <a:cubicBezTo>
                    <a:pt x="303" y="231"/>
                    <a:pt x="304" y="231"/>
                    <a:pt x="304" y="230"/>
                  </a:cubicBezTo>
                  <a:cubicBezTo>
                    <a:pt x="304" y="230"/>
                    <a:pt x="304" y="230"/>
                    <a:pt x="303" y="230"/>
                  </a:cubicBezTo>
                  <a:cubicBezTo>
                    <a:pt x="303" y="230"/>
                    <a:pt x="303" y="232"/>
                    <a:pt x="303" y="232"/>
                  </a:cubicBezTo>
                  <a:close/>
                  <a:moveTo>
                    <a:pt x="173" y="231"/>
                  </a:moveTo>
                  <a:cubicBezTo>
                    <a:pt x="174" y="231"/>
                    <a:pt x="175" y="231"/>
                    <a:pt x="176" y="230"/>
                  </a:cubicBezTo>
                  <a:cubicBezTo>
                    <a:pt x="174" y="230"/>
                    <a:pt x="174" y="230"/>
                    <a:pt x="173" y="231"/>
                  </a:cubicBezTo>
                  <a:close/>
                  <a:moveTo>
                    <a:pt x="181" y="231"/>
                  </a:moveTo>
                  <a:cubicBezTo>
                    <a:pt x="182" y="231"/>
                    <a:pt x="183" y="231"/>
                    <a:pt x="184" y="230"/>
                  </a:cubicBezTo>
                  <a:cubicBezTo>
                    <a:pt x="182" y="230"/>
                    <a:pt x="181" y="230"/>
                    <a:pt x="181" y="231"/>
                  </a:cubicBezTo>
                  <a:close/>
                  <a:moveTo>
                    <a:pt x="139" y="234"/>
                  </a:moveTo>
                  <a:cubicBezTo>
                    <a:pt x="137" y="233"/>
                    <a:pt x="136" y="231"/>
                    <a:pt x="134" y="230"/>
                  </a:cubicBezTo>
                  <a:cubicBezTo>
                    <a:pt x="135" y="232"/>
                    <a:pt x="136" y="235"/>
                    <a:pt x="139" y="234"/>
                  </a:cubicBezTo>
                  <a:close/>
                  <a:moveTo>
                    <a:pt x="181" y="238"/>
                  </a:moveTo>
                  <a:cubicBezTo>
                    <a:pt x="184" y="239"/>
                    <a:pt x="186" y="239"/>
                    <a:pt x="189" y="239"/>
                  </a:cubicBezTo>
                  <a:cubicBezTo>
                    <a:pt x="191" y="237"/>
                    <a:pt x="195" y="234"/>
                    <a:pt x="195" y="230"/>
                  </a:cubicBezTo>
                  <a:cubicBezTo>
                    <a:pt x="191" y="234"/>
                    <a:pt x="186" y="236"/>
                    <a:pt x="181" y="238"/>
                  </a:cubicBezTo>
                  <a:close/>
                  <a:moveTo>
                    <a:pt x="71" y="255"/>
                  </a:moveTo>
                  <a:cubicBezTo>
                    <a:pt x="65" y="247"/>
                    <a:pt x="62" y="239"/>
                    <a:pt x="57" y="231"/>
                  </a:cubicBezTo>
                  <a:cubicBezTo>
                    <a:pt x="61" y="239"/>
                    <a:pt x="65" y="249"/>
                    <a:pt x="71" y="255"/>
                  </a:cubicBezTo>
                  <a:close/>
                  <a:moveTo>
                    <a:pt x="124" y="233"/>
                  </a:moveTo>
                  <a:cubicBezTo>
                    <a:pt x="123" y="233"/>
                    <a:pt x="123" y="231"/>
                    <a:pt x="122" y="231"/>
                  </a:cubicBezTo>
                  <a:cubicBezTo>
                    <a:pt x="122" y="232"/>
                    <a:pt x="123" y="234"/>
                    <a:pt x="124" y="233"/>
                  </a:cubicBezTo>
                  <a:close/>
                  <a:moveTo>
                    <a:pt x="328" y="236"/>
                  </a:moveTo>
                  <a:cubicBezTo>
                    <a:pt x="328" y="239"/>
                    <a:pt x="326" y="243"/>
                    <a:pt x="327" y="247"/>
                  </a:cubicBezTo>
                  <a:cubicBezTo>
                    <a:pt x="327" y="245"/>
                    <a:pt x="328" y="245"/>
                    <a:pt x="328" y="243"/>
                  </a:cubicBezTo>
                  <a:cubicBezTo>
                    <a:pt x="330" y="241"/>
                    <a:pt x="331" y="236"/>
                    <a:pt x="332" y="233"/>
                  </a:cubicBezTo>
                  <a:cubicBezTo>
                    <a:pt x="333" y="232"/>
                    <a:pt x="334" y="231"/>
                    <a:pt x="333" y="231"/>
                  </a:cubicBezTo>
                  <a:cubicBezTo>
                    <a:pt x="332" y="233"/>
                    <a:pt x="330" y="237"/>
                    <a:pt x="328" y="236"/>
                  </a:cubicBezTo>
                  <a:close/>
                  <a:moveTo>
                    <a:pt x="278" y="234"/>
                  </a:moveTo>
                  <a:cubicBezTo>
                    <a:pt x="278" y="234"/>
                    <a:pt x="279" y="232"/>
                    <a:pt x="278" y="232"/>
                  </a:cubicBezTo>
                  <a:cubicBezTo>
                    <a:pt x="278" y="232"/>
                    <a:pt x="277" y="234"/>
                    <a:pt x="278" y="234"/>
                  </a:cubicBezTo>
                  <a:close/>
                  <a:moveTo>
                    <a:pt x="309" y="235"/>
                  </a:moveTo>
                  <a:cubicBezTo>
                    <a:pt x="310" y="234"/>
                    <a:pt x="311" y="232"/>
                    <a:pt x="310" y="232"/>
                  </a:cubicBezTo>
                  <a:cubicBezTo>
                    <a:pt x="310" y="233"/>
                    <a:pt x="308" y="234"/>
                    <a:pt x="309" y="235"/>
                  </a:cubicBezTo>
                  <a:close/>
                  <a:moveTo>
                    <a:pt x="163" y="238"/>
                  </a:moveTo>
                  <a:cubicBezTo>
                    <a:pt x="161" y="237"/>
                    <a:pt x="159" y="237"/>
                    <a:pt x="157" y="235"/>
                  </a:cubicBezTo>
                  <a:cubicBezTo>
                    <a:pt x="152" y="234"/>
                    <a:pt x="145" y="233"/>
                    <a:pt x="140" y="232"/>
                  </a:cubicBezTo>
                  <a:cubicBezTo>
                    <a:pt x="144" y="238"/>
                    <a:pt x="156" y="238"/>
                    <a:pt x="163" y="238"/>
                  </a:cubicBezTo>
                  <a:close/>
                  <a:moveTo>
                    <a:pt x="164" y="235"/>
                  </a:moveTo>
                  <a:cubicBezTo>
                    <a:pt x="171" y="238"/>
                    <a:pt x="180" y="238"/>
                    <a:pt x="186" y="233"/>
                  </a:cubicBezTo>
                  <a:cubicBezTo>
                    <a:pt x="182" y="233"/>
                    <a:pt x="179" y="234"/>
                    <a:pt x="176" y="233"/>
                  </a:cubicBezTo>
                  <a:cubicBezTo>
                    <a:pt x="176" y="233"/>
                    <a:pt x="178" y="232"/>
                    <a:pt x="177" y="232"/>
                  </a:cubicBezTo>
                  <a:cubicBezTo>
                    <a:pt x="176" y="235"/>
                    <a:pt x="170" y="233"/>
                    <a:pt x="164" y="235"/>
                  </a:cubicBezTo>
                  <a:close/>
                  <a:moveTo>
                    <a:pt x="243" y="240"/>
                  </a:moveTo>
                  <a:cubicBezTo>
                    <a:pt x="245" y="238"/>
                    <a:pt x="246" y="235"/>
                    <a:pt x="246" y="233"/>
                  </a:cubicBezTo>
                  <a:cubicBezTo>
                    <a:pt x="245" y="235"/>
                    <a:pt x="244" y="238"/>
                    <a:pt x="243" y="240"/>
                  </a:cubicBezTo>
                  <a:close/>
                  <a:moveTo>
                    <a:pt x="132" y="239"/>
                  </a:moveTo>
                  <a:cubicBezTo>
                    <a:pt x="130" y="237"/>
                    <a:pt x="128" y="235"/>
                    <a:pt x="129" y="233"/>
                  </a:cubicBezTo>
                  <a:cubicBezTo>
                    <a:pt x="128" y="233"/>
                    <a:pt x="128" y="233"/>
                    <a:pt x="127" y="233"/>
                  </a:cubicBezTo>
                  <a:cubicBezTo>
                    <a:pt x="128" y="236"/>
                    <a:pt x="129" y="239"/>
                    <a:pt x="132" y="239"/>
                  </a:cubicBezTo>
                  <a:close/>
                  <a:moveTo>
                    <a:pt x="37" y="251"/>
                  </a:moveTo>
                  <a:cubicBezTo>
                    <a:pt x="38" y="256"/>
                    <a:pt x="41" y="260"/>
                    <a:pt x="44" y="264"/>
                  </a:cubicBezTo>
                  <a:cubicBezTo>
                    <a:pt x="48" y="269"/>
                    <a:pt x="51" y="273"/>
                    <a:pt x="56" y="278"/>
                  </a:cubicBezTo>
                  <a:cubicBezTo>
                    <a:pt x="58" y="280"/>
                    <a:pt x="60" y="282"/>
                    <a:pt x="61" y="283"/>
                  </a:cubicBezTo>
                  <a:cubicBezTo>
                    <a:pt x="62" y="284"/>
                    <a:pt x="64" y="284"/>
                    <a:pt x="65" y="285"/>
                  </a:cubicBezTo>
                  <a:cubicBezTo>
                    <a:pt x="69" y="287"/>
                    <a:pt x="74" y="291"/>
                    <a:pt x="79" y="291"/>
                  </a:cubicBezTo>
                  <a:cubicBezTo>
                    <a:pt x="72" y="285"/>
                    <a:pt x="65" y="280"/>
                    <a:pt x="60" y="273"/>
                  </a:cubicBezTo>
                  <a:cubicBezTo>
                    <a:pt x="59" y="273"/>
                    <a:pt x="59" y="272"/>
                    <a:pt x="58" y="271"/>
                  </a:cubicBezTo>
                  <a:cubicBezTo>
                    <a:pt x="49" y="260"/>
                    <a:pt x="39" y="249"/>
                    <a:pt x="33" y="235"/>
                  </a:cubicBezTo>
                  <a:cubicBezTo>
                    <a:pt x="33" y="235"/>
                    <a:pt x="33" y="234"/>
                    <a:pt x="33" y="234"/>
                  </a:cubicBezTo>
                  <a:cubicBezTo>
                    <a:pt x="34" y="241"/>
                    <a:pt x="35" y="246"/>
                    <a:pt x="37" y="251"/>
                  </a:cubicBezTo>
                  <a:close/>
                  <a:moveTo>
                    <a:pt x="203" y="239"/>
                  </a:moveTo>
                  <a:cubicBezTo>
                    <a:pt x="204" y="239"/>
                    <a:pt x="205" y="239"/>
                    <a:pt x="206" y="239"/>
                  </a:cubicBezTo>
                  <a:cubicBezTo>
                    <a:pt x="206" y="238"/>
                    <a:pt x="209" y="237"/>
                    <a:pt x="208" y="236"/>
                  </a:cubicBezTo>
                  <a:cubicBezTo>
                    <a:pt x="207" y="238"/>
                    <a:pt x="204" y="238"/>
                    <a:pt x="203" y="239"/>
                  </a:cubicBezTo>
                  <a:close/>
                  <a:moveTo>
                    <a:pt x="108" y="241"/>
                  </a:moveTo>
                  <a:cubicBezTo>
                    <a:pt x="106" y="239"/>
                    <a:pt x="105" y="237"/>
                    <a:pt x="104" y="236"/>
                  </a:cubicBezTo>
                  <a:cubicBezTo>
                    <a:pt x="104" y="238"/>
                    <a:pt x="106" y="240"/>
                    <a:pt x="108" y="241"/>
                  </a:cubicBezTo>
                  <a:close/>
                  <a:moveTo>
                    <a:pt x="147" y="247"/>
                  </a:moveTo>
                  <a:cubicBezTo>
                    <a:pt x="146" y="247"/>
                    <a:pt x="146" y="246"/>
                    <a:pt x="147" y="245"/>
                  </a:cubicBezTo>
                  <a:cubicBezTo>
                    <a:pt x="142" y="243"/>
                    <a:pt x="137" y="239"/>
                    <a:pt x="133" y="236"/>
                  </a:cubicBezTo>
                  <a:cubicBezTo>
                    <a:pt x="136" y="241"/>
                    <a:pt x="141" y="246"/>
                    <a:pt x="147" y="247"/>
                  </a:cubicBezTo>
                  <a:close/>
                  <a:moveTo>
                    <a:pt x="125" y="252"/>
                  </a:moveTo>
                  <a:cubicBezTo>
                    <a:pt x="126" y="252"/>
                    <a:pt x="126" y="253"/>
                    <a:pt x="127" y="253"/>
                  </a:cubicBezTo>
                  <a:cubicBezTo>
                    <a:pt x="127" y="256"/>
                    <a:pt x="132" y="256"/>
                    <a:pt x="135" y="257"/>
                  </a:cubicBezTo>
                  <a:cubicBezTo>
                    <a:pt x="126" y="251"/>
                    <a:pt x="119" y="242"/>
                    <a:pt x="111" y="237"/>
                  </a:cubicBezTo>
                  <a:cubicBezTo>
                    <a:pt x="115" y="242"/>
                    <a:pt x="120" y="247"/>
                    <a:pt x="125" y="252"/>
                  </a:cubicBezTo>
                  <a:close/>
                  <a:moveTo>
                    <a:pt x="157" y="246"/>
                  </a:moveTo>
                  <a:cubicBezTo>
                    <a:pt x="151" y="243"/>
                    <a:pt x="146" y="239"/>
                    <a:pt x="139" y="237"/>
                  </a:cubicBezTo>
                  <a:cubicBezTo>
                    <a:pt x="139" y="237"/>
                    <a:pt x="139" y="237"/>
                    <a:pt x="139" y="237"/>
                  </a:cubicBezTo>
                  <a:cubicBezTo>
                    <a:pt x="141" y="240"/>
                    <a:pt x="146" y="242"/>
                    <a:pt x="151" y="245"/>
                  </a:cubicBezTo>
                  <a:cubicBezTo>
                    <a:pt x="159" y="249"/>
                    <a:pt x="166" y="253"/>
                    <a:pt x="174" y="249"/>
                  </a:cubicBezTo>
                  <a:cubicBezTo>
                    <a:pt x="168" y="248"/>
                    <a:pt x="162" y="248"/>
                    <a:pt x="157" y="246"/>
                  </a:cubicBezTo>
                  <a:close/>
                  <a:moveTo>
                    <a:pt x="68" y="278"/>
                  </a:moveTo>
                  <a:cubicBezTo>
                    <a:pt x="68" y="277"/>
                    <a:pt x="66" y="275"/>
                    <a:pt x="65" y="273"/>
                  </a:cubicBezTo>
                  <a:cubicBezTo>
                    <a:pt x="62" y="269"/>
                    <a:pt x="60" y="265"/>
                    <a:pt x="58" y="261"/>
                  </a:cubicBezTo>
                  <a:cubicBezTo>
                    <a:pt x="57" y="259"/>
                    <a:pt x="56" y="257"/>
                    <a:pt x="55" y="255"/>
                  </a:cubicBezTo>
                  <a:cubicBezTo>
                    <a:pt x="54" y="254"/>
                    <a:pt x="52" y="253"/>
                    <a:pt x="50" y="251"/>
                  </a:cubicBezTo>
                  <a:cubicBezTo>
                    <a:pt x="45" y="247"/>
                    <a:pt x="41" y="241"/>
                    <a:pt x="37" y="237"/>
                  </a:cubicBezTo>
                  <a:cubicBezTo>
                    <a:pt x="45" y="253"/>
                    <a:pt x="56" y="266"/>
                    <a:pt x="68" y="278"/>
                  </a:cubicBezTo>
                  <a:close/>
                  <a:moveTo>
                    <a:pt x="247" y="246"/>
                  </a:moveTo>
                  <a:cubicBezTo>
                    <a:pt x="247" y="243"/>
                    <a:pt x="250" y="239"/>
                    <a:pt x="250" y="237"/>
                  </a:cubicBezTo>
                  <a:cubicBezTo>
                    <a:pt x="247" y="238"/>
                    <a:pt x="246" y="243"/>
                    <a:pt x="247" y="246"/>
                  </a:cubicBezTo>
                  <a:close/>
                  <a:moveTo>
                    <a:pt x="302" y="239"/>
                  </a:moveTo>
                  <a:cubicBezTo>
                    <a:pt x="303" y="239"/>
                    <a:pt x="303" y="238"/>
                    <a:pt x="303" y="237"/>
                  </a:cubicBezTo>
                  <a:cubicBezTo>
                    <a:pt x="302" y="237"/>
                    <a:pt x="302" y="239"/>
                    <a:pt x="302" y="239"/>
                  </a:cubicBezTo>
                  <a:close/>
                  <a:moveTo>
                    <a:pt x="88" y="239"/>
                  </a:moveTo>
                  <a:cubicBezTo>
                    <a:pt x="88" y="238"/>
                    <a:pt x="87" y="237"/>
                    <a:pt x="86" y="238"/>
                  </a:cubicBezTo>
                  <a:cubicBezTo>
                    <a:pt x="87" y="238"/>
                    <a:pt x="86" y="240"/>
                    <a:pt x="88" y="239"/>
                  </a:cubicBezTo>
                  <a:close/>
                  <a:moveTo>
                    <a:pt x="287" y="252"/>
                  </a:moveTo>
                  <a:cubicBezTo>
                    <a:pt x="289" y="251"/>
                    <a:pt x="289" y="249"/>
                    <a:pt x="291" y="248"/>
                  </a:cubicBezTo>
                  <a:cubicBezTo>
                    <a:pt x="291" y="244"/>
                    <a:pt x="294" y="241"/>
                    <a:pt x="295" y="238"/>
                  </a:cubicBezTo>
                  <a:cubicBezTo>
                    <a:pt x="292" y="242"/>
                    <a:pt x="289" y="248"/>
                    <a:pt x="287" y="252"/>
                  </a:cubicBezTo>
                  <a:close/>
                  <a:moveTo>
                    <a:pt x="128" y="242"/>
                  </a:moveTo>
                  <a:cubicBezTo>
                    <a:pt x="128" y="240"/>
                    <a:pt x="127" y="240"/>
                    <a:pt x="126" y="239"/>
                  </a:cubicBezTo>
                  <a:cubicBezTo>
                    <a:pt x="126" y="240"/>
                    <a:pt x="127" y="241"/>
                    <a:pt x="128" y="242"/>
                  </a:cubicBezTo>
                  <a:close/>
                  <a:moveTo>
                    <a:pt x="213" y="248"/>
                  </a:moveTo>
                  <a:cubicBezTo>
                    <a:pt x="217" y="246"/>
                    <a:pt x="220" y="242"/>
                    <a:pt x="223" y="239"/>
                  </a:cubicBezTo>
                  <a:cubicBezTo>
                    <a:pt x="222" y="239"/>
                    <a:pt x="221" y="240"/>
                    <a:pt x="221" y="239"/>
                  </a:cubicBezTo>
                  <a:cubicBezTo>
                    <a:pt x="219" y="242"/>
                    <a:pt x="216" y="245"/>
                    <a:pt x="213" y="248"/>
                  </a:cubicBezTo>
                  <a:close/>
                  <a:moveTo>
                    <a:pt x="81" y="247"/>
                  </a:moveTo>
                  <a:cubicBezTo>
                    <a:pt x="83" y="248"/>
                    <a:pt x="86" y="251"/>
                    <a:pt x="87" y="251"/>
                  </a:cubicBezTo>
                  <a:cubicBezTo>
                    <a:pt x="84" y="247"/>
                    <a:pt x="81" y="243"/>
                    <a:pt x="78" y="239"/>
                  </a:cubicBezTo>
                  <a:cubicBezTo>
                    <a:pt x="79" y="242"/>
                    <a:pt x="80" y="244"/>
                    <a:pt x="81" y="247"/>
                  </a:cubicBezTo>
                  <a:close/>
                  <a:moveTo>
                    <a:pt x="161" y="245"/>
                  </a:moveTo>
                  <a:cubicBezTo>
                    <a:pt x="168" y="247"/>
                    <a:pt x="180" y="248"/>
                    <a:pt x="184" y="243"/>
                  </a:cubicBezTo>
                  <a:cubicBezTo>
                    <a:pt x="173" y="240"/>
                    <a:pt x="161" y="241"/>
                    <a:pt x="149" y="240"/>
                  </a:cubicBezTo>
                  <a:cubicBezTo>
                    <a:pt x="153" y="241"/>
                    <a:pt x="156" y="244"/>
                    <a:pt x="161" y="245"/>
                  </a:cubicBezTo>
                  <a:close/>
                  <a:moveTo>
                    <a:pt x="127" y="245"/>
                  </a:moveTo>
                  <a:cubicBezTo>
                    <a:pt x="127" y="245"/>
                    <a:pt x="127" y="245"/>
                    <a:pt x="127" y="246"/>
                  </a:cubicBezTo>
                  <a:cubicBezTo>
                    <a:pt x="127" y="246"/>
                    <a:pt x="127" y="246"/>
                    <a:pt x="127" y="246"/>
                  </a:cubicBezTo>
                  <a:cubicBezTo>
                    <a:pt x="129" y="244"/>
                    <a:pt x="124" y="242"/>
                    <a:pt x="122" y="241"/>
                  </a:cubicBezTo>
                  <a:cubicBezTo>
                    <a:pt x="123" y="242"/>
                    <a:pt x="124" y="244"/>
                    <a:pt x="126" y="244"/>
                  </a:cubicBezTo>
                  <a:cubicBezTo>
                    <a:pt x="125" y="245"/>
                    <a:pt x="127" y="245"/>
                    <a:pt x="127" y="245"/>
                  </a:cubicBezTo>
                  <a:close/>
                  <a:moveTo>
                    <a:pt x="249" y="263"/>
                  </a:moveTo>
                  <a:cubicBezTo>
                    <a:pt x="255" y="258"/>
                    <a:pt x="260" y="251"/>
                    <a:pt x="261" y="241"/>
                  </a:cubicBezTo>
                  <a:cubicBezTo>
                    <a:pt x="257" y="248"/>
                    <a:pt x="252" y="255"/>
                    <a:pt x="249" y="263"/>
                  </a:cubicBezTo>
                  <a:close/>
                  <a:moveTo>
                    <a:pt x="300" y="263"/>
                  </a:moveTo>
                  <a:cubicBezTo>
                    <a:pt x="304" y="261"/>
                    <a:pt x="306" y="258"/>
                    <a:pt x="309" y="256"/>
                  </a:cubicBezTo>
                  <a:cubicBezTo>
                    <a:pt x="310" y="250"/>
                    <a:pt x="314" y="246"/>
                    <a:pt x="314" y="242"/>
                  </a:cubicBezTo>
                  <a:cubicBezTo>
                    <a:pt x="310" y="249"/>
                    <a:pt x="305" y="256"/>
                    <a:pt x="300" y="263"/>
                  </a:cubicBezTo>
                  <a:close/>
                  <a:moveTo>
                    <a:pt x="107" y="246"/>
                  </a:moveTo>
                  <a:cubicBezTo>
                    <a:pt x="107" y="244"/>
                    <a:pt x="105" y="243"/>
                    <a:pt x="104" y="242"/>
                  </a:cubicBezTo>
                  <a:cubicBezTo>
                    <a:pt x="105" y="244"/>
                    <a:pt x="106" y="245"/>
                    <a:pt x="107" y="246"/>
                  </a:cubicBezTo>
                  <a:close/>
                  <a:moveTo>
                    <a:pt x="230" y="249"/>
                  </a:moveTo>
                  <a:cubicBezTo>
                    <a:pt x="233" y="247"/>
                    <a:pt x="237" y="245"/>
                    <a:pt x="237" y="242"/>
                  </a:cubicBezTo>
                  <a:cubicBezTo>
                    <a:pt x="235" y="245"/>
                    <a:pt x="232" y="247"/>
                    <a:pt x="230" y="249"/>
                  </a:cubicBezTo>
                  <a:close/>
                  <a:moveTo>
                    <a:pt x="110" y="245"/>
                  </a:moveTo>
                  <a:cubicBezTo>
                    <a:pt x="110" y="243"/>
                    <a:pt x="109" y="243"/>
                    <a:pt x="109" y="242"/>
                  </a:cubicBezTo>
                  <a:cubicBezTo>
                    <a:pt x="108" y="244"/>
                    <a:pt x="109" y="244"/>
                    <a:pt x="110" y="245"/>
                  </a:cubicBezTo>
                  <a:close/>
                  <a:moveTo>
                    <a:pt x="302" y="245"/>
                  </a:moveTo>
                  <a:cubicBezTo>
                    <a:pt x="302" y="244"/>
                    <a:pt x="303" y="243"/>
                    <a:pt x="302" y="242"/>
                  </a:cubicBezTo>
                  <a:cubicBezTo>
                    <a:pt x="302" y="243"/>
                    <a:pt x="301" y="244"/>
                    <a:pt x="302" y="245"/>
                  </a:cubicBezTo>
                  <a:close/>
                  <a:moveTo>
                    <a:pt x="58" y="250"/>
                  </a:moveTo>
                  <a:cubicBezTo>
                    <a:pt x="57" y="249"/>
                    <a:pt x="59" y="250"/>
                    <a:pt x="59" y="249"/>
                  </a:cubicBezTo>
                  <a:cubicBezTo>
                    <a:pt x="57" y="248"/>
                    <a:pt x="56" y="243"/>
                    <a:pt x="53" y="243"/>
                  </a:cubicBezTo>
                  <a:cubicBezTo>
                    <a:pt x="55" y="245"/>
                    <a:pt x="56" y="248"/>
                    <a:pt x="58" y="250"/>
                  </a:cubicBezTo>
                  <a:close/>
                  <a:moveTo>
                    <a:pt x="75" y="249"/>
                  </a:moveTo>
                  <a:cubicBezTo>
                    <a:pt x="74" y="246"/>
                    <a:pt x="72" y="244"/>
                    <a:pt x="70" y="243"/>
                  </a:cubicBezTo>
                  <a:cubicBezTo>
                    <a:pt x="71" y="245"/>
                    <a:pt x="73" y="247"/>
                    <a:pt x="75" y="249"/>
                  </a:cubicBezTo>
                  <a:close/>
                  <a:moveTo>
                    <a:pt x="202" y="247"/>
                  </a:moveTo>
                  <a:cubicBezTo>
                    <a:pt x="205" y="246"/>
                    <a:pt x="209" y="245"/>
                    <a:pt x="211" y="243"/>
                  </a:cubicBezTo>
                  <a:cubicBezTo>
                    <a:pt x="207" y="243"/>
                    <a:pt x="204" y="244"/>
                    <a:pt x="202" y="247"/>
                  </a:cubicBezTo>
                  <a:close/>
                  <a:moveTo>
                    <a:pt x="110" y="258"/>
                  </a:moveTo>
                  <a:cubicBezTo>
                    <a:pt x="108" y="250"/>
                    <a:pt x="101" y="247"/>
                    <a:pt x="95" y="243"/>
                  </a:cubicBezTo>
                  <a:cubicBezTo>
                    <a:pt x="99" y="249"/>
                    <a:pt x="104" y="253"/>
                    <a:pt x="110" y="258"/>
                  </a:cubicBezTo>
                  <a:close/>
                  <a:moveTo>
                    <a:pt x="138" y="246"/>
                  </a:moveTo>
                  <a:cubicBezTo>
                    <a:pt x="137" y="245"/>
                    <a:pt x="135" y="243"/>
                    <a:pt x="134" y="243"/>
                  </a:cubicBezTo>
                  <a:cubicBezTo>
                    <a:pt x="135" y="244"/>
                    <a:pt x="136" y="245"/>
                    <a:pt x="138" y="246"/>
                  </a:cubicBezTo>
                  <a:close/>
                  <a:moveTo>
                    <a:pt x="186" y="246"/>
                  </a:moveTo>
                  <a:cubicBezTo>
                    <a:pt x="187" y="245"/>
                    <a:pt x="190" y="245"/>
                    <a:pt x="190" y="244"/>
                  </a:cubicBezTo>
                  <a:cubicBezTo>
                    <a:pt x="188" y="243"/>
                    <a:pt x="185" y="244"/>
                    <a:pt x="186" y="246"/>
                  </a:cubicBezTo>
                  <a:close/>
                  <a:moveTo>
                    <a:pt x="193" y="249"/>
                  </a:moveTo>
                  <a:cubicBezTo>
                    <a:pt x="196" y="249"/>
                    <a:pt x="200" y="246"/>
                    <a:pt x="201" y="244"/>
                  </a:cubicBezTo>
                  <a:cubicBezTo>
                    <a:pt x="197" y="244"/>
                    <a:pt x="195" y="247"/>
                    <a:pt x="193" y="249"/>
                  </a:cubicBezTo>
                  <a:close/>
                  <a:moveTo>
                    <a:pt x="71" y="249"/>
                  </a:moveTo>
                  <a:cubicBezTo>
                    <a:pt x="70" y="248"/>
                    <a:pt x="68" y="244"/>
                    <a:pt x="67" y="245"/>
                  </a:cubicBezTo>
                  <a:cubicBezTo>
                    <a:pt x="70" y="249"/>
                    <a:pt x="72" y="254"/>
                    <a:pt x="75" y="258"/>
                  </a:cubicBezTo>
                  <a:cubicBezTo>
                    <a:pt x="76" y="257"/>
                    <a:pt x="77" y="258"/>
                    <a:pt x="78" y="257"/>
                  </a:cubicBezTo>
                  <a:cubicBezTo>
                    <a:pt x="76" y="255"/>
                    <a:pt x="73" y="252"/>
                    <a:pt x="71" y="249"/>
                  </a:cubicBezTo>
                  <a:close/>
                  <a:moveTo>
                    <a:pt x="260" y="256"/>
                  </a:moveTo>
                  <a:cubicBezTo>
                    <a:pt x="263" y="253"/>
                    <a:pt x="263" y="248"/>
                    <a:pt x="265" y="245"/>
                  </a:cubicBezTo>
                  <a:cubicBezTo>
                    <a:pt x="265" y="245"/>
                    <a:pt x="265" y="245"/>
                    <a:pt x="264" y="245"/>
                  </a:cubicBezTo>
                  <a:cubicBezTo>
                    <a:pt x="263" y="248"/>
                    <a:pt x="261" y="252"/>
                    <a:pt x="260" y="256"/>
                  </a:cubicBezTo>
                  <a:close/>
                  <a:moveTo>
                    <a:pt x="274" y="251"/>
                  </a:moveTo>
                  <a:cubicBezTo>
                    <a:pt x="276" y="251"/>
                    <a:pt x="279" y="247"/>
                    <a:pt x="277" y="245"/>
                  </a:cubicBezTo>
                  <a:cubicBezTo>
                    <a:pt x="277" y="247"/>
                    <a:pt x="274" y="249"/>
                    <a:pt x="274" y="251"/>
                  </a:cubicBezTo>
                  <a:close/>
                  <a:moveTo>
                    <a:pt x="321" y="255"/>
                  </a:moveTo>
                  <a:cubicBezTo>
                    <a:pt x="323" y="253"/>
                    <a:pt x="324" y="247"/>
                    <a:pt x="324" y="245"/>
                  </a:cubicBezTo>
                  <a:cubicBezTo>
                    <a:pt x="323" y="248"/>
                    <a:pt x="321" y="252"/>
                    <a:pt x="321" y="255"/>
                  </a:cubicBezTo>
                  <a:close/>
                  <a:moveTo>
                    <a:pt x="224" y="265"/>
                  </a:moveTo>
                  <a:cubicBezTo>
                    <a:pt x="229" y="265"/>
                    <a:pt x="233" y="261"/>
                    <a:pt x="234" y="257"/>
                  </a:cubicBezTo>
                  <a:cubicBezTo>
                    <a:pt x="236" y="256"/>
                    <a:pt x="237" y="253"/>
                    <a:pt x="238" y="251"/>
                  </a:cubicBezTo>
                  <a:cubicBezTo>
                    <a:pt x="239" y="249"/>
                    <a:pt x="241" y="245"/>
                    <a:pt x="240" y="245"/>
                  </a:cubicBezTo>
                  <a:cubicBezTo>
                    <a:pt x="236" y="253"/>
                    <a:pt x="230" y="258"/>
                    <a:pt x="224" y="265"/>
                  </a:cubicBezTo>
                  <a:close/>
                  <a:moveTo>
                    <a:pt x="117" y="249"/>
                  </a:moveTo>
                  <a:cubicBezTo>
                    <a:pt x="117" y="250"/>
                    <a:pt x="119" y="252"/>
                    <a:pt x="120" y="251"/>
                  </a:cubicBezTo>
                  <a:cubicBezTo>
                    <a:pt x="118" y="249"/>
                    <a:pt x="116" y="246"/>
                    <a:pt x="114" y="246"/>
                  </a:cubicBezTo>
                  <a:cubicBezTo>
                    <a:pt x="115" y="247"/>
                    <a:pt x="116" y="248"/>
                    <a:pt x="117" y="249"/>
                  </a:cubicBezTo>
                  <a:close/>
                  <a:moveTo>
                    <a:pt x="133" y="247"/>
                  </a:moveTo>
                  <a:cubicBezTo>
                    <a:pt x="134" y="246"/>
                    <a:pt x="132" y="246"/>
                    <a:pt x="131" y="246"/>
                  </a:cubicBezTo>
                  <a:cubicBezTo>
                    <a:pt x="132" y="247"/>
                    <a:pt x="132" y="247"/>
                    <a:pt x="133" y="247"/>
                  </a:cubicBezTo>
                  <a:close/>
                  <a:moveTo>
                    <a:pt x="208" y="255"/>
                  </a:moveTo>
                  <a:cubicBezTo>
                    <a:pt x="214" y="254"/>
                    <a:pt x="219" y="250"/>
                    <a:pt x="220" y="246"/>
                  </a:cubicBezTo>
                  <a:cubicBezTo>
                    <a:pt x="216" y="249"/>
                    <a:pt x="212" y="251"/>
                    <a:pt x="208" y="255"/>
                  </a:cubicBezTo>
                  <a:close/>
                  <a:moveTo>
                    <a:pt x="53" y="250"/>
                  </a:moveTo>
                  <a:cubicBezTo>
                    <a:pt x="53" y="247"/>
                    <a:pt x="49" y="246"/>
                    <a:pt x="48" y="246"/>
                  </a:cubicBezTo>
                  <a:cubicBezTo>
                    <a:pt x="50" y="247"/>
                    <a:pt x="51" y="249"/>
                    <a:pt x="53" y="250"/>
                  </a:cubicBezTo>
                  <a:close/>
                  <a:moveTo>
                    <a:pt x="97" y="255"/>
                  </a:moveTo>
                  <a:cubicBezTo>
                    <a:pt x="96" y="255"/>
                    <a:pt x="97" y="256"/>
                    <a:pt x="98" y="256"/>
                  </a:cubicBezTo>
                  <a:cubicBezTo>
                    <a:pt x="97" y="254"/>
                    <a:pt x="99" y="256"/>
                    <a:pt x="99" y="255"/>
                  </a:cubicBezTo>
                  <a:cubicBezTo>
                    <a:pt x="96" y="252"/>
                    <a:pt x="94" y="249"/>
                    <a:pt x="91" y="246"/>
                  </a:cubicBezTo>
                  <a:cubicBezTo>
                    <a:pt x="93" y="249"/>
                    <a:pt x="95" y="252"/>
                    <a:pt x="97" y="255"/>
                  </a:cubicBezTo>
                  <a:close/>
                  <a:moveTo>
                    <a:pt x="192" y="246"/>
                  </a:moveTo>
                  <a:cubicBezTo>
                    <a:pt x="187" y="249"/>
                    <a:pt x="181" y="247"/>
                    <a:pt x="178" y="251"/>
                  </a:cubicBezTo>
                  <a:cubicBezTo>
                    <a:pt x="184" y="251"/>
                    <a:pt x="189" y="249"/>
                    <a:pt x="192" y="247"/>
                  </a:cubicBezTo>
                  <a:cubicBezTo>
                    <a:pt x="192" y="246"/>
                    <a:pt x="192" y="246"/>
                    <a:pt x="192" y="246"/>
                  </a:cubicBezTo>
                  <a:close/>
                  <a:moveTo>
                    <a:pt x="235" y="260"/>
                  </a:moveTo>
                  <a:cubicBezTo>
                    <a:pt x="240" y="259"/>
                    <a:pt x="244" y="252"/>
                    <a:pt x="243" y="247"/>
                  </a:cubicBezTo>
                  <a:cubicBezTo>
                    <a:pt x="241" y="251"/>
                    <a:pt x="238" y="256"/>
                    <a:pt x="235" y="260"/>
                  </a:cubicBezTo>
                  <a:close/>
                  <a:moveTo>
                    <a:pt x="186" y="256"/>
                  </a:moveTo>
                  <a:cubicBezTo>
                    <a:pt x="193" y="257"/>
                    <a:pt x="198" y="254"/>
                    <a:pt x="203" y="251"/>
                  </a:cubicBezTo>
                  <a:cubicBezTo>
                    <a:pt x="205" y="250"/>
                    <a:pt x="208" y="249"/>
                    <a:pt x="208" y="247"/>
                  </a:cubicBezTo>
                  <a:cubicBezTo>
                    <a:pt x="200" y="249"/>
                    <a:pt x="193" y="252"/>
                    <a:pt x="186" y="256"/>
                  </a:cubicBezTo>
                  <a:close/>
                  <a:moveTo>
                    <a:pt x="280" y="251"/>
                  </a:moveTo>
                  <a:cubicBezTo>
                    <a:pt x="280" y="252"/>
                    <a:pt x="280" y="251"/>
                    <a:pt x="280" y="252"/>
                  </a:cubicBezTo>
                  <a:cubicBezTo>
                    <a:pt x="281" y="252"/>
                    <a:pt x="281" y="250"/>
                    <a:pt x="282" y="249"/>
                  </a:cubicBezTo>
                  <a:cubicBezTo>
                    <a:pt x="281" y="249"/>
                    <a:pt x="281" y="249"/>
                    <a:pt x="281" y="249"/>
                  </a:cubicBezTo>
                  <a:cubicBezTo>
                    <a:pt x="281" y="249"/>
                    <a:pt x="281" y="251"/>
                    <a:pt x="280" y="251"/>
                  </a:cubicBezTo>
                  <a:close/>
                  <a:moveTo>
                    <a:pt x="306" y="266"/>
                  </a:moveTo>
                  <a:cubicBezTo>
                    <a:pt x="310" y="265"/>
                    <a:pt x="313" y="262"/>
                    <a:pt x="317" y="259"/>
                  </a:cubicBezTo>
                  <a:cubicBezTo>
                    <a:pt x="317" y="256"/>
                    <a:pt x="320" y="252"/>
                    <a:pt x="319" y="249"/>
                  </a:cubicBezTo>
                  <a:cubicBezTo>
                    <a:pt x="315" y="256"/>
                    <a:pt x="309" y="259"/>
                    <a:pt x="306" y="266"/>
                  </a:cubicBezTo>
                  <a:close/>
                  <a:moveTo>
                    <a:pt x="85" y="261"/>
                  </a:moveTo>
                  <a:cubicBezTo>
                    <a:pt x="83" y="257"/>
                    <a:pt x="81" y="254"/>
                    <a:pt x="79" y="250"/>
                  </a:cubicBezTo>
                  <a:cubicBezTo>
                    <a:pt x="80" y="255"/>
                    <a:pt x="82" y="259"/>
                    <a:pt x="85" y="261"/>
                  </a:cubicBezTo>
                  <a:close/>
                  <a:moveTo>
                    <a:pt x="171" y="253"/>
                  </a:moveTo>
                  <a:cubicBezTo>
                    <a:pt x="174" y="253"/>
                    <a:pt x="176" y="254"/>
                    <a:pt x="177" y="253"/>
                  </a:cubicBezTo>
                  <a:cubicBezTo>
                    <a:pt x="176" y="253"/>
                    <a:pt x="175" y="253"/>
                    <a:pt x="173" y="253"/>
                  </a:cubicBezTo>
                  <a:cubicBezTo>
                    <a:pt x="173" y="252"/>
                    <a:pt x="174" y="252"/>
                    <a:pt x="173" y="251"/>
                  </a:cubicBezTo>
                  <a:cubicBezTo>
                    <a:pt x="172" y="252"/>
                    <a:pt x="172" y="252"/>
                    <a:pt x="171" y="253"/>
                  </a:cubicBezTo>
                  <a:close/>
                  <a:moveTo>
                    <a:pt x="58" y="254"/>
                  </a:moveTo>
                  <a:cubicBezTo>
                    <a:pt x="57" y="254"/>
                    <a:pt x="56" y="251"/>
                    <a:pt x="56" y="252"/>
                  </a:cubicBezTo>
                  <a:cubicBezTo>
                    <a:pt x="56" y="253"/>
                    <a:pt x="57" y="255"/>
                    <a:pt x="58" y="254"/>
                  </a:cubicBezTo>
                  <a:close/>
                  <a:moveTo>
                    <a:pt x="182" y="255"/>
                  </a:moveTo>
                  <a:cubicBezTo>
                    <a:pt x="183" y="255"/>
                    <a:pt x="184" y="256"/>
                    <a:pt x="184" y="255"/>
                  </a:cubicBezTo>
                  <a:cubicBezTo>
                    <a:pt x="184" y="254"/>
                    <a:pt x="184" y="254"/>
                    <a:pt x="184" y="254"/>
                  </a:cubicBezTo>
                  <a:cubicBezTo>
                    <a:pt x="185" y="253"/>
                    <a:pt x="188" y="253"/>
                    <a:pt x="189" y="252"/>
                  </a:cubicBezTo>
                  <a:cubicBezTo>
                    <a:pt x="185" y="252"/>
                    <a:pt x="184" y="252"/>
                    <a:pt x="182" y="255"/>
                  </a:cubicBezTo>
                  <a:close/>
                  <a:moveTo>
                    <a:pt x="241" y="264"/>
                  </a:moveTo>
                  <a:cubicBezTo>
                    <a:pt x="245" y="261"/>
                    <a:pt x="249" y="257"/>
                    <a:pt x="250" y="252"/>
                  </a:cubicBezTo>
                  <a:cubicBezTo>
                    <a:pt x="247" y="256"/>
                    <a:pt x="242" y="258"/>
                    <a:pt x="241" y="264"/>
                  </a:cubicBezTo>
                  <a:close/>
                  <a:moveTo>
                    <a:pt x="226" y="253"/>
                  </a:moveTo>
                  <a:cubicBezTo>
                    <a:pt x="224" y="254"/>
                    <a:pt x="221" y="256"/>
                    <a:pt x="221" y="258"/>
                  </a:cubicBezTo>
                  <a:cubicBezTo>
                    <a:pt x="224" y="256"/>
                    <a:pt x="227" y="255"/>
                    <a:pt x="228" y="252"/>
                  </a:cubicBezTo>
                  <a:cubicBezTo>
                    <a:pt x="227" y="252"/>
                    <a:pt x="226" y="254"/>
                    <a:pt x="226" y="253"/>
                  </a:cubicBezTo>
                  <a:close/>
                  <a:moveTo>
                    <a:pt x="135" y="254"/>
                  </a:moveTo>
                  <a:cubicBezTo>
                    <a:pt x="134" y="254"/>
                    <a:pt x="134" y="252"/>
                    <a:pt x="133" y="253"/>
                  </a:cubicBezTo>
                  <a:cubicBezTo>
                    <a:pt x="133" y="253"/>
                    <a:pt x="134" y="254"/>
                    <a:pt x="135" y="254"/>
                  </a:cubicBezTo>
                  <a:close/>
                  <a:moveTo>
                    <a:pt x="168" y="253"/>
                  </a:moveTo>
                  <a:cubicBezTo>
                    <a:pt x="168" y="254"/>
                    <a:pt x="169" y="254"/>
                    <a:pt x="170" y="254"/>
                  </a:cubicBezTo>
                  <a:cubicBezTo>
                    <a:pt x="170" y="253"/>
                    <a:pt x="169" y="253"/>
                    <a:pt x="168" y="253"/>
                  </a:cubicBezTo>
                  <a:close/>
                  <a:moveTo>
                    <a:pt x="214" y="268"/>
                  </a:moveTo>
                  <a:cubicBezTo>
                    <a:pt x="216" y="267"/>
                    <a:pt x="218" y="266"/>
                    <a:pt x="217" y="265"/>
                  </a:cubicBezTo>
                  <a:cubicBezTo>
                    <a:pt x="224" y="263"/>
                    <a:pt x="228" y="257"/>
                    <a:pt x="231" y="253"/>
                  </a:cubicBezTo>
                  <a:cubicBezTo>
                    <a:pt x="227" y="259"/>
                    <a:pt x="217" y="261"/>
                    <a:pt x="214" y="268"/>
                  </a:cubicBezTo>
                  <a:close/>
                  <a:moveTo>
                    <a:pt x="87" y="255"/>
                  </a:moveTo>
                  <a:cubicBezTo>
                    <a:pt x="87" y="254"/>
                    <a:pt x="87" y="253"/>
                    <a:pt x="85" y="253"/>
                  </a:cubicBezTo>
                  <a:cubicBezTo>
                    <a:pt x="85" y="254"/>
                    <a:pt x="86" y="254"/>
                    <a:pt x="87" y="255"/>
                  </a:cubicBezTo>
                  <a:close/>
                  <a:moveTo>
                    <a:pt x="68" y="260"/>
                  </a:moveTo>
                  <a:cubicBezTo>
                    <a:pt x="66" y="258"/>
                    <a:pt x="65" y="255"/>
                    <a:pt x="63" y="254"/>
                  </a:cubicBezTo>
                  <a:cubicBezTo>
                    <a:pt x="64" y="257"/>
                    <a:pt x="66" y="260"/>
                    <a:pt x="68" y="263"/>
                  </a:cubicBezTo>
                  <a:cubicBezTo>
                    <a:pt x="71" y="263"/>
                    <a:pt x="73" y="266"/>
                    <a:pt x="75" y="265"/>
                  </a:cubicBezTo>
                  <a:cubicBezTo>
                    <a:pt x="73" y="263"/>
                    <a:pt x="70" y="262"/>
                    <a:pt x="68" y="260"/>
                  </a:cubicBezTo>
                  <a:close/>
                  <a:moveTo>
                    <a:pt x="162" y="254"/>
                  </a:moveTo>
                  <a:cubicBezTo>
                    <a:pt x="162" y="255"/>
                    <a:pt x="164" y="255"/>
                    <a:pt x="165" y="255"/>
                  </a:cubicBezTo>
                  <a:cubicBezTo>
                    <a:pt x="164" y="255"/>
                    <a:pt x="165" y="254"/>
                    <a:pt x="164" y="254"/>
                  </a:cubicBezTo>
                  <a:cubicBezTo>
                    <a:pt x="163" y="254"/>
                    <a:pt x="162" y="254"/>
                    <a:pt x="162" y="254"/>
                  </a:cubicBezTo>
                  <a:close/>
                  <a:moveTo>
                    <a:pt x="156" y="255"/>
                  </a:moveTo>
                  <a:cubicBezTo>
                    <a:pt x="157" y="255"/>
                    <a:pt x="158" y="256"/>
                    <a:pt x="158" y="255"/>
                  </a:cubicBezTo>
                  <a:cubicBezTo>
                    <a:pt x="158" y="255"/>
                    <a:pt x="159" y="254"/>
                    <a:pt x="158" y="254"/>
                  </a:cubicBezTo>
                  <a:cubicBezTo>
                    <a:pt x="158" y="255"/>
                    <a:pt x="156" y="254"/>
                    <a:pt x="156" y="255"/>
                  </a:cubicBezTo>
                  <a:close/>
                  <a:moveTo>
                    <a:pt x="88" y="255"/>
                  </a:moveTo>
                  <a:cubicBezTo>
                    <a:pt x="89" y="256"/>
                    <a:pt x="89" y="256"/>
                    <a:pt x="90" y="256"/>
                  </a:cubicBezTo>
                  <a:cubicBezTo>
                    <a:pt x="92" y="258"/>
                    <a:pt x="90" y="256"/>
                    <a:pt x="89" y="256"/>
                  </a:cubicBezTo>
                  <a:cubicBezTo>
                    <a:pt x="89" y="255"/>
                    <a:pt x="87" y="254"/>
                    <a:pt x="87" y="255"/>
                  </a:cubicBezTo>
                  <a:cubicBezTo>
                    <a:pt x="88" y="256"/>
                    <a:pt x="87" y="255"/>
                    <a:pt x="88" y="255"/>
                  </a:cubicBezTo>
                  <a:close/>
                  <a:moveTo>
                    <a:pt x="72" y="257"/>
                  </a:moveTo>
                  <a:cubicBezTo>
                    <a:pt x="72" y="256"/>
                    <a:pt x="71" y="255"/>
                    <a:pt x="71" y="255"/>
                  </a:cubicBezTo>
                  <a:cubicBezTo>
                    <a:pt x="71" y="256"/>
                    <a:pt x="71" y="257"/>
                    <a:pt x="72" y="257"/>
                  </a:cubicBezTo>
                  <a:close/>
                  <a:moveTo>
                    <a:pt x="121" y="258"/>
                  </a:moveTo>
                  <a:cubicBezTo>
                    <a:pt x="121" y="257"/>
                    <a:pt x="120" y="256"/>
                    <a:pt x="119" y="255"/>
                  </a:cubicBezTo>
                  <a:cubicBezTo>
                    <a:pt x="119" y="256"/>
                    <a:pt x="121" y="257"/>
                    <a:pt x="121" y="258"/>
                  </a:cubicBezTo>
                  <a:close/>
                  <a:moveTo>
                    <a:pt x="173" y="257"/>
                  </a:moveTo>
                  <a:cubicBezTo>
                    <a:pt x="174" y="257"/>
                    <a:pt x="175" y="257"/>
                    <a:pt x="175" y="256"/>
                  </a:cubicBezTo>
                  <a:cubicBezTo>
                    <a:pt x="174" y="256"/>
                    <a:pt x="173" y="256"/>
                    <a:pt x="173" y="257"/>
                  </a:cubicBezTo>
                  <a:close/>
                  <a:moveTo>
                    <a:pt x="115" y="265"/>
                  </a:moveTo>
                  <a:cubicBezTo>
                    <a:pt x="112" y="262"/>
                    <a:pt x="109" y="259"/>
                    <a:pt x="105" y="257"/>
                  </a:cubicBezTo>
                  <a:cubicBezTo>
                    <a:pt x="107" y="260"/>
                    <a:pt x="109" y="262"/>
                    <a:pt x="112" y="265"/>
                  </a:cubicBezTo>
                  <a:cubicBezTo>
                    <a:pt x="113" y="264"/>
                    <a:pt x="114" y="264"/>
                    <a:pt x="115" y="265"/>
                  </a:cubicBezTo>
                  <a:close/>
                  <a:moveTo>
                    <a:pt x="170" y="259"/>
                  </a:moveTo>
                  <a:cubicBezTo>
                    <a:pt x="169" y="258"/>
                    <a:pt x="170" y="258"/>
                    <a:pt x="170" y="257"/>
                  </a:cubicBezTo>
                  <a:cubicBezTo>
                    <a:pt x="170" y="257"/>
                    <a:pt x="169" y="257"/>
                    <a:pt x="168" y="257"/>
                  </a:cubicBezTo>
                  <a:cubicBezTo>
                    <a:pt x="168" y="258"/>
                    <a:pt x="170" y="258"/>
                    <a:pt x="168" y="258"/>
                  </a:cubicBezTo>
                  <a:cubicBezTo>
                    <a:pt x="168" y="258"/>
                    <a:pt x="168" y="257"/>
                    <a:pt x="167" y="257"/>
                  </a:cubicBezTo>
                  <a:cubicBezTo>
                    <a:pt x="167" y="258"/>
                    <a:pt x="167" y="258"/>
                    <a:pt x="167" y="258"/>
                  </a:cubicBezTo>
                  <a:cubicBezTo>
                    <a:pt x="166" y="258"/>
                    <a:pt x="165" y="259"/>
                    <a:pt x="164" y="258"/>
                  </a:cubicBezTo>
                  <a:cubicBezTo>
                    <a:pt x="164" y="258"/>
                    <a:pt x="164" y="259"/>
                    <a:pt x="164" y="259"/>
                  </a:cubicBezTo>
                  <a:cubicBezTo>
                    <a:pt x="159" y="258"/>
                    <a:pt x="155" y="258"/>
                    <a:pt x="151" y="257"/>
                  </a:cubicBezTo>
                  <a:cubicBezTo>
                    <a:pt x="156" y="261"/>
                    <a:pt x="163" y="260"/>
                    <a:pt x="170" y="259"/>
                  </a:cubicBezTo>
                  <a:close/>
                  <a:moveTo>
                    <a:pt x="259" y="260"/>
                  </a:moveTo>
                  <a:cubicBezTo>
                    <a:pt x="259" y="259"/>
                    <a:pt x="261" y="258"/>
                    <a:pt x="260" y="257"/>
                  </a:cubicBezTo>
                  <a:cubicBezTo>
                    <a:pt x="260" y="258"/>
                    <a:pt x="258" y="259"/>
                    <a:pt x="259" y="260"/>
                  </a:cubicBezTo>
                  <a:close/>
                  <a:moveTo>
                    <a:pt x="80" y="289"/>
                  </a:moveTo>
                  <a:cubicBezTo>
                    <a:pt x="81" y="290"/>
                    <a:pt x="82" y="289"/>
                    <a:pt x="83" y="290"/>
                  </a:cubicBezTo>
                  <a:cubicBezTo>
                    <a:pt x="90" y="296"/>
                    <a:pt x="105" y="300"/>
                    <a:pt x="113" y="303"/>
                  </a:cubicBezTo>
                  <a:cubicBezTo>
                    <a:pt x="113" y="302"/>
                    <a:pt x="114" y="302"/>
                    <a:pt x="114" y="302"/>
                  </a:cubicBezTo>
                  <a:cubicBezTo>
                    <a:pt x="113" y="302"/>
                    <a:pt x="110" y="300"/>
                    <a:pt x="109" y="299"/>
                  </a:cubicBezTo>
                  <a:cubicBezTo>
                    <a:pt x="98" y="295"/>
                    <a:pt x="89" y="289"/>
                    <a:pt x="81" y="281"/>
                  </a:cubicBezTo>
                  <a:cubicBezTo>
                    <a:pt x="74" y="274"/>
                    <a:pt x="67" y="264"/>
                    <a:pt x="59" y="258"/>
                  </a:cubicBezTo>
                  <a:cubicBezTo>
                    <a:pt x="64" y="270"/>
                    <a:pt x="72" y="280"/>
                    <a:pt x="80" y="289"/>
                  </a:cubicBezTo>
                  <a:close/>
                  <a:moveTo>
                    <a:pt x="129" y="259"/>
                  </a:moveTo>
                  <a:cubicBezTo>
                    <a:pt x="128" y="258"/>
                    <a:pt x="127" y="258"/>
                    <a:pt x="126" y="258"/>
                  </a:cubicBezTo>
                  <a:cubicBezTo>
                    <a:pt x="126" y="259"/>
                    <a:pt x="129" y="261"/>
                    <a:pt x="129" y="259"/>
                  </a:cubicBezTo>
                  <a:close/>
                  <a:moveTo>
                    <a:pt x="253" y="262"/>
                  </a:moveTo>
                  <a:cubicBezTo>
                    <a:pt x="255" y="262"/>
                    <a:pt x="256" y="259"/>
                    <a:pt x="256" y="258"/>
                  </a:cubicBezTo>
                  <a:cubicBezTo>
                    <a:pt x="256" y="259"/>
                    <a:pt x="253" y="261"/>
                    <a:pt x="253" y="262"/>
                  </a:cubicBezTo>
                  <a:close/>
                  <a:moveTo>
                    <a:pt x="267" y="268"/>
                  </a:moveTo>
                  <a:cubicBezTo>
                    <a:pt x="271" y="266"/>
                    <a:pt x="274" y="263"/>
                    <a:pt x="275" y="258"/>
                  </a:cubicBezTo>
                  <a:cubicBezTo>
                    <a:pt x="276" y="258"/>
                    <a:pt x="275" y="258"/>
                    <a:pt x="275" y="258"/>
                  </a:cubicBezTo>
                  <a:cubicBezTo>
                    <a:pt x="273" y="261"/>
                    <a:pt x="269" y="265"/>
                    <a:pt x="267" y="268"/>
                  </a:cubicBezTo>
                  <a:close/>
                  <a:moveTo>
                    <a:pt x="129" y="270"/>
                  </a:moveTo>
                  <a:cubicBezTo>
                    <a:pt x="130" y="270"/>
                    <a:pt x="131" y="270"/>
                    <a:pt x="132" y="270"/>
                  </a:cubicBezTo>
                  <a:cubicBezTo>
                    <a:pt x="127" y="267"/>
                    <a:pt x="123" y="261"/>
                    <a:pt x="117" y="258"/>
                  </a:cubicBezTo>
                  <a:cubicBezTo>
                    <a:pt x="120" y="263"/>
                    <a:pt x="124" y="267"/>
                    <a:pt x="129" y="270"/>
                  </a:cubicBezTo>
                  <a:close/>
                  <a:moveTo>
                    <a:pt x="191" y="259"/>
                  </a:moveTo>
                  <a:cubicBezTo>
                    <a:pt x="191" y="260"/>
                    <a:pt x="193" y="259"/>
                    <a:pt x="192" y="259"/>
                  </a:cubicBezTo>
                  <a:cubicBezTo>
                    <a:pt x="192" y="259"/>
                    <a:pt x="191" y="258"/>
                    <a:pt x="191" y="259"/>
                  </a:cubicBezTo>
                  <a:close/>
                  <a:moveTo>
                    <a:pt x="204" y="266"/>
                  </a:moveTo>
                  <a:cubicBezTo>
                    <a:pt x="205" y="266"/>
                    <a:pt x="208" y="265"/>
                    <a:pt x="209" y="263"/>
                  </a:cubicBezTo>
                  <a:cubicBezTo>
                    <a:pt x="211" y="263"/>
                    <a:pt x="211" y="263"/>
                    <a:pt x="212" y="263"/>
                  </a:cubicBezTo>
                  <a:cubicBezTo>
                    <a:pt x="212" y="261"/>
                    <a:pt x="216" y="259"/>
                    <a:pt x="214" y="259"/>
                  </a:cubicBezTo>
                  <a:cubicBezTo>
                    <a:pt x="211" y="261"/>
                    <a:pt x="207" y="263"/>
                    <a:pt x="204" y="266"/>
                  </a:cubicBezTo>
                  <a:close/>
                  <a:moveTo>
                    <a:pt x="86" y="270"/>
                  </a:moveTo>
                  <a:cubicBezTo>
                    <a:pt x="86" y="270"/>
                    <a:pt x="86" y="270"/>
                    <a:pt x="87" y="270"/>
                  </a:cubicBezTo>
                  <a:cubicBezTo>
                    <a:pt x="84" y="266"/>
                    <a:pt x="82" y="260"/>
                    <a:pt x="76" y="259"/>
                  </a:cubicBezTo>
                  <a:cubicBezTo>
                    <a:pt x="79" y="264"/>
                    <a:pt x="82" y="267"/>
                    <a:pt x="86" y="270"/>
                  </a:cubicBezTo>
                  <a:close/>
                  <a:moveTo>
                    <a:pt x="102" y="260"/>
                  </a:moveTo>
                  <a:cubicBezTo>
                    <a:pt x="102" y="259"/>
                    <a:pt x="101" y="259"/>
                    <a:pt x="100" y="259"/>
                  </a:cubicBezTo>
                  <a:cubicBezTo>
                    <a:pt x="100" y="260"/>
                    <a:pt x="101" y="260"/>
                    <a:pt x="102" y="260"/>
                  </a:cubicBezTo>
                  <a:close/>
                  <a:moveTo>
                    <a:pt x="195" y="261"/>
                  </a:moveTo>
                  <a:cubicBezTo>
                    <a:pt x="197" y="261"/>
                    <a:pt x="198" y="261"/>
                    <a:pt x="198" y="260"/>
                  </a:cubicBezTo>
                  <a:cubicBezTo>
                    <a:pt x="197" y="260"/>
                    <a:pt x="196" y="259"/>
                    <a:pt x="195" y="261"/>
                  </a:cubicBezTo>
                  <a:close/>
                  <a:moveTo>
                    <a:pt x="170" y="262"/>
                  </a:moveTo>
                  <a:cubicBezTo>
                    <a:pt x="176" y="262"/>
                    <a:pt x="183" y="264"/>
                    <a:pt x="188" y="261"/>
                  </a:cubicBezTo>
                  <a:cubicBezTo>
                    <a:pt x="182" y="260"/>
                    <a:pt x="175" y="261"/>
                    <a:pt x="170" y="262"/>
                  </a:cubicBezTo>
                  <a:close/>
                  <a:moveTo>
                    <a:pt x="100" y="265"/>
                  </a:moveTo>
                  <a:cubicBezTo>
                    <a:pt x="99" y="263"/>
                    <a:pt x="96" y="262"/>
                    <a:pt x="94" y="261"/>
                  </a:cubicBezTo>
                  <a:cubicBezTo>
                    <a:pt x="95" y="263"/>
                    <a:pt x="98" y="264"/>
                    <a:pt x="100" y="265"/>
                  </a:cubicBezTo>
                  <a:close/>
                  <a:moveTo>
                    <a:pt x="156" y="264"/>
                  </a:moveTo>
                  <a:cubicBezTo>
                    <a:pt x="156" y="262"/>
                    <a:pt x="157" y="262"/>
                    <a:pt x="157" y="262"/>
                  </a:cubicBezTo>
                  <a:cubicBezTo>
                    <a:pt x="154" y="261"/>
                    <a:pt x="153" y="262"/>
                    <a:pt x="151" y="261"/>
                  </a:cubicBezTo>
                  <a:cubicBezTo>
                    <a:pt x="151" y="264"/>
                    <a:pt x="154" y="262"/>
                    <a:pt x="156" y="264"/>
                  </a:cubicBezTo>
                  <a:close/>
                  <a:moveTo>
                    <a:pt x="141" y="268"/>
                  </a:moveTo>
                  <a:cubicBezTo>
                    <a:pt x="144" y="269"/>
                    <a:pt x="146" y="270"/>
                    <a:pt x="148" y="270"/>
                  </a:cubicBezTo>
                  <a:cubicBezTo>
                    <a:pt x="146" y="268"/>
                    <a:pt x="142" y="267"/>
                    <a:pt x="140" y="265"/>
                  </a:cubicBezTo>
                  <a:cubicBezTo>
                    <a:pt x="137" y="264"/>
                    <a:pt x="134" y="262"/>
                    <a:pt x="131" y="261"/>
                  </a:cubicBezTo>
                  <a:cubicBezTo>
                    <a:pt x="133" y="265"/>
                    <a:pt x="139" y="265"/>
                    <a:pt x="141" y="268"/>
                  </a:cubicBezTo>
                  <a:close/>
                  <a:moveTo>
                    <a:pt x="164" y="262"/>
                  </a:moveTo>
                  <a:cubicBezTo>
                    <a:pt x="163" y="261"/>
                    <a:pt x="161" y="262"/>
                    <a:pt x="159" y="262"/>
                  </a:cubicBezTo>
                  <a:cubicBezTo>
                    <a:pt x="161" y="265"/>
                    <a:pt x="165" y="265"/>
                    <a:pt x="167" y="264"/>
                  </a:cubicBezTo>
                  <a:cubicBezTo>
                    <a:pt x="166" y="263"/>
                    <a:pt x="162" y="264"/>
                    <a:pt x="164" y="262"/>
                  </a:cubicBezTo>
                  <a:close/>
                  <a:moveTo>
                    <a:pt x="274" y="303"/>
                  </a:moveTo>
                  <a:cubicBezTo>
                    <a:pt x="275" y="303"/>
                    <a:pt x="276" y="302"/>
                    <a:pt x="277" y="303"/>
                  </a:cubicBezTo>
                  <a:cubicBezTo>
                    <a:pt x="291" y="293"/>
                    <a:pt x="304" y="282"/>
                    <a:pt x="314" y="267"/>
                  </a:cubicBezTo>
                  <a:cubicBezTo>
                    <a:pt x="314" y="265"/>
                    <a:pt x="315" y="264"/>
                    <a:pt x="315" y="262"/>
                  </a:cubicBezTo>
                  <a:cubicBezTo>
                    <a:pt x="311" y="265"/>
                    <a:pt x="307" y="268"/>
                    <a:pt x="303" y="270"/>
                  </a:cubicBezTo>
                  <a:cubicBezTo>
                    <a:pt x="298" y="277"/>
                    <a:pt x="293" y="285"/>
                    <a:pt x="286" y="289"/>
                  </a:cubicBezTo>
                  <a:cubicBezTo>
                    <a:pt x="286" y="288"/>
                    <a:pt x="287" y="287"/>
                    <a:pt x="286" y="287"/>
                  </a:cubicBezTo>
                  <a:cubicBezTo>
                    <a:pt x="284" y="292"/>
                    <a:pt x="277" y="297"/>
                    <a:pt x="274" y="303"/>
                  </a:cubicBezTo>
                  <a:close/>
                  <a:moveTo>
                    <a:pt x="109" y="267"/>
                  </a:moveTo>
                  <a:cubicBezTo>
                    <a:pt x="108" y="265"/>
                    <a:pt x="106" y="263"/>
                    <a:pt x="104" y="263"/>
                  </a:cubicBezTo>
                  <a:cubicBezTo>
                    <a:pt x="105" y="265"/>
                    <a:pt x="106" y="267"/>
                    <a:pt x="109" y="267"/>
                  </a:cubicBezTo>
                  <a:close/>
                  <a:moveTo>
                    <a:pt x="244" y="272"/>
                  </a:moveTo>
                  <a:cubicBezTo>
                    <a:pt x="248" y="270"/>
                    <a:pt x="253" y="269"/>
                    <a:pt x="254" y="264"/>
                  </a:cubicBezTo>
                  <a:cubicBezTo>
                    <a:pt x="253" y="264"/>
                    <a:pt x="252" y="264"/>
                    <a:pt x="252" y="263"/>
                  </a:cubicBezTo>
                  <a:cubicBezTo>
                    <a:pt x="249" y="266"/>
                    <a:pt x="246" y="268"/>
                    <a:pt x="244" y="272"/>
                  </a:cubicBezTo>
                  <a:close/>
                  <a:moveTo>
                    <a:pt x="200" y="266"/>
                  </a:moveTo>
                  <a:cubicBezTo>
                    <a:pt x="201" y="265"/>
                    <a:pt x="203" y="265"/>
                    <a:pt x="203" y="263"/>
                  </a:cubicBezTo>
                  <a:cubicBezTo>
                    <a:pt x="201" y="263"/>
                    <a:pt x="200" y="265"/>
                    <a:pt x="200" y="266"/>
                  </a:cubicBezTo>
                  <a:close/>
                  <a:moveTo>
                    <a:pt x="150" y="265"/>
                  </a:moveTo>
                  <a:cubicBezTo>
                    <a:pt x="150" y="264"/>
                    <a:pt x="148" y="265"/>
                    <a:pt x="147" y="264"/>
                  </a:cubicBezTo>
                  <a:cubicBezTo>
                    <a:pt x="147" y="265"/>
                    <a:pt x="149" y="265"/>
                    <a:pt x="150" y="265"/>
                  </a:cubicBezTo>
                  <a:close/>
                  <a:moveTo>
                    <a:pt x="295" y="269"/>
                  </a:moveTo>
                  <a:cubicBezTo>
                    <a:pt x="293" y="273"/>
                    <a:pt x="290" y="279"/>
                    <a:pt x="288" y="284"/>
                  </a:cubicBezTo>
                  <a:cubicBezTo>
                    <a:pt x="290" y="284"/>
                    <a:pt x="291" y="281"/>
                    <a:pt x="292" y="280"/>
                  </a:cubicBezTo>
                  <a:cubicBezTo>
                    <a:pt x="293" y="280"/>
                    <a:pt x="293" y="280"/>
                    <a:pt x="293" y="280"/>
                  </a:cubicBezTo>
                  <a:cubicBezTo>
                    <a:pt x="295" y="278"/>
                    <a:pt x="296" y="275"/>
                    <a:pt x="299" y="273"/>
                  </a:cubicBezTo>
                  <a:cubicBezTo>
                    <a:pt x="297" y="273"/>
                    <a:pt x="295" y="275"/>
                    <a:pt x="294" y="273"/>
                  </a:cubicBezTo>
                  <a:cubicBezTo>
                    <a:pt x="298" y="271"/>
                    <a:pt x="303" y="268"/>
                    <a:pt x="303" y="265"/>
                  </a:cubicBezTo>
                  <a:cubicBezTo>
                    <a:pt x="301" y="266"/>
                    <a:pt x="299" y="270"/>
                    <a:pt x="295" y="269"/>
                  </a:cubicBezTo>
                  <a:close/>
                  <a:moveTo>
                    <a:pt x="168" y="269"/>
                  </a:moveTo>
                  <a:cubicBezTo>
                    <a:pt x="168" y="269"/>
                    <a:pt x="166" y="269"/>
                    <a:pt x="166" y="268"/>
                  </a:cubicBezTo>
                  <a:cubicBezTo>
                    <a:pt x="166" y="268"/>
                    <a:pt x="167" y="268"/>
                    <a:pt x="167" y="267"/>
                  </a:cubicBezTo>
                  <a:cubicBezTo>
                    <a:pt x="161" y="266"/>
                    <a:pt x="159" y="267"/>
                    <a:pt x="154" y="265"/>
                  </a:cubicBezTo>
                  <a:cubicBezTo>
                    <a:pt x="158" y="268"/>
                    <a:pt x="163" y="269"/>
                    <a:pt x="168" y="269"/>
                  </a:cubicBezTo>
                  <a:close/>
                  <a:moveTo>
                    <a:pt x="168" y="267"/>
                  </a:moveTo>
                  <a:cubicBezTo>
                    <a:pt x="172" y="270"/>
                    <a:pt x="178" y="271"/>
                    <a:pt x="182" y="270"/>
                  </a:cubicBezTo>
                  <a:cubicBezTo>
                    <a:pt x="188" y="269"/>
                    <a:pt x="195" y="270"/>
                    <a:pt x="197" y="265"/>
                  </a:cubicBezTo>
                  <a:cubicBezTo>
                    <a:pt x="187" y="267"/>
                    <a:pt x="178" y="267"/>
                    <a:pt x="168" y="267"/>
                  </a:cubicBezTo>
                  <a:close/>
                  <a:moveTo>
                    <a:pt x="92" y="282"/>
                  </a:moveTo>
                  <a:cubicBezTo>
                    <a:pt x="87" y="274"/>
                    <a:pt x="78" y="270"/>
                    <a:pt x="70" y="265"/>
                  </a:cubicBezTo>
                  <a:cubicBezTo>
                    <a:pt x="75" y="273"/>
                    <a:pt x="83" y="278"/>
                    <a:pt x="92" y="282"/>
                  </a:cubicBezTo>
                  <a:close/>
                  <a:moveTo>
                    <a:pt x="229" y="274"/>
                  </a:moveTo>
                  <a:cubicBezTo>
                    <a:pt x="233" y="272"/>
                    <a:pt x="236" y="270"/>
                    <a:pt x="237" y="265"/>
                  </a:cubicBezTo>
                  <a:cubicBezTo>
                    <a:pt x="234" y="268"/>
                    <a:pt x="232" y="271"/>
                    <a:pt x="229" y="274"/>
                  </a:cubicBezTo>
                  <a:close/>
                  <a:moveTo>
                    <a:pt x="238" y="271"/>
                  </a:moveTo>
                  <a:cubicBezTo>
                    <a:pt x="241" y="271"/>
                    <a:pt x="243" y="269"/>
                    <a:pt x="244" y="266"/>
                  </a:cubicBezTo>
                  <a:cubicBezTo>
                    <a:pt x="244" y="266"/>
                    <a:pt x="244" y="265"/>
                    <a:pt x="244" y="265"/>
                  </a:cubicBezTo>
                  <a:cubicBezTo>
                    <a:pt x="241" y="267"/>
                    <a:pt x="239" y="269"/>
                    <a:pt x="238" y="271"/>
                  </a:cubicBezTo>
                  <a:close/>
                  <a:moveTo>
                    <a:pt x="218" y="269"/>
                  </a:moveTo>
                  <a:cubicBezTo>
                    <a:pt x="220" y="268"/>
                    <a:pt x="223" y="267"/>
                    <a:pt x="224" y="266"/>
                  </a:cubicBezTo>
                  <a:cubicBezTo>
                    <a:pt x="222" y="265"/>
                    <a:pt x="220" y="267"/>
                    <a:pt x="218" y="267"/>
                  </a:cubicBezTo>
                  <a:cubicBezTo>
                    <a:pt x="219" y="268"/>
                    <a:pt x="218" y="268"/>
                    <a:pt x="218" y="269"/>
                  </a:cubicBezTo>
                  <a:close/>
                  <a:moveTo>
                    <a:pt x="279" y="271"/>
                  </a:moveTo>
                  <a:cubicBezTo>
                    <a:pt x="281" y="271"/>
                    <a:pt x="284" y="268"/>
                    <a:pt x="284" y="266"/>
                  </a:cubicBezTo>
                  <a:cubicBezTo>
                    <a:pt x="283" y="268"/>
                    <a:pt x="280" y="269"/>
                    <a:pt x="279" y="271"/>
                  </a:cubicBezTo>
                  <a:close/>
                  <a:moveTo>
                    <a:pt x="287" y="271"/>
                  </a:moveTo>
                  <a:cubicBezTo>
                    <a:pt x="289" y="270"/>
                    <a:pt x="290" y="269"/>
                    <a:pt x="291" y="267"/>
                  </a:cubicBezTo>
                  <a:cubicBezTo>
                    <a:pt x="289" y="268"/>
                    <a:pt x="288" y="269"/>
                    <a:pt x="287" y="271"/>
                  </a:cubicBezTo>
                  <a:close/>
                  <a:moveTo>
                    <a:pt x="128" y="287"/>
                  </a:moveTo>
                  <a:cubicBezTo>
                    <a:pt x="121" y="282"/>
                    <a:pt x="113" y="277"/>
                    <a:pt x="107" y="270"/>
                  </a:cubicBezTo>
                  <a:cubicBezTo>
                    <a:pt x="104" y="270"/>
                    <a:pt x="103" y="268"/>
                    <a:pt x="100" y="267"/>
                  </a:cubicBezTo>
                  <a:cubicBezTo>
                    <a:pt x="108" y="275"/>
                    <a:pt x="118" y="284"/>
                    <a:pt x="128" y="287"/>
                  </a:cubicBezTo>
                  <a:close/>
                  <a:moveTo>
                    <a:pt x="199" y="269"/>
                  </a:moveTo>
                  <a:cubicBezTo>
                    <a:pt x="200" y="269"/>
                    <a:pt x="200" y="269"/>
                    <a:pt x="200" y="268"/>
                  </a:cubicBezTo>
                  <a:cubicBezTo>
                    <a:pt x="196" y="269"/>
                    <a:pt x="194" y="272"/>
                    <a:pt x="191" y="274"/>
                  </a:cubicBezTo>
                  <a:cubicBezTo>
                    <a:pt x="197" y="275"/>
                    <a:pt x="202" y="273"/>
                    <a:pt x="205" y="270"/>
                  </a:cubicBezTo>
                  <a:cubicBezTo>
                    <a:pt x="206" y="270"/>
                    <a:pt x="207" y="268"/>
                    <a:pt x="207" y="267"/>
                  </a:cubicBezTo>
                  <a:cubicBezTo>
                    <a:pt x="205" y="268"/>
                    <a:pt x="202" y="269"/>
                    <a:pt x="199" y="269"/>
                  </a:cubicBezTo>
                  <a:close/>
                  <a:moveTo>
                    <a:pt x="221" y="269"/>
                  </a:moveTo>
                  <a:cubicBezTo>
                    <a:pt x="217" y="273"/>
                    <a:pt x="209" y="272"/>
                    <a:pt x="205" y="276"/>
                  </a:cubicBezTo>
                  <a:cubicBezTo>
                    <a:pt x="211" y="275"/>
                    <a:pt x="216" y="273"/>
                    <a:pt x="221" y="271"/>
                  </a:cubicBezTo>
                  <a:cubicBezTo>
                    <a:pt x="223" y="270"/>
                    <a:pt x="226" y="270"/>
                    <a:pt x="226" y="267"/>
                  </a:cubicBezTo>
                  <a:cubicBezTo>
                    <a:pt x="225" y="268"/>
                    <a:pt x="223" y="269"/>
                    <a:pt x="221" y="269"/>
                  </a:cubicBezTo>
                  <a:close/>
                  <a:moveTo>
                    <a:pt x="121" y="272"/>
                  </a:moveTo>
                  <a:cubicBezTo>
                    <a:pt x="120" y="269"/>
                    <a:pt x="118" y="268"/>
                    <a:pt x="116" y="268"/>
                  </a:cubicBezTo>
                  <a:cubicBezTo>
                    <a:pt x="117" y="270"/>
                    <a:pt x="119" y="270"/>
                    <a:pt x="121" y="272"/>
                  </a:cubicBezTo>
                  <a:close/>
                  <a:moveTo>
                    <a:pt x="46" y="273"/>
                  </a:moveTo>
                  <a:cubicBezTo>
                    <a:pt x="49" y="275"/>
                    <a:pt x="52" y="279"/>
                    <a:pt x="54" y="279"/>
                  </a:cubicBezTo>
                  <a:cubicBezTo>
                    <a:pt x="51" y="276"/>
                    <a:pt x="48" y="272"/>
                    <a:pt x="44" y="268"/>
                  </a:cubicBezTo>
                  <a:cubicBezTo>
                    <a:pt x="44" y="270"/>
                    <a:pt x="46" y="271"/>
                    <a:pt x="46" y="273"/>
                  </a:cubicBezTo>
                  <a:close/>
                  <a:moveTo>
                    <a:pt x="163" y="274"/>
                  </a:moveTo>
                  <a:cubicBezTo>
                    <a:pt x="163" y="275"/>
                    <a:pt x="166" y="275"/>
                    <a:pt x="165" y="274"/>
                  </a:cubicBezTo>
                  <a:cubicBezTo>
                    <a:pt x="164" y="275"/>
                    <a:pt x="165" y="274"/>
                    <a:pt x="165" y="273"/>
                  </a:cubicBezTo>
                  <a:cubicBezTo>
                    <a:pt x="165" y="273"/>
                    <a:pt x="164" y="273"/>
                    <a:pt x="164" y="273"/>
                  </a:cubicBezTo>
                  <a:cubicBezTo>
                    <a:pt x="161" y="270"/>
                    <a:pt x="153" y="269"/>
                    <a:pt x="150" y="269"/>
                  </a:cubicBezTo>
                  <a:cubicBezTo>
                    <a:pt x="155" y="271"/>
                    <a:pt x="158" y="273"/>
                    <a:pt x="163" y="274"/>
                  </a:cubicBezTo>
                  <a:close/>
                  <a:moveTo>
                    <a:pt x="314" y="272"/>
                  </a:moveTo>
                  <a:cubicBezTo>
                    <a:pt x="314" y="271"/>
                    <a:pt x="316" y="270"/>
                    <a:pt x="316" y="269"/>
                  </a:cubicBezTo>
                  <a:cubicBezTo>
                    <a:pt x="315" y="269"/>
                    <a:pt x="314" y="271"/>
                    <a:pt x="314" y="272"/>
                  </a:cubicBezTo>
                  <a:close/>
                  <a:moveTo>
                    <a:pt x="225" y="275"/>
                  </a:moveTo>
                  <a:cubicBezTo>
                    <a:pt x="226" y="273"/>
                    <a:pt x="228" y="272"/>
                    <a:pt x="230" y="270"/>
                  </a:cubicBezTo>
                  <a:cubicBezTo>
                    <a:pt x="227" y="271"/>
                    <a:pt x="225" y="273"/>
                    <a:pt x="225" y="275"/>
                  </a:cubicBezTo>
                  <a:close/>
                  <a:moveTo>
                    <a:pt x="95" y="274"/>
                  </a:moveTo>
                  <a:cubicBezTo>
                    <a:pt x="94" y="273"/>
                    <a:pt x="92" y="270"/>
                    <a:pt x="91" y="270"/>
                  </a:cubicBezTo>
                  <a:cubicBezTo>
                    <a:pt x="92" y="272"/>
                    <a:pt x="94" y="274"/>
                    <a:pt x="95" y="274"/>
                  </a:cubicBezTo>
                  <a:close/>
                  <a:moveTo>
                    <a:pt x="145" y="274"/>
                  </a:moveTo>
                  <a:cubicBezTo>
                    <a:pt x="144" y="273"/>
                    <a:pt x="143" y="273"/>
                    <a:pt x="144" y="272"/>
                  </a:cubicBezTo>
                  <a:cubicBezTo>
                    <a:pt x="143" y="272"/>
                    <a:pt x="141" y="270"/>
                    <a:pt x="140" y="271"/>
                  </a:cubicBezTo>
                  <a:cubicBezTo>
                    <a:pt x="141" y="272"/>
                    <a:pt x="144" y="274"/>
                    <a:pt x="145" y="274"/>
                  </a:cubicBezTo>
                  <a:close/>
                  <a:moveTo>
                    <a:pt x="125" y="273"/>
                  </a:moveTo>
                  <a:cubicBezTo>
                    <a:pt x="125" y="272"/>
                    <a:pt x="127" y="274"/>
                    <a:pt x="128" y="273"/>
                  </a:cubicBezTo>
                  <a:cubicBezTo>
                    <a:pt x="126" y="272"/>
                    <a:pt x="125" y="271"/>
                    <a:pt x="123" y="271"/>
                  </a:cubicBezTo>
                  <a:cubicBezTo>
                    <a:pt x="124" y="272"/>
                    <a:pt x="124" y="272"/>
                    <a:pt x="125" y="273"/>
                  </a:cubicBezTo>
                  <a:close/>
                  <a:moveTo>
                    <a:pt x="182" y="273"/>
                  </a:moveTo>
                  <a:cubicBezTo>
                    <a:pt x="184" y="273"/>
                    <a:pt x="187" y="276"/>
                    <a:pt x="189" y="274"/>
                  </a:cubicBezTo>
                  <a:cubicBezTo>
                    <a:pt x="188" y="274"/>
                    <a:pt x="190" y="272"/>
                    <a:pt x="190" y="272"/>
                  </a:cubicBezTo>
                  <a:cubicBezTo>
                    <a:pt x="188" y="272"/>
                    <a:pt x="184" y="272"/>
                    <a:pt x="182" y="273"/>
                  </a:cubicBezTo>
                  <a:close/>
                  <a:moveTo>
                    <a:pt x="285" y="273"/>
                  </a:moveTo>
                  <a:cubicBezTo>
                    <a:pt x="286" y="273"/>
                    <a:pt x="286" y="273"/>
                    <a:pt x="286" y="272"/>
                  </a:cubicBezTo>
                  <a:cubicBezTo>
                    <a:pt x="285" y="272"/>
                    <a:pt x="285" y="272"/>
                    <a:pt x="285" y="272"/>
                  </a:cubicBezTo>
                  <a:cubicBezTo>
                    <a:pt x="285" y="272"/>
                    <a:pt x="285" y="273"/>
                    <a:pt x="285" y="273"/>
                  </a:cubicBezTo>
                  <a:close/>
                  <a:moveTo>
                    <a:pt x="180" y="274"/>
                  </a:moveTo>
                  <a:cubicBezTo>
                    <a:pt x="179" y="271"/>
                    <a:pt x="175" y="273"/>
                    <a:pt x="173" y="272"/>
                  </a:cubicBezTo>
                  <a:cubicBezTo>
                    <a:pt x="174" y="274"/>
                    <a:pt x="177" y="274"/>
                    <a:pt x="180" y="274"/>
                  </a:cubicBezTo>
                  <a:close/>
                  <a:moveTo>
                    <a:pt x="131" y="274"/>
                  </a:moveTo>
                  <a:cubicBezTo>
                    <a:pt x="131" y="273"/>
                    <a:pt x="129" y="273"/>
                    <a:pt x="128" y="273"/>
                  </a:cubicBezTo>
                  <a:cubicBezTo>
                    <a:pt x="129" y="274"/>
                    <a:pt x="130" y="274"/>
                    <a:pt x="131" y="274"/>
                  </a:cubicBezTo>
                  <a:close/>
                  <a:moveTo>
                    <a:pt x="252" y="275"/>
                  </a:moveTo>
                  <a:cubicBezTo>
                    <a:pt x="252" y="275"/>
                    <a:pt x="254" y="274"/>
                    <a:pt x="254" y="273"/>
                  </a:cubicBezTo>
                  <a:cubicBezTo>
                    <a:pt x="253" y="273"/>
                    <a:pt x="253" y="273"/>
                    <a:pt x="253" y="273"/>
                  </a:cubicBezTo>
                  <a:cubicBezTo>
                    <a:pt x="253" y="274"/>
                    <a:pt x="251" y="274"/>
                    <a:pt x="252" y="275"/>
                  </a:cubicBezTo>
                  <a:close/>
                  <a:moveTo>
                    <a:pt x="257" y="278"/>
                  </a:moveTo>
                  <a:cubicBezTo>
                    <a:pt x="259" y="278"/>
                    <a:pt x="260" y="277"/>
                    <a:pt x="262" y="277"/>
                  </a:cubicBezTo>
                  <a:cubicBezTo>
                    <a:pt x="262" y="275"/>
                    <a:pt x="265" y="274"/>
                    <a:pt x="264" y="273"/>
                  </a:cubicBezTo>
                  <a:cubicBezTo>
                    <a:pt x="262" y="275"/>
                    <a:pt x="259" y="276"/>
                    <a:pt x="257" y="278"/>
                  </a:cubicBezTo>
                  <a:close/>
                  <a:moveTo>
                    <a:pt x="153" y="274"/>
                  </a:moveTo>
                  <a:cubicBezTo>
                    <a:pt x="153" y="274"/>
                    <a:pt x="152" y="274"/>
                    <a:pt x="151" y="274"/>
                  </a:cubicBezTo>
                  <a:cubicBezTo>
                    <a:pt x="152" y="274"/>
                    <a:pt x="153" y="275"/>
                    <a:pt x="153" y="274"/>
                  </a:cubicBezTo>
                  <a:close/>
                  <a:moveTo>
                    <a:pt x="206" y="278"/>
                  </a:moveTo>
                  <a:cubicBezTo>
                    <a:pt x="210" y="279"/>
                    <a:pt x="216" y="280"/>
                    <a:pt x="219" y="279"/>
                  </a:cubicBezTo>
                  <a:cubicBezTo>
                    <a:pt x="218" y="276"/>
                    <a:pt x="222" y="275"/>
                    <a:pt x="221" y="274"/>
                  </a:cubicBezTo>
                  <a:cubicBezTo>
                    <a:pt x="216" y="276"/>
                    <a:pt x="211" y="277"/>
                    <a:pt x="206" y="278"/>
                  </a:cubicBezTo>
                  <a:close/>
                  <a:moveTo>
                    <a:pt x="135" y="275"/>
                  </a:moveTo>
                  <a:cubicBezTo>
                    <a:pt x="134" y="275"/>
                    <a:pt x="134" y="274"/>
                    <a:pt x="133" y="274"/>
                  </a:cubicBezTo>
                  <a:cubicBezTo>
                    <a:pt x="133" y="276"/>
                    <a:pt x="135" y="276"/>
                    <a:pt x="135" y="275"/>
                  </a:cubicBezTo>
                  <a:close/>
                  <a:moveTo>
                    <a:pt x="173" y="280"/>
                  </a:moveTo>
                  <a:cubicBezTo>
                    <a:pt x="169" y="277"/>
                    <a:pt x="164" y="278"/>
                    <a:pt x="160" y="276"/>
                  </a:cubicBezTo>
                  <a:cubicBezTo>
                    <a:pt x="160" y="276"/>
                    <a:pt x="160" y="275"/>
                    <a:pt x="160" y="275"/>
                  </a:cubicBezTo>
                  <a:cubicBezTo>
                    <a:pt x="159" y="276"/>
                    <a:pt x="158" y="274"/>
                    <a:pt x="156" y="275"/>
                  </a:cubicBezTo>
                  <a:cubicBezTo>
                    <a:pt x="161" y="277"/>
                    <a:pt x="168" y="280"/>
                    <a:pt x="173" y="280"/>
                  </a:cubicBezTo>
                  <a:close/>
                  <a:moveTo>
                    <a:pt x="132" y="278"/>
                  </a:moveTo>
                  <a:cubicBezTo>
                    <a:pt x="131" y="277"/>
                    <a:pt x="133" y="277"/>
                    <a:pt x="133" y="278"/>
                  </a:cubicBezTo>
                  <a:cubicBezTo>
                    <a:pt x="132" y="276"/>
                    <a:pt x="129" y="275"/>
                    <a:pt x="128" y="276"/>
                  </a:cubicBezTo>
                  <a:cubicBezTo>
                    <a:pt x="129" y="277"/>
                    <a:pt x="130" y="277"/>
                    <a:pt x="132" y="278"/>
                  </a:cubicBezTo>
                  <a:close/>
                  <a:moveTo>
                    <a:pt x="248" y="280"/>
                  </a:moveTo>
                  <a:cubicBezTo>
                    <a:pt x="249" y="280"/>
                    <a:pt x="250" y="279"/>
                    <a:pt x="251" y="279"/>
                  </a:cubicBezTo>
                  <a:cubicBezTo>
                    <a:pt x="251" y="278"/>
                    <a:pt x="252" y="276"/>
                    <a:pt x="251" y="276"/>
                  </a:cubicBezTo>
                  <a:cubicBezTo>
                    <a:pt x="251" y="278"/>
                    <a:pt x="249" y="278"/>
                    <a:pt x="248" y="280"/>
                  </a:cubicBezTo>
                  <a:close/>
                  <a:moveTo>
                    <a:pt x="162" y="280"/>
                  </a:moveTo>
                  <a:cubicBezTo>
                    <a:pt x="158" y="279"/>
                    <a:pt x="154" y="277"/>
                    <a:pt x="150" y="277"/>
                  </a:cubicBezTo>
                  <a:cubicBezTo>
                    <a:pt x="154" y="280"/>
                    <a:pt x="159" y="282"/>
                    <a:pt x="162" y="280"/>
                  </a:cubicBezTo>
                  <a:close/>
                  <a:moveTo>
                    <a:pt x="107" y="297"/>
                  </a:moveTo>
                  <a:cubicBezTo>
                    <a:pt x="105" y="293"/>
                    <a:pt x="100" y="291"/>
                    <a:pt x="97" y="287"/>
                  </a:cubicBezTo>
                  <a:cubicBezTo>
                    <a:pt x="91" y="284"/>
                    <a:pt x="85" y="280"/>
                    <a:pt x="80" y="277"/>
                  </a:cubicBezTo>
                  <a:cubicBezTo>
                    <a:pt x="87" y="285"/>
                    <a:pt x="97" y="292"/>
                    <a:pt x="107" y="297"/>
                  </a:cubicBezTo>
                  <a:close/>
                  <a:moveTo>
                    <a:pt x="137" y="278"/>
                  </a:moveTo>
                  <a:cubicBezTo>
                    <a:pt x="136" y="278"/>
                    <a:pt x="135" y="277"/>
                    <a:pt x="134" y="278"/>
                  </a:cubicBezTo>
                  <a:cubicBezTo>
                    <a:pt x="135" y="278"/>
                    <a:pt x="137" y="279"/>
                    <a:pt x="137" y="278"/>
                  </a:cubicBezTo>
                  <a:close/>
                  <a:moveTo>
                    <a:pt x="203" y="278"/>
                  </a:moveTo>
                  <a:cubicBezTo>
                    <a:pt x="203" y="278"/>
                    <a:pt x="204" y="278"/>
                    <a:pt x="205" y="279"/>
                  </a:cubicBezTo>
                  <a:cubicBezTo>
                    <a:pt x="205" y="277"/>
                    <a:pt x="203" y="277"/>
                    <a:pt x="203" y="278"/>
                  </a:cubicBezTo>
                  <a:close/>
                  <a:moveTo>
                    <a:pt x="226" y="280"/>
                  </a:moveTo>
                  <a:cubicBezTo>
                    <a:pt x="228" y="280"/>
                    <a:pt x="229" y="280"/>
                    <a:pt x="229" y="279"/>
                  </a:cubicBezTo>
                  <a:cubicBezTo>
                    <a:pt x="228" y="278"/>
                    <a:pt x="227" y="278"/>
                    <a:pt x="226" y="280"/>
                  </a:cubicBezTo>
                  <a:close/>
                  <a:moveTo>
                    <a:pt x="98" y="282"/>
                  </a:moveTo>
                  <a:cubicBezTo>
                    <a:pt x="96" y="281"/>
                    <a:pt x="95" y="278"/>
                    <a:pt x="93" y="279"/>
                  </a:cubicBezTo>
                  <a:cubicBezTo>
                    <a:pt x="94" y="280"/>
                    <a:pt x="96" y="282"/>
                    <a:pt x="98" y="282"/>
                  </a:cubicBezTo>
                  <a:close/>
                  <a:moveTo>
                    <a:pt x="108" y="281"/>
                  </a:moveTo>
                  <a:cubicBezTo>
                    <a:pt x="107" y="280"/>
                    <a:pt x="105" y="278"/>
                    <a:pt x="104" y="279"/>
                  </a:cubicBezTo>
                  <a:cubicBezTo>
                    <a:pt x="106" y="279"/>
                    <a:pt x="106" y="281"/>
                    <a:pt x="108" y="281"/>
                  </a:cubicBezTo>
                  <a:close/>
                  <a:moveTo>
                    <a:pt x="201" y="279"/>
                  </a:moveTo>
                  <a:cubicBezTo>
                    <a:pt x="201" y="279"/>
                    <a:pt x="202" y="279"/>
                    <a:pt x="202" y="279"/>
                  </a:cubicBezTo>
                  <a:cubicBezTo>
                    <a:pt x="202" y="279"/>
                    <a:pt x="202" y="279"/>
                    <a:pt x="203" y="279"/>
                  </a:cubicBezTo>
                  <a:cubicBezTo>
                    <a:pt x="202" y="279"/>
                    <a:pt x="201" y="279"/>
                    <a:pt x="201" y="279"/>
                  </a:cubicBezTo>
                  <a:cubicBezTo>
                    <a:pt x="201" y="279"/>
                    <a:pt x="201" y="279"/>
                    <a:pt x="201" y="279"/>
                  </a:cubicBezTo>
                  <a:close/>
                  <a:moveTo>
                    <a:pt x="185" y="280"/>
                  </a:moveTo>
                  <a:cubicBezTo>
                    <a:pt x="185" y="280"/>
                    <a:pt x="183" y="280"/>
                    <a:pt x="183" y="280"/>
                  </a:cubicBezTo>
                  <a:cubicBezTo>
                    <a:pt x="183" y="280"/>
                    <a:pt x="184" y="281"/>
                    <a:pt x="185" y="280"/>
                  </a:cubicBezTo>
                  <a:close/>
                  <a:moveTo>
                    <a:pt x="261" y="281"/>
                  </a:moveTo>
                  <a:cubicBezTo>
                    <a:pt x="262" y="281"/>
                    <a:pt x="262" y="281"/>
                    <a:pt x="263" y="281"/>
                  </a:cubicBezTo>
                  <a:cubicBezTo>
                    <a:pt x="263" y="279"/>
                    <a:pt x="261" y="280"/>
                    <a:pt x="261" y="281"/>
                  </a:cubicBezTo>
                  <a:close/>
                  <a:moveTo>
                    <a:pt x="176" y="281"/>
                  </a:moveTo>
                  <a:cubicBezTo>
                    <a:pt x="175" y="281"/>
                    <a:pt x="174" y="280"/>
                    <a:pt x="173" y="281"/>
                  </a:cubicBezTo>
                  <a:cubicBezTo>
                    <a:pt x="175" y="280"/>
                    <a:pt x="175" y="282"/>
                    <a:pt x="176" y="281"/>
                  </a:cubicBezTo>
                  <a:close/>
                  <a:moveTo>
                    <a:pt x="252" y="283"/>
                  </a:moveTo>
                  <a:cubicBezTo>
                    <a:pt x="255" y="284"/>
                    <a:pt x="258" y="281"/>
                    <a:pt x="257" y="280"/>
                  </a:cubicBezTo>
                  <a:cubicBezTo>
                    <a:pt x="256" y="281"/>
                    <a:pt x="253" y="281"/>
                    <a:pt x="252" y="283"/>
                  </a:cubicBezTo>
                  <a:close/>
                  <a:moveTo>
                    <a:pt x="269" y="283"/>
                  </a:moveTo>
                  <a:cubicBezTo>
                    <a:pt x="271" y="283"/>
                    <a:pt x="272" y="282"/>
                    <a:pt x="273" y="280"/>
                  </a:cubicBezTo>
                  <a:cubicBezTo>
                    <a:pt x="271" y="281"/>
                    <a:pt x="270" y="282"/>
                    <a:pt x="269" y="283"/>
                  </a:cubicBezTo>
                  <a:close/>
                  <a:moveTo>
                    <a:pt x="88" y="312"/>
                  </a:moveTo>
                  <a:cubicBezTo>
                    <a:pt x="93" y="315"/>
                    <a:pt x="98" y="318"/>
                    <a:pt x="103" y="320"/>
                  </a:cubicBezTo>
                  <a:cubicBezTo>
                    <a:pt x="114" y="324"/>
                    <a:pt x="130" y="326"/>
                    <a:pt x="144" y="327"/>
                  </a:cubicBezTo>
                  <a:cubicBezTo>
                    <a:pt x="152" y="327"/>
                    <a:pt x="159" y="327"/>
                    <a:pt x="166" y="326"/>
                  </a:cubicBezTo>
                  <a:cubicBezTo>
                    <a:pt x="157" y="323"/>
                    <a:pt x="148" y="321"/>
                    <a:pt x="139" y="319"/>
                  </a:cubicBezTo>
                  <a:cubicBezTo>
                    <a:pt x="137" y="319"/>
                    <a:pt x="135" y="318"/>
                    <a:pt x="134" y="317"/>
                  </a:cubicBezTo>
                  <a:cubicBezTo>
                    <a:pt x="119" y="315"/>
                    <a:pt x="106" y="310"/>
                    <a:pt x="95" y="303"/>
                  </a:cubicBezTo>
                  <a:cubicBezTo>
                    <a:pt x="77" y="299"/>
                    <a:pt x="66" y="287"/>
                    <a:pt x="52" y="281"/>
                  </a:cubicBezTo>
                  <a:cubicBezTo>
                    <a:pt x="61" y="293"/>
                    <a:pt x="74" y="304"/>
                    <a:pt x="88" y="312"/>
                  </a:cubicBezTo>
                  <a:close/>
                  <a:moveTo>
                    <a:pt x="139" y="281"/>
                  </a:moveTo>
                  <a:cubicBezTo>
                    <a:pt x="140" y="282"/>
                    <a:pt x="142" y="282"/>
                    <a:pt x="143" y="283"/>
                  </a:cubicBezTo>
                  <a:cubicBezTo>
                    <a:pt x="143" y="281"/>
                    <a:pt x="139" y="281"/>
                    <a:pt x="139" y="281"/>
                  </a:cubicBezTo>
                  <a:close/>
                  <a:moveTo>
                    <a:pt x="291" y="296"/>
                  </a:moveTo>
                  <a:cubicBezTo>
                    <a:pt x="290" y="296"/>
                    <a:pt x="290" y="296"/>
                    <a:pt x="289" y="296"/>
                  </a:cubicBezTo>
                  <a:cubicBezTo>
                    <a:pt x="287" y="300"/>
                    <a:pt x="281" y="301"/>
                    <a:pt x="280" y="304"/>
                  </a:cubicBezTo>
                  <a:cubicBezTo>
                    <a:pt x="290" y="298"/>
                    <a:pt x="300" y="292"/>
                    <a:pt x="306" y="281"/>
                  </a:cubicBezTo>
                  <a:cubicBezTo>
                    <a:pt x="306" y="281"/>
                    <a:pt x="306" y="281"/>
                    <a:pt x="305" y="281"/>
                  </a:cubicBezTo>
                  <a:cubicBezTo>
                    <a:pt x="301" y="286"/>
                    <a:pt x="296" y="291"/>
                    <a:pt x="291" y="296"/>
                  </a:cubicBezTo>
                  <a:close/>
                  <a:moveTo>
                    <a:pt x="116" y="284"/>
                  </a:moveTo>
                  <a:cubicBezTo>
                    <a:pt x="116" y="283"/>
                    <a:pt x="115" y="283"/>
                    <a:pt x="113" y="282"/>
                  </a:cubicBezTo>
                  <a:cubicBezTo>
                    <a:pt x="114" y="284"/>
                    <a:pt x="115" y="283"/>
                    <a:pt x="116" y="284"/>
                  </a:cubicBezTo>
                  <a:close/>
                  <a:moveTo>
                    <a:pt x="193" y="283"/>
                  </a:moveTo>
                  <a:cubicBezTo>
                    <a:pt x="194" y="283"/>
                    <a:pt x="196" y="284"/>
                    <a:pt x="197" y="283"/>
                  </a:cubicBezTo>
                  <a:cubicBezTo>
                    <a:pt x="196" y="282"/>
                    <a:pt x="194" y="282"/>
                    <a:pt x="193" y="283"/>
                  </a:cubicBezTo>
                  <a:close/>
                  <a:moveTo>
                    <a:pt x="240" y="284"/>
                  </a:moveTo>
                  <a:cubicBezTo>
                    <a:pt x="240" y="283"/>
                    <a:pt x="242" y="283"/>
                    <a:pt x="242" y="282"/>
                  </a:cubicBezTo>
                  <a:cubicBezTo>
                    <a:pt x="241" y="282"/>
                    <a:pt x="240" y="284"/>
                    <a:pt x="240" y="284"/>
                  </a:cubicBezTo>
                  <a:close/>
                  <a:moveTo>
                    <a:pt x="244" y="285"/>
                  </a:moveTo>
                  <a:cubicBezTo>
                    <a:pt x="244" y="284"/>
                    <a:pt x="245" y="285"/>
                    <a:pt x="245" y="285"/>
                  </a:cubicBezTo>
                  <a:cubicBezTo>
                    <a:pt x="245" y="283"/>
                    <a:pt x="246" y="284"/>
                    <a:pt x="247" y="284"/>
                  </a:cubicBezTo>
                  <a:cubicBezTo>
                    <a:pt x="248" y="284"/>
                    <a:pt x="248" y="282"/>
                    <a:pt x="247" y="282"/>
                  </a:cubicBezTo>
                  <a:cubicBezTo>
                    <a:pt x="247" y="284"/>
                    <a:pt x="244" y="284"/>
                    <a:pt x="244" y="285"/>
                  </a:cubicBezTo>
                  <a:close/>
                  <a:moveTo>
                    <a:pt x="205" y="283"/>
                  </a:moveTo>
                  <a:cubicBezTo>
                    <a:pt x="207" y="284"/>
                    <a:pt x="210" y="284"/>
                    <a:pt x="211" y="283"/>
                  </a:cubicBezTo>
                  <a:cubicBezTo>
                    <a:pt x="209" y="283"/>
                    <a:pt x="206" y="282"/>
                    <a:pt x="205" y="283"/>
                  </a:cubicBezTo>
                  <a:close/>
                  <a:moveTo>
                    <a:pt x="219" y="285"/>
                  </a:moveTo>
                  <a:cubicBezTo>
                    <a:pt x="222" y="285"/>
                    <a:pt x="224" y="285"/>
                    <a:pt x="228" y="285"/>
                  </a:cubicBezTo>
                  <a:cubicBezTo>
                    <a:pt x="228" y="284"/>
                    <a:pt x="228" y="284"/>
                    <a:pt x="228" y="283"/>
                  </a:cubicBezTo>
                  <a:cubicBezTo>
                    <a:pt x="226" y="284"/>
                    <a:pt x="223" y="283"/>
                    <a:pt x="219" y="285"/>
                  </a:cubicBezTo>
                  <a:close/>
                  <a:moveTo>
                    <a:pt x="112" y="290"/>
                  </a:moveTo>
                  <a:cubicBezTo>
                    <a:pt x="113" y="289"/>
                    <a:pt x="108" y="288"/>
                    <a:pt x="107" y="286"/>
                  </a:cubicBezTo>
                  <a:cubicBezTo>
                    <a:pt x="105" y="285"/>
                    <a:pt x="104" y="284"/>
                    <a:pt x="103" y="283"/>
                  </a:cubicBezTo>
                  <a:cubicBezTo>
                    <a:pt x="104" y="286"/>
                    <a:pt x="107" y="287"/>
                    <a:pt x="108" y="289"/>
                  </a:cubicBezTo>
                  <a:cubicBezTo>
                    <a:pt x="110" y="289"/>
                    <a:pt x="111" y="290"/>
                    <a:pt x="112" y="290"/>
                  </a:cubicBezTo>
                  <a:close/>
                  <a:moveTo>
                    <a:pt x="266" y="300"/>
                  </a:moveTo>
                  <a:cubicBezTo>
                    <a:pt x="271" y="298"/>
                    <a:pt x="274" y="295"/>
                    <a:pt x="279" y="293"/>
                  </a:cubicBezTo>
                  <a:cubicBezTo>
                    <a:pt x="281" y="290"/>
                    <a:pt x="282" y="287"/>
                    <a:pt x="284" y="285"/>
                  </a:cubicBezTo>
                  <a:cubicBezTo>
                    <a:pt x="279" y="289"/>
                    <a:pt x="272" y="295"/>
                    <a:pt x="266" y="300"/>
                  </a:cubicBezTo>
                  <a:close/>
                  <a:moveTo>
                    <a:pt x="265" y="287"/>
                  </a:moveTo>
                  <a:cubicBezTo>
                    <a:pt x="266" y="287"/>
                    <a:pt x="266" y="286"/>
                    <a:pt x="267" y="285"/>
                  </a:cubicBezTo>
                  <a:cubicBezTo>
                    <a:pt x="266" y="285"/>
                    <a:pt x="265" y="286"/>
                    <a:pt x="265" y="287"/>
                  </a:cubicBezTo>
                  <a:close/>
                  <a:moveTo>
                    <a:pt x="166" y="294"/>
                  </a:moveTo>
                  <a:cubicBezTo>
                    <a:pt x="157" y="292"/>
                    <a:pt x="147" y="288"/>
                    <a:pt x="139" y="286"/>
                  </a:cubicBezTo>
                  <a:cubicBezTo>
                    <a:pt x="146" y="291"/>
                    <a:pt x="157" y="295"/>
                    <a:pt x="166" y="294"/>
                  </a:cubicBezTo>
                  <a:close/>
                  <a:moveTo>
                    <a:pt x="182" y="293"/>
                  </a:moveTo>
                  <a:cubicBezTo>
                    <a:pt x="172" y="291"/>
                    <a:pt x="161" y="290"/>
                    <a:pt x="153" y="288"/>
                  </a:cubicBezTo>
                  <a:cubicBezTo>
                    <a:pt x="153" y="288"/>
                    <a:pt x="153" y="287"/>
                    <a:pt x="153" y="287"/>
                  </a:cubicBezTo>
                  <a:cubicBezTo>
                    <a:pt x="152" y="287"/>
                    <a:pt x="150" y="286"/>
                    <a:pt x="150" y="287"/>
                  </a:cubicBezTo>
                  <a:cubicBezTo>
                    <a:pt x="158" y="290"/>
                    <a:pt x="171" y="294"/>
                    <a:pt x="182" y="293"/>
                  </a:cubicBezTo>
                  <a:close/>
                  <a:moveTo>
                    <a:pt x="189" y="291"/>
                  </a:moveTo>
                  <a:cubicBezTo>
                    <a:pt x="178" y="289"/>
                    <a:pt x="169" y="286"/>
                    <a:pt x="158" y="287"/>
                  </a:cubicBezTo>
                  <a:cubicBezTo>
                    <a:pt x="167" y="289"/>
                    <a:pt x="175" y="291"/>
                    <a:pt x="183" y="291"/>
                  </a:cubicBezTo>
                  <a:cubicBezTo>
                    <a:pt x="186" y="291"/>
                    <a:pt x="190" y="292"/>
                    <a:pt x="192" y="289"/>
                  </a:cubicBezTo>
                  <a:cubicBezTo>
                    <a:pt x="191" y="289"/>
                    <a:pt x="190" y="290"/>
                    <a:pt x="189" y="291"/>
                  </a:cubicBezTo>
                  <a:close/>
                  <a:moveTo>
                    <a:pt x="204" y="288"/>
                  </a:moveTo>
                  <a:cubicBezTo>
                    <a:pt x="204" y="288"/>
                    <a:pt x="205" y="288"/>
                    <a:pt x="205" y="287"/>
                  </a:cubicBezTo>
                  <a:cubicBezTo>
                    <a:pt x="204" y="286"/>
                    <a:pt x="204" y="287"/>
                    <a:pt x="204" y="288"/>
                  </a:cubicBezTo>
                  <a:close/>
                  <a:moveTo>
                    <a:pt x="248" y="288"/>
                  </a:moveTo>
                  <a:cubicBezTo>
                    <a:pt x="249" y="289"/>
                    <a:pt x="250" y="287"/>
                    <a:pt x="249" y="287"/>
                  </a:cubicBezTo>
                  <a:cubicBezTo>
                    <a:pt x="249" y="288"/>
                    <a:pt x="248" y="287"/>
                    <a:pt x="248" y="288"/>
                  </a:cubicBezTo>
                  <a:close/>
                  <a:moveTo>
                    <a:pt x="130" y="288"/>
                  </a:moveTo>
                  <a:cubicBezTo>
                    <a:pt x="130" y="288"/>
                    <a:pt x="129" y="288"/>
                    <a:pt x="128" y="287"/>
                  </a:cubicBezTo>
                  <a:cubicBezTo>
                    <a:pt x="128" y="288"/>
                    <a:pt x="130" y="289"/>
                    <a:pt x="130" y="288"/>
                  </a:cubicBezTo>
                  <a:close/>
                  <a:moveTo>
                    <a:pt x="211" y="288"/>
                  </a:moveTo>
                  <a:cubicBezTo>
                    <a:pt x="212" y="288"/>
                    <a:pt x="213" y="289"/>
                    <a:pt x="213" y="288"/>
                  </a:cubicBezTo>
                  <a:cubicBezTo>
                    <a:pt x="213" y="287"/>
                    <a:pt x="211" y="287"/>
                    <a:pt x="211" y="288"/>
                  </a:cubicBezTo>
                  <a:close/>
                  <a:moveTo>
                    <a:pt x="143" y="292"/>
                  </a:moveTo>
                  <a:cubicBezTo>
                    <a:pt x="142" y="290"/>
                    <a:pt x="137" y="289"/>
                    <a:pt x="136" y="289"/>
                  </a:cubicBezTo>
                  <a:cubicBezTo>
                    <a:pt x="138" y="290"/>
                    <a:pt x="140" y="291"/>
                    <a:pt x="143" y="292"/>
                  </a:cubicBezTo>
                  <a:close/>
                  <a:moveTo>
                    <a:pt x="105" y="292"/>
                  </a:moveTo>
                  <a:cubicBezTo>
                    <a:pt x="105" y="291"/>
                    <a:pt x="105" y="291"/>
                    <a:pt x="105" y="291"/>
                  </a:cubicBezTo>
                  <a:cubicBezTo>
                    <a:pt x="104" y="291"/>
                    <a:pt x="104" y="289"/>
                    <a:pt x="103" y="290"/>
                  </a:cubicBezTo>
                  <a:cubicBezTo>
                    <a:pt x="104" y="291"/>
                    <a:pt x="104" y="292"/>
                    <a:pt x="105" y="292"/>
                  </a:cubicBezTo>
                  <a:close/>
                  <a:moveTo>
                    <a:pt x="124" y="296"/>
                  </a:moveTo>
                  <a:cubicBezTo>
                    <a:pt x="126" y="296"/>
                    <a:pt x="126" y="296"/>
                    <a:pt x="126" y="295"/>
                  </a:cubicBezTo>
                  <a:cubicBezTo>
                    <a:pt x="124" y="294"/>
                    <a:pt x="120" y="291"/>
                    <a:pt x="118" y="291"/>
                  </a:cubicBezTo>
                  <a:cubicBezTo>
                    <a:pt x="120" y="293"/>
                    <a:pt x="123" y="294"/>
                    <a:pt x="124" y="296"/>
                  </a:cubicBezTo>
                  <a:close/>
                  <a:moveTo>
                    <a:pt x="209" y="292"/>
                  </a:moveTo>
                  <a:cubicBezTo>
                    <a:pt x="210" y="292"/>
                    <a:pt x="211" y="292"/>
                    <a:pt x="211" y="291"/>
                  </a:cubicBezTo>
                  <a:cubicBezTo>
                    <a:pt x="210" y="291"/>
                    <a:pt x="210" y="291"/>
                    <a:pt x="209" y="292"/>
                  </a:cubicBezTo>
                  <a:close/>
                  <a:moveTo>
                    <a:pt x="87" y="298"/>
                  </a:moveTo>
                  <a:cubicBezTo>
                    <a:pt x="84" y="295"/>
                    <a:pt x="78" y="293"/>
                    <a:pt x="75" y="292"/>
                  </a:cubicBezTo>
                  <a:cubicBezTo>
                    <a:pt x="78" y="294"/>
                    <a:pt x="83" y="297"/>
                    <a:pt x="87" y="298"/>
                  </a:cubicBezTo>
                  <a:close/>
                  <a:moveTo>
                    <a:pt x="202" y="293"/>
                  </a:moveTo>
                  <a:cubicBezTo>
                    <a:pt x="196" y="291"/>
                    <a:pt x="190" y="295"/>
                    <a:pt x="183" y="295"/>
                  </a:cubicBezTo>
                  <a:cubicBezTo>
                    <a:pt x="187" y="297"/>
                    <a:pt x="194" y="298"/>
                    <a:pt x="199" y="297"/>
                  </a:cubicBezTo>
                  <a:cubicBezTo>
                    <a:pt x="199" y="295"/>
                    <a:pt x="197" y="296"/>
                    <a:pt x="198" y="296"/>
                  </a:cubicBezTo>
                  <a:cubicBezTo>
                    <a:pt x="199" y="295"/>
                    <a:pt x="200" y="293"/>
                    <a:pt x="202" y="293"/>
                  </a:cubicBezTo>
                  <a:close/>
                  <a:moveTo>
                    <a:pt x="199" y="297"/>
                  </a:moveTo>
                  <a:cubicBezTo>
                    <a:pt x="204" y="296"/>
                    <a:pt x="207" y="296"/>
                    <a:pt x="211" y="294"/>
                  </a:cubicBezTo>
                  <a:cubicBezTo>
                    <a:pt x="206" y="293"/>
                    <a:pt x="202" y="294"/>
                    <a:pt x="199" y="297"/>
                  </a:cubicBezTo>
                  <a:close/>
                  <a:moveTo>
                    <a:pt x="120" y="298"/>
                  </a:moveTo>
                  <a:cubicBezTo>
                    <a:pt x="126" y="299"/>
                    <a:pt x="130" y="303"/>
                    <a:pt x="135" y="304"/>
                  </a:cubicBezTo>
                  <a:cubicBezTo>
                    <a:pt x="129" y="300"/>
                    <a:pt x="122" y="297"/>
                    <a:pt x="115" y="294"/>
                  </a:cubicBezTo>
                  <a:cubicBezTo>
                    <a:pt x="116" y="296"/>
                    <a:pt x="118" y="297"/>
                    <a:pt x="120" y="298"/>
                  </a:cubicBezTo>
                  <a:close/>
                  <a:moveTo>
                    <a:pt x="122" y="302"/>
                  </a:moveTo>
                  <a:cubicBezTo>
                    <a:pt x="118" y="300"/>
                    <a:pt x="114" y="296"/>
                    <a:pt x="110" y="295"/>
                  </a:cubicBezTo>
                  <a:cubicBezTo>
                    <a:pt x="114" y="297"/>
                    <a:pt x="117" y="302"/>
                    <a:pt x="122" y="302"/>
                  </a:cubicBezTo>
                  <a:close/>
                  <a:moveTo>
                    <a:pt x="179" y="296"/>
                  </a:moveTo>
                  <a:cubicBezTo>
                    <a:pt x="176" y="297"/>
                    <a:pt x="171" y="296"/>
                    <a:pt x="168" y="296"/>
                  </a:cubicBezTo>
                  <a:cubicBezTo>
                    <a:pt x="172" y="298"/>
                    <a:pt x="179" y="298"/>
                    <a:pt x="186" y="300"/>
                  </a:cubicBezTo>
                  <a:cubicBezTo>
                    <a:pt x="186" y="299"/>
                    <a:pt x="187" y="299"/>
                    <a:pt x="188" y="298"/>
                  </a:cubicBezTo>
                  <a:cubicBezTo>
                    <a:pt x="185" y="297"/>
                    <a:pt x="181" y="298"/>
                    <a:pt x="179" y="296"/>
                  </a:cubicBezTo>
                  <a:close/>
                  <a:moveTo>
                    <a:pt x="155" y="297"/>
                  </a:moveTo>
                  <a:cubicBezTo>
                    <a:pt x="156" y="297"/>
                    <a:pt x="157" y="298"/>
                    <a:pt x="157" y="296"/>
                  </a:cubicBezTo>
                  <a:cubicBezTo>
                    <a:pt x="156" y="296"/>
                    <a:pt x="155" y="295"/>
                    <a:pt x="155" y="297"/>
                  </a:cubicBezTo>
                  <a:close/>
                  <a:moveTo>
                    <a:pt x="216" y="298"/>
                  </a:moveTo>
                  <a:cubicBezTo>
                    <a:pt x="218" y="298"/>
                    <a:pt x="220" y="298"/>
                    <a:pt x="220" y="296"/>
                  </a:cubicBezTo>
                  <a:cubicBezTo>
                    <a:pt x="218" y="296"/>
                    <a:pt x="218" y="298"/>
                    <a:pt x="216" y="298"/>
                  </a:cubicBezTo>
                  <a:close/>
                  <a:moveTo>
                    <a:pt x="233" y="299"/>
                  </a:moveTo>
                  <a:cubicBezTo>
                    <a:pt x="235" y="298"/>
                    <a:pt x="237" y="299"/>
                    <a:pt x="238" y="297"/>
                  </a:cubicBezTo>
                  <a:cubicBezTo>
                    <a:pt x="236" y="296"/>
                    <a:pt x="234" y="298"/>
                    <a:pt x="233" y="299"/>
                  </a:cubicBezTo>
                  <a:close/>
                  <a:moveTo>
                    <a:pt x="130" y="299"/>
                  </a:moveTo>
                  <a:cubicBezTo>
                    <a:pt x="130" y="298"/>
                    <a:pt x="130" y="298"/>
                    <a:pt x="130" y="298"/>
                  </a:cubicBezTo>
                  <a:cubicBezTo>
                    <a:pt x="129" y="297"/>
                    <a:pt x="129" y="298"/>
                    <a:pt x="128" y="297"/>
                  </a:cubicBezTo>
                  <a:cubicBezTo>
                    <a:pt x="128" y="298"/>
                    <a:pt x="129" y="298"/>
                    <a:pt x="130" y="299"/>
                  </a:cubicBezTo>
                  <a:close/>
                  <a:moveTo>
                    <a:pt x="244" y="301"/>
                  </a:moveTo>
                  <a:cubicBezTo>
                    <a:pt x="247" y="301"/>
                    <a:pt x="250" y="300"/>
                    <a:pt x="251" y="298"/>
                  </a:cubicBezTo>
                  <a:cubicBezTo>
                    <a:pt x="249" y="299"/>
                    <a:pt x="245" y="299"/>
                    <a:pt x="244" y="301"/>
                  </a:cubicBezTo>
                  <a:close/>
                  <a:moveTo>
                    <a:pt x="136" y="300"/>
                  </a:moveTo>
                  <a:cubicBezTo>
                    <a:pt x="135" y="299"/>
                    <a:pt x="134" y="298"/>
                    <a:pt x="132" y="298"/>
                  </a:cubicBezTo>
                  <a:cubicBezTo>
                    <a:pt x="133" y="299"/>
                    <a:pt x="135" y="300"/>
                    <a:pt x="136" y="300"/>
                  </a:cubicBezTo>
                  <a:close/>
                  <a:moveTo>
                    <a:pt x="259" y="300"/>
                  </a:moveTo>
                  <a:cubicBezTo>
                    <a:pt x="260" y="300"/>
                    <a:pt x="261" y="299"/>
                    <a:pt x="261" y="298"/>
                  </a:cubicBezTo>
                  <a:cubicBezTo>
                    <a:pt x="260" y="299"/>
                    <a:pt x="260" y="299"/>
                    <a:pt x="259" y="300"/>
                  </a:cubicBezTo>
                  <a:close/>
                  <a:moveTo>
                    <a:pt x="98" y="303"/>
                  </a:moveTo>
                  <a:cubicBezTo>
                    <a:pt x="99" y="303"/>
                    <a:pt x="99" y="302"/>
                    <a:pt x="100" y="303"/>
                  </a:cubicBezTo>
                  <a:cubicBezTo>
                    <a:pt x="98" y="301"/>
                    <a:pt x="95" y="299"/>
                    <a:pt x="93" y="299"/>
                  </a:cubicBezTo>
                  <a:cubicBezTo>
                    <a:pt x="95" y="300"/>
                    <a:pt x="97" y="301"/>
                    <a:pt x="98" y="303"/>
                  </a:cubicBezTo>
                  <a:close/>
                  <a:moveTo>
                    <a:pt x="170" y="299"/>
                  </a:moveTo>
                  <a:cubicBezTo>
                    <a:pt x="169" y="299"/>
                    <a:pt x="169" y="299"/>
                    <a:pt x="168" y="299"/>
                  </a:cubicBezTo>
                  <a:cubicBezTo>
                    <a:pt x="168" y="300"/>
                    <a:pt x="170" y="300"/>
                    <a:pt x="170" y="299"/>
                  </a:cubicBezTo>
                  <a:close/>
                  <a:moveTo>
                    <a:pt x="252" y="302"/>
                  </a:moveTo>
                  <a:cubicBezTo>
                    <a:pt x="246" y="303"/>
                    <a:pt x="242" y="308"/>
                    <a:pt x="238" y="310"/>
                  </a:cubicBezTo>
                  <a:cubicBezTo>
                    <a:pt x="246" y="309"/>
                    <a:pt x="253" y="306"/>
                    <a:pt x="258" y="301"/>
                  </a:cubicBezTo>
                  <a:cubicBezTo>
                    <a:pt x="256" y="301"/>
                    <a:pt x="256" y="300"/>
                    <a:pt x="255" y="299"/>
                  </a:cubicBezTo>
                  <a:cubicBezTo>
                    <a:pt x="254" y="301"/>
                    <a:pt x="252" y="300"/>
                    <a:pt x="252" y="302"/>
                  </a:cubicBezTo>
                  <a:close/>
                  <a:moveTo>
                    <a:pt x="142" y="300"/>
                  </a:moveTo>
                  <a:cubicBezTo>
                    <a:pt x="145" y="302"/>
                    <a:pt x="151" y="305"/>
                    <a:pt x="155" y="305"/>
                  </a:cubicBezTo>
                  <a:cubicBezTo>
                    <a:pt x="151" y="304"/>
                    <a:pt x="147" y="300"/>
                    <a:pt x="142" y="300"/>
                  </a:cubicBezTo>
                  <a:close/>
                  <a:moveTo>
                    <a:pt x="226" y="302"/>
                  </a:moveTo>
                  <a:cubicBezTo>
                    <a:pt x="227" y="303"/>
                    <a:pt x="229" y="302"/>
                    <a:pt x="230" y="301"/>
                  </a:cubicBezTo>
                  <a:cubicBezTo>
                    <a:pt x="228" y="301"/>
                    <a:pt x="227" y="302"/>
                    <a:pt x="226" y="302"/>
                  </a:cubicBezTo>
                  <a:close/>
                  <a:moveTo>
                    <a:pt x="271" y="313"/>
                  </a:moveTo>
                  <a:cubicBezTo>
                    <a:pt x="264" y="314"/>
                    <a:pt x="257" y="314"/>
                    <a:pt x="253" y="318"/>
                  </a:cubicBezTo>
                  <a:cubicBezTo>
                    <a:pt x="273" y="316"/>
                    <a:pt x="290" y="311"/>
                    <a:pt x="303" y="302"/>
                  </a:cubicBezTo>
                  <a:cubicBezTo>
                    <a:pt x="303" y="302"/>
                    <a:pt x="304" y="301"/>
                    <a:pt x="303" y="301"/>
                  </a:cubicBezTo>
                  <a:cubicBezTo>
                    <a:pt x="294" y="307"/>
                    <a:pt x="282" y="311"/>
                    <a:pt x="271" y="313"/>
                  </a:cubicBezTo>
                  <a:close/>
                  <a:moveTo>
                    <a:pt x="79" y="309"/>
                  </a:moveTo>
                  <a:cubicBezTo>
                    <a:pt x="76" y="306"/>
                    <a:pt x="73" y="304"/>
                    <a:pt x="70" y="302"/>
                  </a:cubicBezTo>
                  <a:cubicBezTo>
                    <a:pt x="72" y="305"/>
                    <a:pt x="76" y="307"/>
                    <a:pt x="79" y="309"/>
                  </a:cubicBezTo>
                  <a:close/>
                  <a:moveTo>
                    <a:pt x="245" y="313"/>
                  </a:moveTo>
                  <a:cubicBezTo>
                    <a:pt x="254" y="311"/>
                    <a:pt x="261" y="307"/>
                    <a:pt x="267" y="302"/>
                  </a:cubicBezTo>
                  <a:cubicBezTo>
                    <a:pt x="261" y="306"/>
                    <a:pt x="251" y="308"/>
                    <a:pt x="245" y="313"/>
                  </a:cubicBezTo>
                  <a:close/>
                  <a:moveTo>
                    <a:pt x="120" y="306"/>
                  </a:moveTo>
                  <a:cubicBezTo>
                    <a:pt x="116" y="305"/>
                    <a:pt x="110" y="303"/>
                    <a:pt x="106" y="303"/>
                  </a:cubicBezTo>
                  <a:cubicBezTo>
                    <a:pt x="110" y="305"/>
                    <a:pt x="115" y="307"/>
                    <a:pt x="120" y="306"/>
                  </a:cubicBezTo>
                  <a:close/>
                  <a:moveTo>
                    <a:pt x="265" y="309"/>
                  </a:moveTo>
                  <a:cubicBezTo>
                    <a:pt x="264" y="310"/>
                    <a:pt x="262" y="310"/>
                    <a:pt x="261" y="311"/>
                  </a:cubicBezTo>
                  <a:cubicBezTo>
                    <a:pt x="264" y="310"/>
                    <a:pt x="267" y="309"/>
                    <a:pt x="269" y="309"/>
                  </a:cubicBezTo>
                  <a:cubicBezTo>
                    <a:pt x="270" y="308"/>
                    <a:pt x="269" y="308"/>
                    <a:pt x="270" y="307"/>
                  </a:cubicBezTo>
                  <a:cubicBezTo>
                    <a:pt x="271" y="306"/>
                    <a:pt x="273" y="306"/>
                    <a:pt x="273" y="305"/>
                  </a:cubicBezTo>
                  <a:cubicBezTo>
                    <a:pt x="274" y="305"/>
                    <a:pt x="273" y="304"/>
                    <a:pt x="273" y="304"/>
                  </a:cubicBezTo>
                  <a:cubicBezTo>
                    <a:pt x="270" y="305"/>
                    <a:pt x="268" y="307"/>
                    <a:pt x="265" y="309"/>
                  </a:cubicBezTo>
                  <a:close/>
                  <a:moveTo>
                    <a:pt x="160" y="307"/>
                  </a:moveTo>
                  <a:cubicBezTo>
                    <a:pt x="160" y="306"/>
                    <a:pt x="157" y="305"/>
                    <a:pt x="156" y="305"/>
                  </a:cubicBezTo>
                  <a:cubicBezTo>
                    <a:pt x="157" y="306"/>
                    <a:pt x="159" y="306"/>
                    <a:pt x="160" y="307"/>
                  </a:cubicBezTo>
                  <a:close/>
                  <a:moveTo>
                    <a:pt x="125" y="313"/>
                  </a:moveTo>
                  <a:cubicBezTo>
                    <a:pt x="119" y="311"/>
                    <a:pt x="112" y="307"/>
                    <a:pt x="106" y="307"/>
                  </a:cubicBezTo>
                  <a:cubicBezTo>
                    <a:pt x="112" y="309"/>
                    <a:pt x="118" y="311"/>
                    <a:pt x="125" y="313"/>
                  </a:cubicBezTo>
                  <a:close/>
                  <a:moveTo>
                    <a:pt x="122" y="307"/>
                  </a:moveTo>
                  <a:cubicBezTo>
                    <a:pt x="121" y="307"/>
                    <a:pt x="121" y="307"/>
                    <a:pt x="120" y="306"/>
                  </a:cubicBezTo>
                  <a:cubicBezTo>
                    <a:pt x="120" y="308"/>
                    <a:pt x="122" y="308"/>
                    <a:pt x="122" y="307"/>
                  </a:cubicBezTo>
                  <a:close/>
                  <a:moveTo>
                    <a:pt x="221" y="310"/>
                  </a:moveTo>
                  <a:cubicBezTo>
                    <a:pt x="224" y="309"/>
                    <a:pt x="227" y="309"/>
                    <a:pt x="229" y="306"/>
                  </a:cubicBezTo>
                  <a:cubicBezTo>
                    <a:pt x="226" y="307"/>
                    <a:pt x="223" y="309"/>
                    <a:pt x="221" y="310"/>
                  </a:cubicBezTo>
                  <a:close/>
                  <a:moveTo>
                    <a:pt x="228" y="312"/>
                  </a:moveTo>
                  <a:cubicBezTo>
                    <a:pt x="232" y="311"/>
                    <a:pt x="237" y="309"/>
                    <a:pt x="238" y="307"/>
                  </a:cubicBezTo>
                  <a:cubicBezTo>
                    <a:pt x="234" y="308"/>
                    <a:pt x="231" y="310"/>
                    <a:pt x="228" y="312"/>
                  </a:cubicBezTo>
                  <a:close/>
                  <a:moveTo>
                    <a:pt x="171" y="308"/>
                  </a:moveTo>
                  <a:cubicBezTo>
                    <a:pt x="172" y="307"/>
                    <a:pt x="170" y="307"/>
                    <a:pt x="169" y="307"/>
                  </a:cubicBezTo>
                  <a:cubicBezTo>
                    <a:pt x="170" y="307"/>
                    <a:pt x="171" y="308"/>
                    <a:pt x="171" y="308"/>
                  </a:cubicBezTo>
                  <a:close/>
                  <a:moveTo>
                    <a:pt x="129" y="311"/>
                  </a:moveTo>
                  <a:cubicBezTo>
                    <a:pt x="128" y="311"/>
                    <a:pt x="126" y="309"/>
                    <a:pt x="124" y="310"/>
                  </a:cubicBezTo>
                  <a:cubicBezTo>
                    <a:pt x="126" y="310"/>
                    <a:pt x="128" y="312"/>
                    <a:pt x="129" y="311"/>
                  </a:cubicBezTo>
                  <a:close/>
                  <a:moveTo>
                    <a:pt x="200" y="311"/>
                  </a:moveTo>
                  <a:cubicBezTo>
                    <a:pt x="202" y="312"/>
                    <a:pt x="202" y="311"/>
                    <a:pt x="203" y="311"/>
                  </a:cubicBezTo>
                  <a:cubicBezTo>
                    <a:pt x="203" y="310"/>
                    <a:pt x="201" y="310"/>
                    <a:pt x="200" y="311"/>
                  </a:cubicBezTo>
                  <a:close/>
                  <a:moveTo>
                    <a:pt x="155" y="317"/>
                  </a:moveTo>
                  <a:cubicBezTo>
                    <a:pt x="148" y="315"/>
                    <a:pt x="141" y="312"/>
                    <a:pt x="134" y="311"/>
                  </a:cubicBezTo>
                  <a:cubicBezTo>
                    <a:pt x="141" y="313"/>
                    <a:pt x="147" y="317"/>
                    <a:pt x="155" y="317"/>
                  </a:cubicBezTo>
                  <a:close/>
                  <a:moveTo>
                    <a:pt x="233" y="313"/>
                  </a:moveTo>
                  <a:cubicBezTo>
                    <a:pt x="234" y="313"/>
                    <a:pt x="234" y="312"/>
                    <a:pt x="235" y="312"/>
                  </a:cubicBezTo>
                  <a:cubicBezTo>
                    <a:pt x="234" y="312"/>
                    <a:pt x="234" y="312"/>
                    <a:pt x="234" y="312"/>
                  </a:cubicBezTo>
                  <a:cubicBezTo>
                    <a:pt x="234" y="312"/>
                    <a:pt x="233" y="312"/>
                    <a:pt x="233" y="313"/>
                  </a:cubicBezTo>
                  <a:close/>
                  <a:moveTo>
                    <a:pt x="174" y="315"/>
                  </a:moveTo>
                  <a:cubicBezTo>
                    <a:pt x="177" y="315"/>
                    <a:pt x="179" y="316"/>
                    <a:pt x="182" y="315"/>
                  </a:cubicBezTo>
                  <a:cubicBezTo>
                    <a:pt x="180" y="315"/>
                    <a:pt x="175" y="314"/>
                    <a:pt x="174" y="315"/>
                  </a:cubicBezTo>
                  <a:close/>
                  <a:moveTo>
                    <a:pt x="206" y="315"/>
                  </a:moveTo>
                  <a:cubicBezTo>
                    <a:pt x="207" y="315"/>
                    <a:pt x="207" y="315"/>
                    <a:pt x="208" y="315"/>
                  </a:cubicBezTo>
                  <a:cubicBezTo>
                    <a:pt x="208" y="315"/>
                    <a:pt x="208" y="315"/>
                    <a:pt x="208" y="314"/>
                  </a:cubicBezTo>
                  <a:cubicBezTo>
                    <a:pt x="207" y="314"/>
                    <a:pt x="206" y="314"/>
                    <a:pt x="206" y="315"/>
                  </a:cubicBezTo>
                  <a:close/>
                  <a:moveTo>
                    <a:pt x="240" y="318"/>
                  </a:moveTo>
                  <a:cubicBezTo>
                    <a:pt x="244" y="320"/>
                    <a:pt x="249" y="317"/>
                    <a:pt x="253" y="315"/>
                  </a:cubicBezTo>
                  <a:cubicBezTo>
                    <a:pt x="248" y="315"/>
                    <a:pt x="244" y="318"/>
                    <a:pt x="240" y="318"/>
                  </a:cubicBezTo>
                  <a:close/>
                  <a:moveTo>
                    <a:pt x="271" y="317"/>
                  </a:moveTo>
                  <a:cubicBezTo>
                    <a:pt x="272" y="317"/>
                    <a:pt x="272" y="317"/>
                    <a:pt x="273" y="316"/>
                  </a:cubicBezTo>
                  <a:cubicBezTo>
                    <a:pt x="272" y="316"/>
                    <a:pt x="271" y="316"/>
                    <a:pt x="271" y="317"/>
                  </a:cubicBezTo>
                  <a:close/>
                  <a:moveTo>
                    <a:pt x="167" y="317"/>
                  </a:moveTo>
                  <a:cubicBezTo>
                    <a:pt x="167" y="316"/>
                    <a:pt x="165" y="317"/>
                    <a:pt x="165" y="317"/>
                  </a:cubicBezTo>
                  <a:cubicBezTo>
                    <a:pt x="166" y="317"/>
                    <a:pt x="166" y="317"/>
                    <a:pt x="167" y="317"/>
                  </a:cubicBezTo>
                  <a:close/>
                  <a:moveTo>
                    <a:pt x="172" y="319"/>
                  </a:moveTo>
                  <a:cubicBezTo>
                    <a:pt x="175" y="319"/>
                    <a:pt x="178" y="321"/>
                    <a:pt x="181" y="321"/>
                  </a:cubicBezTo>
                  <a:cubicBezTo>
                    <a:pt x="184" y="322"/>
                    <a:pt x="187" y="322"/>
                    <a:pt x="189" y="320"/>
                  </a:cubicBezTo>
                  <a:cubicBezTo>
                    <a:pt x="182" y="320"/>
                    <a:pt x="178" y="316"/>
                    <a:pt x="172" y="319"/>
                  </a:cubicBezTo>
                  <a:close/>
                  <a:moveTo>
                    <a:pt x="232" y="320"/>
                  </a:moveTo>
                  <a:cubicBezTo>
                    <a:pt x="225" y="320"/>
                    <a:pt x="220" y="322"/>
                    <a:pt x="212" y="323"/>
                  </a:cubicBezTo>
                  <a:cubicBezTo>
                    <a:pt x="209" y="324"/>
                    <a:pt x="206" y="326"/>
                    <a:pt x="204" y="327"/>
                  </a:cubicBezTo>
                  <a:cubicBezTo>
                    <a:pt x="215" y="326"/>
                    <a:pt x="229" y="324"/>
                    <a:pt x="237" y="321"/>
                  </a:cubicBezTo>
                  <a:cubicBezTo>
                    <a:pt x="235" y="321"/>
                    <a:pt x="232" y="321"/>
                    <a:pt x="232" y="320"/>
                  </a:cubicBezTo>
                  <a:close/>
                  <a:moveTo>
                    <a:pt x="179" y="326"/>
                  </a:moveTo>
                  <a:cubicBezTo>
                    <a:pt x="189" y="327"/>
                    <a:pt x="198" y="329"/>
                    <a:pt x="204" y="324"/>
                  </a:cubicBezTo>
                  <a:cubicBezTo>
                    <a:pt x="197" y="325"/>
                    <a:pt x="186" y="325"/>
                    <a:pt x="179" y="326"/>
                  </a:cubicBezTo>
                  <a:close/>
                  <a:moveTo>
                    <a:pt x="189" y="329"/>
                  </a:moveTo>
                  <a:cubicBezTo>
                    <a:pt x="184" y="328"/>
                    <a:pt x="179" y="328"/>
                    <a:pt x="173" y="327"/>
                  </a:cubicBezTo>
                  <a:cubicBezTo>
                    <a:pt x="157" y="331"/>
                    <a:pt x="137" y="328"/>
                    <a:pt x="123" y="327"/>
                  </a:cubicBezTo>
                  <a:cubicBezTo>
                    <a:pt x="142" y="333"/>
                    <a:pt x="168" y="334"/>
                    <a:pt x="189" y="329"/>
                  </a:cubicBezTo>
                  <a:close/>
                </a:path>
              </a:pathLst>
            </a:custGeom>
            <a:grpFill/>
            <a:ln>
              <a:noFill/>
            </a:ln>
            <a:extLst>
              <a:ext uri="{91240B29-F687-4F45-9708-019B960494DF}">
                <a14:hiddenLine xmlns:a14="http://schemas.microsoft.com/office/drawing/2010/main" w="9525">
                  <a:solidFill>
                    <a:srgbClr val="000000"/>
                  </a:solidFill>
                  <a:bevel/>
                </a14:hiddenLine>
              </a:ext>
            </a:extLst>
          </p:spPr>
          <p:txBody>
            <a:bodyPr anchor="ctr"/>
            <a:lstStyle/>
            <a:p>
              <a:pPr algn="ctr"/>
              <a:r>
                <a:rPr lang="zh-CN" altLang="en-US" sz="11500" b="1" dirty="0">
                  <a:ln w="12700">
                    <a:solidFill>
                      <a:schemeClr val="tx1"/>
                    </a:solidFill>
                  </a:ln>
                  <a:solidFill>
                    <a:schemeClr val="accent1">
                      <a:lumMod val="50000"/>
                    </a:schemeClr>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sym typeface="宋体" panose="02010600030101010101" pitchFamily="2" charset="-122"/>
                </a:rPr>
                <a:t>观</a:t>
              </a:r>
              <a:endParaRPr lang="zh-CN" altLang="zh-CN" sz="11500" b="1" dirty="0">
                <a:ln w="12700">
                  <a:solidFill>
                    <a:schemeClr val="tx1"/>
                  </a:solidFill>
                </a:ln>
                <a:solidFill>
                  <a:schemeClr val="accent1">
                    <a:lumMod val="50000"/>
                  </a:schemeClr>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sym typeface="宋体" panose="02010600030101010101" pitchFamily="2" charset="-122"/>
              </a:endParaRPr>
            </a:p>
          </p:txBody>
        </p:sp>
      </p:grpSp>
      <p:grpSp>
        <p:nvGrpSpPr>
          <p:cNvPr id="24" name="组合 23"/>
          <p:cNvGrpSpPr/>
          <p:nvPr/>
        </p:nvGrpSpPr>
        <p:grpSpPr>
          <a:xfrm>
            <a:off x="9124673" y="2346550"/>
            <a:ext cx="2275495" cy="2164900"/>
            <a:chOff x="1603331" y="2064774"/>
            <a:chExt cx="2841060" cy="2702977"/>
          </a:xfrm>
          <a:solidFill>
            <a:schemeClr val="accent1"/>
          </a:solidFill>
        </p:grpSpPr>
        <p:sp>
          <p:nvSpPr>
            <p:cNvPr id="25" name="Freeform 44"/>
            <p:cNvSpPr>
              <a:spLocks noEditPoints="1" noChangeArrowheads="1"/>
            </p:cNvSpPr>
            <p:nvPr/>
          </p:nvSpPr>
          <p:spPr bwMode="auto">
            <a:xfrm rot="6063272">
              <a:off x="1746793" y="2271252"/>
              <a:ext cx="2353037" cy="2639962"/>
            </a:xfrm>
            <a:custGeom>
              <a:avLst/>
              <a:gdLst>
                <a:gd name="T0" fmla="*/ 196 w 356"/>
                <a:gd name="T1" fmla="*/ 15 h 335"/>
                <a:gd name="T2" fmla="*/ 121 w 356"/>
                <a:gd name="T3" fmla="*/ 28 h 335"/>
                <a:gd name="T4" fmla="*/ 79 w 356"/>
                <a:gd name="T5" fmla="*/ 62 h 335"/>
                <a:gd name="T6" fmla="*/ 162 w 356"/>
                <a:gd name="T7" fmla="*/ 43 h 335"/>
                <a:gd name="T8" fmla="*/ 149 w 356"/>
                <a:gd name="T9" fmla="*/ 50 h 335"/>
                <a:gd name="T10" fmla="*/ 94 w 356"/>
                <a:gd name="T11" fmla="*/ 71 h 335"/>
                <a:gd name="T12" fmla="*/ 243 w 356"/>
                <a:gd name="T13" fmla="*/ 70 h 335"/>
                <a:gd name="T14" fmla="*/ 275 w 356"/>
                <a:gd name="T15" fmla="*/ 78 h 335"/>
                <a:gd name="T16" fmla="*/ 46 w 356"/>
                <a:gd name="T17" fmla="*/ 103 h 335"/>
                <a:gd name="T18" fmla="*/ 213 w 356"/>
                <a:gd name="T19" fmla="*/ 89 h 335"/>
                <a:gd name="T20" fmla="*/ 133 w 356"/>
                <a:gd name="T21" fmla="*/ 96 h 335"/>
                <a:gd name="T22" fmla="*/ 112 w 356"/>
                <a:gd name="T23" fmla="*/ 99 h 335"/>
                <a:gd name="T24" fmla="*/ 50 w 356"/>
                <a:gd name="T25" fmla="*/ 106 h 335"/>
                <a:gd name="T26" fmla="*/ 246 w 356"/>
                <a:gd name="T27" fmla="*/ 110 h 335"/>
                <a:gd name="T28" fmla="*/ 81 w 356"/>
                <a:gd name="T29" fmla="*/ 121 h 335"/>
                <a:gd name="T30" fmla="*/ 235 w 356"/>
                <a:gd name="T31" fmla="*/ 123 h 335"/>
                <a:gd name="T32" fmla="*/ 310 w 356"/>
                <a:gd name="T33" fmla="*/ 142 h 335"/>
                <a:gd name="T34" fmla="*/ 130 w 356"/>
                <a:gd name="T35" fmla="*/ 130 h 335"/>
                <a:gd name="T36" fmla="*/ 48 w 356"/>
                <a:gd name="T37" fmla="*/ 140 h 335"/>
                <a:gd name="T38" fmla="*/ 247 w 356"/>
                <a:gd name="T39" fmla="*/ 150 h 335"/>
                <a:gd name="T40" fmla="*/ 100 w 356"/>
                <a:gd name="T41" fmla="*/ 140 h 335"/>
                <a:gd name="T42" fmla="*/ 157 w 356"/>
                <a:gd name="T43" fmla="*/ 146 h 335"/>
                <a:gd name="T44" fmla="*/ 229 w 356"/>
                <a:gd name="T45" fmla="*/ 162 h 335"/>
                <a:gd name="T46" fmla="*/ 84 w 356"/>
                <a:gd name="T47" fmla="*/ 154 h 335"/>
                <a:gd name="T48" fmla="*/ 277 w 356"/>
                <a:gd name="T49" fmla="*/ 158 h 335"/>
                <a:gd name="T50" fmla="*/ 206 w 356"/>
                <a:gd name="T51" fmla="*/ 177 h 335"/>
                <a:gd name="T52" fmla="*/ 253 w 356"/>
                <a:gd name="T53" fmla="*/ 195 h 335"/>
                <a:gd name="T54" fmla="*/ 51 w 356"/>
                <a:gd name="T55" fmla="*/ 175 h 335"/>
                <a:gd name="T56" fmla="*/ 45 w 356"/>
                <a:gd name="T57" fmla="*/ 179 h 335"/>
                <a:gd name="T58" fmla="*/ 139 w 356"/>
                <a:gd name="T59" fmla="*/ 187 h 335"/>
                <a:gd name="T60" fmla="*/ 161 w 356"/>
                <a:gd name="T61" fmla="*/ 193 h 335"/>
                <a:gd name="T62" fmla="*/ 147 w 356"/>
                <a:gd name="T63" fmla="*/ 189 h 335"/>
                <a:gd name="T64" fmla="*/ 149 w 356"/>
                <a:gd name="T65" fmla="*/ 211 h 335"/>
                <a:gd name="T66" fmla="*/ 322 w 356"/>
                <a:gd name="T67" fmla="*/ 215 h 335"/>
                <a:gd name="T68" fmla="*/ 203 w 356"/>
                <a:gd name="T69" fmla="*/ 200 h 335"/>
                <a:gd name="T70" fmla="*/ 125 w 356"/>
                <a:gd name="T71" fmla="*/ 205 h 335"/>
                <a:gd name="T72" fmla="*/ 226 w 356"/>
                <a:gd name="T73" fmla="*/ 211 h 335"/>
                <a:gd name="T74" fmla="*/ 344 w 356"/>
                <a:gd name="T75" fmla="*/ 242 h 335"/>
                <a:gd name="T76" fmla="*/ 206 w 356"/>
                <a:gd name="T77" fmla="*/ 213 h 335"/>
                <a:gd name="T78" fmla="*/ 158 w 356"/>
                <a:gd name="T79" fmla="*/ 227 h 335"/>
                <a:gd name="T80" fmla="*/ 202 w 356"/>
                <a:gd name="T81" fmla="*/ 226 h 335"/>
                <a:gd name="T82" fmla="*/ 30 w 356"/>
                <a:gd name="T83" fmla="*/ 232 h 335"/>
                <a:gd name="T84" fmla="*/ 77 w 356"/>
                <a:gd name="T85" fmla="*/ 227 h 335"/>
                <a:gd name="T86" fmla="*/ 242 w 356"/>
                <a:gd name="T87" fmla="*/ 233 h 335"/>
                <a:gd name="T88" fmla="*/ 163 w 356"/>
                <a:gd name="T89" fmla="*/ 238 h 335"/>
                <a:gd name="T90" fmla="*/ 157 w 356"/>
                <a:gd name="T91" fmla="*/ 246 h 335"/>
                <a:gd name="T92" fmla="*/ 127 w 356"/>
                <a:gd name="T93" fmla="*/ 246 h 335"/>
                <a:gd name="T94" fmla="*/ 201 w 356"/>
                <a:gd name="T95" fmla="*/ 244 h 335"/>
                <a:gd name="T96" fmla="*/ 192 w 356"/>
                <a:gd name="T97" fmla="*/ 246 h 335"/>
                <a:gd name="T98" fmla="*/ 168 w 356"/>
                <a:gd name="T99" fmla="*/ 253 h 335"/>
                <a:gd name="T100" fmla="*/ 168 w 356"/>
                <a:gd name="T101" fmla="*/ 257 h 335"/>
                <a:gd name="T102" fmla="*/ 76 w 356"/>
                <a:gd name="T103" fmla="*/ 259 h 335"/>
                <a:gd name="T104" fmla="*/ 203 w 356"/>
                <a:gd name="T105" fmla="*/ 263 h 335"/>
                <a:gd name="T106" fmla="*/ 107 w 356"/>
                <a:gd name="T107" fmla="*/ 270 h 335"/>
                <a:gd name="T108" fmla="*/ 125 w 356"/>
                <a:gd name="T109" fmla="*/ 273 h 335"/>
                <a:gd name="T110" fmla="*/ 251 w 356"/>
                <a:gd name="T111" fmla="*/ 279 h 335"/>
                <a:gd name="T112" fmla="*/ 273 w 356"/>
                <a:gd name="T113" fmla="*/ 280 h 335"/>
                <a:gd name="T114" fmla="*/ 103 w 356"/>
                <a:gd name="T115" fmla="*/ 283 h 335"/>
                <a:gd name="T116" fmla="*/ 126 w 356"/>
                <a:gd name="T117" fmla="*/ 295 h 335"/>
                <a:gd name="T118" fmla="*/ 251 w 356"/>
                <a:gd name="T119" fmla="*/ 298 h 335"/>
                <a:gd name="T120" fmla="*/ 270 w 356"/>
                <a:gd name="T121" fmla="*/ 307 h 335"/>
                <a:gd name="T122" fmla="*/ 253 w 356"/>
                <a:gd name="T123" fmla="*/ 315 h 3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56"/>
                <a:gd name="T187" fmla="*/ 0 h 335"/>
                <a:gd name="T188" fmla="*/ 356 w 356"/>
                <a:gd name="T189" fmla="*/ 335 h 3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56" h="335">
                  <a:moveTo>
                    <a:pt x="326" y="282"/>
                  </a:moveTo>
                  <a:cubicBezTo>
                    <a:pt x="314" y="300"/>
                    <a:pt x="295" y="313"/>
                    <a:pt x="271" y="318"/>
                  </a:cubicBezTo>
                  <a:cubicBezTo>
                    <a:pt x="266" y="319"/>
                    <a:pt x="263" y="319"/>
                    <a:pt x="258" y="320"/>
                  </a:cubicBezTo>
                  <a:cubicBezTo>
                    <a:pt x="254" y="320"/>
                    <a:pt x="249" y="320"/>
                    <a:pt x="245" y="321"/>
                  </a:cubicBezTo>
                  <a:cubicBezTo>
                    <a:pt x="241" y="321"/>
                    <a:pt x="237" y="323"/>
                    <a:pt x="234" y="324"/>
                  </a:cubicBezTo>
                  <a:cubicBezTo>
                    <a:pt x="230" y="325"/>
                    <a:pt x="226" y="326"/>
                    <a:pt x="222" y="327"/>
                  </a:cubicBezTo>
                  <a:cubicBezTo>
                    <a:pt x="214" y="328"/>
                    <a:pt x="206" y="328"/>
                    <a:pt x="198" y="329"/>
                  </a:cubicBezTo>
                  <a:cubicBezTo>
                    <a:pt x="194" y="330"/>
                    <a:pt x="190" y="332"/>
                    <a:pt x="186" y="332"/>
                  </a:cubicBezTo>
                  <a:cubicBezTo>
                    <a:pt x="175" y="335"/>
                    <a:pt x="163" y="334"/>
                    <a:pt x="151" y="333"/>
                  </a:cubicBezTo>
                  <a:cubicBezTo>
                    <a:pt x="127" y="332"/>
                    <a:pt x="104" y="324"/>
                    <a:pt x="86" y="315"/>
                  </a:cubicBezTo>
                  <a:cubicBezTo>
                    <a:pt x="67" y="306"/>
                    <a:pt x="55" y="291"/>
                    <a:pt x="43" y="274"/>
                  </a:cubicBezTo>
                  <a:cubicBezTo>
                    <a:pt x="20" y="258"/>
                    <a:pt x="0" y="231"/>
                    <a:pt x="2" y="193"/>
                  </a:cubicBezTo>
                  <a:cubicBezTo>
                    <a:pt x="2" y="185"/>
                    <a:pt x="4" y="178"/>
                    <a:pt x="7" y="170"/>
                  </a:cubicBezTo>
                  <a:cubicBezTo>
                    <a:pt x="8" y="168"/>
                    <a:pt x="9" y="166"/>
                    <a:pt x="9" y="164"/>
                  </a:cubicBezTo>
                  <a:cubicBezTo>
                    <a:pt x="10" y="160"/>
                    <a:pt x="9" y="155"/>
                    <a:pt x="10" y="151"/>
                  </a:cubicBezTo>
                  <a:cubicBezTo>
                    <a:pt x="12" y="136"/>
                    <a:pt x="18" y="123"/>
                    <a:pt x="25" y="110"/>
                  </a:cubicBezTo>
                  <a:cubicBezTo>
                    <a:pt x="28" y="105"/>
                    <a:pt x="32" y="99"/>
                    <a:pt x="36" y="93"/>
                  </a:cubicBezTo>
                  <a:cubicBezTo>
                    <a:pt x="40" y="88"/>
                    <a:pt x="43" y="82"/>
                    <a:pt x="47" y="76"/>
                  </a:cubicBezTo>
                  <a:cubicBezTo>
                    <a:pt x="51" y="71"/>
                    <a:pt x="56" y="66"/>
                    <a:pt x="59" y="60"/>
                  </a:cubicBezTo>
                  <a:cubicBezTo>
                    <a:pt x="72" y="37"/>
                    <a:pt x="90" y="21"/>
                    <a:pt x="121" y="18"/>
                  </a:cubicBezTo>
                  <a:cubicBezTo>
                    <a:pt x="123" y="17"/>
                    <a:pt x="126" y="18"/>
                    <a:pt x="128" y="17"/>
                  </a:cubicBezTo>
                  <a:cubicBezTo>
                    <a:pt x="131" y="17"/>
                    <a:pt x="135" y="13"/>
                    <a:pt x="138" y="11"/>
                  </a:cubicBezTo>
                  <a:cubicBezTo>
                    <a:pt x="144" y="8"/>
                    <a:pt x="151" y="5"/>
                    <a:pt x="160" y="3"/>
                  </a:cubicBezTo>
                  <a:cubicBezTo>
                    <a:pt x="179" y="0"/>
                    <a:pt x="195" y="5"/>
                    <a:pt x="214" y="11"/>
                  </a:cubicBezTo>
                  <a:cubicBezTo>
                    <a:pt x="227" y="15"/>
                    <a:pt x="240" y="19"/>
                    <a:pt x="250" y="25"/>
                  </a:cubicBezTo>
                  <a:cubicBezTo>
                    <a:pt x="252" y="27"/>
                    <a:pt x="254" y="29"/>
                    <a:pt x="255" y="30"/>
                  </a:cubicBezTo>
                  <a:cubicBezTo>
                    <a:pt x="258" y="31"/>
                    <a:pt x="262" y="32"/>
                    <a:pt x="265" y="34"/>
                  </a:cubicBezTo>
                  <a:cubicBezTo>
                    <a:pt x="268" y="36"/>
                    <a:pt x="270" y="39"/>
                    <a:pt x="273" y="42"/>
                  </a:cubicBezTo>
                  <a:cubicBezTo>
                    <a:pt x="276" y="44"/>
                    <a:pt x="279" y="46"/>
                    <a:pt x="282" y="49"/>
                  </a:cubicBezTo>
                  <a:cubicBezTo>
                    <a:pt x="288" y="53"/>
                    <a:pt x="293" y="59"/>
                    <a:pt x="298" y="64"/>
                  </a:cubicBezTo>
                  <a:cubicBezTo>
                    <a:pt x="303" y="69"/>
                    <a:pt x="308" y="75"/>
                    <a:pt x="313" y="81"/>
                  </a:cubicBezTo>
                  <a:cubicBezTo>
                    <a:pt x="328" y="97"/>
                    <a:pt x="341" y="115"/>
                    <a:pt x="350" y="138"/>
                  </a:cubicBezTo>
                  <a:cubicBezTo>
                    <a:pt x="354" y="149"/>
                    <a:pt x="356" y="164"/>
                    <a:pt x="354" y="178"/>
                  </a:cubicBezTo>
                  <a:cubicBezTo>
                    <a:pt x="354" y="182"/>
                    <a:pt x="352" y="186"/>
                    <a:pt x="352" y="191"/>
                  </a:cubicBezTo>
                  <a:cubicBezTo>
                    <a:pt x="351" y="195"/>
                    <a:pt x="352" y="199"/>
                    <a:pt x="352" y="203"/>
                  </a:cubicBezTo>
                  <a:cubicBezTo>
                    <a:pt x="352" y="234"/>
                    <a:pt x="342" y="263"/>
                    <a:pt x="326" y="282"/>
                  </a:cubicBezTo>
                  <a:close/>
                  <a:moveTo>
                    <a:pt x="133" y="18"/>
                  </a:moveTo>
                  <a:cubicBezTo>
                    <a:pt x="139" y="17"/>
                    <a:pt x="143" y="19"/>
                    <a:pt x="148" y="18"/>
                  </a:cubicBezTo>
                  <a:cubicBezTo>
                    <a:pt x="151" y="17"/>
                    <a:pt x="154" y="15"/>
                    <a:pt x="157" y="14"/>
                  </a:cubicBezTo>
                  <a:cubicBezTo>
                    <a:pt x="171" y="10"/>
                    <a:pt x="183" y="8"/>
                    <a:pt x="198" y="9"/>
                  </a:cubicBezTo>
                  <a:cubicBezTo>
                    <a:pt x="178" y="0"/>
                    <a:pt x="147" y="5"/>
                    <a:pt x="133" y="18"/>
                  </a:cubicBezTo>
                  <a:close/>
                  <a:moveTo>
                    <a:pt x="174" y="13"/>
                  </a:moveTo>
                  <a:cubicBezTo>
                    <a:pt x="182" y="13"/>
                    <a:pt x="190" y="13"/>
                    <a:pt x="196" y="15"/>
                  </a:cubicBezTo>
                  <a:cubicBezTo>
                    <a:pt x="199" y="13"/>
                    <a:pt x="208" y="14"/>
                    <a:pt x="213" y="14"/>
                  </a:cubicBezTo>
                  <a:cubicBezTo>
                    <a:pt x="202" y="10"/>
                    <a:pt x="185" y="11"/>
                    <a:pt x="174" y="13"/>
                  </a:cubicBezTo>
                  <a:close/>
                  <a:moveTo>
                    <a:pt x="217" y="14"/>
                  </a:moveTo>
                  <a:cubicBezTo>
                    <a:pt x="215" y="14"/>
                    <a:pt x="215" y="14"/>
                    <a:pt x="213" y="14"/>
                  </a:cubicBezTo>
                  <a:cubicBezTo>
                    <a:pt x="213" y="15"/>
                    <a:pt x="216" y="15"/>
                    <a:pt x="217" y="14"/>
                  </a:cubicBezTo>
                  <a:close/>
                  <a:moveTo>
                    <a:pt x="160" y="17"/>
                  </a:moveTo>
                  <a:cubicBezTo>
                    <a:pt x="166" y="18"/>
                    <a:pt x="172" y="17"/>
                    <a:pt x="177" y="19"/>
                  </a:cubicBezTo>
                  <a:cubicBezTo>
                    <a:pt x="180" y="18"/>
                    <a:pt x="184" y="18"/>
                    <a:pt x="187" y="16"/>
                  </a:cubicBezTo>
                  <a:cubicBezTo>
                    <a:pt x="178" y="16"/>
                    <a:pt x="169" y="15"/>
                    <a:pt x="160" y="17"/>
                  </a:cubicBezTo>
                  <a:close/>
                  <a:moveTo>
                    <a:pt x="188" y="22"/>
                  </a:moveTo>
                  <a:cubicBezTo>
                    <a:pt x="189" y="22"/>
                    <a:pt x="188" y="22"/>
                    <a:pt x="188" y="21"/>
                  </a:cubicBezTo>
                  <a:cubicBezTo>
                    <a:pt x="189" y="22"/>
                    <a:pt x="190" y="22"/>
                    <a:pt x="192" y="22"/>
                  </a:cubicBezTo>
                  <a:cubicBezTo>
                    <a:pt x="192" y="21"/>
                    <a:pt x="195" y="22"/>
                    <a:pt x="196" y="23"/>
                  </a:cubicBezTo>
                  <a:cubicBezTo>
                    <a:pt x="197" y="22"/>
                    <a:pt x="199" y="24"/>
                    <a:pt x="201" y="24"/>
                  </a:cubicBezTo>
                  <a:cubicBezTo>
                    <a:pt x="201" y="25"/>
                    <a:pt x="202" y="24"/>
                    <a:pt x="203" y="24"/>
                  </a:cubicBezTo>
                  <a:cubicBezTo>
                    <a:pt x="207" y="26"/>
                    <a:pt x="213" y="29"/>
                    <a:pt x="217" y="30"/>
                  </a:cubicBezTo>
                  <a:cubicBezTo>
                    <a:pt x="222" y="31"/>
                    <a:pt x="228" y="30"/>
                    <a:pt x="234" y="30"/>
                  </a:cubicBezTo>
                  <a:cubicBezTo>
                    <a:pt x="238" y="30"/>
                    <a:pt x="243" y="32"/>
                    <a:pt x="245" y="32"/>
                  </a:cubicBezTo>
                  <a:cubicBezTo>
                    <a:pt x="232" y="26"/>
                    <a:pt x="219" y="21"/>
                    <a:pt x="203" y="18"/>
                  </a:cubicBezTo>
                  <a:cubicBezTo>
                    <a:pt x="202" y="18"/>
                    <a:pt x="201" y="17"/>
                    <a:pt x="199" y="17"/>
                  </a:cubicBezTo>
                  <a:cubicBezTo>
                    <a:pt x="195" y="17"/>
                    <a:pt x="190" y="19"/>
                    <a:pt x="185" y="19"/>
                  </a:cubicBezTo>
                  <a:cubicBezTo>
                    <a:pt x="185" y="20"/>
                    <a:pt x="188" y="22"/>
                    <a:pt x="188" y="22"/>
                  </a:cubicBezTo>
                  <a:close/>
                  <a:moveTo>
                    <a:pt x="236" y="25"/>
                  </a:moveTo>
                  <a:cubicBezTo>
                    <a:pt x="234" y="23"/>
                    <a:pt x="229" y="21"/>
                    <a:pt x="226" y="19"/>
                  </a:cubicBezTo>
                  <a:cubicBezTo>
                    <a:pt x="221" y="19"/>
                    <a:pt x="218" y="18"/>
                    <a:pt x="213" y="17"/>
                  </a:cubicBezTo>
                  <a:cubicBezTo>
                    <a:pt x="220" y="20"/>
                    <a:pt x="230" y="22"/>
                    <a:pt x="236" y="25"/>
                  </a:cubicBezTo>
                  <a:close/>
                  <a:moveTo>
                    <a:pt x="64" y="56"/>
                  </a:moveTo>
                  <a:cubicBezTo>
                    <a:pt x="73" y="49"/>
                    <a:pt x="82" y="40"/>
                    <a:pt x="94" y="34"/>
                  </a:cubicBezTo>
                  <a:cubicBezTo>
                    <a:pt x="102" y="30"/>
                    <a:pt x="111" y="25"/>
                    <a:pt x="121" y="23"/>
                  </a:cubicBezTo>
                  <a:cubicBezTo>
                    <a:pt x="121" y="22"/>
                    <a:pt x="124" y="22"/>
                    <a:pt x="125" y="20"/>
                  </a:cubicBezTo>
                  <a:cubicBezTo>
                    <a:pt x="95" y="21"/>
                    <a:pt x="76" y="36"/>
                    <a:pt x="64" y="56"/>
                  </a:cubicBezTo>
                  <a:close/>
                  <a:moveTo>
                    <a:pt x="154" y="20"/>
                  </a:moveTo>
                  <a:cubicBezTo>
                    <a:pt x="158" y="22"/>
                    <a:pt x="163" y="20"/>
                    <a:pt x="167" y="21"/>
                  </a:cubicBezTo>
                  <a:cubicBezTo>
                    <a:pt x="164" y="20"/>
                    <a:pt x="157" y="20"/>
                    <a:pt x="154" y="20"/>
                  </a:cubicBezTo>
                  <a:close/>
                  <a:moveTo>
                    <a:pt x="137" y="21"/>
                  </a:moveTo>
                  <a:cubicBezTo>
                    <a:pt x="138" y="21"/>
                    <a:pt x="137" y="20"/>
                    <a:pt x="138" y="20"/>
                  </a:cubicBezTo>
                  <a:cubicBezTo>
                    <a:pt x="138" y="21"/>
                    <a:pt x="138" y="21"/>
                    <a:pt x="139" y="20"/>
                  </a:cubicBezTo>
                  <a:cubicBezTo>
                    <a:pt x="138" y="20"/>
                    <a:pt x="137" y="20"/>
                    <a:pt x="137" y="20"/>
                  </a:cubicBezTo>
                  <a:cubicBezTo>
                    <a:pt x="137" y="20"/>
                    <a:pt x="137" y="21"/>
                    <a:pt x="137" y="21"/>
                  </a:cubicBezTo>
                  <a:close/>
                  <a:moveTo>
                    <a:pt x="134" y="26"/>
                  </a:moveTo>
                  <a:cubicBezTo>
                    <a:pt x="140" y="27"/>
                    <a:pt x="146" y="24"/>
                    <a:pt x="152" y="22"/>
                  </a:cubicBezTo>
                  <a:cubicBezTo>
                    <a:pt x="145" y="20"/>
                    <a:pt x="139" y="23"/>
                    <a:pt x="134" y="26"/>
                  </a:cubicBezTo>
                  <a:close/>
                  <a:moveTo>
                    <a:pt x="121" y="28"/>
                  </a:moveTo>
                  <a:cubicBezTo>
                    <a:pt x="125" y="27"/>
                    <a:pt x="129" y="25"/>
                    <a:pt x="132" y="23"/>
                  </a:cubicBezTo>
                  <a:cubicBezTo>
                    <a:pt x="127" y="23"/>
                    <a:pt x="122" y="24"/>
                    <a:pt x="121" y="28"/>
                  </a:cubicBezTo>
                  <a:close/>
                  <a:moveTo>
                    <a:pt x="189" y="27"/>
                  </a:moveTo>
                  <a:cubicBezTo>
                    <a:pt x="183" y="26"/>
                    <a:pt x="173" y="22"/>
                    <a:pt x="170" y="26"/>
                  </a:cubicBezTo>
                  <a:cubicBezTo>
                    <a:pt x="175" y="29"/>
                    <a:pt x="182" y="28"/>
                    <a:pt x="189" y="30"/>
                  </a:cubicBezTo>
                  <a:cubicBezTo>
                    <a:pt x="195" y="31"/>
                    <a:pt x="201" y="33"/>
                    <a:pt x="206" y="31"/>
                  </a:cubicBezTo>
                  <a:cubicBezTo>
                    <a:pt x="202" y="30"/>
                    <a:pt x="195" y="27"/>
                    <a:pt x="189" y="27"/>
                  </a:cubicBezTo>
                  <a:close/>
                  <a:moveTo>
                    <a:pt x="148" y="28"/>
                  </a:moveTo>
                  <a:cubicBezTo>
                    <a:pt x="153" y="27"/>
                    <a:pt x="160" y="28"/>
                    <a:pt x="163" y="26"/>
                  </a:cubicBezTo>
                  <a:cubicBezTo>
                    <a:pt x="158" y="25"/>
                    <a:pt x="152" y="27"/>
                    <a:pt x="148" y="28"/>
                  </a:cubicBezTo>
                  <a:close/>
                  <a:moveTo>
                    <a:pt x="259" y="35"/>
                  </a:moveTo>
                  <a:cubicBezTo>
                    <a:pt x="254" y="31"/>
                    <a:pt x="249" y="29"/>
                    <a:pt x="243" y="26"/>
                  </a:cubicBezTo>
                  <a:cubicBezTo>
                    <a:pt x="247" y="30"/>
                    <a:pt x="252" y="34"/>
                    <a:pt x="259" y="35"/>
                  </a:cubicBezTo>
                  <a:close/>
                  <a:moveTo>
                    <a:pt x="116" y="29"/>
                  </a:moveTo>
                  <a:cubicBezTo>
                    <a:pt x="116" y="28"/>
                    <a:pt x="117" y="27"/>
                    <a:pt x="118" y="26"/>
                  </a:cubicBezTo>
                  <a:cubicBezTo>
                    <a:pt x="118" y="26"/>
                    <a:pt x="118" y="26"/>
                    <a:pt x="118" y="26"/>
                  </a:cubicBezTo>
                  <a:cubicBezTo>
                    <a:pt x="114" y="27"/>
                    <a:pt x="111" y="29"/>
                    <a:pt x="108" y="30"/>
                  </a:cubicBezTo>
                  <a:cubicBezTo>
                    <a:pt x="94" y="37"/>
                    <a:pt x="81" y="44"/>
                    <a:pt x="70" y="54"/>
                  </a:cubicBezTo>
                  <a:cubicBezTo>
                    <a:pt x="65" y="59"/>
                    <a:pt x="59" y="63"/>
                    <a:pt x="56" y="70"/>
                  </a:cubicBezTo>
                  <a:cubicBezTo>
                    <a:pt x="74" y="54"/>
                    <a:pt x="90" y="36"/>
                    <a:pt x="116" y="29"/>
                  </a:cubicBezTo>
                  <a:close/>
                  <a:moveTo>
                    <a:pt x="114" y="37"/>
                  </a:moveTo>
                  <a:cubicBezTo>
                    <a:pt x="119" y="35"/>
                    <a:pt x="126" y="33"/>
                    <a:pt x="130" y="29"/>
                  </a:cubicBezTo>
                  <a:cubicBezTo>
                    <a:pt x="131" y="30"/>
                    <a:pt x="133" y="29"/>
                    <a:pt x="133" y="29"/>
                  </a:cubicBezTo>
                  <a:cubicBezTo>
                    <a:pt x="125" y="29"/>
                    <a:pt x="120" y="34"/>
                    <a:pt x="114" y="37"/>
                  </a:cubicBezTo>
                  <a:close/>
                  <a:moveTo>
                    <a:pt x="161" y="31"/>
                  </a:moveTo>
                  <a:cubicBezTo>
                    <a:pt x="164" y="32"/>
                    <a:pt x="168" y="31"/>
                    <a:pt x="173" y="31"/>
                  </a:cubicBezTo>
                  <a:cubicBezTo>
                    <a:pt x="173" y="32"/>
                    <a:pt x="172" y="32"/>
                    <a:pt x="173" y="32"/>
                  </a:cubicBezTo>
                  <a:cubicBezTo>
                    <a:pt x="174" y="32"/>
                    <a:pt x="175" y="31"/>
                    <a:pt x="176" y="31"/>
                  </a:cubicBezTo>
                  <a:cubicBezTo>
                    <a:pt x="171" y="30"/>
                    <a:pt x="165" y="28"/>
                    <a:pt x="161" y="31"/>
                  </a:cubicBezTo>
                  <a:close/>
                  <a:moveTo>
                    <a:pt x="126" y="36"/>
                  </a:moveTo>
                  <a:cubicBezTo>
                    <a:pt x="123" y="38"/>
                    <a:pt x="120" y="39"/>
                    <a:pt x="117" y="41"/>
                  </a:cubicBezTo>
                  <a:cubicBezTo>
                    <a:pt x="112" y="43"/>
                    <a:pt x="105" y="48"/>
                    <a:pt x="101" y="53"/>
                  </a:cubicBezTo>
                  <a:cubicBezTo>
                    <a:pt x="111" y="51"/>
                    <a:pt x="119" y="43"/>
                    <a:pt x="128" y="44"/>
                  </a:cubicBezTo>
                  <a:cubicBezTo>
                    <a:pt x="128" y="43"/>
                    <a:pt x="131" y="41"/>
                    <a:pt x="132" y="42"/>
                  </a:cubicBezTo>
                  <a:cubicBezTo>
                    <a:pt x="138" y="37"/>
                    <a:pt x="149" y="37"/>
                    <a:pt x="155" y="32"/>
                  </a:cubicBezTo>
                  <a:cubicBezTo>
                    <a:pt x="146" y="29"/>
                    <a:pt x="133" y="32"/>
                    <a:pt x="126" y="36"/>
                  </a:cubicBezTo>
                  <a:close/>
                  <a:moveTo>
                    <a:pt x="112" y="32"/>
                  </a:moveTo>
                  <a:cubicBezTo>
                    <a:pt x="111" y="33"/>
                    <a:pt x="109" y="33"/>
                    <a:pt x="107" y="34"/>
                  </a:cubicBezTo>
                  <a:cubicBezTo>
                    <a:pt x="107" y="34"/>
                    <a:pt x="106" y="35"/>
                    <a:pt x="105" y="35"/>
                  </a:cubicBezTo>
                  <a:cubicBezTo>
                    <a:pt x="91" y="42"/>
                    <a:pt x="79" y="52"/>
                    <a:pt x="67" y="62"/>
                  </a:cubicBezTo>
                  <a:cubicBezTo>
                    <a:pt x="63" y="67"/>
                    <a:pt x="58" y="72"/>
                    <a:pt x="53" y="76"/>
                  </a:cubicBezTo>
                  <a:cubicBezTo>
                    <a:pt x="52" y="83"/>
                    <a:pt x="48" y="89"/>
                    <a:pt x="48" y="96"/>
                  </a:cubicBezTo>
                  <a:cubicBezTo>
                    <a:pt x="57" y="83"/>
                    <a:pt x="70" y="74"/>
                    <a:pt x="79" y="62"/>
                  </a:cubicBezTo>
                  <a:cubicBezTo>
                    <a:pt x="80" y="62"/>
                    <a:pt x="80" y="61"/>
                    <a:pt x="81" y="61"/>
                  </a:cubicBezTo>
                  <a:cubicBezTo>
                    <a:pt x="85" y="55"/>
                    <a:pt x="92" y="52"/>
                    <a:pt x="96" y="46"/>
                  </a:cubicBezTo>
                  <a:cubicBezTo>
                    <a:pt x="99" y="43"/>
                    <a:pt x="103" y="40"/>
                    <a:pt x="106" y="38"/>
                  </a:cubicBezTo>
                  <a:cubicBezTo>
                    <a:pt x="107" y="37"/>
                    <a:pt x="108" y="38"/>
                    <a:pt x="108" y="37"/>
                  </a:cubicBezTo>
                  <a:cubicBezTo>
                    <a:pt x="110" y="35"/>
                    <a:pt x="112" y="34"/>
                    <a:pt x="113" y="32"/>
                  </a:cubicBezTo>
                  <a:cubicBezTo>
                    <a:pt x="112" y="32"/>
                    <a:pt x="112" y="32"/>
                    <a:pt x="112" y="32"/>
                  </a:cubicBezTo>
                  <a:close/>
                  <a:moveTo>
                    <a:pt x="251" y="36"/>
                  </a:moveTo>
                  <a:cubicBezTo>
                    <a:pt x="242" y="34"/>
                    <a:pt x="233" y="31"/>
                    <a:pt x="223" y="32"/>
                  </a:cubicBezTo>
                  <a:cubicBezTo>
                    <a:pt x="223" y="33"/>
                    <a:pt x="223" y="33"/>
                    <a:pt x="223" y="33"/>
                  </a:cubicBezTo>
                  <a:cubicBezTo>
                    <a:pt x="233" y="37"/>
                    <a:pt x="240" y="44"/>
                    <a:pt x="249" y="49"/>
                  </a:cubicBezTo>
                  <a:cubicBezTo>
                    <a:pt x="249" y="49"/>
                    <a:pt x="250" y="50"/>
                    <a:pt x="250" y="50"/>
                  </a:cubicBezTo>
                  <a:cubicBezTo>
                    <a:pt x="265" y="60"/>
                    <a:pt x="277" y="73"/>
                    <a:pt x="288" y="87"/>
                  </a:cubicBezTo>
                  <a:cubicBezTo>
                    <a:pt x="290" y="89"/>
                    <a:pt x="291" y="91"/>
                    <a:pt x="292" y="93"/>
                  </a:cubicBezTo>
                  <a:cubicBezTo>
                    <a:pt x="293" y="94"/>
                    <a:pt x="294" y="95"/>
                    <a:pt x="294" y="96"/>
                  </a:cubicBezTo>
                  <a:cubicBezTo>
                    <a:pt x="305" y="105"/>
                    <a:pt x="312" y="117"/>
                    <a:pt x="320" y="129"/>
                  </a:cubicBezTo>
                  <a:cubicBezTo>
                    <a:pt x="304" y="90"/>
                    <a:pt x="280" y="61"/>
                    <a:pt x="251" y="36"/>
                  </a:cubicBezTo>
                  <a:close/>
                  <a:moveTo>
                    <a:pt x="179" y="35"/>
                  </a:moveTo>
                  <a:cubicBezTo>
                    <a:pt x="180" y="35"/>
                    <a:pt x="183" y="36"/>
                    <a:pt x="184" y="35"/>
                  </a:cubicBezTo>
                  <a:cubicBezTo>
                    <a:pt x="182" y="34"/>
                    <a:pt x="180" y="34"/>
                    <a:pt x="179" y="35"/>
                  </a:cubicBezTo>
                  <a:close/>
                  <a:moveTo>
                    <a:pt x="162" y="38"/>
                  </a:moveTo>
                  <a:cubicBezTo>
                    <a:pt x="164" y="39"/>
                    <a:pt x="168" y="39"/>
                    <a:pt x="169" y="38"/>
                  </a:cubicBezTo>
                  <a:cubicBezTo>
                    <a:pt x="167" y="38"/>
                    <a:pt x="164" y="37"/>
                    <a:pt x="162" y="38"/>
                  </a:cubicBezTo>
                  <a:close/>
                  <a:moveTo>
                    <a:pt x="183" y="40"/>
                  </a:moveTo>
                  <a:cubicBezTo>
                    <a:pt x="185" y="40"/>
                    <a:pt x="187" y="41"/>
                    <a:pt x="188" y="39"/>
                  </a:cubicBezTo>
                  <a:cubicBezTo>
                    <a:pt x="189" y="41"/>
                    <a:pt x="192" y="40"/>
                    <a:pt x="194" y="41"/>
                  </a:cubicBezTo>
                  <a:cubicBezTo>
                    <a:pt x="191" y="39"/>
                    <a:pt x="186" y="38"/>
                    <a:pt x="183" y="40"/>
                  </a:cubicBezTo>
                  <a:close/>
                  <a:moveTo>
                    <a:pt x="227" y="50"/>
                  </a:moveTo>
                  <a:cubicBezTo>
                    <a:pt x="226" y="48"/>
                    <a:pt x="222" y="48"/>
                    <a:pt x="221" y="46"/>
                  </a:cubicBezTo>
                  <a:cubicBezTo>
                    <a:pt x="215" y="44"/>
                    <a:pt x="209" y="40"/>
                    <a:pt x="203" y="40"/>
                  </a:cubicBezTo>
                  <a:cubicBezTo>
                    <a:pt x="211" y="43"/>
                    <a:pt x="219" y="49"/>
                    <a:pt x="227" y="50"/>
                  </a:cubicBezTo>
                  <a:close/>
                  <a:moveTo>
                    <a:pt x="173" y="40"/>
                  </a:moveTo>
                  <a:cubicBezTo>
                    <a:pt x="174" y="40"/>
                    <a:pt x="175" y="41"/>
                    <a:pt x="176" y="41"/>
                  </a:cubicBezTo>
                  <a:cubicBezTo>
                    <a:pt x="176" y="40"/>
                    <a:pt x="173" y="39"/>
                    <a:pt x="173" y="40"/>
                  </a:cubicBezTo>
                  <a:close/>
                  <a:moveTo>
                    <a:pt x="257" y="66"/>
                  </a:moveTo>
                  <a:cubicBezTo>
                    <a:pt x="247" y="54"/>
                    <a:pt x="235" y="46"/>
                    <a:pt x="218" y="41"/>
                  </a:cubicBezTo>
                  <a:cubicBezTo>
                    <a:pt x="232" y="49"/>
                    <a:pt x="243" y="59"/>
                    <a:pt x="257" y="66"/>
                  </a:cubicBezTo>
                  <a:close/>
                  <a:moveTo>
                    <a:pt x="150" y="44"/>
                  </a:moveTo>
                  <a:cubicBezTo>
                    <a:pt x="153" y="45"/>
                    <a:pt x="155" y="43"/>
                    <a:pt x="157" y="42"/>
                  </a:cubicBezTo>
                  <a:cubicBezTo>
                    <a:pt x="157" y="42"/>
                    <a:pt x="158" y="42"/>
                    <a:pt x="157" y="41"/>
                  </a:cubicBezTo>
                  <a:cubicBezTo>
                    <a:pt x="155" y="41"/>
                    <a:pt x="152" y="42"/>
                    <a:pt x="150" y="44"/>
                  </a:cubicBezTo>
                  <a:close/>
                  <a:moveTo>
                    <a:pt x="162" y="43"/>
                  </a:moveTo>
                  <a:cubicBezTo>
                    <a:pt x="163" y="42"/>
                    <a:pt x="165" y="43"/>
                    <a:pt x="166" y="42"/>
                  </a:cubicBezTo>
                  <a:cubicBezTo>
                    <a:pt x="164" y="42"/>
                    <a:pt x="162" y="43"/>
                    <a:pt x="162" y="43"/>
                  </a:cubicBezTo>
                  <a:close/>
                  <a:moveTo>
                    <a:pt x="106" y="45"/>
                  </a:moveTo>
                  <a:cubicBezTo>
                    <a:pt x="107" y="45"/>
                    <a:pt x="108" y="44"/>
                    <a:pt x="109" y="43"/>
                  </a:cubicBezTo>
                  <a:cubicBezTo>
                    <a:pt x="108" y="43"/>
                    <a:pt x="108" y="44"/>
                    <a:pt x="106" y="44"/>
                  </a:cubicBezTo>
                  <a:cubicBezTo>
                    <a:pt x="107" y="44"/>
                    <a:pt x="105" y="45"/>
                    <a:pt x="106" y="45"/>
                  </a:cubicBezTo>
                  <a:close/>
                  <a:moveTo>
                    <a:pt x="204" y="47"/>
                  </a:moveTo>
                  <a:cubicBezTo>
                    <a:pt x="200" y="44"/>
                    <a:pt x="192" y="43"/>
                    <a:pt x="187" y="44"/>
                  </a:cubicBezTo>
                  <a:cubicBezTo>
                    <a:pt x="193" y="46"/>
                    <a:pt x="197" y="49"/>
                    <a:pt x="204" y="47"/>
                  </a:cubicBezTo>
                  <a:close/>
                  <a:moveTo>
                    <a:pt x="271" y="51"/>
                  </a:moveTo>
                  <a:cubicBezTo>
                    <a:pt x="288" y="69"/>
                    <a:pt x="303" y="90"/>
                    <a:pt x="316" y="113"/>
                  </a:cubicBezTo>
                  <a:cubicBezTo>
                    <a:pt x="320" y="122"/>
                    <a:pt x="325" y="133"/>
                    <a:pt x="327" y="142"/>
                  </a:cubicBezTo>
                  <a:cubicBezTo>
                    <a:pt x="329" y="145"/>
                    <a:pt x="330" y="151"/>
                    <a:pt x="333" y="154"/>
                  </a:cubicBezTo>
                  <a:cubicBezTo>
                    <a:pt x="333" y="144"/>
                    <a:pt x="330" y="136"/>
                    <a:pt x="328" y="127"/>
                  </a:cubicBezTo>
                  <a:cubicBezTo>
                    <a:pt x="324" y="118"/>
                    <a:pt x="321" y="109"/>
                    <a:pt x="316" y="101"/>
                  </a:cubicBezTo>
                  <a:cubicBezTo>
                    <a:pt x="316" y="101"/>
                    <a:pt x="317" y="101"/>
                    <a:pt x="317" y="100"/>
                  </a:cubicBezTo>
                  <a:cubicBezTo>
                    <a:pt x="316" y="99"/>
                    <a:pt x="316" y="101"/>
                    <a:pt x="316" y="100"/>
                  </a:cubicBezTo>
                  <a:cubicBezTo>
                    <a:pt x="301" y="79"/>
                    <a:pt x="285" y="58"/>
                    <a:pt x="264" y="44"/>
                  </a:cubicBezTo>
                  <a:cubicBezTo>
                    <a:pt x="266" y="46"/>
                    <a:pt x="268" y="49"/>
                    <a:pt x="271" y="51"/>
                  </a:cubicBezTo>
                  <a:close/>
                  <a:moveTo>
                    <a:pt x="275" y="49"/>
                  </a:moveTo>
                  <a:cubicBezTo>
                    <a:pt x="277" y="51"/>
                    <a:pt x="279" y="53"/>
                    <a:pt x="281" y="54"/>
                  </a:cubicBezTo>
                  <a:cubicBezTo>
                    <a:pt x="278" y="50"/>
                    <a:pt x="274" y="45"/>
                    <a:pt x="269" y="44"/>
                  </a:cubicBezTo>
                  <a:cubicBezTo>
                    <a:pt x="271" y="46"/>
                    <a:pt x="273" y="47"/>
                    <a:pt x="275" y="49"/>
                  </a:cubicBezTo>
                  <a:close/>
                  <a:moveTo>
                    <a:pt x="180" y="46"/>
                  </a:moveTo>
                  <a:cubicBezTo>
                    <a:pt x="178" y="45"/>
                    <a:pt x="176" y="44"/>
                    <a:pt x="174" y="44"/>
                  </a:cubicBezTo>
                  <a:cubicBezTo>
                    <a:pt x="173" y="45"/>
                    <a:pt x="170" y="46"/>
                    <a:pt x="169" y="47"/>
                  </a:cubicBezTo>
                  <a:cubicBezTo>
                    <a:pt x="173" y="49"/>
                    <a:pt x="180" y="46"/>
                    <a:pt x="185" y="47"/>
                  </a:cubicBezTo>
                  <a:cubicBezTo>
                    <a:pt x="185" y="45"/>
                    <a:pt x="182" y="46"/>
                    <a:pt x="180" y="46"/>
                  </a:cubicBezTo>
                  <a:close/>
                  <a:moveTo>
                    <a:pt x="143" y="48"/>
                  </a:moveTo>
                  <a:cubicBezTo>
                    <a:pt x="145" y="48"/>
                    <a:pt x="146" y="47"/>
                    <a:pt x="147" y="46"/>
                  </a:cubicBezTo>
                  <a:cubicBezTo>
                    <a:pt x="145" y="46"/>
                    <a:pt x="144" y="47"/>
                    <a:pt x="143" y="48"/>
                  </a:cubicBezTo>
                  <a:close/>
                  <a:moveTo>
                    <a:pt x="212" y="48"/>
                  </a:moveTo>
                  <a:cubicBezTo>
                    <a:pt x="210" y="48"/>
                    <a:pt x="208" y="46"/>
                    <a:pt x="207" y="47"/>
                  </a:cubicBezTo>
                  <a:cubicBezTo>
                    <a:pt x="208" y="47"/>
                    <a:pt x="208" y="48"/>
                    <a:pt x="209" y="48"/>
                  </a:cubicBezTo>
                  <a:cubicBezTo>
                    <a:pt x="210" y="47"/>
                    <a:pt x="211" y="49"/>
                    <a:pt x="212" y="48"/>
                  </a:cubicBezTo>
                  <a:close/>
                  <a:moveTo>
                    <a:pt x="129" y="52"/>
                  </a:moveTo>
                  <a:cubicBezTo>
                    <a:pt x="131" y="52"/>
                    <a:pt x="132" y="52"/>
                    <a:pt x="134" y="52"/>
                  </a:cubicBezTo>
                  <a:cubicBezTo>
                    <a:pt x="135" y="50"/>
                    <a:pt x="139" y="49"/>
                    <a:pt x="139" y="47"/>
                  </a:cubicBezTo>
                  <a:cubicBezTo>
                    <a:pt x="135" y="48"/>
                    <a:pt x="132" y="50"/>
                    <a:pt x="129" y="52"/>
                  </a:cubicBezTo>
                  <a:close/>
                  <a:moveTo>
                    <a:pt x="80" y="65"/>
                  </a:moveTo>
                  <a:cubicBezTo>
                    <a:pt x="88" y="60"/>
                    <a:pt x="96" y="56"/>
                    <a:pt x="101" y="47"/>
                  </a:cubicBezTo>
                  <a:cubicBezTo>
                    <a:pt x="93" y="52"/>
                    <a:pt x="86" y="58"/>
                    <a:pt x="80" y="65"/>
                  </a:cubicBezTo>
                  <a:close/>
                  <a:moveTo>
                    <a:pt x="149" y="50"/>
                  </a:moveTo>
                  <a:cubicBezTo>
                    <a:pt x="154" y="50"/>
                    <a:pt x="158" y="51"/>
                    <a:pt x="161" y="48"/>
                  </a:cubicBezTo>
                  <a:cubicBezTo>
                    <a:pt x="158" y="47"/>
                    <a:pt x="152" y="48"/>
                    <a:pt x="149" y="50"/>
                  </a:cubicBezTo>
                  <a:close/>
                  <a:moveTo>
                    <a:pt x="211" y="53"/>
                  </a:moveTo>
                  <a:cubicBezTo>
                    <a:pt x="210" y="52"/>
                    <a:pt x="208" y="50"/>
                    <a:pt x="207" y="51"/>
                  </a:cubicBezTo>
                  <a:cubicBezTo>
                    <a:pt x="208" y="52"/>
                    <a:pt x="210" y="53"/>
                    <a:pt x="211" y="53"/>
                  </a:cubicBezTo>
                  <a:close/>
                  <a:moveTo>
                    <a:pt x="184" y="52"/>
                  </a:moveTo>
                  <a:cubicBezTo>
                    <a:pt x="188" y="53"/>
                    <a:pt x="191" y="53"/>
                    <a:pt x="195" y="54"/>
                  </a:cubicBezTo>
                  <a:cubicBezTo>
                    <a:pt x="194" y="50"/>
                    <a:pt x="188" y="51"/>
                    <a:pt x="184" y="52"/>
                  </a:cubicBezTo>
                  <a:close/>
                  <a:moveTo>
                    <a:pt x="228" y="59"/>
                  </a:moveTo>
                  <a:cubicBezTo>
                    <a:pt x="224" y="55"/>
                    <a:pt x="219" y="51"/>
                    <a:pt x="214" y="52"/>
                  </a:cubicBezTo>
                  <a:cubicBezTo>
                    <a:pt x="218" y="55"/>
                    <a:pt x="221" y="60"/>
                    <a:pt x="228" y="59"/>
                  </a:cubicBezTo>
                  <a:close/>
                  <a:moveTo>
                    <a:pt x="208" y="58"/>
                  </a:moveTo>
                  <a:cubicBezTo>
                    <a:pt x="205" y="55"/>
                    <a:pt x="201" y="53"/>
                    <a:pt x="197" y="52"/>
                  </a:cubicBezTo>
                  <a:cubicBezTo>
                    <a:pt x="200" y="54"/>
                    <a:pt x="203" y="57"/>
                    <a:pt x="208" y="58"/>
                  </a:cubicBezTo>
                  <a:close/>
                  <a:moveTo>
                    <a:pt x="94" y="62"/>
                  </a:moveTo>
                  <a:cubicBezTo>
                    <a:pt x="98" y="61"/>
                    <a:pt x="102" y="58"/>
                    <a:pt x="104" y="55"/>
                  </a:cubicBezTo>
                  <a:cubicBezTo>
                    <a:pt x="100" y="57"/>
                    <a:pt x="97" y="59"/>
                    <a:pt x="94" y="62"/>
                  </a:cubicBezTo>
                  <a:close/>
                  <a:moveTo>
                    <a:pt x="234" y="60"/>
                  </a:moveTo>
                  <a:cubicBezTo>
                    <a:pt x="235" y="60"/>
                    <a:pt x="235" y="61"/>
                    <a:pt x="236" y="61"/>
                  </a:cubicBezTo>
                  <a:cubicBezTo>
                    <a:pt x="236" y="60"/>
                    <a:pt x="234" y="60"/>
                    <a:pt x="234" y="60"/>
                  </a:cubicBezTo>
                  <a:close/>
                  <a:moveTo>
                    <a:pt x="245" y="64"/>
                  </a:moveTo>
                  <a:cubicBezTo>
                    <a:pt x="245" y="63"/>
                    <a:pt x="244" y="63"/>
                    <a:pt x="244" y="62"/>
                  </a:cubicBezTo>
                  <a:cubicBezTo>
                    <a:pt x="243" y="62"/>
                    <a:pt x="242" y="62"/>
                    <a:pt x="242" y="62"/>
                  </a:cubicBezTo>
                  <a:cubicBezTo>
                    <a:pt x="242" y="63"/>
                    <a:pt x="245" y="64"/>
                    <a:pt x="245" y="64"/>
                  </a:cubicBezTo>
                  <a:close/>
                  <a:moveTo>
                    <a:pt x="162" y="65"/>
                  </a:moveTo>
                  <a:cubicBezTo>
                    <a:pt x="164" y="66"/>
                    <a:pt x="168" y="65"/>
                    <a:pt x="169" y="64"/>
                  </a:cubicBezTo>
                  <a:cubicBezTo>
                    <a:pt x="166" y="63"/>
                    <a:pt x="164" y="64"/>
                    <a:pt x="162" y="65"/>
                  </a:cubicBezTo>
                  <a:close/>
                  <a:moveTo>
                    <a:pt x="238" y="84"/>
                  </a:moveTo>
                  <a:cubicBezTo>
                    <a:pt x="235" y="79"/>
                    <a:pt x="231" y="75"/>
                    <a:pt x="226" y="71"/>
                  </a:cubicBezTo>
                  <a:cubicBezTo>
                    <a:pt x="222" y="69"/>
                    <a:pt x="218" y="68"/>
                    <a:pt x="214" y="64"/>
                  </a:cubicBezTo>
                  <a:cubicBezTo>
                    <a:pt x="213" y="65"/>
                    <a:pt x="212" y="63"/>
                    <a:pt x="211" y="64"/>
                  </a:cubicBezTo>
                  <a:cubicBezTo>
                    <a:pt x="219" y="72"/>
                    <a:pt x="229" y="77"/>
                    <a:pt x="238" y="84"/>
                  </a:cubicBezTo>
                  <a:close/>
                  <a:moveTo>
                    <a:pt x="184" y="65"/>
                  </a:moveTo>
                  <a:cubicBezTo>
                    <a:pt x="182" y="65"/>
                    <a:pt x="180" y="65"/>
                    <a:pt x="179" y="64"/>
                  </a:cubicBezTo>
                  <a:cubicBezTo>
                    <a:pt x="179" y="66"/>
                    <a:pt x="183" y="65"/>
                    <a:pt x="184" y="65"/>
                  </a:cubicBezTo>
                  <a:close/>
                  <a:moveTo>
                    <a:pt x="72" y="74"/>
                  </a:moveTo>
                  <a:cubicBezTo>
                    <a:pt x="71" y="75"/>
                    <a:pt x="71" y="76"/>
                    <a:pt x="69" y="76"/>
                  </a:cubicBezTo>
                  <a:cubicBezTo>
                    <a:pt x="69" y="79"/>
                    <a:pt x="66" y="81"/>
                    <a:pt x="65" y="83"/>
                  </a:cubicBezTo>
                  <a:cubicBezTo>
                    <a:pt x="66" y="83"/>
                    <a:pt x="67" y="82"/>
                    <a:pt x="68" y="82"/>
                  </a:cubicBezTo>
                  <a:cubicBezTo>
                    <a:pt x="70" y="80"/>
                    <a:pt x="71" y="79"/>
                    <a:pt x="72" y="78"/>
                  </a:cubicBezTo>
                  <a:cubicBezTo>
                    <a:pt x="72" y="78"/>
                    <a:pt x="73" y="77"/>
                    <a:pt x="73" y="77"/>
                  </a:cubicBezTo>
                  <a:cubicBezTo>
                    <a:pt x="73" y="75"/>
                    <a:pt x="75" y="74"/>
                    <a:pt x="77" y="74"/>
                  </a:cubicBezTo>
                  <a:cubicBezTo>
                    <a:pt x="78" y="69"/>
                    <a:pt x="83" y="68"/>
                    <a:pt x="85" y="64"/>
                  </a:cubicBezTo>
                  <a:cubicBezTo>
                    <a:pt x="80" y="67"/>
                    <a:pt x="76" y="70"/>
                    <a:pt x="72" y="74"/>
                  </a:cubicBezTo>
                  <a:close/>
                  <a:moveTo>
                    <a:pt x="94" y="71"/>
                  </a:moveTo>
                  <a:cubicBezTo>
                    <a:pt x="96" y="72"/>
                    <a:pt x="97" y="69"/>
                    <a:pt x="100" y="70"/>
                  </a:cubicBezTo>
                  <a:cubicBezTo>
                    <a:pt x="100" y="68"/>
                    <a:pt x="103" y="68"/>
                    <a:pt x="103" y="66"/>
                  </a:cubicBezTo>
                  <a:cubicBezTo>
                    <a:pt x="100" y="68"/>
                    <a:pt x="97" y="69"/>
                    <a:pt x="94" y="71"/>
                  </a:cubicBezTo>
                  <a:close/>
                  <a:moveTo>
                    <a:pt x="126" y="69"/>
                  </a:moveTo>
                  <a:cubicBezTo>
                    <a:pt x="127" y="69"/>
                    <a:pt x="127" y="68"/>
                    <a:pt x="128" y="68"/>
                  </a:cubicBezTo>
                  <a:cubicBezTo>
                    <a:pt x="128" y="68"/>
                    <a:pt x="128" y="68"/>
                    <a:pt x="128" y="68"/>
                  </a:cubicBezTo>
                  <a:cubicBezTo>
                    <a:pt x="128" y="68"/>
                    <a:pt x="128" y="67"/>
                    <a:pt x="128" y="67"/>
                  </a:cubicBezTo>
                  <a:cubicBezTo>
                    <a:pt x="128" y="68"/>
                    <a:pt x="126" y="68"/>
                    <a:pt x="126" y="69"/>
                  </a:cubicBezTo>
                  <a:close/>
                  <a:moveTo>
                    <a:pt x="150" y="69"/>
                  </a:moveTo>
                  <a:cubicBezTo>
                    <a:pt x="151" y="69"/>
                    <a:pt x="151" y="69"/>
                    <a:pt x="152" y="69"/>
                  </a:cubicBezTo>
                  <a:cubicBezTo>
                    <a:pt x="152" y="68"/>
                    <a:pt x="153" y="68"/>
                    <a:pt x="153" y="68"/>
                  </a:cubicBezTo>
                  <a:cubicBezTo>
                    <a:pt x="154" y="68"/>
                    <a:pt x="155" y="68"/>
                    <a:pt x="154" y="68"/>
                  </a:cubicBezTo>
                  <a:cubicBezTo>
                    <a:pt x="149" y="68"/>
                    <a:pt x="146" y="67"/>
                    <a:pt x="143" y="70"/>
                  </a:cubicBezTo>
                  <a:cubicBezTo>
                    <a:pt x="145" y="69"/>
                    <a:pt x="147" y="69"/>
                    <a:pt x="150" y="70"/>
                  </a:cubicBezTo>
                  <a:cubicBezTo>
                    <a:pt x="150" y="69"/>
                    <a:pt x="150" y="69"/>
                    <a:pt x="150" y="69"/>
                  </a:cubicBezTo>
                  <a:close/>
                  <a:moveTo>
                    <a:pt x="88" y="70"/>
                  </a:moveTo>
                  <a:cubicBezTo>
                    <a:pt x="89" y="70"/>
                    <a:pt x="88" y="69"/>
                    <a:pt x="89" y="70"/>
                  </a:cubicBezTo>
                  <a:cubicBezTo>
                    <a:pt x="90" y="68"/>
                    <a:pt x="87" y="68"/>
                    <a:pt x="88" y="70"/>
                  </a:cubicBezTo>
                  <a:close/>
                  <a:moveTo>
                    <a:pt x="208" y="78"/>
                  </a:moveTo>
                  <a:cubicBezTo>
                    <a:pt x="211" y="78"/>
                    <a:pt x="212" y="79"/>
                    <a:pt x="213" y="79"/>
                  </a:cubicBezTo>
                  <a:cubicBezTo>
                    <a:pt x="213" y="79"/>
                    <a:pt x="212" y="79"/>
                    <a:pt x="212" y="78"/>
                  </a:cubicBezTo>
                  <a:cubicBezTo>
                    <a:pt x="211" y="78"/>
                    <a:pt x="211" y="77"/>
                    <a:pt x="211" y="77"/>
                  </a:cubicBezTo>
                  <a:cubicBezTo>
                    <a:pt x="205" y="74"/>
                    <a:pt x="198" y="68"/>
                    <a:pt x="191" y="69"/>
                  </a:cubicBezTo>
                  <a:cubicBezTo>
                    <a:pt x="197" y="72"/>
                    <a:pt x="202" y="75"/>
                    <a:pt x="208" y="78"/>
                  </a:cubicBezTo>
                  <a:close/>
                  <a:moveTo>
                    <a:pt x="300" y="71"/>
                  </a:moveTo>
                  <a:cubicBezTo>
                    <a:pt x="300" y="70"/>
                    <a:pt x="300" y="70"/>
                    <a:pt x="300" y="69"/>
                  </a:cubicBezTo>
                  <a:cubicBezTo>
                    <a:pt x="299" y="69"/>
                    <a:pt x="299" y="69"/>
                    <a:pt x="299" y="69"/>
                  </a:cubicBezTo>
                  <a:cubicBezTo>
                    <a:pt x="299" y="70"/>
                    <a:pt x="299" y="70"/>
                    <a:pt x="300" y="71"/>
                  </a:cubicBezTo>
                  <a:close/>
                  <a:moveTo>
                    <a:pt x="266" y="71"/>
                  </a:moveTo>
                  <a:cubicBezTo>
                    <a:pt x="267" y="71"/>
                    <a:pt x="268" y="74"/>
                    <a:pt x="270" y="75"/>
                  </a:cubicBezTo>
                  <a:cubicBezTo>
                    <a:pt x="270" y="74"/>
                    <a:pt x="270" y="74"/>
                    <a:pt x="270" y="73"/>
                  </a:cubicBezTo>
                  <a:cubicBezTo>
                    <a:pt x="269" y="73"/>
                    <a:pt x="269" y="73"/>
                    <a:pt x="268" y="73"/>
                  </a:cubicBezTo>
                  <a:cubicBezTo>
                    <a:pt x="268" y="72"/>
                    <a:pt x="270" y="71"/>
                    <a:pt x="268" y="71"/>
                  </a:cubicBezTo>
                  <a:cubicBezTo>
                    <a:pt x="268" y="73"/>
                    <a:pt x="266" y="69"/>
                    <a:pt x="264" y="70"/>
                  </a:cubicBezTo>
                  <a:cubicBezTo>
                    <a:pt x="265" y="70"/>
                    <a:pt x="265" y="71"/>
                    <a:pt x="266" y="71"/>
                  </a:cubicBezTo>
                  <a:close/>
                  <a:moveTo>
                    <a:pt x="82" y="73"/>
                  </a:moveTo>
                  <a:cubicBezTo>
                    <a:pt x="81" y="74"/>
                    <a:pt x="81" y="75"/>
                    <a:pt x="79" y="76"/>
                  </a:cubicBezTo>
                  <a:cubicBezTo>
                    <a:pt x="79" y="78"/>
                    <a:pt x="77" y="79"/>
                    <a:pt x="76" y="81"/>
                  </a:cubicBezTo>
                  <a:cubicBezTo>
                    <a:pt x="76" y="83"/>
                    <a:pt x="72" y="84"/>
                    <a:pt x="74" y="85"/>
                  </a:cubicBezTo>
                  <a:cubicBezTo>
                    <a:pt x="77" y="80"/>
                    <a:pt x="84" y="77"/>
                    <a:pt x="86" y="70"/>
                  </a:cubicBezTo>
                  <a:cubicBezTo>
                    <a:pt x="85" y="71"/>
                    <a:pt x="84" y="72"/>
                    <a:pt x="82" y="73"/>
                  </a:cubicBezTo>
                  <a:close/>
                  <a:moveTo>
                    <a:pt x="247" y="73"/>
                  </a:moveTo>
                  <a:cubicBezTo>
                    <a:pt x="245" y="73"/>
                    <a:pt x="245" y="71"/>
                    <a:pt x="243" y="70"/>
                  </a:cubicBezTo>
                  <a:cubicBezTo>
                    <a:pt x="244" y="72"/>
                    <a:pt x="246" y="74"/>
                    <a:pt x="247" y="73"/>
                  </a:cubicBezTo>
                  <a:close/>
                  <a:moveTo>
                    <a:pt x="101" y="74"/>
                  </a:moveTo>
                  <a:cubicBezTo>
                    <a:pt x="102" y="73"/>
                    <a:pt x="104" y="72"/>
                    <a:pt x="104" y="71"/>
                  </a:cubicBezTo>
                  <a:cubicBezTo>
                    <a:pt x="103" y="72"/>
                    <a:pt x="102" y="73"/>
                    <a:pt x="101" y="74"/>
                  </a:cubicBezTo>
                  <a:close/>
                  <a:moveTo>
                    <a:pt x="187" y="75"/>
                  </a:moveTo>
                  <a:cubicBezTo>
                    <a:pt x="183" y="74"/>
                    <a:pt x="177" y="72"/>
                    <a:pt x="173" y="72"/>
                  </a:cubicBezTo>
                  <a:cubicBezTo>
                    <a:pt x="171" y="72"/>
                    <a:pt x="167" y="71"/>
                    <a:pt x="163" y="71"/>
                  </a:cubicBezTo>
                  <a:cubicBezTo>
                    <a:pt x="161" y="71"/>
                    <a:pt x="158" y="71"/>
                    <a:pt x="156" y="73"/>
                  </a:cubicBezTo>
                  <a:cubicBezTo>
                    <a:pt x="163" y="74"/>
                    <a:pt x="170" y="76"/>
                    <a:pt x="177" y="78"/>
                  </a:cubicBezTo>
                  <a:cubicBezTo>
                    <a:pt x="180" y="79"/>
                    <a:pt x="182" y="81"/>
                    <a:pt x="185" y="81"/>
                  </a:cubicBezTo>
                  <a:cubicBezTo>
                    <a:pt x="190" y="81"/>
                    <a:pt x="194" y="80"/>
                    <a:pt x="199" y="80"/>
                  </a:cubicBezTo>
                  <a:cubicBezTo>
                    <a:pt x="196" y="77"/>
                    <a:pt x="192" y="76"/>
                    <a:pt x="187" y="75"/>
                  </a:cubicBezTo>
                  <a:close/>
                  <a:moveTo>
                    <a:pt x="49" y="78"/>
                  </a:moveTo>
                  <a:cubicBezTo>
                    <a:pt x="50" y="76"/>
                    <a:pt x="52" y="75"/>
                    <a:pt x="52" y="73"/>
                  </a:cubicBezTo>
                  <a:cubicBezTo>
                    <a:pt x="51" y="74"/>
                    <a:pt x="50" y="76"/>
                    <a:pt x="49" y="78"/>
                  </a:cubicBezTo>
                  <a:close/>
                  <a:moveTo>
                    <a:pt x="324" y="112"/>
                  </a:moveTo>
                  <a:cubicBezTo>
                    <a:pt x="328" y="116"/>
                    <a:pt x="331" y="124"/>
                    <a:pt x="334" y="129"/>
                  </a:cubicBezTo>
                  <a:cubicBezTo>
                    <a:pt x="335" y="132"/>
                    <a:pt x="337" y="135"/>
                    <a:pt x="338" y="138"/>
                  </a:cubicBezTo>
                  <a:cubicBezTo>
                    <a:pt x="342" y="148"/>
                    <a:pt x="345" y="159"/>
                    <a:pt x="348" y="169"/>
                  </a:cubicBezTo>
                  <a:cubicBezTo>
                    <a:pt x="346" y="155"/>
                    <a:pt x="342" y="143"/>
                    <a:pt x="338" y="131"/>
                  </a:cubicBezTo>
                  <a:cubicBezTo>
                    <a:pt x="327" y="110"/>
                    <a:pt x="318" y="89"/>
                    <a:pt x="302" y="73"/>
                  </a:cubicBezTo>
                  <a:cubicBezTo>
                    <a:pt x="309" y="85"/>
                    <a:pt x="319" y="97"/>
                    <a:pt x="324" y="112"/>
                  </a:cubicBezTo>
                  <a:close/>
                  <a:moveTo>
                    <a:pt x="136" y="76"/>
                  </a:moveTo>
                  <a:cubicBezTo>
                    <a:pt x="138" y="76"/>
                    <a:pt x="139" y="74"/>
                    <a:pt x="141" y="73"/>
                  </a:cubicBezTo>
                  <a:cubicBezTo>
                    <a:pt x="138" y="72"/>
                    <a:pt x="137" y="75"/>
                    <a:pt x="136" y="76"/>
                  </a:cubicBezTo>
                  <a:close/>
                  <a:moveTo>
                    <a:pt x="132" y="74"/>
                  </a:moveTo>
                  <a:cubicBezTo>
                    <a:pt x="131" y="77"/>
                    <a:pt x="127" y="78"/>
                    <a:pt x="125" y="80"/>
                  </a:cubicBezTo>
                  <a:cubicBezTo>
                    <a:pt x="125" y="81"/>
                    <a:pt x="123" y="82"/>
                    <a:pt x="124" y="83"/>
                  </a:cubicBezTo>
                  <a:cubicBezTo>
                    <a:pt x="124" y="83"/>
                    <a:pt x="124" y="83"/>
                    <a:pt x="125" y="83"/>
                  </a:cubicBezTo>
                  <a:cubicBezTo>
                    <a:pt x="125" y="82"/>
                    <a:pt x="127" y="82"/>
                    <a:pt x="129" y="82"/>
                  </a:cubicBezTo>
                  <a:cubicBezTo>
                    <a:pt x="130" y="78"/>
                    <a:pt x="133" y="77"/>
                    <a:pt x="135" y="73"/>
                  </a:cubicBezTo>
                  <a:cubicBezTo>
                    <a:pt x="134" y="73"/>
                    <a:pt x="133" y="74"/>
                    <a:pt x="132" y="74"/>
                  </a:cubicBezTo>
                  <a:close/>
                  <a:moveTo>
                    <a:pt x="263" y="83"/>
                  </a:moveTo>
                  <a:cubicBezTo>
                    <a:pt x="261" y="80"/>
                    <a:pt x="256" y="78"/>
                    <a:pt x="255" y="74"/>
                  </a:cubicBezTo>
                  <a:cubicBezTo>
                    <a:pt x="253" y="74"/>
                    <a:pt x="253" y="74"/>
                    <a:pt x="251" y="73"/>
                  </a:cubicBezTo>
                  <a:cubicBezTo>
                    <a:pt x="252" y="76"/>
                    <a:pt x="255" y="76"/>
                    <a:pt x="255" y="79"/>
                  </a:cubicBezTo>
                  <a:cubicBezTo>
                    <a:pt x="255" y="79"/>
                    <a:pt x="255" y="78"/>
                    <a:pt x="256" y="78"/>
                  </a:cubicBezTo>
                  <a:cubicBezTo>
                    <a:pt x="258" y="80"/>
                    <a:pt x="260" y="83"/>
                    <a:pt x="263" y="83"/>
                  </a:cubicBezTo>
                  <a:close/>
                  <a:moveTo>
                    <a:pt x="151" y="75"/>
                  </a:moveTo>
                  <a:cubicBezTo>
                    <a:pt x="147" y="75"/>
                    <a:pt x="145" y="79"/>
                    <a:pt x="142" y="80"/>
                  </a:cubicBezTo>
                  <a:cubicBezTo>
                    <a:pt x="150" y="82"/>
                    <a:pt x="157" y="79"/>
                    <a:pt x="167" y="78"/>
                  </a:cubicBezTo>
                  <a:cubicBezTo>
                    <a:pt x="161" y="78"/>
                    <a:pt x="156" y="74"/>
                    <a:pt x="151" y="75"/>
                  </a:cubicBezTo>
                  <a:close/>
                  <a:moveTo>
                    <a:pt x="275" y="78"/>
                  </a:moveTo>
                  <a:cubicBezTo>
                    <a:pt x="274" y="78"/>
                    <a:pt x="274" y="77"/>
                    <a:pt x="274" y="77"/>
                  </a:cubicBezTo>
                  <a:cubicBezTo>
                    <a:pt x="273" y="77"/>
                    <a:pt x="273" y="76"/>
                    <a:pt x="272" y="77"/>
                  </a:cubicBezTo>
                  <a:cubicBezTo>
                    <a:pt x="273" y="77"/>
                    <a:pt x="274" y="79"/>
                    <a:pt x="275" y="78"/>
                  </a:cubicBezTo>
                  <a:close/>
                  <a:moveTo>
                    <a:pt x="227" y="80"/>
                  </a:moveTo>
                  <a:cubicBezTo>
                    <a:pt x="227" y="79"/>
                    <a:pt x="225" y="78"/>
                    <a:pt x="225" y="78"/>
                  </a:cubicBezTo>
                  <a:cubicBezTo>
                    <a:pt x="225" y="79"/>
                    <a:pt x="226" y="80"/>
                    <a:pt x="227" y="80"/>
                  </a:cubicBezTo>
                  <a:close/>
                  <a:moveTo>
                    <a:pt x="73" y="80"/>
                  </a:moveTo>
                  <a:cubicBezTo>
                    <a:pt x="74" y="80"/>
                    <a:pt x="75" y="79"/>
                    <a:pt x="75" y="78"/>
                  </a:cubicBezTo>
                  <a:cubicBezTo>
                    <a:pt x="74" y="79"/>
                    <a:pt x="73" y="79"/>
                    <a:pt x="73" y="80"/>
                  </a:cubicBezTo>
                  <a:close/>
                  <a:moveTo>
                    <a:pt x="106" y="86"/>
                  </a:moveTo>
                  <a:cubicBezTo>
                    <a:pt x="108" y="85"/>
                    <a:pt x="112" y="83"/>
                    <a:pt x="112" y="80"/>
                  </a:cubicBezTo>
                  <a:cubicBezTo>
                    <a:pt x="110" y="82"/>
                    <a:pt x="108" y="84"/>
                    <a:pt x="106" y="86"/>
                  </a:cubicBezTo>
                  <a:close/>
                  <a:moveTo>
                    <a:pt x="23" y="137"/>
                  </a:moveTo>
                  <a:cubicBezTo>
                    <a:pt x="26" y="134"/>
                    <a:pt x="27" y="128"/>
                    <a:pt x="31" y="125"/>
                  </a:cubicBezTo>
                  <a:cubicBezTo>
                    <a:pt x="31" y="124"/>
                    <a:pt x="32" y="124"/>
                    <a:pt x="33" y="123"/>
                  </a:cubicBezTo>
                  <a:cubicBezTo>
                    <a:pt x="34" y="122"/>
                    <a:pt x="33" y="121"/>
                    <a:pt x="34" y="120"/>
                  </a:cubicBezTo>
                  <a:cubicBezTo>
                    <a:pt x="37" y="114"/>
                    <a:pt x="40" y="107"/>
                    <a:pt x="44" y="102"/>
                  </a:cubicBezTo>
                  <a:cubicBezTo>
                    <a:pt x="46" y="93"/>
                    <a:pt x="47" y="88"/>
                    <a:pt x="50" y="81"/>
                  </a:cubicBezTo>
                  <a:cubicBezTo>
                    <a:pt x="50" y="81"/>
                    <a:pt x="50" y="80"/>
                    <a:pt x="49" y="80"/>
                  </a:cubicBezTo>
                  <a:cubicBezTo>
                    <a:pt x="36" y="95"/>
                    <a:pt x="27" y="114"/>
                    <a:pt x="23" y="137"/>
                  </a:cubicBezTo>
                  <a:close/>
                  <a:moveTo>
                    <a:pt x="162" y="82"/>
                  </a:moveTo>
                  <a:cubicBezTo>
                    <a:pt x="167" y="84"/>
                    <a:pt x="174" y="84"/>
                    <a:pt x="177" y="82"/>
                  </a:cubicBezTo>
                  <a:cubicBezTo>
                    <a:pt x="172" y="81"/>
                    <a:pt x="165" y="80"/>
                    <a:pt x="162" y="82"/>
                  </a:cubicBezTo>
                  <a:close/>
                  <a:moveTo>
                    <a:pt x="265" y="112"/>
                  </a:moveTo>
                  <a:cubicBezTo>
                    <a:pt x="266" y="114"/>
                    <a:pt x="266" y="116"/>
                    <a:pt x="268" y="116"/>
                  </a:cubicBezTo>
                  <a:cubicBezTo>
                    <a:pt x="265" y="109"/>
                    <a:pt x="261" y="103"/>
                    <a:pt x="255" y="98"/>
                  </a:cubicBezTo>
                  <a:cubicBezTo>
                    <a:pt x="251" y="92"/>
                    <a:pt x="246" y="86"/>
                    <a:pt x="240" y="81"/>
                  </a:cubicBezTo>
                  <a:cubicBezTo>
                    <a:pt x="248" y="91"/>
                    <a:pt x="257" y="102"/>
                    <a:pt x="265" y="112"/>
                  </a:cubicBezTo>
                  <a:close/>
                  <a:moveTo>
                    <a:pt x="67" y="89"/>
                  </a:moveTo>
                  <a:cubicBezTo>
                    <a:pt x="69" y="87"/>
                    <a:pt x="71" y="84"/>
                    <a:pt x="72" y="82"/>
                  </a:cubicBezTo>
                  <a:cubicBezTo>
                    <a:pt x="70" y="85"/>
                    <a:pt x="67" y="87"/>
                    <a:pt x="67" y="89"/>
                  </a:cubicBezTo>
                  <a:close/>
                  <a:moveTo>
                    <a:pt x="200" y="83"/>
                  </a:moveTo>
                  <a:cubicBezTo>
                    <a:pt x="197" y="83"/>
                    <a:pt x="190" y="83"/>
                    <a:pt x="191" y="83"/>
                  </a:cubicBezTo>
                  <a:cubicBezTo>
                    <a:pt x="196" y="86"/>
                    <a:pt x="201" y="89"/>
                    <a:pt x="207" y="91"/>
                  </a:cubicBezTo>
                  <a:cubicBezTo>
                    <a:pt x="210" y="94"/>
                    <a:pt x="214" y="97"/>
                    <a:pt x="217" y="98"/>
                  </a:cubicBezTo>
                  <a:cubicBezTo>
                    <a:pt x="212" y="92"/>
                    <a:pt x="206" y="86"/>
                    <a:pt x="200" y="82"/>
                  </a:cubicBezTo>
                  <a:cubicBezTo>
                    <a:pt x="201" y="82"/>
                    <a:pt x="201" y="83"/>
                    <a:pt x="200" y="83"/>
                  </a:cubicBezTo>
                  <a:close/>
                  <a:moveTo>
                    <a:pt x="46" y="103"/>
                  </a:moveTo>
                  <a:cubicBezTo>
                    <a:pt x="46" y="104"/>
                    <a:pt x="44" y="106"/>
                    <a:pt x="45" y="107"/>
                  </a:cubicBezTo>
                  <a:cubicBezTo>
                    <a:pt x="46" y="105"/>
                    <a:pt x="49" y="103"/>
                    <a:pt x="50" y="102"/>
                  </a:cubicBezTo>
                  <a:cubicBezTo>
                    <a:pt x="51" y="100"/>
                    <a:pt x="53" y="94"/>
                    <a:pt x="57" y="93"/>
                  </a:cubicBezTo>
                  <a:cubicBezTo>
                    <a:pt x="58" y="89"/>
                    <a:pt x="61" y="86"/>
                    <a:pt x="62" y="82"/>
                  </a:cubicBezTo>
                  <a:cubicBezTo>
                    <a:pt x="56" y="89"/>
                    <a:pt x="51" y="96"/>
                    <a:pt x="46" y="103"/>
                  </a:cubicBezTo>
                  <a:close/>
                  <a:moveTo>
                    <a:pt x="79" y="85"/>
                  </a:moveTo>
                  <a:cubicBezTo>
                    <a:pt x="79" y="87"/>
                    <a:pt x="80" y="86"/>
                    <a:pt x="80" y="87"/>
                  </a:cubicBezTo>
                  <a:cubicBezTo>
                    <a:pt x="81" y="85"/>
                    <a:pt x="84" y="85"/>
                    <a:pt x="83" y="83"/>
                  </a:cubicBezTo>
                  <a:cubicBezTo>
                    <a:pt x="82" y="84"/>
                    <a:pt x="81" y="85"/>
                    <a:pt x="79" y="85"/>
                  </a:cubicBezTo>
                  <a:close/>
                  <a:moveTo>
                    <a:pt x="133" y="85"/>
                  </a:moveTo>
                  <a:cubicBezTo>
                    <a:pt x="134" y="85"/>
                    <a:pt x="134" y="84"/>
                    <a:pt x="135" y="84"/>
                  </a:cubicBezTo>
                  <a:cubicBezTo>
                    <a:pt x="134" y="85"/>
                    <a:pt x="133" y="86"/>
                    <a:pt x="133" y="87"/>
                  </a:cubicBezTo>
                  <a:cubicBezTo>
                    <a:pt x="137" y="86"/>
                    <a:pt x="142" y="86"/>
                    <a:pt x="144" y="83"/>
                  </a:cubicBezTo>
                  <a:cubicBezTo>
                    <a:pt x="142" y="83"/>
                    <a:pt x="134" y="83"/>
                    <a:pt x="133" y="85"/>
                  </a:cubicBezTo>
                  <a:close/>
                  <a:moveTo>
                    <a:pt x="147" y="86"/>
                  </a:moveTo>
                  <a:cubicBezTo>
                    <a:pt x="153" y="86"/>
                    <a:pt x="157" y="86"/>
                    <a:pt x="162" y="85"/>
                  </a:cubicBezTo>
                  <a:cubicBezTo>
                    <a:pt x="156" y="84"/>
                    <a:pt x="150" y="82"/>
                    <a:pt x="147" y="86"/>
                  </a:cubicBezTo>
                  <a:close/>
                  <a:moveTo>
                    <a:pt x="176" y="86"/>
                  </a:moveTo>
                  <a:cubicBezTo>
                    <a:pt x="182" y="85"/>
                    <a:pt x="188" y="87"/>
                    <a:pt x="194" y="88"/>
                  </a:cubicBezTo>
                  <a:cubicBezTo>
                    <a:pt x="189" y="85"/>
                    <a:pt x="182" y="82"/>
                    <a:pt x="176" y="86"/>
                  </a:cubicBezTo>
                  <a:close/>
                  <a:moveTo>
                    <a:pt x="215" y="87"/>
                  </a:moveTo>
                  <a:cubicBezTo>
                    <a:pt x="223" y="95"/>
                    <a:pt x="232" y="103"/>
                    <a:pt x="238" y="114"/>
                  </a:cubicBezTo>
                  <a:cubicBezTo>
                    <a:pt x="240" y="115"/>
                    <a:pt x="241" y="117"/>
                    <a:pt x="243" y="118"/>
                  </a:cubicBezTo>
                  <a:cubicBezTo>
                    <a:pt x="244" y="120"/>
                    <a:pt x="246" y="122"/>
                    <a:pt x="248" y="123"/>
                  </a:cubicBezTo>
                  <a:cubicBezTo>
                    <a:pt x="242" y="109"/>
                    <a:pt x="232" y="99"/>
                    <a:pt x="222" y="90"/>
                  </a:cubicBezTo>
                  <a:cubicBezTo>
                    <a:pt x="219" y="89"/>
                    <a:pt x="217" y="85"/>
                    <a:pt x="213" y="85"/>
                  </a:cubicBezTo>
                  <a:cubicBezTo>
                    <a:pt x="213" y="86"/>
                    <a:pt x="214" y="86"/>
                    <a:pt x="215" y="87"/>
                  </a:cubicBezTo>
                  <a:close/>
                  <a:moveTo>
                    <a:pt x="126" y="87"/>
                  </a:moveTo>
                  <a:cubicBezTo>
                    <a:pt x="127" y="87"/>
                    <a:pt x="127" y="86"/>
                    <a:pt x="128" y="87"/>
                  </a:cubicBezTo>
                  <a:cubicBezTo>
                    <a:pt x="128" y="86"/>
                    <a:pt x="128" y="86"/>
                    <a:pt x="128" y="86"/>
                  </a:cubicBezTo>
                  <a:cubicBezTo>
                    <a:pt x="128" y="86"/>
                    <a:pt x="128" y="86"/>
                    <a:pt x="127" y="86"/>
                  </a:cubicBezTo>
                  <a:cubicBezTo>
                    <a:pt x="127" y="86"/>
                    <a:pt x="127" y="86"/>
                    <a:pt x="126" y="87"/>
                  </a:cubicBezTo>
                  <a:close/>
                  <a:moveTo>
                    <a:pt x="113" y="95"/>
                  </a:moveTo>
                  <a:cubicBezTo>
                    <a:pt x="114" y="94"/>
                    <a:pt x="114" y="95"/>
                    <a:pt x="115" y="95"/>
                  </a:cubicBezTo>
                  <a:cubicBezTo>
                    <a:pt x="116" y="93"/>
                    <a:pt x="118" y="91"/>
                    <a:pt x="120" y="90"/>
                  </a:cubicBezTo>
                  <a:cubicBezTo>
                    <a:pt x="120" y="88"/>
                    <a:pt x="123" y="87"/>
                    <a:pt x="122" y="86"/>
                  </a:cubicBezTo>
                  <a:cubicBezTo>
                    <a:pt x="117" y="87"/>
                    <a:pt x="116" y="91"/>
                    <a:pt x="113" y="95"/>
                  </a:cubicBezTo>
                  <a:close/>
                  <a:moveTo>
                    <a:pt x="175" y="88"/>
                  </a:moveTo>
                  <a:cubicBezTo>
                    <a:pt x="174" y="88"/>
                    <a:pt x="174" y="88"/>
                    <a:pt x="173" y="88"/>
                  </a:cubicBezTo>
                  <a:cubicBezTo>
                    <a:pt x="172" y="89"/>
                    <a:pt x="175" y="89"/>
                    <a:pt x="175" y="88"/>
                  </a:cubicBezTo>
                  <a:close/>
                  <a:moveTo>
                    <a:pt x="133" y="89"/>
                  </a:moveTo>
                  <a:cubicBezTo>
                    <a:pt x="132" y="90"/>
                    <a:pt x="130" y="90"/>
                    <a:pt x="129" y="90"/>
                  </a:cubicBezTo>
                  <a:cubicBezTo>
                    <a:pt x="126" y="91"/>
                    <a:pt x="126" y="92"/>
                    <a:pt x="125" y="94"/>
                  </a:cubicBezTo>
                  <a:cubicBezTo>
                    <a:pt x="124" y="95"/>
                    <a:pt x="122" y="95"/>
                    <a:pt x="124" y="95"/>
                  </a:cubicBezTo>
                  <a:cubicBezTo>
                    <a:pt x="126" y="95"/>
                    <a:pt x="132" y="92"/>
                    <a:pt x="136" y="89"/>
                  </a:cubicBezTo>
                  <a:cubicBezTo>
                    <a:pt x="135" y="89"/>
                    <a:pt x="134" y="89"/>
                    <a:pt x="133" y="89"/>
                  </a:cubicBezTo>
                  <a:close/>
                  <a:moveTo>
                    <a:pt x="215" y="91"/>
                  </a:moveTo>
                  <a:cubicBezTo>
                    <a:pt x="214" y="90"/>
                    <a:pt x="214" y="89"/>
                    <a:pt x="213" y="89"/>
                  </a:cubicBezTo>
                  <a:cubicBezTo>
                    <a:pt x="212" y="89"/>
                    <a:pt x="214" y="91"/>
                    <a:pt x="215" y="91"/>
                  </a:cubicBezTo>
                  <a:close/>
                  <a:moveTo>
                    <a:pt x="99" y="91"/>
                  </a:moveTo>
                  <a:cubicBezTo>
                    <a:pt x="100" y="91"/>
                    <a:pt x="101" y="90"/>
                    <a:pt x="101" y="89"/>
                  </a:cubicBezTo>
                  <a:cubicBezTo>
                    <a:pt x="100" y="89"/>
                    <a:pt x="100" y="91"/>
                    <a:pt x="99" y="91"/>
                  </a:cubicBezTo>
                  <a:close/>
                  <a:moveTo>
                    <a:pt x="109" y="92"/>
                  </a:moveTo>
                  <a:cubicBezTo>
                    <a:pt x="109" y="95"/>
                    <a:pt x="107" y="96"/>
                    <a:pt x="107" y="99"/>
                  </a:cubicBezTo>
                  <a:cubicBezTo>
                    <a:pt x="109" y="96"/>
                    <a:pt x="111" y="93"/>
                    <a:pt x="113" y="90"/>
                  </a:cubicBezTo>
                  <a:cubicBezTo>
                    <a:pt x="111" y="90"/>
                    <a:pt x="111" y="92"/>
                    <a:pt x="109" y="92"/>
                  </a:cubicBezTo>
                  <a:close/>
                  <a:moveTo>
                    <a:pt x="231" y="115"/>
                  </a:moveTo>
                  <a:cubicBezTo>
                    <a:pt x="226" y="107"/>
                    <a:pt x="216" y="102"/>
                    <a:pt x="208" y="96"/>
                  </a:cubicBezTo>
                  <a:cubicBezTo>
                    <a:pt x="201" y="95"/>
                    <a:pt x="197" y="91"/>
                    <a:pt x="190" y="91"/>
                  </a:cubicBezTo>
                  <a:cubicBezTo>
                    <a:pt x="204" y="98"/>
                    <a:pt x="219" y="105"/>
                    <a:pt x="231" y="115"/>
                  </a:cubicBezTo>
                  <a:close/>
                  <a:moveTo>
                    <a:pt x="176" y="92"/>
                  </a:moveTo>
                  <a:cubicBezTo>
                    <a:pt x="180" y="94"/>
                    <a:pt x="186" y="95"/>
                    <a:pt x="189" y="96"/>
                  </a:cubicBezTo>
                  <a:cubicBezTo>
                    <a:pt x="186" y="94"/>
                    <a:pt x="180" y="91"/>
                    <a:pt x="176" y="92"/>
                  </a:cubicBezTo>
                  <a:close/>
                  <a:moveTo>
                    <a:pt x="72" y="98"/>
                  </a:moveTo>
                  <a:cubicBezTo>
                    <a:pt x="73" y="96"/>
                    <a:pt x="76" y="94"/>
                    <a:pt x="75" y="92"/>
                  </a:cubicBezTo>
                  <a:cubicBezTo>
                    <a:pt x="74" y="94"/>
                    <a:pt x="72" y="96"/>
                    <a:pt x="72" y="98"/>
                  </a:cubicBezTo>
                  <a:close/>
                  <a:moveTo>
                    <a:pt x="176" y="95"/>
                  </a:moveTo>
                  <a:cubicBezTo>
                    <a:pt x="170" y="94"/>
                    <a:pt x="164" y="92"/>
                    <a:pt x="158" y="92"/>
                  </a:cubicBezTo>
                  <a:cubicBezTo>
                    <a:pt x="153" y="92"/>
                    <a:pt x="149" y="94"/>
                    <a:pt x="145" y="97"/>
                  </a:cubicBezTo>
                  <a:cubicBezTo>
                    <a:pt x="150" y="97"/>
                    <a:pt x="155" y="100"/>
                    <a:pt x="160" y="101"/>
                  </a:cubicBezTo>
                  <a:cubicBezTo>
                    <a:pt x="160" y="101"/>
                    <a:pt x="161" y="100"/>
                    <a:pt x="162" y="100"/>
                  </a:cubicBezTo>
                  <a:cubicBezTo>
                    <a:pt x="163" y="100"/>
                    <a:pt x="163" y="101"/>
                    <a:pt x="164" y="101"/>
                  </a:cubicBezTo>
                  <a:cubicBezTo>
                    <a:pt x="168" y="101"/>
                    <a:pt x="172" y="102"/>
                    <a:pt x="175" y="104"/>
                  </a:cubicBezTo>
                  <a:cubicBezTo>
                    <a:pt x="178" y="103"/>
                    <a:pt x="182" y="107"/>
                    <a:pt x="185" y="106"/>
                  </a:cubicBezTo>
                  <a:cubicBezTo>
                    <a:pt x="186" y="107"/>
                    <a:pt x="187" y="107"/>
                    <a:pt x="188" y="108"/>
                  </a:cubicBezTo>
                  <a:cubicBezTo>
                    <a:pt x="190" y="108"/>
                    <a:pt x="195" y="109"/>
                    <a:pt x="198" y="109"/>
                  </a:cubicBezTo>
                  <a:cubicBezTo>
                    <a:pt x="191" y="104"/>
                    <a:pt x="184" y="99"/>
                    <a:pt x="176" y="95"/>
                  </a:cubicBezTo>
                  <a:close/>
                  <a:moveTo>
                    <a:pt x="51" y="94"/>
                  </a:moveTo>
                  <a:cubicBezTo>
                    <a:pt x="51" y="94"/>
                    <a:pt x="53" y="93"/>
                    <a:pt x="52" y="92"/>
                  </a:cubicBezTo>
                  <a:cubicBezTo>
                    <a:pt x="52" y="93"/>
                    <a:pt x="50" y="94"/>
                    <a:pt x="51" y="94"/>
                  </a:cubicBezTo>
                  <a:close/>
                  <a:moveTo>
                    <a:pt x="56" y="104"/>
                  </a:moveTo>
                  <a:cubicBezTo>
                    <a:pt x="58" y="100"/>
                    <a:pt x="63" y="96"/>
                    <a:pt x="65" y="92"/>
                  </a:cubicBezTo>
                  <a:cubicBezTo>
                    <a:pt x="61" y="95"/>
                    <a:pt x="57" y="99"/>
                    <a:pt x="56" y="104"/>
                  </a:cubicBezTo>
                  <a:close/>
                  <a:moveTo>
                    <a:pt x="119" y="95"/>
                  </a:moveTo>
                  <a:cubicBezTo>
                    <a:pt x="119" y="95"/>
                    <a:pt x="120" y="95"/>
                    <a:pt x="120" y="95"/>
                  </a:cubicBezTo>
                  <a:cubicBezTo>
                    <a:pt x="120" y="94"/>
                    <a:pt x="121" y="94"/>
                    <a:pt x="121" y="93"/>
                  </a:cubicBezTo>
                  <a:cubicBezTo>
                    <a:pt x="120" y="94"/>
                    <a:pt x="119" y="94"/>
                    <a:pt x="119" y="95"/>
                  </a:cubicBezTo>
                  <a:close/>
                  <a:moveTo>
                    <a:pt x="73" y="102"/>
                  </a:moveTo>
                  <a:cubicBezTo>
                    <a:pt x="75" y="100"/>
                    <a:pt x="78" y="96"/>
                    <a:pt x="77" y="94"/>
                  </a:cubicBezTo>
                  <a:cubicBezTo>
                    <a:pt x="77" y="98"/>
                    <a:pt x="73" y="98"/>
                    <a:pt x="73" y="102"/>
                  </a:cubicBezTo>
                  <a:close/>
                  <a:moveTo>
                    <a:pt x="133" y="96"/>
                  </a:moveTo>
                  <a:cubicBezTo>
                    <a:pt x="135" y="97"/>
                    <a:pt x="138" y="96"/>
                    <a:pt x="139" y="95"/>
                  </a:cubicBezTo>
                  <a:cubicBezTo>
                    <a:pt x="136" y="95"/>
                    <a:pt x="135" y="95"/>
                    <a:pt x="133" y="96"/>
                  </a:cubicBezTo>
                  <a:close/>
                  <a:moveTo>
                    <a:pt x="292" y="103"/>
                  </a:moveTo>
                  <a:cubicBezTo>
                    <a:pt x="291" y="100"/>
                    <a:pt x="287" y="98"/>
                    <a:pt x="286" y="96"/>
                  </a:cubicBezTo>
                  <a:cubicBezTo>
                    <a:pt x="287" y="99"/>
                    <a:pt x="290" y="101"/>
                    <a:pt x="292" y="103"/>
                  </a:cubicBezTo>
                  <a:close/>
                  <a:moveTo>
                    <a:pt x="96" y="102"/>
                  </a:moveTo>
                  <a:cubicBezTo>
                    <a:pt x="95" y="107"/>
                    <a:pt x="92" y="109"/>
                    <a:pt x="91" y="113"/>
                  </a:cubicBezTo>
                  <a:cubicBezTo>
                    <a:pt x="96" y="108"/>
                    <a:pt x="99" y="102"/>
                    <a:pt x="103" y="96"/>
                  </a:cubicBezTo>
                  <a:cubicBezTo>
                    <a:pt x="100" y="98"/>
                    <a:pt x="98" y="100"/>
                    <a:pt x="96" y="102"/>
                  </a:cubicBezTo>
                  <a:cubicBezTo>
                    <a:pt x="97" y="102"/>
                    <a:pt x="97" y="101"/>
                    <a:pt x="97" y="102"/>
                  </a:cubicBezTo>
                  <a:cubicBezTo>
                    <a:pt x="97" y="102"/>
                    <a:pt x="97" y="103"/>
                    <a:pt x="96" y="102"/>
                  </a:cubicBezTo>
                  <a:close/>
                  <a:moveTo>
                    <a:pt x="283" y="120"/>
                  </a:moveTo>
                  <a:cubicBezTo>
                    <a:pt x="281" y="119"/>
                    <a:pt x="282" y="118"/>
                    <a:pt x="281" y="116"/>
                  </a:cubicBezTo>
                  <a:cubicBezTo>
                    <a:pt x="279" y="113"/>
                    <a:pt x="275" y="111"/>
                    <a:pt x="273" y="108"/>
                  </a:cubicBezTo>
                  <a:cubicBezTo>
                    <a:pt x="270" y="104"/>
                    <a:pt x="268" y="99"/>
                    <a:pt x="265" y="97"/>
                  </a:cubicBezTo>
                  <a:cubicBezTo>
                    <a:pt x="274" y="110"/>
                    <a:pt x="284" y="123"/>
                    <a:pt x="293" y="136"/>
                  </a:cubicBezTo>
                  <a:cubicBezTo>
                    <a:pt x="290" y="130"/>
                    <a:pt x="286" y="125"/>
                    <a:pt x="283" y="120"/>
                  </a:cubicBezTo>
                  <a:close/>
                  <a:moveTo>
                    <a:pt x="325" y="102"/>
                  </a:moveTo>
                  <a:cubicBezTo>
                    <a:pt x="329" y="107"/>
                    <a:pt x="331" y="113"/>
                    <a:pt x="334" y="119"/>
                  </a:cubicBezTo>
                  <a:cubicBezTo>
                    <a:pt x="343" y="136"/>
                    <a:pt x="349" y="156"/>
                    <a:pt x="352" y="179"/>
                  </a:cubicBezTo>
                  <a:cubicBezTo>
                    <a:pt x="356" y="158"/>
                    <a:pt x="348" y="140"/>
                    <a:pt x="342" y="126"/>
                  </a:cubicBezTo>
                  <a:cubicBezTo>
                    <a:pt x="337" y="116"/>
                    <a:pt x="330" y="107"/>
                    <a:pt x="324" y="98"/>
                  </a:cubicBezTo>
                  <a:cubicBezTo>
                    <a:pt x="323" y="98"/>
                    <a:pt x="323" y="97"/>
                    <a:pt x="323" y="97"/>
                  </a:cubicBezTo>
                  <a:cubicBezTo>
                    <a:pt x="323" y="99"/>
                    <a:pt x="325" y="100"/>
                    <a:pt x="325" y="102"/>
                  </a:cubicBezTo>
                  <a:close/>
                  <a:moveTo>
                    <a:pt x="216" y="111"/>
                  </a:moveTo>
                  <a:cubicBezTo>
                    <a:pt x="224" y="117"/>
                    <a:pt x="230" y="125"/>
                    <a:pt x="235" y="133"/>
                  </a:cubicBezTo>
                  <a:cubicBezTo>
                    <a:pt x="237" y="136"/>
                    <a:pt x="238" y="139"/>
                    <a:pt x="241" y="141"/>
                  </a:cubicBezTo>
                  <a:cubicBezTo>
                    <a:pt x="239" y="129"/>
                    <a:pt x="231" y="124"/>
                    <a:pt x="225" y="116"/>
                  </a:cubicBezTo>
                  <a:cubicBezTo>
                    <a:pt x="218" y="111"/>
                    <a:pt x="212" y="105"/>
                    <a:pt x="204" y="102"/>
                  </a:cubicBezTo>
                  <a:cubicBezTo>
                    <a:pt x="202" y="100"/>
                    <a:pt x="199" y="99"/>
                    <a:pt x="198" y="98"/>
                  </a:cubicBezTo>
                  <a:cubicBezTo>
                    <a:pt x="204" y="103"/>
                    <a:pt x="210" y="107"/>
                    <a:pt x="216" y="111"/>
                  </a:cubicBezTo>
                  <a:close/>
                  <a:moveTo>
                    <a:pt x="126" y="103"/>
                  </a:moveTo>
                  <a:cubicBezTo>
                    <a:pt x="129" y="102"/>
                    <a:pt x="131" y="101"/>
                    <a:pt x="133" y="99"/>
                  </a:cubicBezTo>
                  <a:cubicBezTo>
                    <a:pt x="129" y="99"/>
                    <a:pt x="127" y="100"/>
                    <a:pt x="126" y="103"/>
                  </a:cubicBezTo>
                  <a:close/>
                  <a:moveTo>
                    <a:pt x="142" y="100"/>
                  </a:moveTo>
                  <a:cubicBezTo>
                    <a:pt x="142" y="99"/>
                    <a:pt x="140" y="99"/>
                    <a:pt x="140" y="99"/>
                  </a:cubicBezTo>
                  <a:cubicBezTo>
                    <a:pt x="141" y="100"/>
                    <a:pt x="141" y="99"/>
                    <a:pt x="142" y="100"/>
                  </a:cubicBezTo>
                  <a:close/>
                  <a:moveTo>
                    <a:pt x="285" y="105"/>
                  </a:moveTo>
                  <a:cubicBezTo>
                    <a:pt x="284" y="104"/>
                    <a:pt x="284" y="102"/>
                    <a:pt x="282" y="101"/>
                  </a:cubicBezTo>
                  <a:cubicBezTo>
                    <a:pt x="282" y="101"/>
                    <a:pt x="280" y="98"/>
                    <a:pt x="280" y="100"/>
                  </a:cubicBezTo>
                  <a:cubicBezTo>
                    <a:pt x="282" y="101"/>
                    <a:pt x="284" y="105"/>
                    <a:pt x="285" y="105"/>
                  </a:cubicBezTo>
                  <a:close/>
                  <a:moveTo>
                    <a:pt x="109" y="102"/>
                  </a:moveTo>
                  <a:cubicBezTo>
                    <a:pt x="110" y="101"/>
                    <a:pt x="111" y="101"/>
                    <a:pt x="112" y="99"/>
                  </a:cubicBezTo>
                  <a:cubicBezTo>
                    <a:pt x="110" y="100"/>
                    <a:pt x="109" y="101"/>
                    <a:pt x="109" y="102"/>
                  </a:cubicBezTo>
                  <a:close/>
                  <a:moveTo>
                    <a:pt x="59" y="114"/>
                  </a:moveTo>
                  <a:cubicBezTo>
                    <a:pt x="65" y="112"/>
                    <a:pt x="64" y="104"/>
                    <a:pt x="68" y="100"/>
                  </a:cubicBezTo>
                  <a:cubicBezTo>
                    <a:pt x="68" y="100"/>
                    <a:pt x="68" y="99"/>
                    <a:pt x="67" y="100"/>
                  </a:cubicBezTo>
                  <a:cubicBezTo>
                    <a:pt x="63" y="103"/>
                    <a:pt x="62" y="109"/>
                    <a:pt x="59" y="114"/>
                  </a:cubicBezTo>
                  <a:close/>
                  <a:moveTo>
                    <a:pt x="277" y="101"/>
                  </a:moveTo>
                  <a:cubicBezTo>
                    <a:pt x="277" y="101"/>
                    <a:pt x="277" y="100"/>
                    <a:pt x="276" y="100"/>
                  </a:cubicBezTo>
                  <a:cubicBezTo>
                    <a:pt x="276" y="100"/>
                    <a:pt x="276" y="100"/>
                    <a:pt x="276" y="100"/>
                  </a:cubicBezTo>
                  <a:cubicBezTo>
                    <a:pt x="276" y="100"/>
                    <a:pt x="276" y="101"/>
                    <a:pt x="277" y="101"/>
                  </a:cubicBezTo>
                  <a:close/>
                  <a:moveTo>
                    <a:pt x="119" y="103"/>
                  </a:moveTo>
                  <a:cubicBezTo>
                    <a:pt x="122" y="104"/>
                    <a:pt x="124" y="101"/>
                    <a:pt x="124" y="101"/>
                  </a:cubicBezTo>
                  <a:cubicBezTo>
                    <a:pt x="122" y="102"/>
                    <a:pt x="120" y="102"/>
                    <a:pt x="119" y="103"/>
                  </a:cubicBezTo>
                  <a:close/>
                  <a:moveTo>
                    <a:pt x="75" y="104"/>
                  </a:moveTo>
                  <a:cubicBezTo>
                    <a:pt x="75" y="104"/>
                    <a:pt x="76" y="104"/>
                    <a:pt x="76" y="104"/>
                  </a:cubicBezTo>
                  <a:cubicBezTo>
                    <a:pt x="76" y="105"/>
                    <a:pt x="75" y="105"/>
                    <a:pt x="76" y="105"/>
                  </a:cubicBezTo>
                  <a:cubicBezTo>
                    <a:pt x="76" y="104"/>
                    <a:pt x="78" y="102"/>
                    <a:pt x="78" y="101"/>
                  </a:cubicBezTo>
                  <a:cubicBezTo>
                    <a:pt x="77" y="102"/>
                    <a:pt x="76" y="104"/>
                    <a:pt x="75" y="104"/>
                  </a:cubicBezTo>
                  <a:close/>
                  <a:moveTo>
                    <a:pt x="88" y="103"/>
                  </a:moveTo>
                  <a:cubicBezTo>
                    <a:pt x="89" y="103"/>
                    <a:pt x="89" y="104"/>
                    <a:pt x="89" y="104"/>
                  </a:cubicBezTo>
                  <a:cubicBezTo>
                    <a:pt x="89" y="103"/>
                    <a:pt x="90" y="103"/>
                    <a:pt x="90" y="102"/>
                  </a:cubicBezTo>
                  <a:cubicBezTo>
                    <a:pt x="89" y="102"/>
                    <a:pt x="89" y="103"/>
                    <a:pt x="88" y="103"/>
                  </a:cubicBezTo>
                  <a:close/>
                  <a:moveTo>
                    <a:pt x="211" y="113"/>
                  </a:moveTo>
                  <a:cubicBezTo>
                    <a:pt x="208" y="110"/>
                    <a:pt x="204" y="105"/>
                    <a:pt x="199" y="104"/>
                  </a:cubicBezTo>
                  <a:cubicBezTo>
                    <a:pt x="199" y="103"/>
                    <a:pt x="197" y="101"/>
                    <a:pt x="196" y="102"/>
                  </a:cubicBezTo>
                  <a:cubicBezTo>
                    <a:pt x="201" y="105"/>
                    <a:pt x="205" y="110"/>
                    <a:pt x="211" y="113"/>
                  </a:cubicBezTo>
                  <a:close/>
                  <a:moveTo>
                    <a:pt x="145" y="103"/>
                  </a:moveTo>
                  <a:cubicBezTo>
                    <a:pt x="153" y="104"/>
                    <a:pt x="162" y="108"/>
                    <a:pt x="170" y="107"/>
                  </a:cubicBezTo>
                  <a:cubicBezTo>
                    <a:pt x="164" y="104"/>
                    <a:pt x="154" y="100"/>
                    <a:pt x="145" y="103"/>
                  </a:cubicBezTo>
                  <a:close/>
                  <a:moveTo>
                    <a:pt x="50" y="122"/>
                  </a:moveTo>
                  <a:cubicBezTo>
                    <a:pt x="53" y="115"/>
                    <a:pt x="57" y="108"/>
                    <a:pt x="60" y="102"/>
                  </a:cubicBezTo>
                  <a:cubicBezTo>
                    <a:pt x="56" y="108"/>
                    <a:pt x="50" y="113"/>
                    <a:pt x="50" y="122"/>
                  </a:cubicBezTo>
                  <a:close/>
                  <a:moveTo>
                    <a:pt x="280" y="105"/>
                  </a:moveTo>
                  <a:cubicBezTo>
                    <a:pt x="280" y="104"/>
                    <a:pt x="279" y="102"/>
                    <a:pt x="278" y="103"/>
                  </a:cubicBezTo>
                  <a:cubicBezTo>
                    <a:pt x="279" y="103"/>
                    <a:pt x="279" y="104"/>
                    <a:pt x="280" y="105"/>
                  </a:cubicBezTo>
                  <a:close/>
                  <a:moveTo>
                    <a:pt x="130" y="106"/>
                  </a:moveTo>
                  <a:cubicBezTo>
                    <a:pt x="140" y="104"/>
                    <a:pt x="149" y="111"/>
                    <a:pt x="158" y="108"/>
                  </a:cubicBezTo>
                  <a:cubicBezTo>
                    <a:pt x="149" y="106"/>
                    <a:pt x="138" y="103"/>
                    <a:pt x="130" y="106"/>
                  </a:cubicBezTo>
                  <a:close/>
                  <a:moveTo>
                    <a:pt x="283" y="108"/>
                  </a:moveTo>
                  <a:cubicBezTo>
                    <a:pt x="282" y="107"/>
                    <a:pt x="281" y="106"/>
                    <a:pt x="281" y="105"/>
                  </a:cubicBezTo>
                  <a:cubicBezTo>
                    <a:pt x="281" y="106"/>
                    <a:pt x="282" y="107"/>
                    <a:pt x="283" y="108"/>
                  </a:cubicBezTo>
                  <a:close/>
                  <a:moveTo>
                    <a:pt x="47" y="112"/>
                  </a:moveTo>
                  <a:cubicBezTo>
                    <a:pt x="48" y="112"/>
                    <a:pt x="47" y="111"/>
                    <a:pt x="48" y="112"/>
                  </a:cubicBezTo>
                  <a:cubicBezTo>
                    <a:pt x="49" y="110"/>
                    <a:pt x="50" y="108"/>
                    <a:pt x="50" y="106"/>
                  </a:cubicBezTo>
                  <a:cubicBezTo>
                    <a:pt x="49" y="108"/>
                    <a:pt x="48" y="110"/>
                    <a:pt x="47" y="112"/>
                  </a:cubicBezTo>
                  <a:close/>
                  <a:moveTo>
                    <a:pt x="115" y="108"/>
                  </a:moveTo>
                  <a:cubicBezTo>
                    <a:pt x="117" y="108"/>
                    <a:pt x="116" y="106"/>
                    <a:pt x="115" y="106"/>
                  </a:cubicBezTo>
                  <a:cubicBezTo>
                    <a:pt x="115" y="107"/>
                    <a:pt x="115" y="107"/>
                    <a:pt x="115" y="108"/>
                  </a:cubicBezTo>
                  <a:close/>
                  <a:moveTo>
                    <a:pt x="116" y="107"/>
                  </a:moveTo>
                  <a:cubicBezTo>
                    <a:pt x="118" y="108"/>
                    <a:pt x="119" y="107"/>
                    <a:pt x="119" y="106"/>
                  </a:cubicBezTo>
                  <a:cubicBezTo>
                    <a:pt x="118" y="106"/>
                    <a:pt x="117" y="106"/>
                    <a:pt x="116" y="107"/>
                  </a:cubicBezTo>
                  <a:close/>
                  <a:moveTo>
                    <a:pt x="231" y="109"/>
                  </a:moveTo>
                  <a:cubicBezTo>
                    <a:pt x="231" y="108"/>
                    <a:pt x="230" y="106"/>
                    <a:pt x="229" y="106"/>
                  </a:cubicBezTo>
                  <a:cubicBezTo>
                    <a:pt x="230" y="107"/>
                    <a:pt x="230" y="109"/>
                    <a:pt x="231" y="109"/>
                  </a:cubicBezTo>
                  <a:close/>
                  <a:moveTo>
                    <a:pt x="179" y="108"/>
                  </a:moveTo>
                  <a:cubicBezTo>
                    <a:pt x="179" y="107"/>
                    <a:pt x="176" y="107"/>
                    <a:pt x="175" y="107"/>
                  </a:cubicBezTo>
                  <a:cubicBezTo>
                    <a:pt x="176" y="107"/>
                    <a:pt x="177" y="109"/>
                    <a:pt x="179" y="108"/>
                  </a:cubicBezTo>
                  <a:close/>
                  <a:moveTo>
                    <a:pt x="267" y="109"/>
                  </a:moveTo>
                  <a:cubicBezTo>
                    <a:pt x="269" y="109"/>
                    <a:pt x="268" y="110"/>
                    <a:pt x="269" y="110"/>
                  </a:cubicBezTo>
                  <a:cubicBezTo>
                    <a:pt x="270" y="109"/>
                    <a:pt x="268" y="107"/>
                    <a:pt x="267" y="109"/>
                  </a:cubicBezTo>
                  <a:close/>
                  <a:moveTo>
                    <a:pt x="137" y="108"/>
                  </a:moveTo>
                  <a:cubicBezTo>
                    <a:pt x="133" y="108"/>
                    <a:pt x="128" y="107"/>
                    <a:pt x="125" y="109"/>
                  </a:cubicBezTo>
                  <a:cubicBezTo>
                    <a:pt x="124" y="110"/>
                    <a:pt x="123" y="112"/>
                    <a:pt x="122" y="113"/>
                  </a:cubicBezTo>
                  <a:cubicBezTo>
                    <a:pt x="121" y="114"/>
                    <a:pt x="119" y="115"/>
                    <a:pt x="119" y="117"/>
                  </a:cubicBezTo>
                  <a:cubicBezTo>
                    <a:pt x="129" y="114"/>
                    <a:pt x="141" y="117"/>
                    <a:pt x="148" y="110"/>
                  </a:cubicBezTo>
                  <a:cubicBezTo>
                    <a:pt x="146" y="110"/>
                    <a:pt x="141" y="109"/>
                    <a:pt x="137" y="108"/>
                  </a:cubicBezTo>
                  <a:close/>
                  <a:moveTo>
                    <a:pt x="42" y="111"/>
                  </a:moveTo>
                  <a:cubicBezTo>
                    <a:pt x="42" y="110"/>
                    <a:pt x="43" y="109"/>
                    <a:pt x="42" y="109"/>
                  </a:cubicBezTo>
                  <a:cubicBezTo>
                    <a:pt x="42" y="109"/>
                    <a:pt x="41" y="110"/>
                    <a:pt x="42" y="111"/>
                  </a:cubicBezTo>
                  <a:close/>
                  <a:moveTo>
                    <a:pt x="284" y="110"/>
                  </a:moveTo>
                  <a:cubicBezTo>
                    <a:pt x="284" y="110"/>
                    <a:pt x="284" y="109"/>
                    <a:pt x="283" y="109"/>
                  </a:cubicBezTo>
                  <a:cubicBezTo>
                    <a:pt x="283" y="110"/>
                    <a:pt x="284" y="110"/>
                    <a:pt x="284" y="110"/>
                  </a:cubicBezTo>
                  <a:close/>
                  <a:moveTo>
                    <a:pt x="297" y="119"/>
                  </a:moveTo>
                  <a:cubicBezTo>
                    <a:pt x="299" y="119"/>
                    <a:pt x="299" y="121"/>
                    <a:pt x="299" y="122"/>
                  </a:cubicBezTo>
                  <a:cubicBezTo>
                    <a:pt x="300" y="122"/>
                    <a:pt x="300" y="124"/>
                    <a:pt x="301" y="125"/>
                  </a:cubicBezTo>
                  <a:cubicBezTo>
                    <a:pt x="302" y="128"/>
                    <a:pt x="304" y="131"/>
                    <a:pt x="305" y="132"/>
                  </a:cubicBezTo>
                  <a:cubicBezTo>
                    <a:pt x="303" y="123"/>
                    <a:pt x="299" y="115"/>
                    <a:pt x="293" y="109"/>
                  </a:cubicBezTo>
                  <a:cubicBezTo>
                    <a:pt x="294" y="113"/>
                    <a:pt x="297" y="115"/>
                    <a:pt x="297" y="119"/>
                  </a:cubicBezTo>
                  <a:close/>
                  <a:moveTo>
                    <a:pt x="12" y="157"/>
                  </a:moveTo>
                  <a:cubicBezTo>
                    <a:pt x="14" y="154"/>
                    <a:pt x="16" y="148"/>
                    <a:pt x="19" y="146"/>
                  </a:cubicBezTo>
                  <a:cubicBezTo>
                    <a:pt x="20" y="134"/>
                    <a:pt x="25" y="120"/>
                    <a:pt x="28" y="110"/>
                  </a:cubicBezTo>
                  <a:cubicBezTo>
                    <a:pt x="20" y="123"/>
                    <a:pt x="13" y="139"/>
                    <a:pt x="12" y="157"/>
                  </a:cubicBezTo>
                  <a:close/>
                  <a:moveTo>
                    <a:pt x="264" y="143"/>
                  </a:moveTo>
                  <a:cubicBezTo>
                    <a:pt x="263" y="137"/>
                    <a:pt x="261" y="133"/>
                    <a:pt x="258" y="128"/>
                  </a:cubicBezTo>
                  <a:cubicBezTo>
                    <a:pt x="256" y="125"/>
                    <a:pt x="254" y="122"/>
                    <a:pt x="252" y="119"/>
                  </a:cubicBezTo>
                  <a:cubicBezTo>
                    <a:pt x="253" y="119"/>
                    <a:pt x="251" y="118"/>
                    <a:pt x="251" y="116"/>
                  </a:cubicBezTo>
                  <a:cubicBezTo>
                    <a:pt x="249" y="115"/>
                    <a:pt x="248" y="111"/>
                    <a:pt x="246" y="110"/>
                  </a:cubicBezTo>
                  <a:cubicBezTo>
                    <a:pt x="253" y="120"/>
                    <a:pt x="256" y="134"/>
                    <a:pt x="264" y="143"/>
                  </a:cubicBezTo>
                  <a:close/>
                  <a:moveTo>
                    <a:pt x="160" y="111"/>
                  </a:moveTo>
                  <a:cubicBezTo>
                    <a:pt x="160" y="112"/>
                    <a:pt x="162" y="111"/>
                    <a:pt x="162" y="110"/>
                  </a:cubicBezTo>
                  <a:cubicBezTo>
                    <a:pt x="161" y="110"/>
                    <a:pt x="161" y="111"/>
                    <a:pt x="160" y="111"/>
                  </a:cubicBezTo>
                  <a:close/>
                  <a:moveTo>
                    <a:pt x="192" y="112"/>
                  </a:moveTo>
                  <a:cubicBezTo>
                    <a:pt x="191" y="112"/>
                    <a:pt x="189" y="111"/>
                    <a:pt x="188" y="111"/>
                  </a:cubicBezTo>
                  <a:cubicBezTo>
                    <a:pt x="190" y="111"/>
                    <a:pt x="191" y="113"/>
                    <a:pt x="192" y="112"/>
                  </a:cubicBezTo>
                  <a:close/>
                  <a:moveTo>
                    <a:pt x="114" y="115"/>
                  </a:moveTo>
                  <a:cubicBezTo>
                    <a:pt x="115" y="114"/>
                    <a:pt x="117" y="113"/>
                    <a:pt x="117" y="111"/>
                  </a:cubicBezTo>
                  <a:cubicBezTo>
                    <a:pt x="116" y="112"/>
                    <a:pt x="113" y="113"/>
                    <a:pt x="114" y="115"/>
                  </a:cubicBezTo>
                  <a:close/>
                  <a:moveTo>
                    <a:pt x="165" y="113"/>
                  </a:moveTo>
                  <a:cubicBezTo>
                    <a:pt x="169" y="117"/>
                    <a:pt x="178" y="114"/>
                    <a:pt x="184" y="117"/>
                  </a:cubicBezTo>
                  <a:cubicBezTo>
                    <a:pt x="179" y="113"/>
                    <a:pt x="172" y="110"/>
                    <a:pt x="165" y="113"/>
                  </a:cubicBezTo>
                  <a:close/>
                  <a:moveTo>
                    <a:pt x="97" y="115"/>
                  </a:moveTo>
                  <a:cubicBezTo>
                    <a:pt x="98" y="114"/>
                    <a:pt x="100" y="114"/>
                    <a:pt x="101" y="112"/>
                  </a:cubicBezTo>
                  <a:cubicBezTo>
                    <a:pt x="98" y="112"/>
                    <a:pt x="97" y="113"/>
                    <a:pt x="97" y="115"/>
                  </a:cubicBezTo>
                  <a:close/>
                  <a:moveTo>
                    <a:pt x="145" y="116"/>
                  </a:moveTo>
                  <a:cubicBezTo>
                    <a:pt x="149" y="116"/>
                    <a:pt x="153" y="114"/>
                    <a:pt x="155" y="112"/>
                  </a:cubicBezTo>
                  <a:cubicBezTo>
                    <a:pt x="152" y="112"/>
                    <a:pt x="148" y="114"/>
                    <a:pt x="145" y="116"/>
                  </a:cubicBezTo>
                  <a:close/>
                  <a:moveTo>
                    <a:pt x="207" y="117"/>
                  </a:moveTo>
                  <a:cubicBezTo>
                    <a:pt x="205" y="115"/>
                    <a:pt x="201" y="112"/>
                    <a:pt x="198" y="113"/>
                  </a:cubicBezTo>
                  <a:cubicBezTo>
                    <a:pt x="202" y="113"/>
                    <a:pt x="204" y="117"/>
                    <a:pt x="207" y="117"/>
                  </a:cubicBezTo>
                  <a:close/>
                  <a:moveTo>
                    <a:pt x="158" y="115"/>
                  </a:moveTo>
                  <a:cubicBezTo>
                    <a:pt x="159" y="116"/>
                    <a:pt x="161" y="115"/>
                    <a:pt x="162" y="115"/>
                  </a:cubicBezTo>
                  <a:cubicBezTo>
                    <a:pt x="162" y="114"/>
                    <a:pt x="159" y="114"/>
                    <a:pt x="158" y="115"/>
                  </a:cubicBezTo>
                  <a:close/>
                  <a:moveTo>
                    <a:pt x="201" y="121"/>
                  </a:moveTo>
                  <a:cubicBezTo>
                    <a:pt x="197" y="119"/>
                    <a:pt x="193" y="117"/>
                    <a:pt x="189" y="114"/>
                  </a:cubicBezTo>
                  <a:cubicBezTo>
                    <a:pt x="192" y="117"/>
                    <a:pt x="196" y="121"/>
                    <a:pt x="201" y="121"/>
                  </a:cubicBezTo>
                  <a:close/>
                  <a:moveTo>
                    <a:pt x="108" y="121"/>
                  </a:moveTo>
                  <a:cubicBezTo>
                    <a:pt x="110" y="120"/>
                    <a:pt x="111" y="116"/>
                    <a:pt x="111" y="115"/>
                  </a:cubicBezTo>
                  <a:cubicBezTo>
                    <a:pt x="110" y="117"/>
                    <a:pt x="108" y="119"/>
                    <a:pt x="108" y="121"/>
                  </a:cubicBezTo>
                  <a:close/>
                  <a:moveTo>
                    <a:pt x="155" y="116"/>
                  </a:moveTo>
                  <a:cubicBezTo>
                    <a:pt x="156" y="116"/>
                    <a:pt x="158" y="116"/>
                    <a:pt x="158" y="115"/>
                  </a:cubicBezTo>
                  <a:cubicBezTo>
                    <a:pt x="158" y="115"/>
                    <a:pt x="156" y="115"/>
                    <a:pt x="155" y="116"/>
                  </a:cubicBezTo>
                  <a:close/>
                  <a:moveTo>
                    <a:pt x="200" y="117"/>
                  </a:moveTo>
                  <a:cubicBezTo>
                    <a:pt x="199" y="116"/>
                    <a:pt x="198" y="115"/>
                    <a:pt x="197" y="115"/>
                  </a:cubicBezTo>
                  <a:cubicBezTo>
                    <a:pt x="198" y="116"/>
                    <a:pt x="198" y="117"/>
                    <a:pt x="200" y="117"/>
                  </a:cubicBezTo>
                  <a:close/>
                  <a:moveTo>
                    <a:pt x="53" y="122"/>
                  </a:moveTo>
                  <a:cubicBezTo>
                    <a:pt x="54" y="121"/>
                    <a:pt x="57" y="118"/>
                    <a:pt x="56" y="116"/>
                  </a:cubicBezTo>
                  <a:cubicBezTo>
                    <a:pt x="55" y="118"/>
                    <a:pt x="53" y="120"/>
                    <a:pt x="53" y="122"/>
                  </a:cubicBezTo>
                  <a:close/>
                  <a:moveTo>
                    <a:pt x="81" y="121"/>
                  </a:moveTo>
                  <a:cubicBezTo>
                    <a:pt x="82" y="120"/>
                    <a:pt x="85" y="117"/>
                    <a:pt x="83" y="116"/>
                  </a:cubicBezTo>
                  <a:cubicBezTo>
                    <a:pt x="83" y="118"/>
                    <a:pt x="81" y="119"/>
                    <a:pt x="81" y="121"/>
                  </a:cubicBezTo>
                  <a:close/>
                  <a:moveTo>
                    <a:pt x="211" y="118"/>
                  </a:moveTo>
                  <a:cubicBezTo>
                    <a:pt x="211" y="117"/>
                    <a:pt x="210" y="116"/>
                    <a:pt x="209" y="116"/>
                  </a:cubicBezTo>
                  <a:cubicBezTo>
                    <a:pt x="210" y="116"/>
                    <a:pt x="210" y="118"/>
                    <a:pt x="211" y="118"/>
                  </a:cubicBezTo>
                  <a:close/>
                  <a:moveTo>
                    <a:pt x="94" y="119"/>
                  </a:moveTo>
                  <a:cubicBezTo>
                    <a:pt x="93" y="123"/>
                    <a:pt x="90" y="126"/>
                    <a:pt x="90" y="129"/>
                  </a:cubicBezTo>
                  <a:cubicBezTo>
                    <a:pt x="92" y="125"/>
                    <a:pt x="96" y="121"/>
                    <a:pt x="98" y="117"/>
                  </a:cubicBezTo>
                  <a:cubicBezTo>
                    <a:pt x="97" y="118"/>
                    <a:pt x="96" y="118"/>
                    <a:pt x="94" y="119"/>
                  </a:cubicBezTo>
                  <a:close/>
                  <a:moveTo>
                    <a:pt x="32" y="134"/>
                  </a:moveTo>
                  <a:cubicBezTo>
                    <a:pt x="35" y="129"/>
                    <a:pt x="37" y="123"/>
                    <a:pt x="41" y="118"/>
                  </a:cubicBezTo>
                  <a:cubicBezTo>
                    <a:pt x="41" y="118"/>
                    <a:pt x="41" y="117"/>
                    <a:pt x="40" y="117"/>
                  </a:cubicBezTo>
                  <a:cubicBezTo>
                    <a:pt x="36" y="122"/>
                    <a:pt x="33" y="127"/>
                    <a:pt x="32" y="134"/>
                  </a:cubicBezTo>
                  <a:close/>
                  <a:moveTo>
                    <a:pt x="117" y="120"/>
                  </a:moveTo>
                  <a:cubicBezTo>
                    <a:pt x="116" y="123"/>
                    <a:pt x="113" y="125"/>
                    <a:pt x="113" y="128"/>
                  </a:cubicBezTo>
                  <a:cubicBezTo>
                    <a:pt x="116" y="127"/>
                    <a:pt x="120" y="127"/>
                    <a:pt x="124" y="126"/>
                  </a:cubicBezTo>
                  <a:cubicBezTo>
                    <a:pt x="127" y="122"/>
                    <a:pt x="132" y="121"/>
                    <a:pt x="135" y="117"/>
                  </a:cubicBezTo>
                  <a:cubicBezTo>
                    <a:pt x="128" y="117"/>
                    <a:pt x="123" y="118"/>
                    <a:pt x="117" y="120"/>
                  </a:cubicBezTo>
                  <a:close/>
                  <a:moveTo>
                    <a:pt x="135" y="121"/>
                  </a:moveTo>
                  <a:cubicBezTo>
                    <a:pt x="138" y="120"/>
                    <a:pt x="140" y="119"/>
                    <a:pt x="144" y="118"/>
                  </a:cubicBezTo>
                  <a:cubicBezTo>
                    <a:pt x="140" y="117"/>
                    <a:pt x="136" y="120"/>
                    <a:pt x="135" y="121"/>
                  </a:cubicBezTo>
                  <a:close/>
                  <a:moveTo>
                    <a:pt x="244" y="129"/>
                  </a:moveTo>
                  <a:cubicBezTo>
                    <a:pt x="243" y="126"/>
                    <a:pt x="242" y="124"/>
                    <a:pt x="240" y="123"/>
                  </a:cubicBezTo>
                  <a:cubicBezTo>
                    <a:pt x="240" y="121"/>
                    <a:pt x="237" y="119"/>
                    <a:pt x="236" y="118"/>
                  </a:cubicBezTo>
                  <a:cubicBezTo>
                    <a:pt x="238" y="122"/>
                    <a:pt x="241" y="127"/>
                    <a:pt x="244" y="129"/>
                  </a:cubicBezTo>
                  <a:close/>
                  <a:moveTo>
                    <a:pt x="164" y="118"/>
                  </a:moveTo>
                  <a:cubicBezTo>
                    <a:pt x="164" y="118"/>
                    <a:pt x="164" y="118"/>
                    <a:pt x="163" y="118"/>
                  </a:cubicBezTo>
                  <a:cubicBezTo>
                    <a:pt x="164" y="119"/>
                    <a:pt x="168" y="118"/>
                    <a:pt x="164" y="118"/>
                  </a:cubicBezTo>
                  <a:close/>
                  <a:moveTo>
                    <a:pt x="99" y="128"/>
                  </a:moveTo>
                  <a:cubicBezTo>
                    <a:pt x="102" y="125"/>
                    <a:pt x="106" y="123"/>
                    <a:pt x="106" y="118"/>
                  </a:cubicBezTo>
                  <a:cubicBezTo>
                    <a:pt x="103" y="120"/>
                    <a:pt x="98" y="123"/>
                    <a:pt x="99" y="128"/>
                  </a:cubicBezTo>
                  <a:close/>
                  <a:moveTo>
                    <a:pt x="139" y="123"/>
                  </a:moveTo>
                  <a:cubicBezTo>
                    <a:pt x="146" y="125"/>
                    <a:pt x="153" y="122"/>
                    <a:pt x="158" y="120"/>
                  </a:cubicBezTo>
                  <a:cubicBezTo>
                    <a:pt x="152" y="118"/>
                    <a:pt x="143" y="120"/>
                    <a:pt x="139" y="123"/>
                  </a:cubicBezTo>
                  <a:close/>
                  <a:moveTo>
                    <a:pt x="220" y="128"/>
                  </a:moveTo>
                  <a:cubicBezTo>
                    <a:pt x="218" y="126"/>
                    <a:pt x="216" y="121"/>
                    <a:pt x="212" y="120"/>
                  </a:cubicBezTo>
                  <a:cubicBezTo>
                    <a:pt x="215" y="122"/>
                    <a:pt x="217" y="126"/>
                    <a:pt x="220" y="128"/>
                  </a:cubicBezTo>
                  <a:close/>
                  <a:moveTo>
                    <a:pt x="222" y="127"/>
                  </a:moveTo>
                  <a:cubicBezTo>
                    <a:pt x="224" y="127"/>
                    <a:pt x="224" y="131"/>
                    <a:pt x="226" y="130"/>
                  </a:cubicBezTo>
                  <a:cubicBezTo>
                    <a:pt x="223" y="127"/>
                    <a:pt x="221" y="122"/>
                    <a:pt x="217" y="119"/>
                  </a:cubicBezTo>
                  <a:cubicBezTo>
                    <a:pt x="218" y="122"/>
                    <a:pt x="221" y="124"/>
                    <a:pt x="222" y="127"/>
                  </a:cubicBezTo>
                  <a:close/>
                  <a:moveTo>
                    <a:pt x="43" y="124"/>
                  </a:moveTo>
                  <a:cubicBezTo>
                    <a:pt x="42" y="123"/>
                    <a:pt x="45" y="122"/>
                    <a:pt x="44" y="121"/>
                  </a:cubicBezTo>
                  <a:cubicBezTo>
                    <a:pt x="43" y="122"/>
                    <a:pt x="42" y="123"/>
                    <a:pt x="43" y="124"/>
                  </a:cubicBezTo>
                  <a:close/>
                  <a:moveTo>
                    <a:pt x="235" y="123"/>
                  </a:moveTo>
                  <a:cubicBezTo>
                    <a:pt x="235" y="123"/>
                    <a:pt x="234" y="121"/>
                    <a:pt x="233" y="122"/>
                  </a:cubicBezTo>
                  <a:cubicBezTo>
                    <a:pt x="234" y="122"/>
                    <a:pt x="234" y="124"/>
                    <a:pt x="235" y="123"/>
                  </a:cubicBezTo>
                  <a:close/>
                  <a:moveTo>
                    <a:pt x="154" y="124"/>
                  </a:moveTo>
                  <a:cubicBezTo>
                    <a:pt x="158" y="126"/>
                    <a:pt x="163" y="123"/>
                    <a:pt x="167" y="122"/>
                  </a:cubicBezTo>
                  <a:cubicBezTo>
                    <a:pt x="163" y="122"/>
                    <a:pt x="158" y="123"/>
                    <a:pt x="154" y="124"/>
                  </a:cubicBezTo>
                  <a:close/>
                  <a:moveTo>
                    <a:pt x="111" y="124"/>
                  </a:moveTo>
                  <a:cubicBezTo>
                    <a:pt x="111" y="124"/>
                    <a:pt x="111" y="124"/>
                    <a:pt x="111" y="123"/>
                  </a:cubicBezTo>
                  <a:cubicBezTo>
                    <a:pt x="111" y="123"/>
                    <a:pt x="110" y="122"/>
                    <a:pt x="110" y="123"/>
                  </a:cubicBezTo>
                  <a:cubicBezTo>
                    <a:pt x="111" y="123"/>
                    <a:pt x="110" y="124"/>
                    <a:pt x="111" y="124"/>
                  </a:cubicBezTo>
                  <a:close/>
                  <a:moveTo>
                    <a:pt x="67" y="137"/>
                  </a:moveTo>
                  <a:cubicBezTo>
                    <a:pt x="69" y="132"/>
                    <a:pt x="69" y="129"/>
                    <a:pt x="71" y="123"/>
                  </a:cubicBezTo>
                  <a:cubicBezTo>
                    <a:pt x="71" y="123"/>
                    <a:pt x="71" y="123"/>
                    <a:pt x="70" y="123"/>
                  </a:cubicBezTo>
                  <a:cubicBezTo>
                    <a:pt x="68" y="127"/>
                    <a:pt x="67" y="133"/>
                    <a:pt x="67" y="137"/>
                  </a:cubicBezTo>
                  <a:close/>
                  <a:moveTo>
                    <a:pt x="200" y="127"/>
                  </a:moveTo>
                  <a:cubicBezTo>
                    <a:pt x="198" y="124"/>
                    <a:pt x="195" y="123"/>
                    <a:pt x="191" y="123"/>
                  </a:cubicBezTo>
                  <a:cubicBezTo>
                    <a:pt x="193" y="125"/>
                    <a:pt x="198" y="126"/>
                    <a:pt x="200" y="127"/>
                  </a:cubicBezTo>
                  <a:close/>
                  <a:moveTo>
                    <a:pt x="106" y="125"/>
                  </a:moveTo>
                  <a:cubicBezTo>
                    <a:pt x="107" y="126"/>
                    <a:pt x="106" y="126"/>
                    <a:pt x="106" y="127"/>
                  </a:cubicBezTo>
                  <a:cubicBezTo>
                    <a:pt x="106" y="127"/>
                    <a:pt x="107" y="128"/>
                    <a:pt x="107" y="128"/>
                  </a:cubicBezTo>
                  <a:cubicBezTo>
                    <a:pt x="107" y="126"/>
                    <a:pt x="108" y="125"/>
                    <a:pt x="108" y="124"/>
                  </a:cubicBezTo>
                  <a:cubicBezTo>
                    <a:pt x="108" y="126"/>
                    <a:pt x="107" y="124"/>
                    <a:pt x="106" y="125"/>
                  </a:cubicBezTo>
                  <a:close/>
                  <a:moveTo>
                    <a:pt x="51" y="130"/>
                  </a:moveTo>
                  <a:cubicBezTo>
                    <a:pt x="52" y="129"/>
                    <a:pt x="54" y="127"/>
                    <a:pt x="54" y="125"/>
                  </a:cubicBezTo>
                  <a:cubicBezTo>
                    <a:pt x="52" y="126"/>
                    <a:pt x="51" y="129"/>
                    <a:pt x="51" y="130"/>
                  </a:cubicBezTo>
                  <a:close/>
                  <a:moveTo>
                    <a:pt x="75" y="132"/>
                  </a:moveTo>
                  <a:cubicBezTo>
                    <a:pt x="74" y="137"/>
                    <a:pt x="70" y="140"/>
                    <a:pt x="72" y="146"/>
                  </a:cubicBezTo>
                  <a:cubicBezTo>
                    <a:pt x="75" y="143"/>
                    <a:pt x="76" y="136"/>
                    <a:pt x="79" y="133"/>
                  </a:cubicBezTo>
                  <a:cubicBezTo>
                    <a:pt x="78" y="130"/>
                    <a:pt x="81" y="127"/>
                    <a:pt x="80" y="125"/>
                  </a:cubicBezTo>
                  <a:cubicBezTo>
                    <a:pt x="78" y="127"/>
                    <a:pt x="77" y="131"/>
                    <a:pt x="75" y="132"/>
                  </a:cubicBezTo>
                  <a:close/>
                  <a:moveTo>
                    <a:pt x="175" y="125"/>
                  </a:moveTo>
                  <a:cubicBezTo>
                    <a:pt x="173" y="126"/>
                    <a:pt x="170" y="127"/>
                    <a:pt x="166" y="127"/>
                  </a:cubicBezTo>
                  <a:cubicBezTo>
                    <a:pt x="172" y="128"/>
                    <a:pt x="181" y="130"/>
                    <a:pt x="188" y="132"/>
                  </a:cubicBezTo>
                  <a:cubicBezTo>
                    <a:pt x="188" y="132"/>
                    <a:pt x="189" y="134"/>
                    <a:pt x="190" y="132"/>
                  </a:cubicBezTo>
                  <a:cubicBezTo>
                    <a:pt x="186" y="129"/>
                    <a:pt x="181" y="126"/>
                    <a:pt x="175" y="125"/>
                  </a:cubicBezTo>
                  <a:close/>
                  <a:moveTo>
                    <a:pt x="143" y="126"/>
                  </a:moveTo>
                  <a:cubicBezTo>
                    <a:pt x="140" y="125"/>
                    <a:pt x="138" y="126"/>
                    <a:pt x="136" y="126"/>
                  </a:cubicBezTo>
                  <a:cubicBezTo>
                    <a:pt x="137" y="127"/>
                    <a:pt x="141" y="127"/>
                    <a:pt x="143" y="126"/>
                  </a:cubicBezTo>
                  <a:close/>
                  <a:moveTo>
                    <a:pt x="310" y="142"/>
                  </a:moveTo>
                  <a:cubicBezTo>
                    <a:pt x="311" y="145"/>
                    <a:pt x="313" y="147"/>
                    <a:pt x="314" y="150"/>
                  </a:cubicBezTo>
                  <a:cubicBezTo>
                    <a:pt x="317" y="160"/>
                    <a:pt x="316" y="171"/>
                    <a:pt x="320" y="180"/>
                  </a:cubicBezTo>
                  <a:cubicBezTo>
                    <a:pt x="322" y="159"/>
                    <a:pt x="314" y="142"/>
                    <a:pt x="307" y="126"/>
                  </a:cubicBezTo>
                  <a:cubicBezTo>
                    <a:pt x="306" y="126"/>
                    <a:pt x="306" y="126"/>
                    <a:pt x="306" y="126"/>
                  </a:cubicBezTo>
                  <a:cubicBezTo>
                    <a:pt x="308" y="131"/>
                    <a:pt x="308" y="136"/>
                    <a:pt x="310" y="142"/>
                  </a:cubicBezTo>
                  <a:close/>
                  <a:moveTo>
                    <a:pt x="146" y="128"/>
                  </a:moveTo>
                  <a:cubicBezTo>
                    <a:pt x="148" y="129"/>
                    <a:pt x="150" y="127"/>
                    <a:pt x="152" y="126"/>
                  </a:cubicBezTo>
                  <a:cubicBezTo>
                    <a:pt x="149" y="126"/>
                    <a:pt x="147" y="126"/>
                    <a:pt x="146" y="128"/>
                  </a:cubicBezTo>
                  <a:close/>
                  <a:moveTo>
                    <a:pt x="234" y="136"/>
                  </a:moveTo>
                  <a:cubicBezTo>
                    <a:pt x="231" y="133"/>
                    <a:pt x="229" y="129"/>
                    <a:pt x="226" y="126"/>
                  </a:cubicBezTo>
                  <a:cubicBezTo>
                    <a:pt x="228" y="129"/>
                    <a:pt x="230" y="135"/>
                    <a:pt x="234" y="136"/>
                  </a:cubicBezTo>
                  <a:close/>
                  <a:moveTo>
                    <a:pt x="272" y="128"/>
                  </a:moveTo>
                  <a:cubicBezTo>
                    <a:pt x="272" y="127"/>
                    <a:pt x="271" y="126"/>
                    <a:pt x="271" y="126"/>
                  </a:cubicBezTo>
                  <a:cubicBezTo>
                    <a:pt x="271" y="127"/>
                    <a:pt x="271" y="128"/>
                    <a:pt x="272" y="128"/>
                  </a:cubicBezTo>
                  <a:close/>
                  <a:moveTo>
                    <a:pt x="213" y="133"/>
                  </a:moveTo>
                  <a:cubicBezTo>
                    <a:pt x="214" y="134"/>
                    <a:pt x="214" y="135"/>
                    <a:pt x="215" y="134"/>
                  </a:cubicBezTo>
                  <a:cubicBezTo>
                    <a:pt x="211" y="132"/>
                    <a:pt x="208" y="129"/>
                    <a:pt x="203" y="127"/>
                  </a:cubicBezTo>
                  <a:cubicBezTo>
                    <a:pt x="205" y="130"/>
                    <a:pt x="210" y="132"/>
                    <a:pt x="213" y="133"/>
                  </a:cubicBezTo>
                  <a:close/>
                  <a:moveTo>
                    <a:pt x="335" y="158"/>
                  </a:moveTo>
                  <a:cubicBezTo>
                    <a:pt x="335" y="157"/>
                    <a:pt x="335" y="158"/>
                    <a:pt x="335" y="158"/>
                  </a:cubicBezTo>
                  <a:cubicBezTo>
                    <a:pt x="335" y="158"/>
                    <a:pt x="335" y="158"/>
                    <a:pt x="335" y="159"/>
                  </a:cubicBezTo>
                  <a:cubicBezTo>
                    <a:pt x="335" y="159"/>
                    <a:pt x="336" y="159"/>
                    <a:pt x="336" y="160"/>
                  </a:cubicBezTo>
                  <a:cubicBezTo>
                    <a:pt x="339" y="168"/>
                    <a:pt x="342" y="177"/>
                    <a:pt x="343" y="187"/>
                  </a:cubicBezTo>
                  <a:cubicBezTo>
                    <a:pt x="343" y="194"/>
                    <a:pt x="342" y="199"/>
                    <a:pt x="344" y="205"/>
                  </a:cubicBezTo>
                  <a:cubicBezTo>
                    <a:pt x="350" y="196"/>
                    <a:pt x="349" y="188"/>
                    <a:pt x="347" y="178"/>
                  </a:cubicBezTo>
                  <a:cubicBezTo>
                    <a:pt x="343" y="160"/>
                    <a:pt x="338" y="141"/>
                    <a:pt x="330" y="127"/>
                  </a:cubicBezTo>
                  <a:cubicBezTo>
                    <a:pt x="332" y="136"/>
                    <a:pt x="336" y="147"/>
                    <a:pt x="335" y="158"/>
                  </a:cubicBezTo>
                  <a:close/>
                  <a:moveTo>
                    <a:pt x="42" y="137"/>
                  </a:moveTo>
                  <a:cubicBezTo>
                    <a:pt x="41" y="138"/>
                    <a:pt x="40" y="140"/>
                    <a:pt x="41" y="142"/>
                  </a:cubicBezTo>
                  <a:cubicBezTo>
                    <a:pt x="43" y="138"/>
                    <a:pt x="43" y="132"/>
                    <a:pt x="44" y="128"/>
                  </a:cubicBezTo>
                  <a:cubicBezTo>
                    <a:pt x="44" y="127"/>
                    <a:pt x="44" y="127"/>
                    <a:pt x="43" y="127"/>
                  </a:cubicBezTo>
                  <a:cubicBezTo>
                    <a:pt x="43" y="131"/>
                    <a:pt x="39" y="134"/>
                    <a:pt x="42" y="137"/>
                  </a:cubicBezTo>
                  <a:close/>
                  <a:moveTo>
                    <a:pt x="205" y="139"/>
                  </a:moveTo>
                  <a:cubicBezTo>
                    <a:pt x="200" y="134"/>
                    <a:pt x="196" y="128"/>
                    <a:pt x="188" y="128"/>
                  </a:cubicBezTo>
                  <a:cubicBezTo>
                    <a:pt x="194" y="130"/>
                    <a:pt x="199" y="135"/>
                    <a:pt x="205" y="139"/>
                  </a:cubicBezTo>
                  <a:close/>
                  <a:moveTo>
                    <a:pt x="35" y="138"/>
                  </a:moveTo>
                  <a:cubicBezTo>
                    <a:pt x="35" y="138"/>
                    <a:pt x="35" y="137"/>
                    <a:pt x="34" y="137"/>
                  </a:cubicBezTo>
                  <a:cubicBezTo>
                    <a:pt x="34" y="140"/>
                    <a:pt x="31" y="144"/>
                    <a:pt x="31" y="147"/>
                  </a:cubicBezTo>
                  <a:cubicBezTo>
                    <a:pt x="34" y="145"/>
                    <a:pt x="36" y="141"/>
                    <a:pt x="37" y="137"/>
                  </a:cubicBezTo>
                  <a:cubicBezTo>
                    <a:pt x="38" y="134"/>
                    <a:pt x="39" y="131"/>
                    <a:pt x="39" y="128"/>
                  </a:cubicBezTo>
                  <a:cubicBezTo>
                    <a:pt x="37" y="131"/>
                    <a:pt x="36" y="135"/>
                    <a:pt x="35" y="138"/>
                  </a:cubicBezTo>
                  <a:close/>
                  <a:moveTo>
                    <a:pt x="126" y="129"/>
                  </a:moveTo>
                  <a:cubicBezTo>
                    <a:pt x="127" y="129"/>
                    <a:pt x="128" y="129"/>
                    <a:pt x="128" y="128"/>
                  </a:cubicBezTo>
                  <a:cubicBezTo>
                    <a:pt x="127" y="128"/>
                    <a:pt x="126" y="129"/>
                    <a:pt x="126" y="129"/>
                  </a:cubicBezTo>
                  <a:close/>
                  <a:moveTo>
                    <a:pt x="130" y="130"/>
                  </a:moveTo>
                  <a:cubicBezTo>
                    <a:pt x="132" y="130"/>
                    <a:pt x="133" y="131"/>
                    <a:pt x="134" y="131"/>
                  </a:cubicBezTo>
                  <a:cubicBezTo>
                    <a:pt x="135" y="131"/>
                    <a:pt x="136" y="130"/>
                    <a:pt x="137" y="129"/>
                  </a:cubicBezTo>
                  <a:cubicBezTo>
                    <a:pt x="134" y="129"/>
                    <a:pt x="131" y="128"/>
                    <a:pt x="130" y="130"/>
                  </a:cubicBezTo>
                  <a:close/>
                  <a:moveTo>
                    <a:pt x="57" y="140"/>
                  </a:moveTo>
                  <a:cubicBezTo>
                    <a:pt x="59" y="137"/>
                    <a:pt x="60" y="132"/>
                    <a:pt x="60" y="129"/>
                  </a:cubicBezTo>
                  <a:cubicBezTo>
                    <a:pt x="59" y="132"/>
                    <a:pt x="56" y="135"/>
                    <a:pt x="57" y="140"/>
                  </a:cubicBezTo>
                  <a:close/>
                  <a:moveTo>
                    <a:pt x="274" y="132"/>
                  </a:moveTo>
                  <a:cubicBezTo>
                    <a:pt x="274" y="130"/>
                    <a:pt x="274" y="129"/>
                    <a:pt x="272" y="129"/>
                  </a:cubicBezTo>
                  <a:cubicBezTo>
                    <a:pt x="273" y="130"/>
                    <a:pt x="273" y="131"/>
                    <a:pt x="274" y="132"/>
                  </a:cubicBezTo>
                  <a:close/>
                  <a:moveTo>
                    <a:pt x="326" y="158"/>
                  </a:moveTo>
                  <a:cubicBezTo>
                    <a:pt x="327" y="163"/>
                    <a:pt x="329" y="169"/>
                    <a:pt x="331" y="175"/>
                  </a:cubicBezTo>
                  <a:cubicBezTo>
                    <a:pt x="331" y="155"/>
                    <a:pt x="322" y="143"/>
                    <a:pt x="315" y="129"/>
                  </a:cubicBezTo>
                  <a:cubicBezTo>
                    <a:pt x="315" y="129"/>
                    <a:pt x="314" y="129"/>
                    <a:pt x="314" y="130"/>
                  </a:cubicBezTo>
                  <a:cubicBezTo>
                    <a:pt x="319" y="139"/>
                    <a:pt x="322" y="149"/>
                    <a:pt x="326" y="158"/>
                  </a:cubicBezTo>
                  <a:close/>
                  <a:moveTo>
                    <a:pt x="140" y="131"/>
                  </a:moveTo>
                  <a:cubicBezTo>
                    <a:pt x="142" y="132"/>
                    <a:pt x="143" y="131"/>
                    <a:pt x="144" y="130"/>
                  </a:cubicBezTo>
                  <a:cubicBezTo>
                    <a:pt x="142" y="129"/>
                    <a:pt x="140" y="130"/>
                    <a:pt x="140" y="131"/>
                  </a:cubicBezTo>
                  <a:close/>
                  <a:moveTo>
                    <a:pt x="107" y="137"/>
                  </a:moveTo>
                  <a:cubicBezTo>
                    <a:pt x="108" y="138"/>
                    <a:pt x="106" y="140"/>
                    <a:pt x="107" y="141"/>
                  </a:cubicBezTo>
                  <a:cubicBezTo>
                    <a:pt x="110" y="137"/>
                    <a:pt x="114" y="134"/>
                    <a:pt x="118" y="130"/>
                  </a:cubicBezTo>
                  <a:cubicBezTo>
                    <a:pt x="115" y="130"/>
                    <a:pt x="113" y="130"/>
                    <a:pt x="110" y="131"/>
                  </a:cubicBezTo>
                  <a:cubicBezTo>
                    <a:pt x="111" y="134"/>
                    <a:pt x="108" y="135"/>
                    <a:pt x="108" y="136"/>
                  </a:cubicBezTo>
                  <a:cubicBezTo>
                    <a:pt x="108" y="136"/>
                    <a:pt x="108" y="136"/>
                    <a:pt x="109" y="135"/>
                  </a:cubicBezTo>
                  <a:cubicBezTo>
                    <a:pt x="108" y="136"/>
                    <a:pt x="109" y="137"/>
                    <a:pt x="107" y="137"/>
                  </a:cubicBezTo>
                  <a:close/>
                  <a:moveTo>
                    <a:pt x="266" y="139"/>
                  </a:moveTo>
                  <a:cubicBezTo>
                    <a:pt x="265" y="135"/>
                    <a:pt x="264" y="131"/>
                    <a:pt x="262" y="130"/>
                  </a:cubicBezTo>
                  <a:cubicBezTo>
                    <a:pt x="264" y="133"/>
                    <a:pt x="265" y="136"/>
                    <a:pt x="266" y="139"/>
                  </a:cubicBezTo>
                  <a:close/>
                  <a:moveTo>
                    <a:pt x="116" y="136"/>
                  </a:moveTo>
                  <a:cubicBezTo>
                    <a:pt x="119" y="136"/>
                    <a:pt x="120" y="135"/>
                    <a:pt x="123" y="135"/>
                  </a:cubicBezTo>
                  <a:cubicBezTo>
                    <a:pt x="123" y="134"/>
                    <a:pt x="125" y="133"/>
                    <a:pt x="125" y="131"/>
                  </a:cubicBezTo>
                  <a:cubicBezTo>
                    <a:pt x="120" y="130"/>
                    <a:pt x="119" y="134"/>
                    <a:pt x="116" y="136"/>
                  </a:cubicBezTo>
                  <a:close/>
                  <a:moveTo>
                    <a:pt x="164" y="132"/>
                  </a:moveTo>
                  <a:cubicBezTo>
                    <a:pt x="170" y="133"/>
                    <a:pt x="176" y="136"/>
                    <a:pt x="181" y="137"/>
                  </a:cubicBezTo>
                  <a:cubicBezTo>
                    <a:pt x="176" y="135"/>
                    <a:pt x="171" y="130"/>
                    <a:pt x="164" y="132"/>
                  </a:cubicBezTo>
                  <a:close/>
                  <a:moveTo>
                    <a:pt x="126" y="134"/>
                  </a:moveTo>
                  <a:cubicBezTo>
                    <a:pt x="128" y="134"/>
                    <a:pt x="130" y="134"/>
                    <a:pt x="131" y="133"/>
                  </a:cubicBezTo>
                  <a:cubicBezTo>
                    <a:pt x="130" y="133"/>
                    <a:pt x="129" y="132"/>
                    <a:pt x="128" y="132"/>
                  </a:cubicBezTo>
                  <a:cubicBezTo>
                    <a:pt x="128" y="133"/>
                    <a:pt x="126" y="133"/>
                    <a:pt x="126" y="134"/>
                  </a:cubicBezTo>
                  <a:close/>
                  <a:moveTo>
                    <a:pt x="220" y="154"/>
                  </a:moveTo>
                  <a:cubicBezTo>
                    <a:pt x="216" y="146"/>
                    <a:pt x="211" y="139"/>
                    <a:pt x="206" y="133"/>
                  </a:cubicBezTo>
                  <a:cubicBezTo>
                    <a:pt x="204" y="134"/>
                    <a:pt x="203" y="132"/>
                    <a:pt x="202" y="132"/>
                  </a:cubicBezTo>
                  <a:cubicBezTo>
                    <a:pt x="210" y="138"/>
                    <a:pt x="214" y="147"/>
                    <a:pt x="220" y="154"/>
                  </a:cubicBezTo>
                  <a:close/>
                  <a:moveTo>
                    <a:pt x="48" y="140"/>
                  </a:moveTo>
                  <a:cubicBezTo>
                    <a:pt x="48" y="145"/>
                    <a:pt x="46" y="149"/>
                    <a:pt x="46" y="154"/>
                  </a:cubicBezTo>
                  <a:cubicBezTo>
                    <a:pt x="47" y="146"/>
                    <a:pt x="52" y="140"/>
                    <a:pt x="52" y="132"/>
                  </a:cubicBezTo>
                  <a:cubicBezTo>
                    <a:pt x="51" y="135"/>
                    <a:pt x="50" y="138"/>
                    <a:pt x="48" y="140"/>
                  </a:cubicBezTo>
                  <a:close/>
                  <a:moveTo>
                    <a:pt x="93" y="133"/>
                  </a:moveTo>
                  <a:cubicBezTo>
                    <a:pt x="94" y="136"/>
                    <a:pt x="92" y="137"/>
                    <a:pt x="91" y="139"/>
                  </a:cubicBezTo>
                  <a:cubicBezTo>
                    <a:pt x="93" y="138"/>
                    <a:pt x="95" y="134"/>
                    <a:pt x="94" y="132"/>
                  </a:cubicBezTo>
                  <a:cubicBezTo>
                    <a:pt x="94" y="133"/>
                    <a:pt x="93" y="133"/>
                    <a:pt x="93" y="133"/>
                  </a:cubicBezTo>
                  <a:close/>
                  <a:moveTo>
                    <a:pt x="203" y="147"/>
                  </a:moveTo>
                  <a:cubicBezTo>
                    <a:pt x="198" y="139"/>
                    <a:pt x="188" y="136"/>
                    <a:pt x="178" y="132"/>
                  </a:cubicBezTo>
                  <a:cubicBezTo>
                    <a:pt x="187" y="137"/>
                    <a:pt x="194" y="144"/>
                    <a:pt x="203" y="147"/>
                  </a:cubicBezTo>
                  <a:close/>
                  <a:moveTo>
                    <a:pt x="20" y="164"/>
                  </a:moveTo>
                  <a:cubicBezTo>
                    <a:pt x="21" y="161"/>
                    <a:pt x="22" y="158"/>
                    <a:pt x="24" y="155"/>
                  </a:cubicBezTo>
                  <a:cubicBezTo>
                    <a:pt x="24" y="155"/>
                    <a:pt x="24" y="152"/>
                    <a:pt x="25" y="152"/>
                  </a:cubicBezTo>
                  <a:cubicBezTo>
                    <a:pt x="26" y="147"/>
                    <a:pt x="29" y="139"/>
                    <a:pt x="29" y="133"/>
                  </a:cubicBezTo>
                  <a:cubicBezTo>
                    <a:pt x="24" y="141"/>
                    <a:pt x="19" y="152"/>
                    <a:pt x="20" y="164"/>
                  </a:cubicBezTo>
                  <a:close/>
                  <a:moveTo>
                    <a:pt x="102" y="145"/>
                  </a:moveTo>
                  <a:cubicBezTo>
                    <a:pt x="105" y="143"/>
                    <a:pt x="105" y="137"/>
                    <a:pt x="106" y="133"/>
                  </a:cubicBezTo>
                  <a:cubicBezTo>
                    <a:pt x="102" y="134"/>
                    <a:pt x="104" y="141"/>
                    <a:pt x="102" y="145"/>
                  </a:cubicBezTo>
                  <a:close/>
                  <a:moveTo>
                    <a:pt x="304" y="176"/>
                  </a:moveTo>
                  <a:cubicBezTo>
                    <a:pt x="304" y="170"/>
                    <a:pt x="304" y="161"/>
                    <a:pt x="301" y="156"/>
                  </a:cubicBezTo>
                  <a:cubicBezTo>
                    <a:pt x="298" y="148"/>
                    <a:pt x="292" y="141"/>
                    <a:pt x="288" y="134"/>
                  </a:cubicBezTo>
                  <a:cubicBezTo>
                    <a:pt x="294" y="147"/>
                    <a:pt x="299" y="163"/>
                    <a:pt x="304" y="176"/>
                  </a:cubicBezTo>
                  <a:close/>
                  <a:moveTo>
                    <a:pt x="286" y="147"/>
                  </a:moveTo>
                  <a:cubicBezTo>
                    <a:pt x="285" y="142"/>
                    <a:pt x="284" y="139"/>
                    <a:pt x="281" y="135"/>
                  </a:cubicBezTo>
                  <a:cubicBezTo>
                    <a:pt x="282" y="139"/>
                    <a:pt x="284" y="144"/>
                    <a:pt x="286" y="147"/>
                  </a:cubicBezTo>
                  <a:close/>
                  <a:moveTo>
                    <a:pt x="150" y="135"/>
                  </a:moveTo>
                  <a:cubicBezTo>
                    <a:pt x="149" y="135"/>
                    <a:pt x="150" y="136"/>
                    <a:pt x="150" y="136"/>
                  </a:cubicBezTo>
                  <a:cubicBezTo>
                    <a:pt x="159" y="136"/>
                    <a:pt x="164" y="142"/>
                    <a:pt x="173" y="140"/>
                  </a:cubicBezTo>
                  <a:cubicBezTo>
                    <a:pt x="166" y="137"/>
                    <a:pt x="157" y="134"/>
                    <a:pt x="150" y="135"/>
                  </a:cubicBezTo>
                  <a:close/>
                  <a:moveTo>
                    <a:pt x="217" y="137"/>
                  </a:moveTo>
                  <a:cubicBezTo>
                    <a:pt x="219" y="137"/>
                    <a:pt x="216" y="135"/>
                    <a:pt x="215" y="136"/>
                  </a:cubicBezTo>
                  <a:cubicBezTo>
                    <a:pt x="216" y="136"/>
                    <a:pt x="217" y="137"/>
                    <a:pt x="217" y="137"/>
                  </a:cubicBezTo>
                  <a:close/>
                  <a:moveTo>
                    <a:pt x="247" y="137"/>
                  </a:moveTo>
                  <a:cubicBezTo>
                    <a:pt x="247" y="136"/>
                    <a:pt x="247" y="136"/>
                    <a:pt x="246" y="136"/>
                  </a:cubicBezTo>
                  <a:cubicBezTo>
                    <a:pt x="246" y="136"/>
                    <a:pt x="246" y="137"/>
                    <a:pt x="247" y="137"/>
                  </a:cubicBezTo>
                  <a:close/>
                  <a:moveTo>
                    <a:pt x="235" y="146"/>
                  </a:moveTo>
                  <a:cubicBezTo>
                    <a:pt x="233" y="143"/>
                    <a:pt x="231" y="137"/>
                    <a:pt x="228" y="136"/>
                  </a:cubicBezTo>
                  <a:cubicBezTo>
                    <a:pt x="230" y="140"/>
                    <a:pt x="232" y="143"/>
                    <a:pt x="235" y="146"/>
                  </a:cubicBezTo>
                  <a:close/>
                  <a:moveTo>
                    <a:pt x="98" y="142"/>
                  </a:moveTo>
                  <a:cubicBezTo>
                    <a:pt x="98" y="140"/>
                    <a:pt x="100" y="137"/>
                    <a:pt x="99" y="136"/>
                  </a:cubicBezTo>
                  <a:cubicBezTo>
                    <a:pt x="98" y="137"/>
                    <a:pt x="97" y="140"/>
                    <a:pt x="98" y="142"/>
                  </a:cubicBezTo>
                  <a:close/>
                  <a:moveTo>
                    <a:pt x="247" y="150"/>
                  </a:moveTo>
                  <a:cubicBezTo>
                    <a:pt x="251" y="155"/>
                    <a:pt x="254" y="161"/>
                    <a:pt x="258" y="167"/>
                  </a:cubicBezTo>
                  <a:cubicBezTo>
                    <a:pt x="255" y="155"/>
                    <a:pt x="249" y="148"/>
                    <a:pt x="244" y="138"/>
                  </a:cubicBezTo>
                  <a:cubicBezTo>
                    <a:pt x="243" y="138"/>
                    <a:pt x="243" y="137"/>
                    <a:pt x="242" y="136"/>
                  </a:cubicBezTo>
                  <a:cubicBezTo>
                    <a:pt x="242" y="143"/>
                    <a:pt x="244" y="146"/>
                    <a:pt x="247" y="150"/>
                  </a:cubicBezTo>
                  <a:close/>
                  <a:moveTo>
                    <a:pt x="252" y="146"/>
                  </a:moveTo>
                  <a:cubicBezTo>
                    <a:pt x="251" y="143"/>
                    <a:pt x="250" y="139"/>
                    <a:pt x="247" y="137"/>
                  </a:cubicBezTo>
                  <a:cubicBezTo>
                    <a:pt x="249" y="140"/>
                    <a:pt x="250" y="143"/>
                    <a:pt x="252" y="146"/>
                  </a:cubicBezTo>
                  <a:close/>
                  <a:moveTo>
                    <a:pt x="281" y="146"/>
                  </a:moveTo>
                  <a:cubicBezTo>
                    <a:pt x="281" y="142"/>
                    <a:pt x="279" y="140"/>
                    <a:pt x="277" y="137"/>
                  </a:cubicBezTo>
                  <a:cubicBezTo>
                    <a:pt x="277" y="142"/>
                    <a:pt x="279" y="143"/>
                    <a:pt x="281" y="146"/>
                  </a:cubicBezTo>
                  <a:close/>
                  <a:moveTo>
                    <a:pt x="59" y="156"/>
                  </a:moveTo>
                  <a:cubicBezTo>
                    <a:pt x="60" y="151"/>
                    <a:pt x="64" y="143"/>
                    <a:pt x="63" y="138"/>
                  </a:cubicBezTo>
                  <a:cubicBezTo>
                    <a:pt x="62" y="144"/>
                    <a:pt x="57" y="149"/>
                    <a:pt x="59" y="156"/>
                  </a:cubicBezTo>
                  <a:close/>
                  <a:moveTo>
                    <a:pt x="81" y="146"/>
                  </a:moveTo>
                  <a:cubicBezTo>
                    <a:pt x="82" y="144"/>
                    <a:pt x="84" y="140"/>
                    <a:pt x="83" y="138"/>
                  </a:cubicBezTo>
                  <a:cubicBezTo>
                    <a:pt x="82" y="140"/>
                    <a:pt x="80" y="143"/>
                    <a:pt x="81" y="146"/>
                  </a:cubicBezTo>
                  <a:close/>
                  <a:moveTo>
                    <a:pt x="126" y="144"/>
                  </a:moveTo>
                  <a:cubicBezTo>
                    <a:pt x="128" y="142"/>
                    <a:pt x="130" y="140"/>
                    <a:pt x="132" y="138"/>
                  </a:cubicBezTo>
                  <a:cubicBezTo>
                    <a:pt x="130" y="138"/>
                    <a:pt x="127" y="142"/>
                    <a:pt x="126" y="144"/>
                  </a:cubicBezTo>
                  <a:close/>
                  <a:moveTo>
                    <a:pt x="226" y="160"/>
                  </a:moveTo>
                  <a:cubicBezTo>
                    <a:pt x="226" y="154"/>
                    <a:pt x="224" y="149"/>
                    <a:pt x="221" y="143"/>
                  </a:cubicBezTo>
                  <a:cubicBezTo>
                    <a:pt x="218" y="142"/>
                    <a:pt x="216" y="138"/>
                    <a:pt x="213" y="138"/>
                  </a:cubicBezTo>
                  <a:cubicBezTo>
                    <a:pt x="219" y="145"/>
                    <a:pt x="222" y="153"/>
                    <a:pt x="226" y="160"/>
                  </a:cubicBezTo>
                  <a:close/>
                  <a:moveTo>
                    <a:pt x="143" y="138"/>
                  </a:moveTo>
                  <a:cubicBezTo>
                    <a:pt x="136" y="143"/>
                    <a:pt x="128" y="148"/>
                    <a:pt x="126" y="155"/>
                  </a:cubicBezTo>
                  <a:cubicBezTo>
                    <a:pt x="133" y="148"/>
                    <a:pt x="140" y="142"/>
                    <a:pt x="153" y="141"/>
                  </a:cubicBezTo>
                  <a:cubicBezTo>
                    <a:pt x="149" y="140"/>
                    <a:pt x="147" y="138"/>
                    <a:pt x="143" y="138"/>
                  </a:cubicBezTo>
                  <a:close/>
                  <a:moveTo>
                    <a:pt x="84" y="147"/>
                  </a:moveTo>
                  <a:cubicBezTo>
                    <a:pt x="86" y="145"/>
                    <a:pt x="88" y="141"/>
                    <a:pt x="88" y="139"/>
                  </a:cubicBezTo>
                  <a:cubicBezTo>
                    <a:pt x="87" y="141"/>
                    <a:pt x="84" y="144"/>
                    <a:pt x="84" y="147"/>
                  </a:cubicBezTo>
                  <a:close/>
                  <a:moveTo>
                    <a:pt x="125" y="140"/>
                  </a:moveTo>
                  <a:cubicBezTo>
                    <a:pt x="122" y="139"/>
                    <a:pt x="120" y="143"/>
                    <a:pt x="120" y="146"/>
                  </a:cubicBezTo>
                  <a:cubicBezTo>
                    <a:pt x="122" y="143"/>
                    <a:pt x="124" y="141"/>
                    <a:pt x="126" y="139"/>
                  </a:cubicBezTo>
                  <a:cubicBezTo>
                    <a:pt x="125" y="138"/>
                    <a:pt x="125" y="140"/>
                    <a:pt x="125" y="140"/>
                  </a:cubicBezTo>
                  <a:close/>
                  <a:moveTo>
                    <a:pt x="184" y="141"/>
                  </a:moveTo>
                  <a:cubicBezTo>
                    <a:pt x="181" y="141"/>
                    <a:pt x="179" y="139"/>
                    <a:pt x="177" y="139"/>
                  </a:cubicBezTo>
                  <a:cubicBezTo>
                    <a:pt x="179" y="140"/>
                    <a:pt x="181" y="142"/>
                    <a:pt x="184" y="141"/>
                  </a:cubicBezTo>
                  <a:close/>
                  <a:moveTo>
                    <a:pt x="112" y="141"/>
                  </a:moveTo>
                  <a:cubicBezTo>
                    <a:pt x="113" y="140"/>
                    <a:pt x="114" y="140"/>
                    <a:pt x="115" y="139"/>
                  </a:cubicBezTo>
                  <a:cubicBezTo>
                    <a:pt x="114" y="139"/>
                    <a:pt x="112" y="140"/>
                    <a:pt x="112" y="141"/>
                  </a:cubicBezTo>
                  <a:close/>
                  <a:moveTo>
                    <a:pt x="269" y="145"/>
                  </a:moveTo>
                  <a:cubicBezTo>
                    <a:pt x="268" y="143"/>
                    <a:pt x="268" y="141"/>
                    <a:pt x="267" y="139"/>
                  </a:cubicBezTo>
                  <a:cubicBezTo>
                    <a:pt x="267" y="141"/>
                    <a:pt x="268" y="143"/>
                    <a:pt x="269" y="145"/>
                  </a:cubicBezTo>
                  <a:close/>
                  <a:moveTo>
                    <a:pt x="97" y="162"/>
                  </a:moveTo>
                  <a:cubicBezTo>
                    <a:pt x="96" y="162"/>
                    <a:pt x="95" y="163"/>
                    <a:pt x="96" y="164"/>
                  </a:cubicBezTo>
                  <a:cubicBezTo>
                    <a:pt x="96" y="163"/>
                    <a:pt x="97" y="162"/>
                    <a:pt x="98" y="163"/>
                  </a:cubicBezTo>
                  <a:cubicBezTo>
                    <a:pt x="97" y="156"/>
                    <a:pt x="101" y="147"/>
                    <a:pt x="100" y="140"/>
                  </a:cubicBezTo>
                  <a:cubicBezTo>
                    <a:pt x="98" y="147"/>
                    <a:pt x="96" y="155"/>
                    <a:pt x="97" y="162"/>
                  </a:cubicBezTo>
                  <a:close/>
                  <a:moveTo>
                    <a:pt x="241" y="152"/>
                  </a:moveTo>
                  <a:cubicBezTo>
                    <a:pt x="240" y="147"/>
                    <a:pt x="238" y="143"/>
                    <a:pt x="235" y="141"/>
                  </a:cubicBezTo>
                  <a:cubicBezTo>
                    <a:pt x="237" y="145"/>
                    <a:pt x="238" y="149"/>
                    <a:pt x="241" y="152"/>
                  </a:cubicBezTo>
                  <a:close/>
                  <a:moveTo>
                    <a:pt x="34" y="168"/>
                  </a:moveTo>
                  <a:cubicBezTo>
                    <a:pt x="35" y="166"/>
                    <a:pt x="36" y="161"/>
                    <a:pt x="37" y="160"/>
                  </a:cubicBezTo>
                  <a:cubicBezTo>
                    <a:pt x="38" y="160"/>
                    <a:pt x="38" y="162"/>
                    <a:pt x="38" y="160"/>
                  </a:cubicBezTo>
                  <a:cubicBezTo>
                    <a:pt x="38" y="156"/>
                    <a:pt x="40" y="150"/>
                    <a:pt x="39" y="142"/>
                  </a:cubicBezTo>
                  <a:cubicBezTo>
                    <a:pt x="36" y="149"/>
                    <a:pt x="33" y="160"/>
                    <a:pt x="34" y="168"/>
                  </a:cubicBezTo>
                  <a:close/>
                  <a:moveTo>
                    <a:pt x="113" y="158"/>
                  </a:moveTo>
                  <a:cubicBezTo>
                    <a:pt x="116" y="154"/>
                    <a:pt x="116" y="147"/>
                    <a:pt x="118" y="142"/>
                  </a:cubicBezTo>
                  <a:cubicBezTo>
                    <a:pt x="119" y="142"/>
                    <a:pt x="119" y="142"/>
                    <a:pt x="118" y="142"/>
                  </a:cubicBezTo>
                  <a:cubicBezTo>
                    <a:pt x="113" y="144"/>
                    <a:pt x="111" y="152"/>
                    <a:pt x="113" y="158"/>
                  </a:cubicBezTo>
                  <a:close/>
                  <a:moveTo>
                    <a:pt x="268" y="155"/>
                  </a:moveTo>
                  <a:cubicBezTo>
                    <a:pt x="267" y="150"/>
                    <a:pt x="263" y="147"/>
                    <a:pt x="261" y="143"/>
                  </a:cubicBezTo>
                  <a:cubicBezTo>
                    <a:pt x="262" y="148"/>
                    <a:pt x="265" y="151"/>
                    <a:pt x="268" y="155"/>
                  </a:cubicBezTo>
                  <a:close/>
                  <a:moveTo>
                    <a:pt x="122" y="172"/>
                  </a:moveTo>
                  <a:cubicBezTo>
                    <a:pt x="123" y="174"/>
                    <a:pt x="125" y="176"/>
                    <a:pt x="127" y="178"/>
                  </a:cubicBezTo>
                  <a:cubicBezTo>
                    <a:pt x="128" y="174"/>
                    <a:pt x="127" y="172"/>
                    <a:pt x="128" y="169"/>
                  </a:cubicBezTo>
                  <a:cubicBezTo>
                    <a:pt x="129" y="168"/>
                    <a:pt x="131" y="166"/>
                    <a:pt x="131" y="164"/>
                  </a:cubicBezTo>
                  <a:cubicBezTo>
                    <a:pt x="131" y="163"/>
                    <a:pt x="131" y="162"/>
                    <a:pt x="131" y="161"/>
                  </a:cubicBezTo>
                  <a:cubicBezTo>
                    <a:pt x="132" y="159"/>
                    <a:pt x="135" y="157"/>
                    <a:pt x="136" y="155"/>
                  </a:cubicBezTo>
                  <a:cubicBezTo>
                    <a:pt x="137" y="154"/>
                    <a:pt x="137" y="153"/>
                    <a:pt x="137" y="152"/>
                  </a:cubicBezTo>
                  <a:cubicBezTo>
                    <a:pt x="139" y="151"/>
                    <a:pt x="142" y="149"/>
                    <a:pt x="144" y="148"/>
                  </a:cubicBezTo>
                  <a:cubicBezTo>
                    <a:pt x="146" y="148"/>
                    <a:pt x="148" y="148"/>
                    <a:pt x="150" y="147"/>
                  </a:cubicBezTo>
                  <a:cubicBezTo>
                    <a:pt x="152" y="147"/>
                    <a:pt x="154" y="144"/>
                    <a:pt x="157" y="143"/>
                  </a:cubicBezTo>
                  <a:cubicBezTo>
                    <a:pt x="138" y="144"/>
                    <a:pt x="125" y="154"/>
                    <a:pt x="122" y="172"/>
                  </a:cubicBezTo>
                  <a:close/>
                  <a:moveTo>
                    <a:pt x="112" y="169"/>
                  </a:moveTo>
                  <a:cubicBezTo>
                    <a:pt x="114" y="161"/>
                    <a:pt x="109" y="157"/>
                    <a:pt x="110" y="148"/>
                  </a:cubicBezTo>
                  <a:cubicBezTo>
                    <a:pt x="110" y="147"/>
                    <a:pt x="113" y="146"/>
                    <a:pt x="112" y="144"/>
                  </a:cubicBezTo>
                  <a:cubicBezTo>
                    <a:pt x="107" y="149"/>
                    <a:pt x="108" y="163"/>
                    <a:pt x="112" y="169"/>
                  </a:cubicBezTo>
                  <a:close/>
                  <a:moveTo>
                    <a:pt x="120" y="150"/>
                  </a:moveTo>
                  <a:cubicBezTo>
                    <a:pt x="119" y="154"/>
                    <a:pt x="115" y="159"/>
                    <a:pt x="116" y="163"/>
                  </a:cubicBezTo>
                  <a:cubicBezTo>
                    <a:pt x="118" y="162"/>
                    <a:pt x="118" y="157"/>
                    <a:pt x="119" y="154"/>
                  </a:cubicBezTo>
                  <a:cubicBezTo>
                    <a:pt x="121" y="151"/>
                    <a:pt x="123" y="148"/>
                    <a:pt x="125" y="145"/>
                  </a:cubicBezTo>
                  <a:cubicBezTo>
                    <a:pt x="123" y="146"/>
                    <a:pt x="122" y="149"/>
                    <a:pt x="120" y="150"/>
                  </a:cubicBezTo>
                  <a:close/>
                  <a:moveTo>
                    <a:pt x="217" y="177"/>
                  </a:moveTo>
                  <a:cubicBezTo>
                    <a:pt x="215" y="169"/>
                    <a:pt x="211" y="163"/>
                    <a:pt x="207" y="158"/>
                  </a:cubicBezTo>
                  <a:cubicBezTo>
                    <a:pt x="205" y="155"/>
                    <a:pt x="203" y="152"/>
                    <a:pt x="200" y="151"/>
                  </a:cubicBezTo>
                  <a:cubicBezTo>
                    <a:pt x="197" y="148"/>
                    <a:pt x="193" y="147"/>
                    <a:pt x="189" y="145"/>
                  </a:cubicBezTo>
                  <a:cubicBezTo>
                    <a:pt x="187" y="146"/>
                    <a:pt x="187" y="145"/>
                    <a:pt x="185" y="145"/>
                  </a:cubicBezTo>
                  <a:cubicBezTo>
                    <a:pt x="197" y="155"/>
                    <a:pt x="209" y="163"/>
                    <a:pt x="217" y="177"/>
                  </a:cubicBezTo>
                  <a:close/>
                  <a:moveTo>
                    <a:pt x="157" y="146"/>
                  </a:moveTo>
                  <a:cubicBezTo>
                    <a:pt x="159" y="147"/>
                    <a:pt x="161" y="147"/>
                    <a:pt x="164" y="147"/>
                  </a:cubicBezTo>
                  <a:cubicBezTo>
                    <a:pt x="163" y="145"/>
                    <a:pt x="159" y="145"/>
                    <a:pt x="157" y="146"/>
                  </a:cubicBezTo>
                  <a:close/>
                  <a:moveTo>
                    <a:pt x="171" y="147"/>
                  </a:moveTo>
                  <a:cubicBezTo>
                    <a:pt x="171" y="146"/>
                    <a:pt x="169" y="146"/>
                    <a:pt x="169" y="146"/>
                  </a:cubicBezTo>
                  <a:cubicBezTo>
                    <a:pt x="169" y="147"/>
                    <a:pt x="170" y="147"/>
                    <a:pt x="171" y="147"/>
                  </a:cubicBezTo>
                  <a:close/>
                  <a:moveTo>
                    <a:pt x="304" y="151"/>
                  </a:moveTo>
                  <a:cubicBezTo>
                    <a:pt x="304" y="150"/>
                    <a:pt x="304" y="147"/>
                    <a:pt x="303" y="146"/>
                  </a:cubicBezTo>
                  <a:cubicBezTo>
                    <a:pt x="303" y="148"/>
                    <a:pt x="303" y="151"/>
                    <a:pt x="304" y="151"/>
                  </a:cubicBezTo>
                  <a:close/>
                  <a:moveTo>
                    <a:pt x="207" y="150"/>
                  </a:moveTo>
                  <a:cubicBezTo>
                    <a:pt x="212" y="153"/>
                    <a:pt x="206" y="147"/>
                    <a:pt x="205" y="147"/>
                  </a:cubicBezTo>
                  <a:cubicBezTo>
                    <a:pt x="206" y="148"/>
                    <a:pt x="206" y="149"/>
                    <a:pt x="207" y="150"/>
                  </a:cubicBezTo>
                  <a:close/>
                  <a:moveTo>
                    <a:pt x="64" y="150"/>
                  </a:moveTo>
                  <a:cubicBezTo>
                    <a:pt x="64" y="150"/>
                    <a:pt x="64" y="150"/>
                    <a:pt x="65" y="150"/>
                  </a:cubicBezTo>
                  <a:cubicBezTo>
                    <a:pt x="65" y="149"/>
                    <a:pt x="66" y="147"/>
                    <a:pt x="65" y="147"/>
                  </a:cubicBezTo>
                  <a:cubicBezTo>
                    <a:pt x="65" y="149"/>
                    <a:pt x="64" y="148"/>
                    <a:pt x="64" y="150"/>
                  </a:cubicBezTo>
                  <a:close/>
                  <a:moveTo>
                    <a:pt x="27" y="158"/>
                  </a:moveTo>
                  <a:cubicBezTo>
                    <a:pt x="26" y="166"/>
                    <a:pt x="28" y="179"/>
                    <a:pt x="30" y="188"/>
                  </a:cubicBezTo>
                  <a:cubicBezTo>
                    <a:pt x="30" y="186"/>
                    <a:pt x="30" y="187"/>
                    <a:pt x="31" y="186"/>
                  </a:cubicBezTo>
                  <a:cubicBezTo>
                    <a:pt x="31" y="186"/>
                    <a:pt x="30" y="186"/>
                    <a:pt x="30" y="185"/>
                  </a:cubicBezTo>
                  <a:cubicBezTo>
                    <a:pt x="31" y="185"/>
                    <a:pt x="31" y="185"/>
                    <a:pt x="31" y="185"/>
                  </a:cubicBezTo>
                  <a:cubicBezTo>
                    <a:pt x="30" y="175"/>
                    <a:pt x="31" y="162"/>
                    <a:pt x="33" y="150"/>
                  </a:cubicBezTo>
                  <a:cubicBezTo>
                    <a:pt x="33" y="150"/>
                    <a:pt x="33" y="150"/>
                    <a:pt x="34" y="151"/>
                  </a:cubicBezTo>
                  <a:cubicBezTo>
                    <a:pt x="33" y="150"/>
                    <a:pt x="35" y="147"/>
                    <a:pt x="34" y="147"/>
                  </a:cubicBezTo>
                  <a:cubicBezTo>
                    <a:pt x="32" y="151"/>
                    <a:pt x="28" y="154"/>
                    <a:pt x="27" y="158"/>
                  </a:cubicBezTo>
                  <a:close/>
                  <a:moveTo>
                    <a:pt x="74" y="153"/>
                  </a:moveTo>
                  <a:cubicBezTo>
                    <a:pt x="76" y="156"/>
                    <a:pt x="73" y="160"/>
                    <a:pt x="74" y="164"/>
                  </a:cubicBezTo>
                  <a:cubicBezTo>
                    <a:pt x="75" y="164"/>
                    <a:pt x="75" y="164"/>
                    <a:pt x="76" y="164"/>
                  </a:cubicBezTo>
                  <a:cubicBezTo>
                    <a:pt x="77" y="159"/>
                    <a:pt x="77" y="154"/>
                    <a:pt x="78" y="148"/>
                  </a:cubicBezTo>
                  <a:cubicBezTo>
                    <a:pt x="78" y="148"/>
                    <a:pt x="77" y="148"/>
                    <a:pt x="77" y="148"/>
                  </a:cubicBezTo>
                  <a:cubicBezTo>
                    <a:pt x="76" y="150"/>
                    <a:pt x="76" y="152"/>
                    <a:pt x="74" y="153"/>
                  </a:cubicBezTo>
                  <a:close/>
                  <a:moveTo>
                    <a:pt x="106" y="151"/>
                  </a:moveTo>
                  <a:cubicBezTo>
                    <a:pt x="106" y="165"/>
                    <a:pt x="103" y="185"/>
                    <a:pt x="114" y="192"/>
                  </a:cubicBezTo>
                  <a:cubicBezTo>
                    <a:pt x="112" y="187"/>
                    <a:pt x="113" y="181"/>
                    <a:pt x="112" y="176"/>
                  </a:cubicBezTo>
                  <a:cubicBezTo>
                    <a:pt x="111" y="175"/>
                    <a:pt x="110" y="174"/>
                    <a:pt x="110" y="173"/>
                  </a:cubicBezTo>
                  <a:cubicBezTo>
                    <a:pt x="107" y="165"/>
                    <a:pt x="106" y="157"/>
                    <a:pt x="107" y="150"/>
                  </a:cubicBezTo>
                  <a:cubicBezTo>
                    <a:pt x="106" y="150"/>
                    <a:pt x="106" y="151"/>
                    <a:pt x="106" y="151"/>
                  </a:cubicBezTo>
                  <a:close/>
                  <a:moveTo>
                    <a:pt x="150" y="151"/>
                  </a:moveTo>
                  <a:cubicBezTo>
                    <a:pt x="151" y="151"/>
                    <a:pt x="152" y="151"/>
                    <a:pt x="152" y="150"/>
                  </a:cubicBezTo>
                  <a:cubicBezTo>
                    <a:pt x="151" y="149"/>
                    <a:pt x="150" y="150"/>
                    <a:pt x="150" y="151"/>
                  </a:cubicBezTo>
                  <a:close/>
                  <a:moveTo>
                    <a:pt x="233" y="162"/>
                  </a:moveTo>
                  <a:cubicBezTo>
                    <a:pt x="231" y="160"/>
                    <a:pt x="232" y="155"/>
                    <a:pt x="230" y="154"/>
                  </a:cubicBezTo>
                  <a:cubicBezTo>
                    <a:pt x="229" y="152"/>
                    <a:pt x="227" y="150"/>
                    <a:pt x="227" y="150"/>
                  </a:cubicBezTo>
                  <a:cubicBezTo>
                    <a:pt x="228" y="153"/>
                    <a:pt x="229" y="158"/>
                    <a:pt x="229" y="162"/>
                  </a:cubicBezTo>
                  <a:cubicBezTo>
                    <a:pt x="229" y="164"/>
                    <a:pt x="229" y="165"/>
                    <a:pt x="229" y="166"/>
                  </a:cubicBezTo>
                  <a:cubicBezTo>
                    <a:pt x="230" y="169"/>
                    <a:pt x="233" y="172"/>
                    <a:pt x="234" y="174"/>
                  </a:cubicBezTo>
                  <a:cubicBezTo>
                    <a:pt x="234" y="169"/>
                    <a:pt x="233" y="166"/>
                    <a:pt x="233" y="162"/>
                  </a:cubicBezTo>
                  <a:close/>
                  <a:moveTo>
                    <a:pt x="259" y="157"/>
                  </a:moveTo>
                  <a:cubicBezTo>
                    <a:pt x="259" y="155"/>
                    <a:pt x="258" y="151"/>
                    <a:pt x="256" y="150"/>
                  </a:cubicBezTo>
                  <a:cubicBezTo>
                    <a:pt x="257" y="152"/>
                    <a:pt x="257" y="155"/>
                    <a:pt x="259" y="157"/>
                  </a:cubicBezTo>
                  <a:close/>
                  <a:moveTo>
                    <a:pt x="182" y="156"/>
                  </a:moveTo>
                  <a:cubicBezTo>
                    <a:pt x="187" y="158"/>
                    <a:pt x="190" y="160"/>
                    <a:pt x="193" y="163"/>
                  </a:cubicBezTo>
                  <a:cubicBezTo>
                    <a:pt x="190" y="158"/>
                    <a:pt x="184" y="155"/>
                    <a:pt x="179" y="151"/>
                  </a:cubicBezTo>
                  <a:cubicBezTo>
                    <a:pt x="177" y="150"/>
                    <a:pt x="176" y="151"/>
                    <a:pt x="176" y="150"/>
                  </a:cubicBezTo>
                  <a:cubicBezTo>
                    <a:pt x="176" y="153"/>
                    <a:pt x="181" y="153"/>
                    <a:pt x="182" y="156"/>
                  </a:cubicBezTo>
                  <a:close/>
                  <a:moveTo>
                    <a:pt x="161" y="150"/>
                  </a:moveTo>
                  <a:cubicBezTo>
                    <a:pt x="158" y="151"/>
                    <a:pt x="153" y="152"/>
                    <a:pt x="150" y="155"/>
                  </a:cubicBezTo>
                  <a:cubicBezTo>
                    <a:pt x="156" y="153"/>
                    <a:pt x="163" y="151"/>
                    <a:pt x="169" y="152"/>
                  </a:cubicBezTo>
                  <a:cubicBezTo>
                    <a:pt x="167" y="151"/>
                    <a:pt x="164" y="150"/>
                    <a:pt x="161" y="150"/>
                  </a:cubicBezTo>
                  <a:close/>
                  <a:moveTo>
                    <a:pt x="11" y="165"/>
                  </a:moveTo>
                  <a:cubicBezTo>
                    <a:pt x="10" y="171"/>
                    <a:pt x="12" y="177"/>
                    <a:pt x="12" y="183"/>
                  </a:cubicBezTo>
                  <a:cubicBezTo>
                    <a:pt x="14" y="181"/>
                    <a:pt x="13" y="177"/>
                    <a:pt x="16" y="178"/>
                  </a:cubicBezTo>
                  <a:cubicBezTo>
                    <a:pt x="16" y="168"/>
                    <a:pt x="17" y="160"/>
                    <a:pt x="18" y="151"/>
                  </a:cubicBezTo>
                  <a:cubicBezTo>
                    <a:pt x="18" y="151"/>
                    <a:pt x="18" y="151"/>
                    <a:pt x="17" y="151"/>
                  </a:cubicBezTo>
                  <a:cubicBezTo>
                    <a:pt x="17" y="156"/>
                    <a:pt x="12" y="160"/>
                    <a:pt x="11" y="165"/>
                  </a:cubicBezTo>
                  <a:close/>
                  <a:moveTo>
                    <a:pt x="54" y="162"/>
                  </a:moveTo>
                  <a:cubicBezTo>
                    <a:pt x="55" y="157"/>
                    <a:pt x="57" y="155"/>
                    <a:pt x="56" y="151"/>
                  </a:cubicBezTo>
                  <a:cubicBezTo>
                    <a:pt x="55" y="154"/>
                    <a:pt x="54" y="159"/>
                    <a:pt x="54" y="162"/>
                  </a:cubicBezTo>
                  <a:close/>
                  <a:moveTo>
                    <a:pt x="135" y="160"/>
                  </a:moveTo>
                  <a:cubicBezTo>
                    <a:pt x="139" y="158"/>
                    <a:pt x="144" y="156"/>
                    <a:pt x="147" y="151"/>
                  </a:cubicBezTo>
                  <a:cubicBezTo>
                    <a:pt x="141" y="152"/>
                    <a:pt x="137" y="156"/>
                    <a:pt x="135" y="160"/>
                  </a:cubicBezTo>
                  <a:close/>
                  <a:moveTo>
                    <a:pt x="245" y="164"/>
                  </a:moveTo>
                  <a:cubicBezTo>
                    <a:pt x="251" y="170"/>
                    <a:pt x="254" y="177"/>
                    <a:pt x="259" y="183"/>
                  </a:cubicBezTo>
                  <a:cubicBezTo>
                    <a:pt x="258" y="170"/>
                    <a:pt x="252" y="159"/>
                    <a:pt x="244" y="151"/>
                  </a:cubicBezTo>
                  <a:cubicBezTo>
                    <a:pt x="245" y="155"/>
                    <a:pt x="246" y="160"/>
                    <a:pt x="245" y="164"/>
                  </a:cubicBezTo>
                  <a:close/>
                  <a:moveTo>
                    <a:pt x="323" y="170"/>
                  </a:moveTo>
                  <a:cubicBezTo>
                    <a:pt x="323" y="176"/>
                    <a:pt x="322" y="183"/>
                    <a:pt x="322" y="187"/>
                  </a:cubicBezTo>
                  <a:cubicBezTo>
                    <a:pt x="322" y="191"/>
                    <a:pt x="325" y="196"/>
                    <a:pt x="326" y="200"/>
                  </a:cubicBezTo>
                  <a:cubicBezTo>
                    <a:pt x="327" y="194"/>
                    <a:pt x="326" y="189"/>
                    <a:pt x="326" y="183"/>
                  </a:cubicBezTo>
                  <a:cubicBezTo>
                    <a:pt x="325" y="180"/>
                    <a:pt x="324" y="173"/>
                    <a:pt x="325" y="170"/>
                  </a:cubicBezTo>
                  <a:cubicBezTo>
                    <a:pt x="323" y="165"/>
                    <a:pt x="323" y="156"/>
                    <a:pt x="319" y="151"/>
                  </a:cubicBezTo>
                  <a:cubicBezTo>
                    <a:pt x="320" y="157"/>
                    <a:pt x="322" y="163"/>
                    <a:pt x="323" y="170"/>
                  </a:cubicBezTo>
                  <a:close/>
                  <a:moveTo>
                    <a:pt x="280" y="152"/>
                  </a:moveTo>
                  <a:cubicBezTo>
                    <a:pt x="281" y="153"/>
                    <a:pt x="280" y="155"/>
                    <a:pt x="281" y="155"/>
                  </a:cubicBezTo>
                  <a:cubicBezTo>
                    <a:pt x="281" y="154"/>
                    <a:pt x="280" y="150"/>
                    <a:pt x="280" y="152"/>
                  </a:cubicBezTo>
                  <a:close/>
                  <a:moveTo>
                    <a:pt x="83" y="162"/>
                  </a:moveTo>
                  <a:cubicBezTo>
                    <a:pt x="83" y="159"/>
                    <a:pt x="84" y="156"/>
                    <a:pt x="84" y="154"/>
                  </a:cubicBezTo>
                  <a:cubicBezTo>
                    <a:pt x="83" y="156"/>
                    <a:pt x="82" y="160"/>
                    <a:pt x="83" y="162"/>
                  </a:cubicBezTo>
                  <a:close/>
                  <a:moveTo>
                    <a:pt x="160" y="155"/>
                  </a:moveTo>
                  <a:cubicBezTo>
                    <a:pt x="169" y="156"/>
                    <a:pt x="177" y="160"/>
                    <a:pt x="184" y="162"/>
                  </a:cubicBezTo>
                  <a:cubicBezTo>
                    <a:pt x="180" y="155"/>
                    <a:pt x="169" y="153"/>
                    <a:pt x="160" y="155"/>
                  </a:cubicBezTo>
                  <a:close/>
                  <a:moveTo>
                    <a:pt x="295" y="161"/>
                  </a:moveTo>
                  <a:cubicBezTo>
                    <a:pt x="296" y="163"/>
                    <a:pt x="296" y="164"/>
                    <a:pt x="297" y="166"/>
                  </a:cubicBezTo>
                  <a:cubicBezTo>
                    <a:pt x="298" y="166"/>
                    <a:pt x="295" y="162"/>
                    <a:pt x="296" y="161"/>
                  </a:cubicBezTo>
                  <a:cubicBezTo>
                    <a:pt x="294" y="159"/>
                    <a:pt x="295" y="155"/>
                    <a:pt x="293" y="154"/>
                  </a:cubicBezTo>
                  <a:cubicBezTo>
                    <a:pt x="293" y="157"/>
                    <a:pt x="295" y="158"/>
                    <a:pt x="295" y="161"/>
                  </a:cubicBezTo>
                  <a:close/>
                  <a:moveTo>
                    <a:pt x="93" y="175"/>
                  </a:moveTo>
                  <a:cubicBezTo>
                    <a:pt x="95" y="169"/>
                    <a:pt x="91" y="161"/>
                    <a:pt x="90" y="155"/>
                  </a:cubicBezTo>
                  <a:cubicBezTo>
                    <a:pt x="89" y="162"/>
                    <a:pt x="89" y="170"/>
                    <a:pt x="93" y="175"/>
                  </a:cubicBezTo>
                  <a:close/>
                  <a:moveTo>
                    <a:pt x="221" y="175"/>
                  </a:moveTo>
                  <a:cubicBezTo>
                    <a:pt x="222" y="180"/>
                    <a:pt x="220" y="185"/>
                    <a:pt x="222" y="188"/>
                  </a:cubicBezTo>
                  <a:cubicBezTo>
                    <a:pt x="225" y="176"/>
                    <a:pt x="221" y="158"/>
                    <a:pt x="210" y="155"/>
                  </a:cubicBezTo>
                  <a:cubicBezTo>
                    <a:pt x="214" y="161"/>
                    <a:pt x="220" y="168"/>
                    <a:pt x="221" y="175"/>
                  </a:cubicBezTo>
                  <a:close/>
                  <a:moveTo>
                    <a:pt x="52" y="171"/>
                  </a:moveTo>
                  <a:cubicBezTo>
                    <a:pt x="51" y="168"/>
                    <a:pt x="52" y="168"/>
                    <a:pt x="51" y="166"/>
                  </a:cubicBezTo>
                  <a:cubicBezTo>
                    <a:pt x="52" y="164"/>
                    <a:pt x="51" y="159"/>
                    <a:pt x="52" y="157"/>
                  </a:cubicBezTo>
                  <a:cubicBezTo>
                    <a:pt x="52" y="156"/>
                    <a:pt x="51" y="155"/>
                    <a:pt x="51" y="157"/>
                  </a:cubicBezTo>
                  <a:cubicBezTo>
                    <a:pt x="49" y="166"/>
                    <a:pt x="46" y="178"/>
                    <a:pt x="50" y="186"/>
                  </a:cubicBezTo>
                  <a:cubicBezTo>
                    <a:pt x="52" y="182"/>
                    <a:pt x="49" y="174"/>
                    <a:pt x="52" y="171"/>
                  </a:cubicBezTo>
                  <a:close/>
                  <a:moveTo>
                    <a:pt x="59" y="164"/>
                  </a:moveTo>
                  <a:cubicBezTo>
                    <a:pt x="58" y="165"/>
                    <a:pt x="57" y="167"/>
                    <a:pt x="58" y="167"/>
                  </a:cubicBezTo>
                  <a:cubicBezTo>
                    <a:pt x="58" y="167"/>
                    <a:pt x="58" y="167"/>
                    <a:pt x="58" y="167"/>
                  </a:cubicBezTo>
                  <a:cubicBezTo>
                    <a:pt x="59" y="172"/>
                    <a:pt x="59" y="179"/>
                    <a:pt x="61" y="183"/>
                  </a:cubicBezTo>
                  <a:cubicBezTo>
                    <a:pt x="62" y="173"/>
                    <a:pt x="60" y="167"/>
                    <a:pt x="61" y="157"/>
                  </a:cubicBezTo>
                  <a:cubicBezTo>
                    <a:pt x="62" y="157"/>
                    <a:pt x="61" y="155"/>
                    <a:pt x="61" y="157"/>
                  </a:cubicBezTo>
                  <a:cubicBezTo>
                    <a:pt x="60" y="159"/>
                    <a:pt x="59" y="162"/>
                    <a:pt x="59" y="164"/>
                  </a:cubicBezTo>
                  <a:close/>
                  <a:moveTo>
                    <a:pt x="67" y="160"/>
                  </a:moveTo>
                  <a:cubicBezTo>
                    <a:pt x="68" y="159"/>
                    <a:pt x="68" y="159"/>
                    <a:pt x="68" y="159"/>
                  </a:cubicBezTo>
                  <a:cubicBezTo>
                    <a:pt x="67" y="159"/>
                    <a:pt x="68" y="157"/>
                    <a:pt x="67" y="157"/>
                  </a:cubicBezTo>
                  <a:cubicBezTo>
                    <a:pt x="67" y="158"/>
                    <a:pt x="67" y="160"/>
                    <a:pt x="67" y="160"/>
                  </a:cubicBezTo>
                  <a:close/>
                  <a:moveTo>
                    <a:pt x="160" y="158"/>
                  </a:moveTo>
                  <a:cubicBezTo>
                    <a:pt x="157" y="157"/>
                    <a:pt x="153" y="157"/>
                    <a:pt x="151" y="159"/>
                  </a:cubicBezTo>
                  <a:cubicBezTo>
                    <a:pt x="156" y="159"/>
                    <a:pt x="161" y="158"/>
                    <a:pt x="166" y="160"/>
                  </a:cubicBezTo>
                  <a:cubicBezTo>
                    <a:pt x="165" y="159"/>
                    <a:pt x="162" y="158"/>
                    <a:pt x="160" y="158"/>
                  </a:cubicBezTo>
                  <a:close/>
                  <a:moveTo>
                    <a:pt x="104" y="178"/>
                  </a:moveTo>
                  <a:cubicBezTo>
                    <a:pt x="103" y="171"/>
                    <a:pt x="103" y="163"/>
                    <a:pt x="103" y="158"/>
                  </a:cubicBezTo>
                  <a:cubicBezTo>
                    <a:pt x="102" y="163"/>
                    <a:pt x="100" y="174"/>
                    <a:pt x="104" y="178"/>
                  </a:cubicBezTo>
                  <a:close/>
                  <a:moveTo>
                    <a:pt x="277" y="158"/>
                  </a:moveTo>
                  <a:cubicBezTo>
                    <a:pt x="278" y="159"/>
                    <a:pt x="278" y="163"/>
                    <a:pt x="279" y="165"/>
                  </a:cubicBezTo>
                  <a:cubicBezTo>
                    <a:pt x="279" y="162"/>
                    <a:pt x="279" y="159"/>
                    <a:pt x="277" y="158"/>
                  </a:cubicBezTo>
                  <a:close/>
                  <a:moveTo>
                    <a:pt x="285" y="169"/>
                  </a:moveTo>
                  <a:cubicBezTo>
                    <a:pt x="286" y="172"/>
                    <a:pt x="286" y="176"/>
                    <a:pt x="288" y="178"/>
                  </a:cubicBezTo>
                  <a:cubicBezTo>
                    <a:pt x="289" y="170"/>
                    <a:pt x="288" y="163"/>
                    <a:pt x="283" y="158"/>
                  </a:cubicBezTo>
                  <a:cubicBezTo>
                    <a:pt x="282" y="163"/>
                    <a:pt x="284" y="166"/>
                    <a:pt x="285" y="169"/>
                  </a:cubicBezTo>
                  <a:close/>
                  <a:moveTo>
                    <a:pt x="241" y="168"/>
                  </a:moveTo>
                  <a:cubicBezTo>
                    <a:pt x="241" y="165"/>
                    <a:pt x="240" y="161"/>
                    <a:pt x="237" y="159"/>
                  </a:cubicBezTo>
                  <a:cubicBezTo>
                    <a:pt x="238" y="163"/>
                    <a:pt x="240" y="166"/>
                    <a:pt x="241" y="168"/>
                  </a:cubicBezTo>
                  <a:close/>
                  <a:moveTo>
                    <a:pt x="142" y="167"/>
                  </a:moveTo>
                  <a:cubicBezTo>
                    <a:pt x="143" y="167"/>
                    <a:pt x="143" y="166"/>
                    <a:pt x="145" y="164"/>
                  </a:cubicBezTo>
                  <a:cubicBezTo>
                    <a:pt x="146" y="163"/>
                    <a:pt x="149" y="163"/>
                    <a:pt x="150" y="162"/>
                  </a:cubicBezTo>
                  <a:cubicBezTo>
                    <a:pt x="145" y="161"/>
                    <a:pt x="143" y="164"/>
                    <a:pt x="142" y="167"/>
                  </a:cubicBezTo>
                  <a:close/>
                  <a:moveTo>
                    <a:pt x="137" y="170"/>
                  </a:moveTo>
                  <a:cubicBezTo>
                    <a:pt x="137" y="168"/>
                    <a:pt x="140" y="166"/>
                    <a:pt x="139" y="164"/>
                  </a:cubicBezTo>
                  <a:cubicBezTo>
                    <a:pt x="138" y="166"/>
                    <a:pt x="136" y="168"/>
                    <a:pt x="137" y="170"/>
                  </a:cubicBezTo>
                  <a:close/>
                  <a:moveTo>
                    <a:pt x="211" y="178"/>
                  </a:moveTo>
                  <a:cubicBezTo>
                    <a:pt x="210" y="174"/>
                    <a:pt x="209" y="171"/>
                    <a:pt x="207" y="168"/>
                  </a:cubicBezTo>
                  <a:cubicBezTo>
                    <a:pt x="206" y="167"/>
                    <a:pt x="205" y="164"/>
                    <a:pt x="203" y="165"/>
                  </a:cubicBezTo>
                  <a:cubicBezTo>
                    <a:pt x="207" y="168"/>
                    <a:pt x="208" y="175"/>
                    <a:pt x="211" y="178"/>
                  </a:cubicBezTo>
                  <a:close/>
                  <a:moveTo>
                    <a:pt x="142" y="175"/>
                  </a:moveTo>
                  <a:cubicBezTo>
                    <a:pt x="143" y="176"/>
                    <a:pt x="144" y="174"/>
                    <a:pt x="146" y="174"/>
                  </a:cubicBezTo>
                  <a:cubicBezTo>
                    <a:pt x="148" y="170"/>
                    <a:pt x="149" y="168"/>
                    <a:pt x="152" y="165"/>
                  </a:cubicBezTo>
                  <a:cubicBezTo>
                    <a:pt x="146" y="166"/>
                    <a:pt x="143" y="169"/>
                    <a:pt x="142" y="175"/>
                  </a:cubicBezTo>
                  <a:close/>
                  <a:moveTo>
                    <a:pt x="270" y="167"/>
                  </a:moveTo>
                  <a:cubicBezTo>
                    <a:pt x="270" y="166"/>
                    <a:pt x="270" y="165"/>
                    <a:pt x="269" y="165"/>
                  </a:cubicBezTo>
                  <a:cubicBezTo>
                    <a:pt x="269" y="165"/>
                    <a:pt x="269" y="167"/>
                    <a:pt x="270" y="167"/>
                  </a:cubicBezTo>
                  <a:close/>
                  <a:moveTo>
                    <a:pt x="98" y="171"/>
                  </a:moveTo>
                  <a:cubicBezTo>
                    <a:pt x="98" y="170"/>
                    <a:pt x="98" y="168"/>
                    <a:pt x="99" y="169"/>
                  </a:cubicBezTo>
                  <a:cubicBezTo>
                    <a:pt x="99" y="167"/>
                    <a:pt x="98" y="167"/>
                    <a:pt x="98" y="165"/>
                  </a:cubicBezTo>
                  <a:cubicBezTo>
                    <a:pt x="97" y="167"/>
                    <a:pt x="97" y="169"/>
                    <a:pt x="98" y="171"/>
                  </a:cubicBezTo>
                  <a:close/>
                  <a:moveTo>
                    <a:pt x="267" y="173"/>
                  </a:moveTo>
                  <a:cubicBezTo>
                    <a:pt x="268" y="173"/>
                    <a:pt x="268" y="172"/>
                    <a:pt x="268" y="172"/>
                  </a:cubicBezTo>
                  <a:cubicBezTo>
                    <a:pt x="267" y="170"/>
                    <a:pt x="266" y="166"/>
                    <a:pt x="265" y="166"/>
                  </a:cubicBezTo>
                  <a:cubicBezTo>
                    <a:pt x="266" y="168"/>
                    <a:pt x="266" y="171"/>
                    <a:pt x="267" y="173"/>
                  </a:cubicBezTo>
                  <a:close/>
                  <a:moveTo>
                    <a:pt x="153" y="171"/>
                  </a:moveTo>
                  <a:cubicBezTo>
                    <a:pt x="159" y="170"/>
                    <a:pt x="165" y="169"/>
                    <a:pt x="172" y="169"/>
                  </a:cubicBezTo>
                  <a:cubicBezTo>
                    <a:pt x="168" y="163"/>
                    <a:pt x="156" y="166"/>
                    <a:pt x="153" y="171"/>
                  </a:cubicBezTo>
                  <a:close/>
                  <a:moveTo>
                    <a:pt x="115" y="166"/>
                  </a:moveTo>
                  <a:cubicBezTo>
                    <a:pt x="114" y="168"/>
                    <a:pt x="113" y="174"/>
                    <a:pt x="115" y="177"/>
                  </a:cubicBezTo>
                  <a:cubicBezTo>
                    <a:pt x="115" y="173"/>
                    <a:pt x="115" y="171"/>
                    <a:pt x="116" y="168"/>
                  </a:cubicBezTo>
                  <a:cubicBezTo>
                    <a:pt x="115" y="167"/>
                    <a:pt x="115" y="168"/>
                    <a:pt x="115" y="166"/>
                  </a:cubicBezTo>
                  <a:close/>
                  <a:moveTo>
                    <a:pt x="206" y="177"/>
                  </a:moveTo>
                  <a:cubicBezTo>
                    <a:pt x="205" y="173"/>
                    <a:pt x="203" y="168"/>
                    <a:pt x="200" y="167"/>
                  </a:cubicBezTo>
                  <a:cubicBezTo>
                    <a:pt x="203" y="170"/>
                    <a:pt x="204" y="174"/>
                    <a:pt x="206" y="177"/>
                  </a:cubicBezTo>
                  <a:close/>
                  <a:moveTo>
                    <a:pt x="200" y="170"/>
                  </a:moveTo>
                  <a:cubicBezTo>
                    <a:pt x="199" y="169"/>
                    <a:pt x="198" y="168"/>
                    <a:pt x="197" y="167"/>
                  </a:cubicBezTo>
                  <a:cubicBezTo>
                    <a:pt x="198" y="168"/>
                    <a:pt x="199" y="170"/>
                    <a:pt x="200" y="170"/>
                  </a:cubicBezTo>
                  <a:close/>
                  <a:moveTo>
                    <a:pt x="335" y="169"/>
                  </a:moveTo>
                  <a:cubicBezTo>
                    <a:pt x="336" y="169"/>
                    <a:pt x="336" y="169"/>
                    <a:pt x="336" y="169"/>
                  </a:cubicBezTo>
                  <a:cubicBezTo>
                    <a:pt x="337" y="167"/>
                    <a:pt x="335" y="167"/>
                    <a:pt x="335" y="169"/>
                  </a:cubicBezTo>
                  <a:close/>
                  <a:moveTo>
                    <a:pt x="37" y="189"/>
                  </a:moveTo>
                  <a:cubicBezTo>
                    <a:pt x="37" y="184"/>
                    <a:pt x="37" y="174"/>
                    <a:pt x="37" y="168"/>
                  </a:cubicBezTo>
                  <a:cubicBezTo>
                    <a:pt x="34" y="175"/>
                    <a:pt x="34" y="182"/>
                    <a:pt x="37" y="189"/>
                  </a:cubicBezTo>
                  <a:close/>
                  <a:moveTo>
                    <a:pt x="296" y="175"/>
                  </a:moveTo>
                  <a:cubicBezTo>
                    <a:pt x="296" y="172"/>
                    <a:pt x="295" y="170"/>
                    <a:pt x="294" y="168"/>
                  </a:cubicBezTo>
                  <a:cubicBezTo>
                    <a:pt x="295" y="170"/>
                    <a:pt x="295" y="173"/>
                    <a:pt x="296" y="175"/>
                  </a:cubicBezTo>
                  <a:close/>
                  <a:moveTo>
                    <a:pt x="194" y="172"/>
                  </a:moveTo>
                  <a:cubicBezTo>
                    <a:pt x="194" y="170"/>
                    <a:pt x="192" y="169"/>
                    <a:pt x="191" y="169"/>
                  </a:cubicBezTo>
                  <a:cubicBezTo>
                    <a:pt x="192" y="170"/>
                    <a:pt x="192" y="172"/>
                    <a:pt x="194" y="172"/>
                  </a:cubicBezTo>
                  <a:close/>
                  <a:moveTo>
                    <a:pt x="134" y="182"/>
                  </a:moveTo>
                  <a:cubicBezTo>
                    <a:pt x="134" y="177"/>
                    <a:pt x="133" y="174"/>
                    <a:pt x="134" y="169"/>
                  </a:cubicBezTo>
                  <a:cubicBezTo>
                    <a:pt x="134" y="169"/>
                    <a:pt x="134" y="169"/>
                    <a:pt x="134" y="169"/>
                  </a:cubicBezTo>
                  <a:cubicBezTo>
                    <a:pt x="130" y="172"/>
                    <a:pt x="132" y="178"/>
                    <a:pt x="134" y="182"/>
                  </a:cubicBezTo>
                  <a:close/>
                  <a:moveTo>
                    <a:pt x="340" y="182"/>
                  </a:moveTo>
                  <a:cubicBezTo>
                    <a:pt x="339" y="177"/>
                    <a:pt x="338" y="173"/>
                    <a:pt x="336" y="169"/>
                  </a:cubicBezTo>
                  <a:cubicBezTo>
                    <a:pt x="337" y="173"/>
                    <a:pt x="338" y="179"/>
                    <a:pt x="340" y="182"/>
                  </a:cubicBezTo>
                  <a:close/>
                  <a:moveTo>
                    <a:pt x="308" y="194"/>
                  </a:moveTo>
                  <a:cubicBezTo>
                    <a:pt x="308" y="184"/>
                    <a:pt x="311" y="176"/>
                    <a:pt x="307" y="169"/>
                  </a:cubicBezTo>
                  <a:cubicBezTo>
                    <a:pt x="308" y="178"/>
                    <a:pt x="306" y="187"/>
                    <a:pt x="308" y="194"/>
                  </a:cubicBezTo>
                  <a:close/>
                  <a:moveTo>
                    <a:pt x="118" y="174"/>
                  </a:moveTo>
                  <a:cubicBezTo>
                    <a:pt x="118" y="173"/>
                    <a:pt x="118" y="170"/>
                    <a:pt x="117" y="171"/>
                  </a:cubicBezTo>
                  <a:cubicBezTo>
                    <a:pt x="118" y="172"/>
                    <a:pt x="117" y="173"/>
                    <a:pt x="118" y="174"/>
                  </a:cubicBezTo>
                  <a:close/>
                  <a:moveTo>
                    <a:pt x="28" y="215"/>
                  </a:moveTo>
                  <a:cubicBezTo>
                    <a:pt x="27" y="207"/>
                    <a:pt x="29" y="200"/>
                    <a:pt x="29" y="194"/>
                  </a:cubicBezTo>
                  <a:cubicBezTo>
                    <a:pt x="28" y="192"/>
                    <a:pt x="27" y="189"/>
                    <a:pt x="26" y="186"/>
                  </a:cubicBezTo>
                  <a:cubicBezTo>
                    <a:pt x="25" y="181"/>
                    <a:pt x="26" y="174"/>
                    <a:pt x="25" y="171"/>
                  </a:cubicBezTo>
                  <a:cubicBezTo>
                    <a:pt x="22" y="186"/>
                    <a:pt x="23" y="202"/>
                    <a:pt x="28" y="215"/>
                  </a:cubicBezTo>
                  <a:close/>
                  <a:moveTo>
                    <a:pt x="136" y="179"/>
                  </a:moveTo>
                  <a:cubicBezTo>
                    <a:pt x="140" y="179"/>
                    <a:pt x="138" y="173"/>
                    <a:pt x="139" y="171"/>
                  </a:cubicBezTo>
                  <a:cubicBezTo>
                    <a:pt x="138" y="174"/>
                    <a:pt x="136" y="176"/>
                    <a:pt x="136" y="179"/>
                  </a:cubicBezTo>
                  <a:close/>
                  <a:moveTo>
                    <a:pt x="202" y="174"/>
                  </a:moveTo>
                  <a:cubicBezTo>
                    <a:pt x="201" y="173"/>
                    <a:pt x="201" y="171"/>
                    <a:pt x="200" y="171"/>
                  </a:cubicBezTo>
                  <a:cubicBezTo>
                    <a:pt x="200" y="172"/>
                    <a:pt x="201" y="174"/>
                    <a:pt x="202" y="174"/>
                  </a:cubicBezTo>
                  <a:close/>
                  <a:moveTo>
                    <a:pt x="237" y="174"/>
                  </a:moveTo>
                  <a:cubicBezTo>
                    <a:pt x="237" y="173"/>
                    <a:pt x="237" y="172"/>
                    <a:pt x="236" y="171"/>
                  </a:cubicBezTo>
                  <a:cubicBezTo>
                    <a:pt x="236" y="172"/>
                    <a:pt x="236" y="174"/>
                    <a:pt x="237" y="174"/>
                  </a:cubicBezTo>
                  <a:close/>
                  <a:moveTo>
                    <a:pt x="253" y="195"/>
                  </a:moveTo>
                  <a:cubicBezTo>
                    <a:pt x="256" y="194"/>
                    <a:pt x="257" y="191"/>
                    <a:pt x="258" y="188"/>
                  </a:cubicBezTo>
                  <a:cubicBezTo>
                    <a:pt x="255" y="182"/>
                    <a:pt x="252" y="176"/>
                    <a:pt x="247" y="171"/>
                  </a:cubicBezTo>
                  <a:cubicBezTo>
                    <a:pt x="251" y="178"/>
                    <a:pt x="252" y="187"/>
                    <a:pt x="253" y="195"/>
                  </a:cubicBezTo>
                  <a:close/>
                  <a:moveTo>
                    <a:pt x="4" y="206"/>
                  </a:moveTo>
                  <a:cubicBezTo>
                    <a:pt x="4" y="206"/>
                    <a:pt x="4" y="206"/>
                    <a:pt x="4" y="206"/>
                  </a:cubicBezTo>
                  <a:cubicBezTo>
                    <a:pt x="6" y="230"/>
                    <a:pt x="17" y="247"/>
                    <a:pt x="30" y="260"/>
                  </a:cubicBezTo>
                  <a:cubicBezTo>
                    <a:pt x="27" y="255"/>
                    <a:pt x="24" y="251"/>
                    <a:pt x="21" y="246"/>
                  </a:cubicBezTo>
                  <a:cubicBezTo>
                    <a:pt x="14" y="233"/>
                    <a:pt x="8" y="214"/>
                    <a:pt x="11" y="197"/>
                  </a:cubicBezTo>
                  <a:cubicBezTo>
                    <a:pt x="12" y="189"/>
                    <a:pt x="9" y="180"/>
                    <a:pt x="9" y="171"/>
                  </a:cubicBezTo>
                  <a:cubicBezTo>
                    <a:pt x="4" y="181"/>
                    <a:pt x="4" y="196"/>
                    <a:pt x="4" y="206"/>
                  </a:cubicBezTo>
                  <a:close/>
                  <a:moveTo>
                    <a:pt x="163" y="173"/>
                  </a:moveTo>
                  <a:cubicBezTo>
                    <a:pt x="169" y="172"/>
                    <a:pt x="175" y="174"/>
                    <a:pt x="179" y="174"/>
                  </a:cubicBezTo>
                  <a:cubicBezTo>
                    <a:pt x="176" y="170"/>
                    <a:pt x="168" y="172"/>
                    <a:pt x="163" y="173"/>
                  </a:cubicBezTo>
                  <a:close/>
                  <a:moveTo>
                    <a:pt x="89" y="179"/>
                  </a:moveTo>
                  <a:cubicBezTo>
                    <a:pt x="90" y="178"/>
                    <a:pt x="90" y="180"/>
                    <a:pt x="91" y="181"/>
                  </a:cubicBezTo>
                  <a:cubicBezTo>
                    <a:pt x="91" y="177"/>
                    <a:pt x="89" y="175"/>
                    <a:pt x="89" y="172"/>
                  </a:cubicBezTo>
                  <a:cubicBezTo>
                    <a:pt x="89" y="175"/>
                    <a:pt x="88" y="177"/>
                    <a:pt x="89" y="179"/>
                  </a:cubicBezTo>
                  <a:close/>
                  <a:moveTo>
                    <a:pt x="283" y="183"/>
                  </a:moveTo>
                  <a:cubicBezTo>
                    <a:pt x="282" y="180"/>
                    <a:pt x="283" y="175"/>
                    <a:pt x="281" y="173"/>
                  </a:cubicBezTo>
                  <a:cubicBezTo>
                    <a:pt x="280" y="177"/>
                    <a:pt x="281" y="180"/>
                    <a:pt x="283" y="183"/>
                  </a:cubicBezTo>
                  <a:close/>
                  <a:moveTo>
                    <a:pt x="69" y="175"/>
                  </a:moveTo>
                  <a:cubicBezTo>
                    <a:pt x="69" y="175"/>
                    <a:pt x="69" y="174"/>
                    <a:pt x="70" y="174"/>
                  </a:cubicBezTo>
                  <a:cubicBezTo>
                    <a:pt x="70" y="175"/>
                    <a:pt x="70" y="175"/>
                    <a:pt x="70" y="175"/>
                  </a:cubicBezTo>
                  <a:cubicBezTo>
                    <a:pt x="70" y="174"/>
                    <a:pt x="70" y="174"/>
                    <a:pt x="70" y="173"/>
                  </a:cubicBezTo>
                  <a:cubicBezTo>
                    <a:pt x="69" y="173"/>
                    <a:pt x="69" y="176"/>
                    <a:pt x="69" y="175"/>
                  </a:cubicBezTo>
                  <a:close/>
                  <a:moveTo>
                    <a:pt x="19" y="178"/>
                  </a:moveTo>
                  <a:cubicBezTo>
                    <a:pt x="19" y="177"/>
                    <a:pt x="20" y="174"/>
                    <a:pt x="19" y="174"/>
                  </a:cubicBezTo>
                  <a:cubicBezTo>
                    <a:pt x="19" y="175"/>
                    <a:pt x="18" y="176"/>
                    <a:pt x="19" y="178"/>
                  </a:cubicBezTo>
                  <a:close/>
                  <a:moveTo>
                    <a:pt x="40" y="176"/>
                  </a:moveTo>
                  <a:cubicBezTo>
                    <a:pt x="41" y="179"/>
                    <a:pt x="41" y="174"/>
                    <a:pt x="40" y="174"/>
                  </a:cubicBezTo>
                  <a:cubicBezTo>
                    <a:pt x="40" y="175"/>
                    <a:pt x="40" y="175"/>
                    <a:pt x="40" y="176"/>
                  </a:cubicBezTo>
                  <a:close/>
                  <a:moveTo>
                    <a:pt x="265" y="178"/>
                  </a:moveTo>
                  <a:cubicBezTo>
                    <a:pt x="266" y="177"/>
                    <a:pt x="265" y="175"/>
                    <a:pt x="264" y="174"/>
                  </a:cubicBezTo>
                  <a:cubicBezTo>
                    <a:pt x="265" y="175"/>
                    <a:pt x="264" y="178"/>
                    <a:pt x="265" y="178"/>
                  </a:cubicBezTo>
                  <a:close/>
                  <a:moveTo>
                    <a:pt x="118" y="177"/>
                  </a:moveTo>
                  <a:cubicBezTo>
                    <a:pt x="118" y="176"/>
                    <a:pt x="119" y="176"/>
                    <a:pt x="119" y="176"/>
                  </a:cubicBezTo>
                  <a:cubicBezTo>
                    <a:pt x="119" y="175"/>
                    <a:pt x="119" y="174"/>
                    <a:pt x="118" y="174"/>
                  </a:cubicBezTo>
                  <a:cubicBezTo>
                    <a:pt x="118" y="175"/>
                    <a:pt x="117" y="176"/>
                    <a:pt x="118" y="177"/>
                  </a:cubicBezTo>
                  <a:close/>
                  <a:moveTo>
                    <a:pt x="237" y="184"/>
                  </a:moveTo>
                  <a:cubicBezTo>
                    <a:pt x="238" y="181"/>
                    <a:pt x="237" y="177"/>
                    <a:pt x="237" y="174"/>
                  </a:cubicBezTo>
                  <a:cubicBezTo>
                    <a:pt x="237" y="178"/>
                    <a:pt x="235" y="181"/>
                    <a:pt x="237" y="184"/>
                  </a:cubicBezTo>
                  <a:close/>
                  <a:moveTo>
                    <a:pt x="52" y="178"/>
                  </a:moveTo>
                  <a:cubicBezTo>
                    <a:pt x="52" y="177"/>
                    <a:pt x="52" y="175"/>
                    <a:pt x="51" y="175"/>
                  </a:cubicBezTo>
                  <a:cubicBezTo>
                    <a:pt x="52" y="176"/>
                    <a:pt x="51" y="178"/>
                    <a:pt x="52" y="178"/>
                  </a:cubicBezTo>
                  <a:close/>
                  <a:moveTo>
                    <a:pt x="275" y="179"/>
                  </a:moveTo>
                  <a:cubicBezTo>
                    <a:pt x="275" y="178"/>
                    <a:pt x="274" y="175"/>
                    <a:pt x="274" y="175"/>
                  </a:cubicBezTo>
                  <a:cubicBezTo>
                    <a:pt x="275" y="176"/>
                    <a:pt x="273" y="187"/>
                    <a:pt x="275" y="189"/>
                  </a:cubicBezTo>
                  <a:cubicBezTo>
                    <a:pt x="276" y="185"/>
                    <a:pt x="275" y="183"/>
                    <a:pt x="275" y="179"/>
                  </a:cubicBezTo>
                  <a:close/>
                  <a:moveTo>
                    <a:pt x="125" y="192"/>
                  </a:moveTo>
                  <a:cubicBezTo>
                    <a:pt x="125" y="192"/>
                    <a:pt x="125" y="192"/>
                    <a:pt x="125" y="192"/>
                  </a:cubicBezTo>
                  <a:cubicBezTo>
                    <a:pt x="126" y="193"/>
                    <a:pt x="125" y="192"/>
                    <a:pt x="125" y="193"/>
                  </a:cubicBezTo>
                  <a:cubicBezTo>
                    <a:pt x="126" y="194"/>
                    <a:pt x="126" y="193"/>
                    <a:pt x="126" y="193"/>
                  </a:cubicBezTo>
                  <a:cubicBezTo>
                    <a:pt x="127" y="197"/>
                    <a:pt x="131" y="200"/>
                    <a:pt x="134" y="202"/>
                  </a:cubicBezTo>
                  <a:cubicBezTo>
                    <a:pt x="132" y="196"/>
                    <a:pt x="128" y="188"/>
                    <a:pt x="128" y="182"/>
                  </a:cubicBezTo>
                  <a:cubicBezTo>
                    <a:pt x="126" y="180"/>
                    <a:pt x="124" y="177"/>
                    <a:pt x="122" y="175"/>
                  </a:cubicBezTo>
                  <a:cubicBezTo>
                    <a:pt x="120" y="181"/>
                    <a:pt x="124" y="190"/>
                    <a:pt x="125" y="192"/>
                  </a:cubicBezTo>
                  <a:close/>
                  <a:moveTo>
                    <a:pt x="227" y="201"/>
                  </a:moveTo>
                  <a:cubicBezTo>
                    <a:pt x="229" y="200"/>
                    <a:pt x="229" y="199"/>
                    <a:pt x="229" y="197"/>
                  </a:cubicBezTo>
                  <a:cubicBezTo>
                    <a:pt x="230" y="194"/>
                    <a:pt x="233" y="190"/>
                    <a:pt x="232" y="187"/>
                  </a:cubicBezTo>
                  <a:cubicBezTo>
                    <a:pt x="232" y="182"/>
                    <a:pt x="229" y="179"/>
                    <a:pt x="228" y="176"/>
                  </a:cubicBezTo>
                  <a:cubicBezTo>
                    <a:pt x="228" y="183"/>
                    <a:pt x="229" y="192"/>
                    <a:pt x="227" y="201"/>
                  </a:cubicBezTo>
                  <a:close/>
                  <a:moveTo>
                    <a:pt x="189" y="178"/>
                  </a:moveTo>
                  <a:cubicBezTo>
                    <a:pt x="188" y="178"/>
                    <a:pt x="187" y="176"/>
                    <a:pt x="186" y="176"/>
                  </a:cubicBezTo>
                  <a:cubicBezTo>
                    <a:pt x="186" y="177"/>
                    <a:pt x="188" y="179"/>
                    <a:pt x="189" y="178"/>
                  </a:cubicBezTo>
                  <a:close/>
                  <a:moveTo>
                    <a:pt x="271" y="182"/>
                  </a:moveTo>
                  <a:cubicBezTo>
                    <a:pt x="270" y="181"/>
                    <a:pt x="270" y="179"/>
                    <a:pt x="270" y="178"/>
                  </a:cubicBezTo>
                  <a:cubicBezTo>
                    <a:pt x="269" y="177"/>
                    <a:pt x="270" y="176"/>
                    <a:pt x="269" y="176"/>
                  </a:cubicBezTo>
                  <a:cubicBezTo>
                    <a:pt x="268" y="178"/>
                    <a:pt x="270" y="181"/>
                    <a:pt x="271" y="182"/>
                  </a:cubicBezTo>
                  <a:close/>
                  <a:moveTo>
                    <a:pt x="329" y="201"/>
                  </a:moveTo>
                  <a:cubicBezTo>
                    <a:pt x="333" y="194"/>
                    <a:pt x="331" y="184"/>
                    <a:pt x="329" y="176"/>
                  </a:cubicBezTo>
                  <a:cubicBezTo>
                    <a:pt x="329" y="186"/>
                    <a:pt x="329" y="192"/>
                    <a:pt x="329" y="201"/>
                  </a:cubicBezTo>
                  <a:close/>
                  <a:moveTo>
                    <a:pt x="217" y="182"/>
                  </a:moveTo>
                  <a:cubicBezTo>
                    <a:pt x="215" y="181"/>
                    <a:pt x="215" y="178"/>
                    <a:pt x="214" y="177"/>
                  </a:cubicBezTo>
                  <a:cubicBezTo>
                    <a:pt x="214" y="180"/>
                    <a:pt x="213" y="186"/>
                    <a:pt x="216" y="187"/>
                  </a:cubicBezTo>
                  <a:cubicBezTo>
                    <a:pt x="216" y="185"/>
                    <a:pt x="218" y="182"/>
                    <a:pt x="217" y="181"/>
                  </a:cubicBezTo>
                  <a:cubicBezTo>
                    <a:pt x="217" y="181"/>
                    <a:pt x="217" y="181"/>
                    <a:pt x="217" y="182"/>
                  </a:cubicBezTo>
                  <a:close/>
                  <a:moveTo>
                    <a:pt x="302" y="188"/>
                  </a:moveTo>
                  <a:cubicBezTo>
                    <a:pt x="305" y="186"/>
                    <a:pt x="302" y="180"/>
                    <a:pt x="301" y="177"/>
                  </a:cubicBezTo>
                  <a:cubicBezTo>
                    <a:pt x="301" y="181"/>
                    <a:pt x="303" y="185"/>
                    <a:pt x="302" y="188"/>
                  </a:cubicBezTo>
                  <a:close/>
                  <a:moveTo>
                    <a:pt x="174" y="178"/>
                  </a:moveTo>
                  <a:cubicBezTo>
                    <a:pt x="177" y="180"/>
                    <a:pt x="181" y="182"/>
                    <a:pt x="186" y="182"/>
                  </a:cubicBezTo>
                  <a:cubicBezTo>
                    <a:pt x="184" y="179"/>
                    <a:pt x="178" y="177"/>
                    <a:pt x="174" y="178"/>
                  </a:cubicBezTo>
                  <a:close/>
                  <a:moveTo>
                    <a:pt x="298" y="180"/>
                  </a:moveTo>
                  <a:cubicBezTo>
                    <a:pt x="297" y="179"/>
                    <a:pt x="298" y="178"/>
                    <a:pt x="297" y="178"/>
                  </a:cubicBezTo>
                  <a:cubicBezTo>
                    <a:pt x="297" y="178"/>
                    <a:pt x="297" y="180"/>
                    <a:pt x="298" y="180"/>
                  </a:cubicBezTo>
                  <a:close/>
                  <a:moveTo>
                    <a:pt x="45" y="179"/>
                  </a:moveTo>
                  <a:cubicBezTo>
                    <a:pt x="45" y="178"/>
                    <a:pt x="46" y="178"/>
                    <a:pt x="45" y="178"/>
                  </a:cubicBezTo>
                  <a:cubicBezTo>
                    <a:pt x="45" y="179"/>
                    <a:pt x="44" y="179"/>
                    <a:pt x="45" y="179"/>
                  </a:cubicBezTo>
                  <a:close/>
                  <a:moveTo>
                    <a:pt x="201" y="183"/>
                  </a:moveTo>
                  <a:cubicBezTo>
                    <a:pt x="200" y="181"/>
                    <a:pt x="199" y="179"/>
                    <a:pt x="198" y="178"/>
                  </a:cubicBezTo>
                  <a:cubicBezTo>
                    <a:pt x="197" y="180"/>
                    <a:pt x="199" y="183"/>
                    <a:pt x="201" y="183"/>
                  </a:cubicBezTo>
                  <a:close/>
                  <a:moveTo>
                    <a:pt x="155" y="180"/>
                  </a:moveTo>
                  <a:cubicBezTo>
                    <a:pt x="157" y="180"/>
                    <a:pt x="159" y="180"/>
                    <a:pt x="160" y="178"/>
                  </a:cubicBezTo>
                  <a:cubicBezTo>
                    <a:pt x="158" y="178"/>
                    <a:pt x="155" y="178"/>
                    <a:pt x="155" y="180"/>
                  </a:cubicBezTo>
                  <a:close/>
                  <a:moveTo>
                    <a:pt x="73" y="183"/>
                  </a:moveTo>
                  <a:cubicBezTo>
                    <a:pt x="75" y="182"/>
                    <a:pt x="74" y="180"/>
                    <a:pt x="73" y="178"/>
                  </a:cubicBezTo>
                  <a:cubicBezTo>
                    <a:pt x="73" y="180"/>
                    <a:pt x="73" y="181"/>
                    <a:pt x="73" y="183"/>
                  </a:cubicBezTo>
                  <a:close/>
                  <a:moveTo>
                    <a:pt x="148" y="179"/>
                  </a:moveTo>
                  <a:cubicBezTo>
                    <a:pt x="148" y="180"/>
                    <a:pt x="149" y="181"/>
                    <a:pt x="150" y="182"/>
                  </a:cubicBezTo>
                  <a:cubicBezTo>
                    <a:pt x="151" y="182"/>
                    <a:pt x="152" y="180"/>
                    <a:pt x="153" y="178"/>
                  </a:cubicBezTo>
                  <a:cubicBezTo>
                    <a:pt x="151" y="178"/>
                    <a:pt x="149" y="179"/>
                    <a:pt x="148" y="179"/>
                  </a:cubicBezTo>
                  <a:close/>
                  <a:moveTo>
                    <a:pt x="294" y="189"/>
                  </a:moveTo>
                  <a:cubicBezTo>
                    <a:pt x="293" y="185"/>
                    <a:pt x="294" y="182"/>
                    <a:pt x="292" y="178"/>
                  </a:cubicBezTo>
                  <a:cubicBezTo>
                    <a:pt x="293" y="183"/>
                    <a:pt x="292" y="186"/>
                    <a:pt x="294" y="189"/>
                  </a:cubicBezTo>
                  <a:close/>
                  <a:moveTo>
                    <a:pt x="42" y="186"/>
                  </a:moveTo>
                  <a:cubicBezTo>
                    <a:pt x="41" y="184"/>
                    <a:pt x="41" y="181"/>
                    <a:pt x="40" y="179"/>
                  </a:cubicBezTo>
                  <a:cubicBezTo>
                    <a:pt x="41" y="182"/>
                    <a:pt x="40" y="184"/>
                    <a:pt x="42" y="186"/>
                  </a:cubicBezTo>
                  <a:close/>
                  <a:moveTo>
                    <a:pt x="144" y="181"/>
                  </a:moveTo>
                  <a:cubicBezTo>
                    <a:pt x="145" y="181"/>
                    <a:pt x="146" y="180"/>
                    <a:pt x="145" y="179"/>
                  </a:cubicBezTo>
                  <a:cubicBezTo>
                    <a:pt x="145" y="180"/>
                    <a:pt x="145" y="181"/>
                    <a:pt x="144" y="181"/>
                  </a:cubicBezTo>
                  <a:close/>
                  <a:moveTo>
                    <a:pt x="105" y="191"/>
                  </a:moveTo>
                  <a:cubicBezTo>
                    <a:pt x="104" y="191"/>
                    <a:pt x="104" y="191"/>
                    <a:pt x="104" y="191"/>
                  </a:cubicBezTo>
                  <a:cubicBezTo>
                    <a:pt x="106" y="191"/>
                    <a:pt x="106" y="194"/>
                    <a:pt x="107" y="194"/>
                  </a:cubicBezTo>
                  <a:cubicBezTo>
                    <a:pt x="107" y="191"/>
                    <a:pt x="106" y="188"/>
                    <a:pt x="106" y="186"/>
                  </a:cubicBezTo>
                  <a:cubicBezTo>
                    <a:pt x="105" y="185"/>
                    <a:pt x="104" y="181"/>
                    <a:pt x="102" y="179"/>
                  </a:cubicBezTo>
                  <a:cubicBezTo>
                    <a:pt x="102" y="184"/>
                    <a:pt x="103" y="187"/>
                    <a:pt x="105" y="191"/>
                  </a:cubicBezTo>
                  <a:close/>
                  <a:moveTo>
                    <a:pt x="164" y="181"/>
                  </a:moveTo>
                  <a:cubicBezTo>
                    <a:pt x="167" y="181"/>
                    <a:pt x="170" y="181"/>
                    <a:pt x="172" y="181"/>
                  </a:cubicBezTo>
                  <a:cubicBezTo>
                    <a:pt x="170" y="180"/>
                    <a:pt x="166" y="179"/>
                    <a:pt x="164" y="181"/>
                  </a:cubicBezTo>
                  <a:close/>
                  <a:moveTo>
                    <a:pt x="285" y="189"/>
                  </a:moveTo>
                  <a:cubicBezTo>
                    <a:pt x="288" y="187"/>
                    <a:pt x="286" y="183"/>
                    <a:pt x="285" y="180"/>
                  </a:cubicBezTo>
                  <a:cubicBezTo>
                    <a:pt x="285" y="183"/>
                    <a:pt x="285" y="186"/>
                    <a:pt x="285" y="189"/>
                  </a:cubicBezTo>
                  <a:close/>
                  <a:moveTo>
                    <a:pt x="334" y="195"/>
                  </a:moveTo>
                  <a:cubicBezTo>
                    <a:pt x="335" y="208"/>
                    <a:pt x="335" y="221"/>
                    <a:pt x="330" y="231"/>
                  </a:cubicBezTo>
                  <a:cubicBezTo>
                    <a:pt x="340" y="220"/>
                    <a:pt x="344" y="197"/>
                    <a:pt x="336" y="180"/>
                  </a:cubicBezTo>
                  <a:cubicBezTo>
                    <a:pt x="335" y="185"/>
                    <a:pt x="334" y="189"/>
                    <a:pt x="334" y="195"/>
                  </a:cubicBezTo>
                  <a:close/>
                  <a:moveTo>
                    <a:pt x="139" y="187"/>
                  </a:moveTo>
                  <a:cubicBezTo>
                    <a:pt x="139" y="184"/>
                    <a:pt x="139" y="183"/>
                    <a:pt x="138" y="182"/>
                  </a:cubicBezTo>
                  <a:cubicBezTo>
                    <a:pt x="137" y="183"/>
                    <a:pt x="137" y="187"/>
                    <a:pt x="139" y="187"/>
                  </a:cubicBezTo>
                  <a:close/>
                  <a:moveTo>
                    <a:pt x="209" y="188"/>
                  </a:moveTo>
                  <a:cubicBezTo>
                    <a:pt x="210" y="185"/>
                    <a:pt x="209" y="182"/>
                    <a:pt x="207" y="182"/>
                  </a:cubicBezTo>
                  <a:cubicBezTo>
                    <a:pt x="208" y="183"/>
                    <a:pt x="207" y="186"/>
                    <a:pt x="209" y="188"/>
                  </a:cubicBezTo>
                  <a:close/>
                  <a:moveTo>
                    <a:pt x="90" y="190"/>
                  </a:moveTo>
                  <a:cubicBezTo>
                    <a:pt x="91" y="187"/>
                    <a:pt x="91" y="183"/>
                    <a:pt x="89" y="182"/>
                  </a:cubicBezTo>
                  <a:cubicBezTo>
                    <a:pt x="89" y="184"/>
                    <a:pt x="89" y="187"/>
                    <a:pt x="90" y="190"/>
                  </a:cubicBezTo>
                  <a:close/>
                  <a:moveTo>
                    <a:pt x="45" y="184"/>
                  </a:moveTo>
                  <a:cubicBezTo>
                    <a:pt x="45" y="184"/>
                    <a:pt x="45" y="183"/>
                    <a:pt x="44" y="183"/>
                  </a:cubicBezTo>
                  <a:cubicBezTo>
                    <a:pt x="44" y="183"/>
                    <a:pt x="44" y="184"/>
                    <a:pt x="45" y="184"/>
                  </a:cubicBezTo>
                  <a:close/>
                  <a:moveTo>
                    <a:pt x="14" y="199"/>
                  </a:moveTo>
                  <a:cubicBezTo>
                    <a:pt x="16" y="212"/>
                    <a:pt x="21" y="225"/>
                    <a:pt x="25" y="235"/>
                  </a:cubicBezTo>
                  <a:cubicBezTo>
                    <a:pt x="26" y="238"/>
                    <a:pt x="26" y="239"/>
                    <a:pt x="27" y="241"/>
                  </a:cubicBezTo>
                  <a:cubicBezTo>
                    <a:pt x="30" y="247"/>
                    <a:pt x="33" y="254"/>
                    <a:pt x="37" y="259"/>
                  </a:cubicBezTo>
                  <a:cubicBezTo>
                    <a:pt x="30" y="247"/>
                    <a:pt x="25" y="234"/>
                    <a:pt x="21" y="219"/>
                  </a:cubicBezTo>
                  <a:cubicBezTo>
                    <a:pt x="20" y="217"/>
                    <a:pt x="20" y="215"/>
                    <a:pt x="20" y="212"/>
                  </a:cubicBezTo>
                  <a:cubicBezTo>
                    <a:pt x="19" y="211"/>
                    <a:pt x="18" y="211"/>
                    <a:pt x="18" y="210"/>
                  </a:cubicBezTo>
                  <a:cubicBezTo>
                    <a:pt x="15" y="201"/>
                    <a:pt x="15" y="191"/>
                    <a:pt x="15" y="183"/>
                  </a:cubicBezTo>
                  <a:cubicBezTo>
                    <a:pt x="13" y="189"/>
                    <a:pt x="13" y="193"/>
                    <a:pt x="14" y="199"/>
                  </a:cubicBezTo>
                  <a:close/>
                  <a:moveTo>
                    <a:pt x="291" y="191"/>
                  </a:moveTo>
                  <a:cubicBezTo>
                    <a:pt x="290" y="189"/>
                    <a:pt x="291" y="185"/>
                    <a:pt x="290" y="183"/>
                  </a:cubicBezTo>
                  <a:cubicBezTo>
                    <a:pt x="289" y="186"/>
                    <a:pt x="289" y="189"/>
                    <a:pt x="291" y="191"/>
                  </a:cubicBezTo>
                  <a:close/>
                  <a:moveTo>
                    <a:pt x="251" y="185"/>
                  </a:moveTo>
                  <a:cubicBezTo>
                    <a:pt x="251" y="184"/>
                    <a:pt x="250" y="183"/>
                    <a:pt x="250" y="183"/>
                  </a:cubicBezTo>
                  <a:cubicBezTo>
                    <a:pt x="250" y="184"/>
                    <a:pt x="250" y="185"/>
                    <a:pt x="251" y="185"/>
                  </a:cubicBezTo>
                  <a:close/>
                  <a:moveTo>
                    <a:pt x="147" y="186"/>
                  </a:moveTo>
                  <a:cubicBezTo>
                    <a:pt x="148" y="186"/>
                    <a:pt x="148" y="183"/>
                    <a:pt x="147" y="183"/>
                  </a:cubicBezTo>
                  <a:cubicBezTo>
                    <a:pt x="147" y="184"/>
                    <a:pt x="147" y="185"/>
                    <a:pt x="147" y="186"/>
                  </a:cubicBezTo>
                  <a:close/>
                  <a:moveTo>
                    <a:pt x="160" y="184"/>
                  </a:moveTo>
                  <a:cubicBezTo>
                    <a:pt x="159" y="188"/>
                    <a:pt x="162" y="191"/>
                    <a:pt x="164" y="193"/>
                  </a:cubicBezTo>
                  <a:cubicBezTo>
                    <a:pt x="167" y="193"/>
                    <a:pt x="169" y="193"/>
                    <a:pt x="172" y="193"/>
                  </a:cubicBezTo>
                  <a:cubicBezTo>
                    <a:pt x="172" y="191"/>
                    <a:pt x="175" y="189"/>
                    <a:pt x="174" y="187"/>
                  </a:cubicBezTo>
                  <a:cubicBezTo>
                    <a:pt x="170" y="185"/>
                    <a:pt x="165" y="183"/>
                    <a:pt x="160" y="184"/>
                  </a:cubicBezTo>
                  <a:close/>
                  <a:moveTo>
                    <a:pt x="186" y="190"/>
                  </a:moveTo>
                  <a:cubicBezTo>
                    <a:pt x="183" y="188"/>
                    <a:pt x="182" y="184"/>
                    <a:pt x="177" y="184"/>
                  </a:cubicBezTo>
                  <a:cubicBezTo>
                    <a:pt x="179" y="186"/>
                    <a:pt x="183" y="188"/>
                    <a:pt x="186" y="190"/>
                  </a:cubicBezTo>
                  <a:close/>
                  <a:moveTo>
                    <a:pt x="310" y="197"/>
                  </a:moveTo>
                  <a:cubicBezTo>
                    <a:pt x="312" y="194"/>
                    <a:pt x="313" y="189"/>
                    <a:pt x="312" y="184"/>
                  </a:cubicBezTo>
                  <a:cubicBezTo>
                    <a:pt x="311" y="189"/>
                    <a:pt x="311" y="193"/>
                    <a:pt x="310" y="197"/>
                  </a:cubicBezTo>
                  <a:close/>
                  <a:moveTo>
                    <a:pt x="133" y="188"/>
                  </a:moveTo>
                  <a:cubicBezTo>
                    <a:pt x="133" y="187"/>
                    <a:pt x="133" y="185"/>
                    <a:pt x="131" y="185"/>
                  </a:cubicBezTo>
                  <a:cubicBezTo>
                    <a:pt x="131" y="186"/>
                    <a:pt x="132" y="187"/>
                    <a:pt x="133" y="188"/>
                  </a:cubicBezTo>
                  <a:close/>
                  <a:moveTo>
                    <a:pt x="155" y="186"/>
                  </a:moveTo>
                  <a:cubicBezTo>
                    <a:pt x="156" y="189"/>
                    <a:pt x="158" y="192"/>
                    <a:pt x="161" y="193"/>
                  </a:cubicBezTo>
                  <a:cubicBezTo>
                    <a:pt x="159" y="191"/>
                    <a:pt x="158" y="188"/>
                    <a:pt x="158" y="185"/>
                  </a:cubicBezTo>
                  <a:cubicBezTo>
                    <a:pt x="156" y="185"/>
                    <a:pt x="156" y="185"/>
                    <a:pt x="155" y="186"/>
                  </a:cubicBezTo>
                  <a:close/>
                  <a:moveTo>
                    <a:pt x="188" y="188"/>
                  </a:moveTo>
                  <a:cubicBezTo>
                    <a:pt x="188" y="186"/>
                    <a:pt x="187" y="185"/>
                    <a:pt x="185" y="185"/>
                  </a:cubicBezTo>
                  <a:cubicBezTo>
                    <a:pt x="186" y="186"/>
                    <a:pt x="187" y="187"/>
                    <a:pt x="188" y="188"/>
                  </a:cubicBezTo>
                  <a:close/>
                  <a:moveTo>
                    <a:pt x="100" y="187"/>
                  </a:moveTo>
                  <a:cubicBezTo>
                    <a:pt x="100" y="186"/>
                    <a:pt x="100" y="185"/>
                    <a:pt x="99" y="185"/>
                  </a:cubicBezTo>
                  <a:cubicBezTo>
                    <a:pt x="99" y="186"/>
                    <a:pt x="100" y="187"/>
                    <a:pt x="100" y="187"/>
                  </a:cubicBezTo>
                  <a:close/>
                  <a:moveTo>
                    <a:pt x="46" y="191"/>
                  </a:moveTo>
                  <a:cubicBezTo>
                    <a:pt x="45" y="189"/>
                    <a:pt x="46" y="186"/>
                    <a:pt x="45" y="185"/>
                  </a:cubicBezTo>
                  <a:cubicBezTo>
                    <a:pt x="45" y="186"/>
                    <a:pt x="45" y="189"/>
                    <a:pt x="46" y="191"/>
                  </a:cubicBezTo>
                  <a:close/>
                  <a:moveTo>
                    <a:pt x="249" y="199"/>
                  </a:moveTo>
                  <a:cubicBezTo>
                    <a:pt x="250" y="195"/>
                    <a:pt x="250" y="189"/>
                    <a:pt x="248" y="185"/>
                  </a:cubicBezTo>
                  <a:cubicBezTo>
                    <a:pt x="249" y="191"/>
                    <a:pt x="247" y="196"/>
                    <a:pt x="249" y="199"/>
                  </a:cubicBezTo>
                  <a:close/>
                  <a:moveTo>
                    <a:pt x="270" y="198"/>
                  </a:moveTo>
                  <a:cubicBezTo>
                    <a:pt x="272" y="193"/>
                    <a:pt x="271" y="188"/>
                    <a:pt x="269" y="185"/>
                  </a:cubicBezTo>
                  <a:cubicBezTo>
                    <a:pt x="270" y="190"/>
                    <a:pt x="269" y="193"/>
                    <a:pt x="270" y="198"/>
                  </a:cubicBezTo>
                  <a:close/>
                  <a:moveTo>
                    <a:pt x="143" y="190"/>
                  </a:moveTo>
                  <a:cubicBezTo>
                    <a:pt x="144" y="188"/>
                    <a:pt x="142" y="187"/>
                    <a:pt x="142" y="186"/>
                  </a:cubicBezTo>
                  <a:cubicBezTo>
                    <a:pt x="142" y="187"/>
                    <a:pt x="142" y="189"/>
                    <a:pt x="143" y="190"/>
                  </a:cubicBezTo>
                  <a:close/>
                  <a:moveTo>
                    <a:pt x="151" y="187"/>
                  </a:moveTo>
                  <a:cubicBezTo>
                    <a:pt x="153" y="189"/>
                    <a:pt x="154" y="192"/>
                    <a:pt x="157" y="194"/>
                  </a:cubicBezTo>
                  <a:cubicBezTo>
                    <a:pt x="156" y="191"/>
                    <a:pt x="154" y="188"/>
                    <a:pt x="152" y="186"/>
                  </a:cubicBezTo>
                  <a:cubicBezTo>
                    <a:pt x="152" y="186"/>
                    <a:pt x="152" y="186"/>
                    <a:pt x="151" y="187"/>
                  </a:cubicBezTo>
                  <a:close/>
                  <a:moveTo>
                    <a:pt x="224" y="200"/>
                  </a:moveTo>
                  <a:cubicBezTo>
                    <a:pt x="225" y="200"/>
                    <a:pt x="225" y="198"/>
                    <a:pt x="226" y="198"/>
                  </a:cubicBezTo>
                  <a:cubicBezTo>
                    <a:pt x="226" y="194"/>
                    <a:pt x="226" y="189"/>
                    <a:pt x="226" y="187"/>
                  </a:cubicBezTo>
                  <a:cubicBezTo>
                    <a:pt x="225" y="192"/>
                    <a:pt x="224" y="195"/>
                    <a:pt x="224" y="200"/>
                  </a:cubicBezTo>
                  <a:close/>
                  <a:moveTo>
                    <a:pt x="189" y="194"/>
                  </a:moveTo>
                  <a:cubicBezTo>
                    <a:pt x="192" y="193"/>
                    <a:pt x="191" y="189"/>
                    <a:pt x="191" y="187"/>
                  </a:cubicBezTo>
                  <a:cubicBezTo>
                    <a:pt x="190" y="190"/>
                    <a:pt x="189" y="190"/>
                    <a:pt x="189" y="194"/>
                  </a:cubicBezTo>
                  <a:close/>
                  <a:moveTo>
                    <a:pt x="95" y="190"/>
                  </a:moveTo>
                  <a:cubicBezTo>
                    <a:pt x="95" y="190"/>
                    <a:pt x="92" y="187"/>
                    <a:pt x="93" y="188"/>
                  </a:cubicBezTo>
                  <a:cubicBezTo>
                    <a:pt x="93" y="191"/>
                    <a:pt x="93" y="193"/>
                    <a:pt x="93" y="196"/>
                  </a:cubicBezTo>
                  <a:cubicBezTo>
                    <a:pt x="95" y="199"/>
                    <a:pt x="96" y="201"/>
                    <a:pt x="98" y="203"/>
                  </a:cubicBezTo>
                  <a:cubicBezTo>
                    <a:pt x="96" y="199"/>
                    <a:pt x="97" y="193"/>
                    <a:pt x="95" y="190"/>
                  </a:cubicBezTo>
                  <a:close/>
                  <a:moveTo>
                    <a:pt x="195" y="198"/>
                  </a:moveTo>
                  <a:cubicBezTo>
                    <a:pt x="196" y="195"/>
                    <a:pt x="199" y="192"/>
                    <a:pt x="197" y="187"/>
                  </a:cubicBezTo>
                  <a:cubicBezTo>
                    <a:pt x="197" y="191"/>
                    <a:pt x="195" y="195"/>
                    <a:pt x="195" y="198"/>
                  </a:cubicBezTo>
                  <a:close/>
                  <a:moveTo>
                    <a:pt x="217" y="192"/>
                  </a:moveTo>
                  <a:cubicBezTo>
                    <a:pt x="218" y="191"/>
                    <a:pt x="218" y="190"/>
                    <a:pt x="218" y="187"/>
                  </a:cubicBezTo>
                  <a:cubicBezTo>
                    <a:pt x="217" y="188"/>
                    <a:pt x="215" y="192"/>
                    <a:pt x="217" y="192"/>
                  </a:cubicBezTo>
                  <a:close/>
                  <a:moveTo>
                    <a:pt x="147" y="189"/>
                  </a:moveTo>
                  <a:cubicBezTo>
                    <a:pt x="149" y="191"/>
                    <a:pt x="150" y="194"/>
                    <a:pt x="153" y="194"/>
                  </a:cubicBezTo>
                  <a:cubicBezTo>
                    <a:pt x="151" y="193"/>
                    <a:pt x="150" y="186"/>
                    <a:pt x="147" y="189"/>
                  </a:cubicBezTo>
                  <a:close/>
                  <a:moveTo>
                    <a:pt x="177" y="188"/>
                  </a:moveTo>
                  <a:cubicBezTo>
                    <a:pt x="176" y="190"/>
                    <a:pt x="175" y="191"/>
                    <a:pt x="175" y="193"/>
                  </a:cubicBezTo>
                  <a:cubicBezTo>
                    <a:pt x="177" y="193"/>
                    <a:pt x="179" y="197"/>
                    <a:pt x="176" y="198"/>
                  </a:cubicBezTo>
                  <a:cubicBezTo>
                    <a:pt x="181" y="199"/>
                    <a:pt x="184" y="197"/>
                    <a:pt x="185" y="193"/>
                  </a:cubicBezTo>
                  <a:cubicBezTo>
                    <a:pt x="183" y="191"/>
                    <a:pt x="180" y="189"/>
                    <a:pt x="177" y="188"/>
                  </a:cubicBezTo>
                  <a:close/>
                  <a:moveTo>
                    <a:pt x="266" y="204"/>
                  </a:moveTo>
                  <a:cubicBezTo>
                    <a:pt x="268" y="199"/>
                    <a:pt x="266" y="192"/>
                    <a:pt x="264" y="188"/>
                  </a:cubicBezTo>
                  <a:cubicBezTo>
                    <a:pt x="265" y="194"/>
                    <a:pt x="264" y="199"/>
                    <a:pt x="266" y="204"/>
                  </a:cubicBezTo>
                  <a:close/>
                  <a:moveTo>
                    <a:pt x="196" y="201"/>
                  </a:moveTo>
                  <a:cubicBezTo>
                    <a:pt x="200" y="198"/>
                    <a:pt x="203" y="196"/>
                    <a:pt x="203" y="190"/>
                  </a:cubicBezTo>
                  <a:cubicBezTo>
                    <a:pt x="202" y="190"/>
                    <a:pt x="201" y="188"/>
                    <a:pt x="200" y="189"/>
                  </a:cubicBezTo>
                  <a:cubicBezTo>
                    <a:pt x="201" y="193"/>
                    <a:pt x="197" y="198"/>
                    <a:pt x="196" y="201"/>
                  </a:cubicBezTo>
                  <a:close/>
                  <a:moveTo>
                    <a:pt x="244" y="193"/>
                  </a:moveTo>
                  <a:cubicBezTo>
                    <a:pt x="245" y="193"/>
                    <a:pt x="245" y="190"/>
                    <a:pt x="244" y="189"/>
                  </a:cubicBezTo>
                  <a:cubicBezTo>
                    <a:pt x="244" y="191"/>
                    <a:pt x="244" y="192"/>
                    <a:pt x="244" y="193"/>
                  </a:cubicBezTo>
                  <a:close/>
                  <a:moveTo>
                    <a:pt x="293" y="201"/>
                  </a:moveTo>
                  <a:cubicBezTo>
                    <a:pt x="294" y="198"/>
                    <a:pt x="294" y="191"/>
                    <a:pt x="293" y="189"/>
                  </a:cubicBezTo>
                  <a:cubicBezTo>
                    <a:pt x="293" y="194"/>
                    <a:pt x="293" y="197"/>
                    <a:pt x="293" y="201"/>
                  </a:cubicBezTo>
                  <a:close/>
                  <a:moveTo>
                    <a:pt x="41" y="213"/>
                  </a:moveTo>
                  <a:cubicBezTo>
                    <a:pt x="42" y="213"/>
                    <a:pt x="40" y="211"/>
                    <a:pt x="41" y="210"/>
                  </a:cubicBezTo>
                  <a:cubicBezTo>
                    <a:pt x="41" y="209"/>
                    <a:pt x="41" y="211"/>
                    <a:pt x="41" y="210"/>
                  </a:cubicBezTo>
                  <a:cubicBezTo>
                    <a:pt x="40" y="209"/>
                    <a:pt x="40" y="207"/>
                    <a:pt x="40" y="206"/>
                  </a:cubicBezTo>
                  <a:cubicBezTo>
                    <a:pt x="39" y="202"/>
                    <a:pt x="37" y="199"/>
                    <a:pt x="36" y="195"/>
                  </a:cubicBezTo>
                  <a:cubicBezTo>
                    <a:pt x="35" y="193"/>
                    <a:pt x="36" y="191"/>
                    <a:pt x="34" y="190"/>
                  </a:cubicBezTo>
                  <a:cubicBezTo>
                    <a:pt x="36" y="197"/>
                    <a:pt x="37" y="207"/>
                    <a:pt x="41" y="213"/>
                  </a:cubicBezTo>
                  <a:close/>
                  <a:moveTo>
                    <a:pt x="38" y="213"/>
                  </a:moveTo>
                  <a:cubicBezTo>
                    <a:pt x="35" y="206"/>
                    <a:pt x="33" y="198"/>
                    <a:pt x="32" y="190"/>
                  </a:cubicBezTo>
                  <a:cubicBezTo>
                    <a:pt x="30" y="199"/>
                    <a:pt x="35" y="206"/>
                    <a:pt x="38" y="213"/>
                  </a:cubicBezTo>
                  <a:close/>
                  <a:moveTo>
                    <a:pt x="118" y="205"/>
                  </a:moveTo>
                  <a:cubicBezTo>
                    <a:pt x="118" y="199"/>
                    <a:pt x="115" y="197"/>
                    <a:pt x="113" y="194"/>
                  </a:cubicBezTo>
                  <a:cubicBezTo>
                    <a:pt x="111" y="193"/>
                    <a:pt x="111" y="190"/>
                    <a:pt x="109" y="190"/>
                  </a:cubicBezTo>
                  <a:cubicBezTo>
                    <a:pt x="111" y="196"/>
                    <a:pt x="111" y="204"/>
                    <a:pt x="118" y="205"/>
                  </a:cubicBezTo>
                  <a:close/>
                  <a:moveTo>
                    <a:pt x="237" y="194"/>
                  </a:moveTo>
                  <a:cubicBezTo>
                    <a:pt x="237" y="192"/>
                    <a:pt x="238" y="191"/>
                    <a:pt x="237" y="190"/>
                  </a:cubicBezTo>
                  <a:cubicBezTo>
                    <a:pt x="237" y="191"/>
                    <a:pt x="236" y="193"/>
                    <a:pt x="237" y="194"/>
                  </a:cubicBezTo>
                  <a:close/>
                  <a:moveTo>
                    <a:pt x="294" y="220"/>
                  </a:moveTo>
                  <a:cubicBezTo>
                    <a:pt x="297" y="214"/>
                    <a:pt x="300" y="207"/>
                    <a:pt x="299" y="199"/>
                  </a:cubicBezTo>
                  <a:cubicBezTo>
                    <a:pt x="298" y="196"/>
                    <a:pt x="297" y="191"/>
                    <a:pt x="296" y="190"/>
                  </a:cubicBezTo>
                  <a:cubicBezTo>
                    <a:pt x="297" y="200"/>
                    <a:pt x="295" y="211"/>
                    <a:pt x="294" y="220"/>
                  </a:cubicBezTo>
                  <a:close/>
                  <a:moveTo>
                    <a:pt x="141" y="209"/>
                  </a:moveTo>
                  <a:cubicBezTo>
                    <a:pt x="144" y="209"/>
                    <a:pt x="145" y="211"/>
                    <a:pt x="149" y="211"/>
                  </a:cubicBezTo>
                  <a:cubicBezTo>
                    <a:pt x="148" y="209"/>
                    <a:pt x="147" y="208"/>
                    <a:pt x="146" y="206"/>
                  </a:cubicBezTo>
                  <a:cubicBezTo>
                    <a:pt x="140" y="203"/>
                    <a:pt x="137" y="196"/>
                    <a:pt x="132" y="191"/>
                  </a:cubicBezTo>
                  <a:cubicBezTo>
                    <a:pt x="134" y="198"/>
                    <a:pt x="136" y="205"/>
                    <a:pt x="141" y="209"/>
                  </a:cubicBezTo>
                  <a:close/>
                  <a:moveTo>
                    <a:pt x="285" y="201"/>
                  </a:moveTo>
                  <a:cubicBezTo>
                    <a:pt x="284" y="206"/>
                    <a:pt x="285" y="211"/>
                    <a:pt x="285" y="215"/>
                  </a:cubicBezTo>
                  <a:cubicBezTo>
                    <a:pt x="284" y="221"/>
                    <a:pt x="283" y="226"/>
                    <a:pt x="282" y="231"/>
                  </a:cubicBezTo>
                  <a:cubicBezTo>
                    <a:pt x="284" y="229"/>
                    <a:pt x="284" y="226"/>
                    <a:pt x="285" y="223"/>
                  </a:cubicBezTo>
                  <a:cubicBezTo>
                    <a:pt x="287" y="220"/>
                    <a:pt x="289" y="214"/>
                    <a:pt x="290" y="210"/>
                  </a:cubicBezTo>
                  <a:cubicBezTo>
                    <a:pt x="290" y="203"/>
                    <a:pt x="288" y="196"/>
                    <a:pt x="288" y="191"/>
                  </a:cubicBezTo>
                  <a:cubicBezTo>
                    <a:pt x="288" y="194"/>
                    <a:pt x="285" y="198"/>
                    <a:pt x="285" y="201"/>
                  </a:cubicBezTo>
                  <a:close/>
                  <a:moveTo>
                    <a:pt x="17" y="194"/>
                  </a:moveTo>
                  <a:cubicBezTo>
                    <a:pt x="18" y="194"/>
                    <a:pt x="18" y="192"/>
                    <a:pt x="17" y="192"/>
                  </a:cubicBezTo>
                  <a:cubicBezTo>
                    <a:pt x="17" y="193"/>
                    <a:pt x="18" y="193"/>
                    <a:pt x="17" y="194"/>
                  </a:cubicBezTo>
                  <a:close/>
                  <a:moveTo>
                    <a:pt x="75" y="218"/>
                  </a:moveTo>
                  <a:cubicBezTo>
                    <a:pt x="71" y="210"/>
                    <a:pt x="69" y="201"/>
                    <a:pt x="66" y="192"/>
                  </a:cubicBezTo>
                  <a:cubicBezTo>
                    <a:pt x="66" y="204"/>
                    <a:pt x="71" y="210"/>
                    <a:pt x="75" y="218"/>
                  </a:cubicBezTo>
                  <a:close/>
                  <a:moveTo>
                    <a:pt x="127" y="203"/>
                  </a:moveTo>
                  <a:cubicBezTo>
                    <a:pt x="128" y="202"/>
                    <a:pt x="127" y="202"/>
                    <a:pt x="127" y="201"/>
                  </a:cubicBezTo>
                  <a:cubicBezTo>
                    <a:pt x="125" y="198"/>
                    <a:pt x="123" y="194"/>
                    <a:pt x="121" y="192"/>
                  </a:cubicBezTo>
                  <a:cubicBezTo>
                    <a:pt x="121" y="197"/>
                    <a:pt x="125" y="199"/>
                    <a:pt x="127" y="203"/>
                  </a:cubicBezTo>
                  <a:close/>
                  <a:moveTo>
                    <a:pt x="207" y="199"/>
                  </a:moveTo>
                  <a:cubicBezTo>
                    <a:pt x="208" y="198"/>
                    <a:pt x="209" y="197"/>
                    <a:pt x="209" y="196"/>
                  </a:cubicBezTo>
                  <a:cubicBezTo>
                    <a:pt x="209" y="194"/>
                    <a:pt x="208" y="194"/>
                    <a:pt x="207" y="193"/>
                  </a:cubicBezTo>
                  <a:cubicBezTo>
                    <a:pt x="207" y="196"/>
                    <a:pt x="206" y="197"/>
                    <a:pt x="207" y="199"/>
                  </a:cubicBezTo>
                  <a:close/>
                  <a:moveTo>
                    <a:pt x="62" y="214"/>
                  </a:moveTo>
                  <a:cubicBezTo>
                    <a:pt x="60" y="206"/>
                    <a:pt x="58" y="201"/>
                    <a:pt x="55" y="194"/>
                  </a:cubicBezTo>
                  <a:cubicBezTo>
                    <a:pt x="56" y="202"/>
                    <a:pt x="57" y="210"/>
                    <a:pt x="62" y="214"/>
                  </a:cubicBezTo>
                  <a:close/>
                  <a:moveTo>
                    <a:pt x="104" y="210"/>
                  </a:moveTo>
                  <a:cubicBezTo>
                    <a:pt x="105" y="208"/>
                    <a:pt x="103" y="207"/>
                    <a:pt x="104" y="206"/>
                  </a:cubicBezTo>
                  <a:cubicBezTo>
                    <a:pt x="102" y="204"/>
                    <a:pt x="101" y="201"/>
                    <a:pt x="101" y="198"/>
                  </a:cubicBezTo>
                  <a:cubicBezTo>
                    <a:pt x="101" y="198"/>
                    <a:pt x="102" y="199"/>
                    <a:pt x="102" y="198"/>
                  </a:cubicBezTo>
                  <a:cubicBezTo>
                    <a:pt x="102" y="197"/>
                    <a:pt x="101" y="197"/>
                    <a:pt x="100" y="197"/>
                  </a:cubicBezTo>
                  <a:cubicBezTo>
                    <a:pt x="100" y="196"/>
                    <a:pt x="99" y="195"/>
                    <a:pt x="98" y="194"/>
                  </a:cubicBezTo>
                  <a:cubicBezTo>
                    <a:pt x="99" y="199"/>
                    <a:pt x="101" y="206"/>
                    <a:pt x="104" y="210"/>
                  </a:cubicBezTo>
                  <a:close/>
                  <a:moveTo>
                    <a:pt x="148" y="197"/>
                  </a:moveTo>
                  <a:cubicBezTo>
                    <a:pt x="148" y="196"/>
                    <a:pt x="149" y="196"/>
                    <a:pt x="149" y="195"/>
                  </a:cubicBezTo>
                  <a:cubicBezTo>
                    <a:pt x="148" y="195"/>
                    <a:pt x="148" y="194"/>
                    <a:pt x="147" y="194"/>
                  </a:cubicBezTo>
                  <a:cubicBezTo>
                    <a:pt x="147" y="195"/>
                    <a:pt x="147" y="197"/>
                    <a:pt x="148" y="197"/>
                  </a:cubicBezTo>
                  <a:close/>
                  <a:moveTo>
                    <a:pt x="258" y="194"/>
                  </a:moveTo>
                  <a:cubicBezTo>
                    <a:pt x="256" y="196"/>
                    <a:pt x="255" y="198"/>
                    <a:pt x="253" y="200"/>
                  </a:cubicBezTo>
                  <a:cubicBezTo>
                    <a:pt x="254" y="205"/>
                    <a:pt x="252" y="210"/>
                    <a:pt x="253" y="215"/>
                  </a:cubicBezTo>
                  <a:cubicBezTo>
                    <a:pt x="255" y="209"/>
                    <a:pt x="257" y="202"/>
                    <a:pt x="258" y="194"/>
                  </a:cubicBezTo>
                  <a:close/>
                  <a:moveTo>
                    <a:pt x="322" y="215"/>
                  </a:moveTo>
                  <a:cubicBezTo>
                    <a:pt x="326" y="210"/>
                    <a:pt x="324" y="200"/>
                    <a:pt x="322" y="195"/>
                  </a:cubicBezTo>
                  <a:cubicBezTo>
                    <a:pt x="322" y="199"/>
                    <a:pt x="323" y="209"/>
                    <a:pt x="322" y="215"/>
                  </a:cubicBezTo>
                  <a:close/>
                  <a:moveTo>
                    <a:pt x="172" y="196"/>
                  </a:moveTo>
                  <a:cubicBezTo>
                    <a:pt x="173" y="196"/>
                    <a:pt x="174" y="196"/>
                    <a:pt x="174" y="196"/>
                  </a:cubicBezTo>
                  <a:cubicBezTo>
                    <a:pt x="173" y="195"/>
                    <a:pt x="172" y="196"/>
                    <a:pt x="172" y="196"/>
                  </a:cubicBezTo>
                  <a:close/>
                  <a:moveTo>
                    <a:pt x="213" y="200"/>
                  </a:moveTo>
                  <a:cubicBezTo>
                    <a:pt x="214" y="199"/>
                    <a:pt x="213" y="197"/>
                    <a:pt x="213" y="196"/>
                  </a:cubicBezTo>
                  <a:cubicBezTo>
                    <a:pt x="212" y="197"/>
                    <a:pt x="212" y="199"/>
                    <a:pt x="213" y="200"/>
                  </a:cubicBezTo>
                  <a:close/>
                  <a:moveTo>
                    <a:pt x="165" y="196"/>
                  </a:moveTo>
                  <a:cubicBezTo>
                    <a:pt x="164" y="196"/>
                    <a:pt x="163" y="195"/>
                    <a:pt x="163" y="196"/>
                  </a:cubicBezTo>
                  <a:cubicBezTo>
                    <a:pt x="163" y="197"/>
                    <a:pt x="164" y="197"/>
                    <a:pt x="165" y="196"/>
                  </a:cubicBezTo>
                  <a:close/>
                  <a:moveTo>
                    <a:pt x="91" y="199"/>
                  </a:moveTo>
                  <a:cubicBezTo>
                    <a:pt x="90" y="199"/>
                    <a:pt x="91" y="198"/>
                    <a:pt x="90" y="197"/>
                  </a:cubicBezTo>
                  <a:cubicBezTo>
                    <a:pt x="90" y="198"/>
                    <a:pt x="90" y="199"/>
                    <a:pt x="91" y="199"/>
                  </a:cubicBezTo>
                  <a:close/>
                  <a:moveTo>
                    <a:pt x="150" y="198"/>
                  </a:moveTo>
                  <a:cubicBezTo>
                    <a:pt x="151" y="201"/>
                    <a:pt x="156" y="202"/>
                    <a:pt x="158" y="201"/>
                  </a:cubicBezTo>
                  <a:cubicBezTo>
                    <a:pt x="156" y="200"/>
                    <a:pt x="153" y="196"/>
                    <a:pt x="150" y="198"/>
                  </a:cubicBezTo>
                  <a:close/>
                  <a:moveTo>
                    <a:pt x="45" y="201"/>
                  </a:moveTo>
                  <a:cubicBezTo>
                    <a:pt x="46" y="200"/>
                    <a:pt x="45" y="199"/>
                    <a:pt x="44" y="198"/>
                  </a:cubicBezTo>
                  <a:cubicBezTo>
                    <a:pt x="45" y="200"/>
                    <a:pt x="44" y="200"/>
                    <a:pt x="45" y="201"/>
                  </a:cubicBezTo>
                  <a:close/>
                  <a:moveTo>
                    <a:pt x="231" y="205"/>
                  </a:moveTo>
                  <a:cubicBezTo>
                    <a:pt x="232" y="206"/>
                    <a:pt x="233" y="207"/>
                    <a:pt x="234" y="208"/>
                  </a:cubicBezTo>
                  <a:cubicBezTo>
                    <a:pt x="235" y="206"/>
                    <a:pt x="235" y="201"/>
                    <a:pt x="234" y="198"/>
                  </a:cubicBezTo>
                  <a:cubicBezTo>
                    <a:pt x="233" y="201"/>
                    <a:pt x="231" y="202"/>
                    <a:pt x="231" y="205"/>
                  </a:cubicBezTo>
                  <a:close/>
                  <a:moveTo>
                    <a:pt x="260" y="211"/>
                  </a:moveTo>
                  <a:cubicBezTo>
                    <a:pt x="262" y="208"/>
                    <a:pt x="262" y="200"/>
                    <a:pt x="261" y="198"/>
                  </a:cubicBezTo>
                  <a:cubicBezTo>
                    <a:pt x="261" y="202"/>
                    <a:pt x="260" y="207"/>
                    <a:pt x="260" y="211"/>
                  </a:cubicBezTo>
                  <a:close/>
                  <a:moveTo>
                    <a:pt x="107" y="200"/>
                  </a:moveTo>
                  <a:cubicBezTo>
                    <a:pt x="108" y="199"/>
                    <a:pt x="108" y="199"/>
                    <a:pt x="107" y="198"/>
                  </a:cubicBezTo>
                  <a:cubicBezTo>
                    <a:pt x="107" y="198"/>
                    <a:pt x="107" y="198"/>
                    <a:pt x="107" y="198"/>
                  </a:cubicBezTo>
                  <a:cubicBezTo>
                    <a:pt x="107" y="199"/>
                    <a:pt x="106" y="200"/>
                    <a:pt x="107" y="200"/>
                  </a:cubicBezTo>
                  <a:close/>
                  <a:moveTo>
                    <a:pt x="168" y="200"/>
                  </a:moveTo>
                  <a:cubicBezTo>
                    <a:pt x="170" y="201"/>
                    <a:pt x="174" y="201"/>
                    <a:pt x="176" y="200"/>
                  </a:cubicBezTo>
                  <a:cubicBezTo>
                    <a:pt x="173" y="199"/>
                    <a:pt x="170" y="199"/>
                    <a:pt x="168" y="200"/>
                  </a:cubicBezTo>
                  <a:close/>
                  <a:moveTo>
                    <a:pt x="89" y="207"/>
                  </a:moveTo>
                  <a:cubicBezTo>
                    <a:pt x="89" y="204"/>
                    <a:pt x="87" y="200"/>
                    <a:pt x="85" y="200"/>
                  </a:cubicBezTo>
                  <a:cubicBezTo>
                    <a:pt x="87" y="202"/>
                    <a:pt x="87" y="205"/>
                    <a:pt x="89" y="207"/>
                  </a:cubicBezTo>
                  <a:close/>
                  <a:moveTo>
                    <a:pt x="182" y="206"/>
                  </a:moveTo>
                  <a:cubicBezTo>
                    <a:pt x="187" y="206"/>
                    <a:pt x="189" y="203"/>
                    <a:pt x="189" y="200"/>
                  </a:cubicBezTo>
                  <a:cubicBezTo>
                    <a:pt x="187" y="202"/>
                    <a:pt x="184" y="203"/>
                    <a:pt x="182" y="206"/>
                  </a:cubicBezTo>
                  <a:close/>
                  <a:moveTo>
                    <a:pt x="199" y="207"/>
                  </a:moveTo>
                  <a:cubicBezTo>
                    <a:pt x="200" y="207"/>
                    <a:pt x="200" y="206"/>
                    <a:pt x="202" y="206"/>
                  </a:cubicBezTo>
                  <a:cubicBezTo>
                    <a:pt x="201" y="204"/>
                    <a:pt x="205" y="203"/>
                    <a:pt x="203" y="200"/>
                  </a:cubicBezTo>
                  <a:cubicBezTo>
                    <a:pt x="203" y="203"/>
                    <a:pt x="200" y="205"/>
                    <a:pt x="199" y="207"/>
                  </a:cubicBezTo>
                  <a:close/>
                  <a:moveTo>
                    <a:pt x="121" y="202"/>
                  </a:moveTo>
                  <a:cubicBezTo>
                    <a:pt x="120" y="202"/>
                    <a:pt x="121" y="201"/>
                    <a:pt x="120" y="201"/>
                  </a:cubicBezTo>
                  <a:cubicBezTo>
                    <a:pt x="119" y="201"/>
                    <a:pt x="120" y="203"/>
                    <a:pt x="121" y="202"/>
                  </a:cubicBezTo>
                  <a:close/>
                  <a:moveTo>
                    <a:pt x="31" y="223"/>
                  </a:moveTo>
                  <a:cubicBezTo>
                    <a:pt x="34" y="229"/>
                    <a:pt x="39" y="236"/>
                    <a:pt x="43" y="241"/>
                  </a:cubicBezTo>
                  <a:cubicBezTo>
                    <a:pt x="46" y="241"/>
                    <a:pt x="48" y="244"/>
                    <a:pt x="51" y="245"/>
                  </a:cubicBezTo>
                  <a:cubicBezTo>
                    <a:pt x="50" y="242"/>
                    <a:pt x="49" y="239"/>
                    <a:pt x="48" y="235"/>
                  </a:cubicBezTo>
                  <a:cubicBezTo>
                    <a:pt x="41" y="226"/>
                    <a:pt x="35" y="213"/>
                    <a:pt x="30" y="201"/>
                  </a:cubicBezTo>
                  <a:cubicBezTo>
                    <a:pt x="30" y="208"/>
                    <a:pt x="30" y="214"/>
                    <a:pt x="31" y="223"/>
                  </a:cubicBezTo>
                  <a:close/>
                  <a:moveTo>
                    <a:pt x="345" y="208"/>
                  </a:moveTo>
                  <a:cubicBezTo>
                    <a:pt x="345" y="210"/>
                    <a:pt x="345" y="213"/>
                    <a:pt x="346" y="215"/>
                  </a:cubicBezTo>
                  <a:cubicBezTo>
                    <a:pt x="347" y="211"/>
                    <a:pt x="348" y="206"/>
                    <a:pt x="349" y="201"/>
                  </a:cubicBezTo>
                  <a:cubicBezTo>
                    <a:pt x="347" y="203"/>
                    <a:pt x="346" y="206"/>
                    <a:pt x="345" y="208"/>
                  </a:cubicBezTo>
                  <a:close/>
                  <a:moveTo>
                    <a:pt x="222" y="207"/>
                  </a:moveTo>
                  <a:cubicBezTo>
                    <a:pt x="224" y="206"/>
                    <a:pt x="226" y="203"/>
                    <a:pt x="223" y="201"/>
                  </a:cubicBezTo>
                  <a:cubicBezTo>
                    <a:pt x="223" y="203"/>
                    <a:pt x="222" y="205"/>
                    <a:pt x="222" y="207"/>
                  </a:cubicBezTo>
                  <a:close/>
                  <a:moveTo>
                    <a:pt x="37" y="264"/>
                  </a:moveTo>
                  <a:cubicBezTo>
                    <a:pt x="25" y="246"/>
                    <a:pt x="18" y="226"/>
                    <a:pt x="12" y="202"/>
                  </a:cubicBezTo>
                  <a:cubicBezTo>
                    <a:pt x="12" y="228"/>
                    <a:pt x="23" y="250"/>
                    <a:pt x="37" y="264"/>
                  </a:cubicBezTo>
                  <a:close/>
                  <a:moveTo>
                    <a:pt x="194" y="205"/>
                  </a:moveTo>
                  <a:cubicBezTo>
                    <a:pt x="194" y="206"/>
                    <a:pt x="193" y="206"/>
                    <a:pt x="193" y="207"/>
                  </a:cubicBezTo>
                  <a:cubicBezTo>
                    <a:pt x="197" y="208"/>
                    <a:pt x="198" y="204"/>
                    <a:pt x="198" y="202"/>
                  </a:cubicBezTo>
                  <a:cubicBezTo>
                    <a:pt x="197" y="203"/>
                    <a:pt x="196" y="204"/>
                    <a:pt x="194" y="205"/>
                  </a:cubicBezTo>
                  <a:close/>
                  <a:moveTo>
                    <a:pt x="244" y="204"/>
                  </a:moveTo>
                  <a:cubicBezTo>
                    <a:pt x="245" y="204"/>
                    <a:pt x="245" y="202"/>
                    <a:pt x="244" y="202"/>
                  </a:cubicBezTo>
                  <a:cubicBezTo>
                    <a:pt x="244" y="203"/>
                    <a:pt x="244" y="203"/>
                    <a:pt x="244" y="204"/>
                  </a:cubicBezTo>
                  <a:close/>
                  <a:moveTo>
                    <a:pt x="250" y="214"/>
                  </a:moveTo>
                  <a:cubicBezTo>
                    <a:pt x="250" y="210"/>
                    <a:pt x="251" y="207"/>
                    <a:pt x="251" y="202"/>
                  </a:cubicBezTo>
                  <a:cubicBezTo>
                    <a:pt x="251" y="202"/>
                    <a:pt x="250" y="202"/>
                    <a:pt x="250" y="202"/>
                  </a:cubicBezTo>
                  <a:cubicBezTo>
                    <a:pt x="249" y="205"/>
                    <a:pt x="249" y="211"/>
                    <a:pt x="250" y="214"/>
                  </a:cubicBezTo>
                  <a:close/>
                  <a:moveTo>
                    <a:pt x="164" y="206"/>
                  </a:moveTo>
                  <a:cubicBezTo>
                    <a:pt x="158" y="206"/>
                    <a:pt x="154" y="203"/>
                    <a:pt x="149" y="203"/>
                  </a:cubicBezTo>
                  <a:cubicBezTo>
                    <a:pt x="153" y="205"/>
                    <a:pt x="158" y="207"/>
                    <a:pt x="164" y="206"/>
                  </a:cubicBezTo>
                  <a:close/>
                  <a:moveTo>
                    <a:pt x="292" y="204"/>
                  </a:moveTo>
                  <a:cubicBezTo>
                    <a:pt x="293" y="205"/>
                    <a:pt x="291" y="208"/>
                    <a:pt x="292" y="210"/>
                  </a:cubicBezTo>
                  <a:cubicBezTo>
                    <a:pt x="293" y="207"/>
                    <a:pt x="294" y="204"/>
                    <a:pt x="293" y="202"/>
                  </a:cubicBezTo>
                  <a:cubicBezTo>
                    <a:pt x="293" y="203"/>
                    <a:pt x="292" y="204"/>
                    <a:pt x="292" y="204"/>
                  </a:cubicBezTo>
                  <a:close/>
                  <a:moveTo>
                    <a:pt x="310" y="240"/>
                  </a:moveTo>
                  <a:cubicBezTo>
                    <a:pt x="318" y="233"/>
                    <a:pt x="322" y="216"/>
                    <a:pt x="319" y="203"/>
                  </a:cubicBezTo>
                  <a:cubicBezTo>
                    <a:pt x="319" y="217"/>
                    <a:pt x="315" y="229"/>
                    <a:pt x="310" y="240"/>
                  </a:cubicBezTo>
                  <a:close/>
                  <a:moveTo>
                    <a:pt x="124" y="205"/>
                  </a:moveTo>
                  <a:cubicBezTo>
                    <a:pt x="124" y="204"/>
                    <a:pt x="125" y="205"/>
                    <a:pt x="125" y="205"/>
                  </a:cubicBezTo>
                  <a:cubicBezTo>
                    <a:pt x="125" y="204"/>
                    <a:pt x="124" y="204"/>
                    <a:pt x="123" y="203"/>
                  </a:cubicBezTo>
                  <a:cubicBezTo>
                    <a:pt x="123" y="204"/>
                    <a:pt x="123" y="205"/>
                    <a:pt x="124" y="205"/>
                  </a:cubicBezTo>
                  <a:close/>
                  <a:moveTo>
                    <a:pt x="312" y="209"/>
                  </a:moveTo>
                  <a:cubicBezTo>
                    <a:pt x="313" y="207"/>
                    <a:pt x="312" y="206"/>
                    <a:pt x="313" y="205"/>
                  </a:cubicBezTo>
                  <a:cubicBezTo>
                    <a:pt x="313" y="205"/>
                    <a:pt x="313" y="204"/>
                    <a:pt x="313" y="203"/>
                  </a:cubicBezTo>
                  <a:cubicBezTo>
                    <a:pt x="312" y="205"/>
                    <a:pt x="311" y="207"/>
                    <a:pt x="312" y="209"/>
                  </a:cubicBezTo>
                  <a:close/>
                  <a:moveTo>
                    <a:pt x="81" y="219"/>
                  </a:moveTo>
                  <a:cubicBezTo>
                    <a:pt x="79" y="214"/>
                    <a:pt x="78" y="208"/>
                    <a:pt x="75" y="204"/>
                  </a:cubicBezTo>
                  <a:cubicBezTo>
                    <a:pt x="77" y="209"/>
                    <a:pt x="78" y="215"/>
                    <a:pt x="81" y="219"/>
                  </a:cubicBezTo>
                  <a:close/>
                  <a:moveTo>
                    <a:pt x="94" y="225"/>
                  </a:moveTo>
                  <a:cubicBezTo>
                    <a:pt x="94" y="223"/>
                    <a:pt x="91" y="220"/>
                    <a:pt x="91" y="217"/>
                  </a:cubicBezTo>
                  <a:cubicBezTo>
                    <a:pt x="89" y="214"/>
                    <a:pt x="87" y="211"/>
                    <a:pt x="86" y="208"/>
                  </a:cubicBezTo>
                  <a:cubicBezTo>
                    <a:pt x="85" y="207"/>
                    <a:pt x="84" y="205"/>
                    <a:pt x="83" y="204"/>
                  </a:cubicBezTo>
                  <a:cubicBezTo>
                    <a:pt x="85" y="213"/>
                    <a:pt x="89" y="219"/>
                    <a:pt x="94" y="225"/>
                  </a:cubicBezTo>
                  <a:close/>
                  <a:moveTo>
                    <a:pt x="176" y="204"/>
                  </a:moveTo>
                  <a:cubicBezTo>
                    <a:pt x="178" y="205"/>
                    <a:pt x="180" y="205"/>
                    <a:pt x="180" y="204"/>
                  </a:cubicBezTo>
                  <a:cubicBezTo>
                    <a:pt x="179" y="204"/>
                    <a:pt x="176" y="203"/>
                    <a:pt x="176" y="204"/>
                  </a:cubicBezTo>
                  <a:close/>
                  <a:moveTo>
                    <a:pt x="54" y="217"/>
                  </a:moveTo>
                  <a:cubicBezTo>
                    <a:pt x="59" y="225"/>
                    <a:pt x="63" y="234"/>
                    <a:pt x="70" y="240"/>
                  </a:cubicBezTo>
                  <a:cubicBezTo>
                    <a:pt x="66" y="234"/>
                    <a:pt x="62" y="228"/>
                    <a:pt x="58" y="223"/>
                  </a:cubicBezTo>
                  <a:cubicBezTo>
                    <a:pt x="56" y="218"/>
                    <a:pt x="53" y="212"/>
                    <a:pt x="51" y="207"/>
                  </a:cubicBezTo>
                  <a:cubicBezTo>
                    <a:pt x="51" y="206"/>
                    <a:pt x="52" y="205"/>
                    <a:pt x="50" y="205"/>
                  </a:cubicBezTo>
                  <a:cubicBezTo>
                    <a:pt x="50" y="209"/>
                    <a:pt x="53" y="213"/>
                    <a:pt x="54" y="217"/>
                  </a:cubicBezTo>
                  <a:close/>
                  <a:moveTo>
                    <a:pt x="171" y="205"/>
                  </a:moveTo>
                  <a:cubicBezTo>
                    <a:pt x="169" y="204"/>
                    <a:pt x="166" y="204"/>
                    <a:pt x="165" y="205"/>
                  </a:cubicBezTo>
                  <a:cubicBezTo>
                    <a:pt x="167" y="205"/>
                    <a:pt x="169" y="205"/>
                    <a:pt x="171" y="205"/>
                  </a:cubicBezTo>
                  <a:close/>
                  <a:moveTo>
                    <a:pt x="102" y="214"/>
                  </a:moveTo>
                  <a:cubicBezTo>
                    <a:pt x="101" y="210"/>
                    <a:pt x="99" y="206"/>
                    <a:pt x="97" y="206"/>
                  </a:cubicBezTo>
                  <a:cubicBezTo>
                    <a:pt x="98" y="208"/>
                    <a:pt x="100" y="211"/>
                    <a:pt x="102" y="214"/>
                  </a:cubicBezTo>
                  <a:close/>
                  <a:moveTo>
                    <a:pt x="133" y="210"/>
                  </a:moveTo>
                  <a:cubicBezTo>
                    <a:pt x="131" y="208"/>
                    <a:pt x="129" y="207"/>
                    <a:pt x="126" y="205"/>
                  </a:cubicBezTo>
                  <a:cubicBezTo>
                    <a:pt x="128" y="207"/>
                    <a:pt x="129" y="211"/>
                    <a:pt x="133" y="210"/>
                  </a:cubicBezTo>
                  <a:close/>
                  <a:moveTo>
                    <a:pt x="126" y="208"/>
                  </a:moveTo>
                  <a:cubicBezTo>
                    <a:pt x="125" y="208"/>
                    <a:pt x="125" y="206"/>
                    <a:pt x="124" y="206"/>
                  </a:cubicBezTo>
                  <a:cubicBezTo>
                    <a:pt x="124" y="206"/>
                    <a:pt x="124" y="209"/>
                    <a:pt x="126" y="208"/>
                  </a:cubicBezTo>
                  <a:close/>
                  <a:moveTo>
                    <a:pt x="341" y="212"/>
                  </a:moveTo>
                  <a:cubicBezTo>
                    <a:pt x="342" y="210"/>
                    <a:pt x="343" y="208"/>
                    <a:pt x="342" y="206"/>
                  </a:cubicBezTo>
                  <a:cubicBezTo>
                    <a:pt x="342" y="208"/>
                    <a:pt x="341" y="210"/>
                    <a:pt x="341" y="212"/>
                  </a:cubicBezTo>
                  <a:close/>
                  <a:moveTo>
                    <a:pt x="179" y="207"/>
                  </a:moveTo>
                  <a:cubicBezTo>
                    <a:pt x="172" y="209"/>
                    <a:pt x="164" y="209"/>
                    <a:pt x="158" y="208"/>
                  </a:cubicBezTo>
                  <a:cubicBezTo>
                    <a:pt x="156" y="208"/>
                    <a:pt x="154" y="206"/>
                    <a:pt x="152" y="206"/>
                  </a:cubicBezTo>
                  <a:cubicBezTo>
                    <a:pt x="158" y="213"/>
                    <a:pt x="172" y="211"/>
                    <a:pt x="179" y="207"/>
                  </a:cubicBezTo>
                  <a:close/>
                  <a:moveTo>
                    <a:pt x="226" y="211"/>
                  </a:moveTo>
                  <a:cubicBezTo>
                    <a:pt x="228" y="210"/>
                    <a:pt x="231" y="211"/>
                    <a:pt x="231" y="209"/>
                  </a:cubicBezTo>
                  <a:cubicBezTo>
                    <a:pt x="230" y="208"/>
                    <a:pt x="230" y="207"/>
                    <a:pt x="229" y="207"/>
                  </a:cubicBezTo>
                  <a:cubicBezTo>
                    <a:pt x="228" y="209"/>
                    <a:pt x="227" y="209"/>
                    <a:pt x="226" y="211"/>
                  </a:cubicBezTo>
                  <a:close/>
                  <a:moveTo>
                    <a:pt x="240" y="217"/>
                  </a:moveTo>
                  <a:cubicBezTo>
                    <a:pt x="242" y="215"/>
                    <a:pt x="244" y="210"/>
                    <a:pt x="243" y="207"/>
                  </a:cubicBezTo>
                  <a:cubicBezTo>
                    <a:pt x="242" y="210"/>
                    <a:pt x="241" y="213"/>
                    <a:pt x="240" y="217"/>
                  </a:cubicBezTo>
                  <a:close/>
                  <a:moveTo>
                    <a:pt x="328" y="219"/>
                  </a:moveTo>
                  <a:cubicBezTo>
                    <a:pt x="329" y="215"/>
                    <a:pt x="331" y="210"/>
                    <a:pt x="330" y="207"/>
                  </a:cubicBezTo>
                  <a:cubicBezTo>
                    <a:pt x="329" y="211"/>
                    <a:pt x="327" y="214"/>
                    <a:pt x="328" y="219"/>
                  </a:cubicBezTo>
                  <a:close/>
                  <a:moveTo>
                    <a:pt x="120" y="210"/>
                  </a:moveTo>
                  <a:cubicBezTo>
                    <a:pt x="120" y="209"/>
                    <a:pt x="118" y="207"/>
                    <a:pt x="117" y="208"/>
                  </a:cubicBezTo>
                  <a:cubicBezTo>
                    <a:pt x="118" y="208"/>
                    <a:pt x="119" y="209"/>
                    <a:pt x="120" y="210"/>
                  </a:cubicBezTo>
                  <a:close/>
                  <a:moveTo>
                    <a:pt x="112" y="214"/>
                  </a:moveTo>
                  <a:cubicBezTo>
                    <a:pt x="112" y="216"/>
                    <a:pt x="114" y="218"/>
                    <a:pt x="115" y="218"/>
                  </a:cubicBezTo>
                  <a:cubicBezTo>
                    <a:pt x="113" y="215"/>
                    <a:pt x="111" y="210"/>
                    <a:pt x="109" y="208"/>
                  </a:cubicBezTo>
                  <a:cubicBezTo>
                    <a:pt x="110" y="210"/>
                    <a:pt x="110" y="213"/>
                    <a:pt x="112" y="214"/>
                  </a:cubicBezTo>
                  <a:close/>
                  <a:moveTo>
                    <a:pt x="50" y="225"/>
                  </a:moveTo>
                  <a:cubicBezTo>
                    <a:pt x="50" y="219"/>
                    <a:pt x="49" y="212"/>
                    <a:pt x="45" y="208"/>
                  </a:cubicBezTo>
                  <a:cubicBezTo>
                    <a:pt x="46" y="216"/>
                    <a:pt x="47" y="220"/>
                    <a:pt x="50" y="225"/>
                  </a:cubicBezTo>
                  <a:close/>
                  <a:moveTo>
                    <a:pt x="221" y="211"/>
                  </a:moveTo>
                  <a:cubicBezTo>
                    <a:pt x="223" y="211"/>
                    <a:pt x="223" y="209"/>
                    <a:pt x="222" y="209"/>
                  </a:cubicBezTo>
                  <a:cubicBezTo>
                    <a:pt x="221" y="209"/>
                    <a:pt x="221" y="210"/>
                    <a:pt x="221" y="211"/>
                  </a:cubicBezTo>
                  <a:close/>
                  <a:moveTo>
                    <a:pt x="25" y="219"/>
                  </a:moveTo>
                  <a:cubicBezTo>
                    <a:pt x="25" y="218"/>
                    <a:pt x="24" y="216"/>
                    <a:pt x="24" y="214"/>
                  </a:cubicBezTo>
                  <a:cubicBezTo>
                    <a:pt x="23" y="212"/>
                    <a:pt x="22" y="210"/>
                    <a:pt x="21" y="210"/>
                  </a:cubicBezTo>
                  <a:cubicBezTo>
                    <a:pt x="22" y="212"/>
                    <a:pt x="23" y="219"/>
                    <a:pt x="25" y="219"/>
                  </a:cubicBezTo>
                  <a:close/>
                  <a:moveTo>
                    <a:pt x="178" y="213"/>
                  </a:moveTo>
                  <a:cubicBezTo>
                    <a:pt x="182" y="212"/>
                    <a:pt x="186" y="212"/>
                    <a:pt x="188" y="210"/>
                  </a:cubicBezTo>
                  <a:cubicBezTo>
                    <a:pt x="184" y="209"/>
                    <a:pt x="182" y="211"/>
                    <a:pt x="178" y="213"/>
                  </a:cubicBezTo>
                  <a:close/>
                  <a:moveTo>
                    <a:pt x="310" y="212"/>
                  </a:moveTo>
                  <a:cubicBezTo>
                    <a:pt x="309" y="211"/>
                    <a:pt x="311" y="211"/>
                    <a:pt x="309" y="211"/>
                  </a:cubicBezTo>
                  <a:cubicBezTo>
                    <a:pt x="310" y="213"/>
                    <a:pt x="309" y="218"/>
                    <a:pt x="310" y="219"/>
                  </a:cubicBezTo>
                  <a:cubicBezTo>
                    <a:pt x="310" y="217"/>
                    <a:pt x="310" y="216"/>
                    <a:pt x="312" y="215"/>
                  </a:cubicBezTo>
                  <a:cubicBezTo>
                    <a:pt x="310" y="214"/>
                    <a:pt x="312" y="211"/>
                    <a:pt x="311" y="210"/>
                  </a:cubicBezTo>
                  <a:cubicBezTo>
                    <a:pt x="310" y="210"/>
                    <a:pt x="311" y="211"/>
                    <a:pt x="310" y="212"/>
                  </a:cubicBezTo>
                  <a:close/>
                  <a:moveTo>
                    <a:pt x="124" y="212"/>
                  </a:moveTo>
                  <a:cubicBezTo>
                    <a:pt x="124" y="211"/>
                    <a:pt x="123" y="209"/>
                    <a:pt x="122" y="210"/>
                  </a:cubicBezTo>
                  <a:cubicBezTo>
                    <a:pt x="123" y="210"/>
                    <a:pt x="123" y="213"/>
                    <a:pt x="124" y="212"/>
                  </a:cubicBezTo>
                  <a:close/>
                  <a:moveTo>
                    <a:pt x="188" y="211"/>
                  </a:moveTo>
                  <a:cubicBezTo>
                    <a:pt x="189" y="212"/>
                    <a:pt x="190" y="211"/>
                    <a:pt x="190" y="210"/>
                  </a:cubicBezTo>
                  <a:cubicBezTo>
                    <a:pt x="189" y="210"/>
                    <a:pt x="188" y="210"/>
                    <a:pt x="188" y="211"/>
                  </a:cubicBezTo>
                  <a:close/>
                  <a:moveTo>
                    <a:pt x="346" y="222"/>
                  </a:moveTo>
                  <a:cubicBezTo>
                    <a:pt x="345" y="228"/>
                    <a:pt x="346" y="235"/>
                    <a:pt x="344" y="242"/>
                  </a:cubicBezTo>
                  <a:cubicBezTo>
                    <a:pt x="347" y="233"/>
                    <a:pt x="350" y="220"/>
                    <a:pt x="349" y="210"/>
                  </a:cubicBezTo>
                  <a:cubicBezTo>
                    <a:pt x="349" y="215"/>
                    <a:pt x="347" y="218"/>
                    <a:pt x="346" y="222"/>
                  </a:cubicBezTo>
                  <a:close/>
                  <a:moveTo>
                    <a:pt x="139" y="212"/>
                  </a:moveTo>
                  <a:cubicBezTo>
                    <a:pt x="138" y="212"/>
                    <a:pt x="137" y="211"/>
                    <a:pt x="135" y="210"/>
                  </a:cubicBezTo>
                  <a:cubicBezTo>
                    <a:pt x="136" y="211"/>
                    <a:pt x="138" y="212"/>
                    <a:pt x="139" y="212"/>
                  </a:cubicBezTo>
                  <a:close/>
                  <a:moveTo>
                    <a:pt x="204" y="211"/>
                  </a:moveTo>
                  <a:cubicBezTo>
                    <a:pt x="205" y="211"/>
                    <a:pt x="205" y="211"/>
                    <a:pt x="206" y="211"/>
                  </a:cubicBezTo>
                  <a:cubicBezTo>
                    <a:pt x="206" y="210"/>
                    <a:pt x="204" y="210"/>
                    <a:pt x="204" y="211"/>
                  </a:cubicBezTo>
                  <a:close/>
                  <a:moveTo>
                    <a:pt x="271" y="211"/>
                  </a:moveTo>
                  <a:cubicBezTo>
                    <a:pt x="272" y="213"/>
                    <a:pt x="270" y="214"/>
                    <a:pt x="271" y="216"/>
                  </a:cubicBezTo>
                  <a:cubicBezTo>
                    <a:pt x="272" y="215"/>
                    <a:pt x="272" y="213"/>
                    <a:pt x="272" y="210"/>
                  </a:cubicBezTo>
                  <a:cubicBezTo>
                    <a:pt x="271" y="210"/>
                    <a:pt x="271" y="211"/>
                    <a:pt x="271" y="211"/>
                  </a:cubicBezTo>
                  <a:close/>
                  <a:moveTo>
                    <a:pt x="97" y="215"/>
                  </a:moveTo>
                  <a:cubicBezTo>
                    <a:pt x="100" y="217"/>
                    <a:pt x="101" y="222"/>
                    <a:pt x="104" y="224"/>
                  </a:cubicBezTo>
                  <a:cubicBezTo>
                    <a:pt x="104" y="220"/>
                    <a:pt x="100" y="220"/>
                    <a:pt x="100" y="216"/>
                  </a:cubicBezTo>
                  <a:cubicBezTo>
                    <a:pt x="98" y="215"/>
                    <a:pt x="97" y="212"/>
                    <a:pt x="95" y="211"/>
                  </a:cubicBezTo>
                  <a:cubicBezTo>
                    <a:pt x="95" y="213"/>
                    <a:pt x="96" y="213"/>
                    <a:pt x="97" y="215"/>
                  </a:cubicBezTo>
                  <a:close/>
                  <a:moveTo>
                    <a:pt x="129" y="213"/>
                  </a:moveTo>
                  <a:cubicBezTo>
                    <a:pt x="128" y="212"/>
                    <a:pt x="127" y="210"/>
                    <a:pt x="126" y="212"/>
                  </a:cubicBezTo>
                  <a:cubicBezTo>
                    <a:pt x="127" y="212"/>
                    <a:pt x="127" y="214"/>
                    <a:pt x="127" y="213"/>
                  </a:cubicBezTo>
                  <a:cubicBezTo>
                    <a:pt x="127" y="213"/>
                    <a:pt x="127" y="212"/>
                    <a:pt x="128" y="212"/>
                  </a:cubicBezTo>
                  <a:cubicBezTo>
                    <a:pt x="128" y="212"/>
                    <a:pt x="129" y="214"/>
                    <a:pt x="129" y="213"/>
                  </a:cubicBezTo>
                  <a:close/>
                  <a:moveTo>
                    <a:pt x="242" y="221"/>
                  </a:moveTo>
                  <a:cubicBezTo>
                    <a:pt x="243" y="222"/>
                    <a:pt x="244" y="223"/>
                    <a:pt x="244" y="225"/>
                  </a:cubicBezTo>
                  <a:cubicBezTo>
                    <a:pt x="250" y="225"/>
                    <a:pt x="247" y="216"/>
                    <a:pt x="247" y="211"/>
                  </a:cubicBezTo>
                  <a:cubicBezTo>
                    <a:pt x="244" y="213"/>
                    <a:pt x="244" y="216"/>
                    <a:pt x="242" y="221"/>
                  </a:cubicBezTo>
                  <a:close/>
                  <a:moveTo>
                    <a:pt x="263" y="215"/>
                  </a:moveTo>
                  <a:cubicBezTo>
                    <a:pt x="264" y="214"/>
                    <a:pt x="264" y="212"/>
                    <a:pt x="263" y="211"/>
                  </a:cubicBezTo>
                  <a:cubicBezTo>
                    <a:pt x="263" y="212"/>
                    <a:pt x="263" y="214"/>
                    <a:pt x="263" y="215"/>
                  </a:cubicBezTo>
                  <a:close/>
                  <a:moveTo>
                    <a:pt x="59" y="218"/>
                  </a:moveTo>
                  <a:cubicBezTo>
                    <a:pt x="58" y="217"/>
                    <a:pt x="58" y="216"/>
                    <a:pt x="59" y="216"/>
                  </a:cubicBezTo>
                  <a:cubicBezTo>
                    <a:pt x="58" y="215"/>
                    <a:pt x="57" y="213"/>
                    <a:pt x="56" y="211"/>
                  </a:cubicBezTo>
                  <a:cubicBezTo>
                    <a:pt x="56" y="214"/>
                    <a:pt x="58" y="216"/>
                    <a:pt x="59" y="218"/>
                  </a:cubicBezTo>
                  <a:close/>
                  <a:moveTo>
                    <a:pt x="222" y="223"/>
                  </a:moveTo>
                  <a:cubicBezTo>
                    <a:pt x="226" y="221"/>
                    <a:pt x="231" y="220"/>
                    <a:pt x="231" y="215"/>
                  </a:cubicBezTo>
                  <a:cubicBezTo>
                    <a:pt x="229" y="215"/>
                    <a:pt x="227" y="216"/>
                    <a:pt x="225" y="217"/>
                  </a:cubicBezTo>
                  <a:cubicBezTo>
                    <a:pt x="225" y="216"/>
                    <a:pt x="224" y="216"/>
                    <a:pt x="225" y="215"/>
                  </a:cubicBezTo>
                  <a:cubicBezTo>
                    <a:pt x="227" y="214"/>
                    <a:pt x="230" y="214"/>
                    <a:pt x="232" y="212"/>
                  </a:cubicBezTo>
                  <a:cubicBezTo>
                    <a:pt x="230" y="211"/>
                    <a:pt x="227" y="214"/>
                    <a:pt x="226" y="212"/>
                  </a:cubicBezTo>
                  <a:cubicBezTo>
                    <a:pt x="226" y="212"/>
                    <a:pt x="227" y="211"/>
                    <a:pt x="226" y="211"/>
                  </a:cubicBezTo>
                  <a:cubicBezTo>
                    <a:pt x="224" y="215"/>
                    <a:pt x="223" y="220"/>
                    <a:pt x="222" y="223"/>
                  </a:cubicBezTo>
                  <a:close/>
                  <a:moveTo>
                    <a:pt x="195" y="222"/>
                  </a:moveTo>
                  <a:cubicBezTo>
                    <a:pt x="202" y="222"/>
                    <a:pt x="203" y="217"/>
                    <a:pt x="206" y="213"/>
                  </a:cubicBezTo>
                  <a:cubicBezTo>
                    <a:pt x="205" y="213"/>
                    <a:pt x="205" y="212"/>
                    <a:pt x="204" y="212"/>
                  </a:cubicBezTo>
                  <a:cubicBezTo>
                    <a:pt x="200" y="215"/>
                    <a:pt x="198" y="219"/>
                    <a:pt x="195" y="222"/>
                  </a:cubicBezTo>
                  <a:close/>
                  <a:moveTo>
                    <a:pt x="256" y="216"/>
                  </a:moveTo>
                  <a:cubicBezTo>
                    <a:pt x="256" y="215"/>
                    <a:pt x="258" y="213"/>
                    <a:pt x="257" y="212"/>
                  </a:cubicBezTo>
                  <a:cubicBezTo>
                    <a:pt x="257" y="213"/>
                    <a:pt x="255" y="215"/>
                    <a:pt x="256" y="216"/>
                  </a:cubicBezTo>
                  <a:close/>
                  <a:moveTo>
                    <a:pt x="84" y="214"/>
                  </a:moveTo>
                  <a:cubicBezTo>
                    <a:pt x="83" y="214"/>
                    <a:pt x="83" y="212"/>
                    <a:pt x="82" y="213"/>
                  </a:cubicBezTo>
                  <a:cubicBezTo>
                    <a:pt x="83" y="213"/>
                    <a:pt x="83" y="215"/>
                    <a:pt x="84" y="214"/>
                  </a:cubicBezTo>
                  <a:close/>
                  <a:moveTo>
                    <a:pt x="144" y="223"/>
                  </a:moveTo>
                  <a:cubicBezTo>
                    <a:pt x="138" y="221"/>
                    <a:pt x="138" y="214"/>
                    <a:pt x="132" y="213"/>
                  </a:cubicBezTo>
                  <a:cubicBezTo>
                    <a:pt x="135" y="217"/>
                    <a:pt x="138" y="223"/>
                    <a:pt x="144" y="223"/>
                  </a:cubicBezTo>
                  <a:close/>
                  <a:moveTo>
                    <a:pt x="190" y="215"/>
                  </a:moveTo>
                  <a:cubicBezTo>
                    <a:pt x="191" y="215"/>
                    <a:pt x="195" y="214"/>
                    <a:pt x="194" y="213"/>
                  </a:cubicBezTo>
                  <a:cubicBezTo>
                    <a:pt x="193" y="214"/>
                    <a:pt x="191" y="213"/>
                    <a:pt x="190" y="215"/>
                  </a:cubicBezTo>
                  <a:close/>
                  <a:moveTo>
                    <a:pt x="110" y="221"/>
                  </a:moveTo>
                  <a:cubicBezTo>
                    <a:pt x="109" y="218"/>
                    <a:pt x="108" y="215"/>
                    <a:pt x="104" y="213"/>
                  </a:cubicBezTo>
                  <a:cubicBezTo>
                    <a:pt x="106" y="217"/>
                    <a:pt x="107" y="219"/>
                    <a:pt x="110" y="221"/>
                  </a:cubicBezTo>
                  <a:close/>
                  <a:moveTo>
                    <a:pt x="167" y="215"/>
                  </a:moveTo>
                  <a:cubicBezTo>
                    <a:pt x="166" y="213"/>
                    <a:pt x="161" y="214"/>
                    <a:pt x="159" y="214"/>
                  </a:cubicBezTo>
                  <a:cubicBezTo>
                    <a:pt x="161" y="215"/>
                    <a:pt x="164" y="216"/>
                    <a:pt x="167" y="215"/>
                  </a:cubicBezTo>
                  <a:close/>
                  <a:moveTo>
                    <a:pt x="212" y="216"/>
                  </a:moveTo>
                  <a:cubicBezTo>
                    <a:pt x="214" y="216"/>
                    <a:pt x="214" y="215"/>
                    <a:pt x="215" y="214"/>
                  </a:cubicBezTo>
                  <a:cubicBezTo>
                    <a:pt x="213" y="213"/>
                    <a:pt x="213" y="215"/>
                    <a:pt x="212" y="216"/>
                  </a:cubicBezTo>
                  <a:close/>
                  <a:moveTo>
                    <a:pt x="304" y="219"/>
                  </a:moveTo>
                  <a:cubicBezTo>
                    <a:pt x="304" y="220"/>
                    <a:pt x="304" y="223"/>
                    <a:pt x="303" y="225"/>
                  </a:cubicBezTo>
                  <a:cubicBezTo>
                    <a:pt x="305" y="222"/>
                    <a:pt x="308" y="217"/>
                    <a:pt x="307" y="214"/>
                  </a:cubicBezTo>
                  <a:cubicBezTo>
                    <a:pt x="306" y="215"/>
                    <a:pt x="306" y="218"/>
                    <a:pt x="304" y="219"/>
                  </a:cubicBezTo>
                  <a:close/>
                  <a:moveTo>
                    <a:pt x="339" y="219"/>
                  </a:moveTo>
                  <a:cubicBezTo>
                    <a:pt x="340" y="219"/>
                    <a:pt x="339" y="220"/>
                    <a:pt x="340" y="221"/>
                  </a:cubicBezTo>
                  <a:cubicBezTo>
                    <a:pt x="336" y="228"/>
                    <a:pt x="333" y="238"/>
                    <a:pt x="330" y="245"/>
                  </a:cubicBezTo>
                  <a:cubicBezTo>
                    <a:pt x="332" y="241"/>
                    <a:pt x="337" y="237"/>
                    <a:pt x="339" y="232"/>
                  </a:cubicBezTo>
                  <a:cubicBezTo>
                    <a:pt x="339" y="231"/>
                    <a:pt x="339" y="230"/>
                    <a:pt x="340" y="230"/>
                  </a:cubicBezTo>
                  <a:cubicBezTo>
                    <a:pt x="341" y="227"/>
                    <a:pt x="343" y="225"/>
                    <a:pt x="344" y="221"/>
                  </a:cubicBezTo>
                  <a:cubicBezTo>
                    <a:pt x="344" y="219"/>
                    <a:pt x="343" y="216"/>
                    <a:pt x="343" y="214"/>
                  </a:cubicBezTo>
                  <a:cubicBezTo>
                    <a:pt x="342" y="215"/>
                    <a:pt x="342" y="218"/>
                    <a:pt x="339" y="219"/>
                  </a:cubicBezTo>
                  <a:close/>
                  <a:moveTo>
                    <a:pt x="127" y="225"/>
                  </a:moveTo>
                  <a:cubicBezTo>
                    <a:pt x="127" y="223"/>
                    <a:pt x="125" y="222"/>
                    <a:pt x="126" y="220"/>
                  </a:cubicBezTo>
                  <a:cubicBezTo>
                    <a:pt x="123" y="218"/>
                    <a:pt x="120" y="215"/>
                    <a:pt x="117" y="214"/>
                  </a:cubicBezTo>
                  <a:cubicBezTo>
                    <a:pt x="119" y="219"/>
                    <a:pt x="122" y="223"/>
                    <a:pt x="127" y="225"/>
                  </a:cubicBezTo>
                  <a:close/>
                  <a:moveTo>
                    <a:pt x="81" y="238"/>
                  </a:moveTo>
                  <a:cubicBezTo>
                    <a:pt x="76" y="231"/>
                    <a:pt x="72" y="222"/>
                    <a:pt x="68" y="215"/>
                  </a:cubicBezTo>
                  <a:cubicBezTo>
                    <a:pt x="71" y="224"/>
                    <a:pt x="76" y="231"/>
                    <a:pt x="81" y="238"/>
                  </a:cubicBezTo>
                  <a:close/>
                  <a:moveTo>
                    <a:pt x="158" y="227"/>
                  </a:moveTo>
                  <a:cubicBezTo>
                    <a:pt x="153" y="223"/>
                    <a:pt x="146" y="221"/>
                    <a:pt x="143" y="215"/>
                  </a:cubicBezTo>
                  <a:cubicBezTo>
                    <a:pt x="142" y="215"/>
                    <a:pt x="140" y="214"/>
                    <a:pt x="139" y="215"/>
                  </a:cubicBezTo>
                  <a:cubicBezTo>
                    <a:pt x="144" y="220"/>
                    <a:pt x="151" y="225"/>
                    <a:pt x="158" y="227"/>
                  </a:cubicBezTo>
                  <a:close/>
                  <a:moveTo>
                    <a:pt x="257" y="225"/>
                  </a:moveTo>
                  <a:cubicBezTo>
                    <a:pt x="259" y="222"/>
                    <a:pt x="260" y="219"/>
                    <a:pt x="260" y="215"/>
                  </a:cubicBezTo>
                  <a:cubicBezTo>
                    <a:pt x="258" y="217"/>
                    <a:pt x="257" y="222"/>
                    <a:pt x="257" y="225"/>
                  </a:cubicBezTo>
                  <a:close/>
                  <a:moveTo>
                    <a:pt x="139" y="223"/>
                  </a:moveTo>
                  <a:cubicBezTo>
                    <a:pt x="135" y="221"/>
                    <a:pt x="131" y="218"/>
                    <a:pt x="128" y="215"/>
                  </a:cubicBezTo>
                  <a:cubicBezTo>
                    <a:pt x="129" y="220"/>
                    <a:pt x="135" y="222"/>
                    <a:pt x="139" y="223"/>
                  </a:cubicBezTo>
                  <a:close/>
                  <a:moveTo>
                    <a:pt x="252" y="218"/>
                  </a:moveTo>
                  <a:cubicBezTo>
                    <a:pt x="252" y="217"/>
                    <a:pt x="253" y="216"/>
                    <a:pt x="253" y="215"/>
                  </a:cubicBezTo>
                  <a:cubicBezTo>
                    <a:pt x="252" y="216"/>
                    <a:pt x="251" y="217"/>
                    <a:pt x="252" y="218"/>
                  </a:cubicBezTo>
                  <a:close/>
                  <a:moveTo>
                    <a:pt x="150" y="216"/>
                  </a:moveTo>
                  <a:cubicBezTo>
                    <a:pt x="149" y="217"/>
                    <a:pt x="147" y="215"/>
                    <a:pt x="145" y="216"/>
                  </a:cubicBezTo>
                  <a:cubicBezTo>
                    <a:pt x="152" y="221"/>
                    <a:pt x="158" y="226"/>
                    <a:pt x="168" y="227"/>
                  </a:cubicBezTo>
                  <a:cubicBezTo>
                    <a:pt x="169" y="228"/>
                    <a:pt x="170" y="229"/>
                    <a:pt x="170" y="228"/>
                  </a:cubicBezTo>
                  <a:cubicBezTo>
                    <a:pt x="163" y="225"/>
                    <a:pt x="157" y="220"/>
                    <a:pt x="150" y="216"/>
                  </a:cubicBezTo>
                  <a:close/>
                  <a:moveTo>
                    <a:pt x="176" y="220"/>
                  </a:moveTo>
                  <a:cubicBezTo>
                    <a:pt x="175" y="220"/>
                    <a:pt x="175" y="219"/>
                    <a:pt x="175" y="219"/>
                  </a:cubicBezTo>
                  <a:cubicBezTo>
                    <a:pt x="169" y="219"/>
                    <a:pt x="164" y="218"/>
                    <a:pt x="160" y="218"/>
                  </a:cubicBezTo>
                  <a:cubicBezTo>
                    <a:pt x="161" y="220"/>
                    <a:pt x="162" y="219"/>
                    <a:pt x="164" y="219"/>
                  </a:cubicBezTo>
                  <a:cubicBezTo>
                    <a:pt x="167" y="220"/>
                    <a:pt x="170" y="221"/>
                    <a:pt x="173" y="221"/>
                  </a:cubicBezTo>
                  <a:cubicBezTo>
                    <a:pt x="179" y="222"/>
                    <a:pt x="186" y="223"/>
                    <a:pt x="190" y="222"/>
                  </a:cubicBezTo>
                  <a:cubicBezTo>
                    <a:pt x="193" y="222"/>
                    <a:pt x="194" y="218"/>
                    <a:pt x="196" y="216"/>
                  </a:cubicBezTo>
                  <a:cubicBezTo>
                    <a:pt x="189" y="216"/>
                    <a:pt x="184" y="220"/>
                    <a:pt x="176" y="220"/>
                  </a:cubicBezTo>
                  <a:close/>
                  <a:moveTo>
                    <a:pt x="277" y="220"/>
                  </a:moveTo>
                  <a:cubicBezTo>
                    <a:pt x="277" y="219"/>
                    <a:pt x="279" y="218"/>
                    <a:pt x="277" y="217"/>
                  </a:cubicBezTo>
                  <a:cubicBezTo>
                    <a:pt x="277" y="218"/>
                    <a:pt x="277" y="220"/>
                    <a:pt x="277" y="220"/>
                  </a:cubicBezTo>
                  <a:close/>
                  <a:moveTo>
                    <a:pt x="216" y="225"/>
                  </a:moveTo>
                  <a:cubicBezTo>
                    <a:pt x="217" y="225"/>
                    <a:pt x="217" y="225"/>
                    <a:pt x="218" y="225"/>
                  </a:cubicBezTo>
                  <a:cubicBezTo>
                    <a:pt x="219" y="223"/>
                    <a:pt x="220" y="221"/>
                    <a:pt x="221" y="218"/>
                  </a:cubicBezTo>
                  <a:cubicBezTo>
                    <a:pt x="218" y="219"/>
                    <a:pt x="218" y="222"/>
                    <a:pt x="216" y="225"/>
                  </a:cubicBezTo>
                  <a:close/>
                  <a:moveTo>
                    <a:pt x="90" y="235"/>
                  </a:moveTo>
                  <a:cubicBezTo>
                    <a:pt x="94" y="237"/>
                    <a:pt x="97" y="240"/>
                    <a:pt x="101" y="243"/>
                  </a:cubicBezTo>
                  <a:cubicBezTo>
                    <a:pt x="94" y="235"/>
                    <a:pt x="89" y="228"/>
                    <a:pt x="83" y="219"/>
                  </a:cubicBezTo>
                  <a:cubicBezTo>
                    <a:pt x="85" y="225"/>
                    <a:pt x="87" y="230"/>
                    <a:pt x="90" y="235"/>
                  </a:cubicBezTo>
                  <a:close/>
                  <a:moveTo>
                    <a:pt x="249" y="234"/>
                  </a:moveTo>
                  <a:cubicBezTo>
                    <a:pt x="253" y="231"/>
                    <a:pt x="255" y="225"/>
                    <a:pt x="255" y="219"/>
                  </a:cubicBezTo>
                  <a:cubicBezTo>
                    <a:pt x="253" y="223"/>
                    <a:pt x="250" y="229"/>
                    <a:pt x="249" y="234"/>
                  </a:cubicBezTo>
                  <a:close/>
                  <a:moveTo>
                    <a:pt x="202" y="226"/>
                  </a:moveTo>
                  <a:cubicBezTo>
                    <a:pt x="206" y="225"/>
                    <a:pt x="209" y="224"/>
                    <a:pt x="211" y="222"/>
                  </a:cubicBezTo>
                  <a:cubicBezTo>
                    <a:pt x="209" y="222"/>
                    <a:pt x="211" y="221"/>
                    <a:pt x="210" y="220"/>
                  </a:cubicBezTo>
                  <a:cubicBezTo>
                    <a:pt x="208" y="222"/>
                    <a:pt x="203" y="223"/>
                    <a:pt x="202" y="226"/>
                  </a:cubicBezTo>
                  <a:close/>
                  <a:moveTo>
                    <a:pt x="261" y="226"/>
                  </a:moveTo>
                  <a:cubicBezTo>
                    <a:pt x="262" y="225"/>
                    <a:pt x="263" y="222"/>
                    <a:pt x="262" y="221"/>
                  </a:cubicBezTo>
                  <a:cubicBezTo>
                    <a:pt x="261" y="222"/>
                    <a:pt x="261" y="224"/>
                    <a:pt x="261" y="226"/>
                  </a:cubicBezTo>
                  <a:close/>
                  <a:moveTo>
                    <a:pt x="265" y="225"/>
                  </a:moveTo>
                  <a:cubicBezTo>
                    <a:pt x="265" y="224"/>
                    <a:pt x="266" y="223"/>
                    <a:pt x="266" y="222"/>
                  </a:cubicBezTo>
                  <a:cubicBezTo>
                    <a:pt x="266" y="222"/>
                    <a:pt x="266" y="221"/>
                    <a:pt x="265" y="221"/>
                  </a:cubicBezTo>
                  <a:cubicBezTo>
                    <a:pt x="265" y="222"/>
                    <a:pt x="264" y="224"/>
                    <a:pt x="265" y="225"/>
                  </a:cubicBezTo>
                  <a:close/>
                  <a:moveTo>
                    <a:pt x="281" y="246"/>
                  </a:moveTo>
                  <a:cubicBezTo>
                    <a:pt x="284" y="239"/>
                    <a:pt x="291" y="232"/>
                    <a:pt x="289" y="221"/>
                  </a:cubicBezTo>
                  <a:cubicBezTo>
                    <a:pt x="287" y="230"/>
                    <a:pt x="280" y="238"/>
                    <a:pt x="281" y="246"/>
                  </a:cubicBezTo>
                  <a:close/>
                  <a:moveTo>
                    <a:pt x="121" y="227"/>
                  </a:moveTo>
                  <a:cubicBezTo>
                    <a:pt x="121" y="226"/>
                    <a:pt x="120" y="226"/>
                    <a:pt x="120" y="225"/>
                  </a:cubicBezTo>
                  <a:cubicBezTo>
                    <a:pt x="120" y="225"/>
                    <a:pt x="121" y="225"/>
                    <a:pt x="121" y="226"/>
                  </a:cubicBezTo>
                  <a:cubicBezTo>
                    <a:pt x="120" y="225"/>
                    <a:pt x="120" y="224"/>
                    <a:pt x="119" y="224"/>
                  </a:cubicBezTo>
                  <a:cubicBezTo>
                    <a:pt x="119" y="223"/>
                    <a:pt x="116" y="222"/>
                    <a:pt x="116" y="222"/>
                  </a:cubicBezTo>
                  <a:cubicBezTo>
                    <a:pt x="117" y="224"/>
                    <a:pt x="118" y="226"/>
                    <a:pt x="121" y="227"/>
                  </a:cubicBezTo>
                  <a:close/>
                  <a:moveTo>
                    <a:pt x="132" y="227"/>
                  </a:moveTo>
                  <a:cubicBezTo>
                    <a:pt x="132" y="226"/>
                    <a:pt x="131" y="226"/>
                    <a:pt x="131" y="224"/>
                  </a:cubicBezTo>
                  <a:cubicBezTo>
                    <a:pt x="132" y="225"/>
                    <a:pt x="132" y="224"/>
                    <a:pt x="132" y="224"/>
                  </a:cubicBezTo>
                  <a:cubicBezTo>
                    <a:pt x="131" y="222"/>
                    <a:pt x="130" y="223"/>
                    <a:pt x="128" y="222"/>
                  </a:cubicBezTo>
                  <a:cubicBezTo>
                    <a:pt x="129" y="224"/>
                    <a:pt x="131" y="226"/>
                    <a:pt x="132" y="227"/>
                  </a:cubicBezTo>
                  <a:close/>
                  <a:moveTo>
                    <a:pt x="317" y="243"/>
                  </a:moveTo>
                  <a:cubicBezTo>
                    <a:pt x="318" y="246"/>
                    <a:pt x="314" y="249"/>
                    <a:pt x="314" y="251"/>
                  </a:cubicBezTo>
                  <a:cubicBezTo>
                    <a:pt x="322" y="246"/>
                    <a:pt x="328" y="232"/>
                    <a:pt x="326" y="222"/>
                  </a:cubicBezTo>
                  <a:cubicBezTo>
                    <a:pt x="323" y="229"/>
                    <a:pt x="322" y="238"/>
                    <a:pt x="317" y="243"/>
                  </a:cubicBezTo>
                  <a:close/>
                  <a:moveTo>
                    <a:pt x="193" y="224"/>
                  </a:moveTo>
                  <a:cubicBezTo>
                    <a:pt x="193" y="224"/>
                    <a:pt x="194" y="224"/>
                    <a:pt x="194" y="224"/>
                  </a:cubicBezTo>
                  <a:cubicBezTo>
                    <a:pt x="195" y="224"/>
                    <a:pt x="196" y="223"/>
                    <a:pt x="195" y="223"/>
                  </a:cubicBezTo>
                  <a:cubicBezTo>
                    <a:pt x="195" y="223"/>
                    <a:pt x="193" y="222"/>
                    <a:pt x="193" y="224"/>
                  </a:cubicBezTo>
                  <a:close/>
                  <a:moveTo>
                    <a:pt x="93" y="229"/>
                  </a:moveTo>
                  <a:cubicBezTo>
                    <a:pt x="92" y="227"/>
                    <a:pt x="90" y="224"/>
                    <a:pt x="89" y="223"/>
                  </a:cubicBezTo>
                  <a:cubicBezTo>
                    <a:pt x="90" y="225"/>
                    <a:pt x="91" y="228"/>
                    <a:pt x="93" y="229"/>
                  </a:cubicBezTo>
                  <a:close/>
                  <a:moveTo>
                    <a:pt x="182" y="226"/>
                  </a:moveTo>
                  <a:cubicBezTo>
                    <a:pt x="182" y="226"/>
                    <a:pt x="182" y="227"/>
                    <a:pt x="183" y="227"/>
                  </a:cubicBezTo>
                  <a:cubicBezTo>
                    <a:pt x="184" y="226"/>
                    <a:pt x="184" y="225"/>
                    <a:pt x="185" y="224"/>
                  </a:cubicBezTo>
                  <a:cubicBezTo>
                    <a:pt x="180" y="224"/>
                    <a:pt x="176" y="223"/>
                    <a:pt x="171" y="223"/>
                  </a:cubicBezTo>
                  <a:cubicBezTo>
                    <a:pt x="175" y="224"/>
                    <a:pt x="178" y="227"/>
                    <a:pt x="182" y="226"/>
                  </a:cubicBezTo>
                  <a:close/>
                  <a:moveTo>
                    <a:pt x="221" y="226"/>
                  </a:moveTo>
                  <a:cubicBezTo>
                    <a:pt x="219" y="229"/>
                    <a:pt x="217" y="234"/>
                    <a:pt x="217" y="237"/>
                  </a:cubicBezTo>
                  <a:cubicBezTo>
                    <a:pt x="223" y="235"/>
                    <a:pt x="224" y="228"/>
                    <a:pt x="227" y="223"/>
                  </a:cubicBezTo>
                  <a:cubicBezTo>
                    <a:pt x="225" y="223"/>
                    <a:pt x="223" y="226"/>
                    <a:pt x="221" y="226"/>
                  </a:cubicBezTo>
                  <a:close/>
                  <a:moveTo>
                    <a:pt x="32" y="243"/>
                  </a:moveTo>
                  <a:cubicBezTo>
                    <a:pt x="31" y="240"/>
                    <a:pt x="30" y="235"/>
                    <a:pt x="30" y="232"/>
                  </a:cubicBezTo>
                  <a:cubicBezTo>
                    <a:pt x="30" y="232"/>
                    <a:pt x="30" y="232"/>
                    <a:pt x="31" y="232"/>
                  </a:cubicBezTo>
                  <a:cubicBezTo>
                    <a:pt x="30" y="229"/>
                    <a:pt x="26" y="226"/>
                    <a:pt x="25" y="224"/>
                  </a:cubicBezTo>
                  <a:cubicBezTo>
                    <a:pt x="27" y="231"/>
                    <a:pt x="29" y="237"/>
                    <a:pt x="32" y="243"/>
                  </a:cubicBezTo>
                  <a:close/>
                  <a:moveTo>
                    <a:pt x="238" y="229"/>
                  </a:moveTo>
                  <a:cubicBezTo>
                    <a:pt x="240" y="229"/>
                    <a:pt x="240" y="228"/>
                    <a:pt x="242" y="227"/>
                  </a:cubicBezTo>
                  <a:cubicBezTo>
                    <a:pt x="242" y="226"/>
                    <a:pt x="241" y="225"/>
                    <a:pt x="241" y="224"/>
                  </a:cubicBezTo>
                  <a:cubicBezTo>
                    <a:pt x="239" y="225"/>
                    <a:pt x="239" y="227"/>
                    <a:pt x="238" y="229"/>
                  </a:cubicBezTo>
                  <a:close/>
                  <a:moveTo>
                    <a:pt x="306" y="227"/>
                  </a:moveTo>
                  <a:cubicBezTo>
                    <a:pt x="307" y="227"/>
                    <a:pt x="307" y="225"/>
                    <a:pt x="306" y="225"/>
                  </a:cubicBezTo>
                  <a:cubicBezTo>
                    <a:pt x="306" y="226"/>
                    <a:pt x="305" y="226"/>
                    <a:pt x="306" y="227"/>
                  </a:cubicBezTo>
                  <a:close/>
                  <a:moveTo>
                    <a:pt x="262" y="231"/>
                  </a:moveTo>
                  <a:cubicBezTo>
                    <a:pt x="260" y="235"/>
                    <a:pt x="258" y="240"/>
                    <a:pt x="257" y="243"/>
                  </a:cubicBezTo>
                  <a:cubicBezTo>
                    <a:pt x="261" y="238"/>
                    <a:pt x="263" y="232"/>
                    <a:pt x="265" y="225"/>
                  </a:cubicBezTo>
                  <a:cubicBezTo>
                    <a:pt x="264" y="227"/>
                    <a:pt x="263" y="229"/>
                    <a:pt x="262" y="231"/>
                  </a:cubicBezTo>
                  <a:close/>
                  <a:moveTo>
                    <a:pt x="146" y="231"/>
                  </a:moveTo>
                  <a:cubicBezTo>
                    <a:pt x="143" y="228"/>
                    <a:pt x="138" y="226"/>
                    <a:pt x="135" y="226"/>
                  </a:cubicBezTo>
                  <a:cubicBezTo>
                    <a:pt x="136" y="230"/>
                    <a:pt x="141" y="230"/>
                    <a:pt x="146" y="231"/>
                  </a:cubicBezTo>
                  <a:close/>
                  <a:moveTo>
                    <a:pt x="162" y="231"/>
                  </a:moveTo>
                  <a:cubicBezTo>
                    <a:pt x="157" y="228"/>
                    <a:pt x="149" y="227"/>
                    <a:pt x="144" y="226"/>
                  </a:cubicBezTo>
                  <a:cubicBezTo>
                    <a:pt x="149" y="228"/>
                    <a:pt x="155" y="230"/>
                    <a:pt x="162" y="231"/>
                  </a:cubicBezTo>
                  <a:close/>
                  <a:moveTo>
                    <a:pt x="206" y="228"/>
                  </a:moveTo>
                  <a:cubicBezTo>
                    <a:pt x="207" y="228"/>
                    <a:pt x="207" y="227"/>
                    <a:pt x="208" y="228"/>
                  </a:cubicBezTo>
                  <a:cubicBezTo>
                    <a:pt x="209" y="227"/>
                    <a:pt x="210" y="226"/>
                    <a:pt x="209" y="226"/>
                  </a:cubicBezTo>
                  <a:cubicBezTo>
                    <a:pt x="208" y="227"/>
                    <a:pt x="207" y="227"/>
                    <a:pt x="206" y="228"/>
                  </a:cubicBezTo>
                  <a:close/>
                  <a:moveTo>
                    <a:pt x="267" y="230"/>
                  </a:moveTo>
                  <a:cubicBezTo>
                    <a:pt x="267" y="230"/>
                    <a:pt x="269" y="226"/>
                    <a:pt x="267" y="226"/>
                  </a:cubicBezTo>
                  <a:cubicBezTo>
                    <a:pt x="268" y="227"/>
                    <a:pt x="266" y="229"/>
                    <a:pt x="267" y="230"/>
                  </a:cubicBezTo>
                  <a:close/>
                  <a:moveTo>
                    <a:pt x="120" y="239"/>
                  </a:moveTo>
                  <a:cubicBezTo>
                    <a:pt x="120" y="237"/>
                    <a:pt x="122" y="238"/>
                    <a:pt x="122" y="238"/>
                  </a:cubicBezTo>
                  <a:cubicBezTo>
                    <a:pt x="121" y="236"/>
                    <a:pt x="119" y="236"/>
                    <a:pt x="119" y="233"/>
                  </a:cubicBezTo>
                  <a:cubicBezTo>
                    <a:pt x="116" y="231"/>
                    <a:pt x="114" y="228"/>
                    <a:pt x="111" y="226"/>
                  </a:cubicBezTo>
                  <a:cubicBezTo>
                    <a:pt x="113" y="231"/>
                    <a:pt x="116" y="235"/>
                    <a:pt x="120" y="239"/>
                  </a:cubicBezTo>
                  <a:close/>
                  <a:moveTo>
                    <a:pt x="54" y="232"/>
                  </a:moveTo>
                  <a:cubicBezTo>
                    <a:pt x="54" y="233"/>
                    <a:pt x="55" y="235"/>
                    <a:pt x="56" y="236"/>
                  </a:cubicBezTo>
                  <a:cubicBezTo>
                    <a:pt x="56" y="233"/>
                    <a:pt x="54" y="229"/>
                    <a:pt x="53" y="227"/>
                  </a:cubicBezTo>
                  <a:cubicBezTo>
                    <a:pt x="53" y="228"/>
                    <a:pt x="54" y="230"/>
                    <a:pt x="54" y="232"/>
                  </a:cubicBezTo>
                  <a:close/>
                  <a:moveTo>
                    <a:pt x="161" y="228"/>
                  </a:moveTo>
                  <a:cubicBezTo>
                    <a:pt x="160" y="227"/>
                    <a:pt x="160" y="227"/>
                    <a:pt x="159" y="227"/>
                  </a:cubicBezTo>
                  <a:cubicBezTo>
                    <a:pt x="159" y="228"/>
                    <a:pt x="161" y="228"/>
                    <a:pt x="161" y="228"/>
                  </a:cubicBezTo>
                  <a:close/>
                  <a:moveTo>
                    <a:pt x="233" y="232"/>
                  </a:moveTo>
                  <a:cubicBezTo>
                    <a:pt x="235" y="230"/>
                    <a:pt x="236" y="229"/>
                    <a:pt x="237" y="227"/>
                  </a:cubicBezTo>
                  <a:cubicBezTo>
                    <a:pt x="235" y="227"/>
                    <a:pt x="233" y="230"/>
                    <a:pt x="233" y="232"/>
                  </a:cubicBezTo>
                  <a:close/>
                  <a:moveTo>
                    <a:pt x="77" y="227"/>
                  </a:moveTo>
                  <a:cubicBezTo>
                    <a:pt x="81" y="234"/>
                    <a:pt x="85" y="242"/>
                    <a:pt x="89" y="247"/>
                  </a:cubicBezTo>
                  <a:cubicBezTo>
                    <a:pt x="87" y="243"/>
                    <a:pt x="84" y="238"/>
                    <a:pt x="82" y="233"/>
                  </a:cubicBezTo>
                  <a:cubicBezTo>
                    <a:pt x="82" y="233"/>
                    <a:pt x="82" y="234"/>
                    <a:pt x="83" y="233"/>
                  </a:cubicBezTo>
                  <a:cubicBezTo>
                    <a:pt x="82" y="231"/>
                    <a:pt x="78" y="228"/>
                    <a:pt x="77" y="227"/>
                  </a:cubicBezTo>
                  <a:close/>
                  <a:moveTo>
                    <a:pt x="132" y="232"/>
                  </a:moveTo>
                  <a:cubicBezTo>
                    <a:pt x="131" y="230"/>
                    <a:pt x="129" y="228"/>
                    <a:pt x="126" y="227"/>
                  </a:cubicBezTo>
                  <a:cubicBezTo>
                    <a:pt x="128" y="229"/>
                    <a:pt x="130" y="232"/>
                    <a:pt x="132" y="232"/>
                  </a:cubicBezTo>
                  <a:close/>
                  <a:moveTo>
                    <a:pt x="190" y="228"/>
                  </a:moveTo>
                  <a:cubicBezTo>
                    <a:pt x="191" y="228"/>
                    <a:pt x="192" y="228"/>
                    <a:pt x="192" y="227"/>
                  </a:cubicBezTo>
                  <a:cubicBezTo>
                    <a:pt x="191" y="227"/>
                    <a:pt x="190" y="227"/>
                    <a:pt x="190" y="228"/>
                  </a:cubicBezTo>
                  <a:close/>
                  <a:moveTo>
                    <a:pt x="217" y="227"/>
                  </a:moveTo>
                  <a:cubicBezTo>
                    <a:pt x="216" y="228"/>
                    <a:pt x="215" y="228"/>
                    <a:pt x="215" y="228"/>
                  </a:cubicBezTo>
                  <a:cubicBezTo>
                    <a:pt x="213" y="232"/>
                    <a:pt x="211" y="235"/>
                    <a:pt x="209" y="238"/>
                  </a:cubicBezTo>
                  <a:cubicBezTo>
                    <a:pt x="211" y="238"/>
                    <a:pt x="212" y="238"/>
                    <a:pt x="213" y="238"/>
                  </a:cubicBezTo>
                  <a:cubicBezTo>
                    <a:pt x="214" y="235"/>
                    <a:pt x="217" y="230"/>
                    <a:pt x="217" y="227"/>
                  </a:cubicBezTo>
                  <a:close/>
                  <a:moveTo>
                    <a:pt x="246" y="252"/>
                  </a:moveTo>
                  <a:cubicBezTo>
                    <a:pt x="252" y="246"/>
                    <a:pt x="257" y="237"/>
                    <a:pt x="258" y="228"/>
                  </a:cubicBezTo>
                  <a:cubicBezTo>
                    <a:pt x="253" y="234"/>
                    <a:pt x="250" y="245"/>
                    <a:pt x="246" y="252"/>
                  </a:cubicBezTo>
                  <a:close/>
                  <a:moveTo>
                    <a:pt x="320" y="231"/>
                  </a:moveTo>
                  <a:cubicBezTo>
                    <a:pt x="320" y="230"/>
                    <a:pt x="321" y="229"/>
                    <a:pt x="321" y="228"/>
                  </a:cubicBezTo>
                  <a:cubicBezTo>
                    <a:pt x="321" y="229"/>
                    <a:pt x="319" y="230"/>
                    <a:pt x="320" y="231"/>
                  </a:cubicBezTo>
                  <a:close/>
                  <a:moveTo>
                    <a:pt x="286" y="307"/>
                  </a:moveTo>
                  <a:cubicBezTo>
                    <a:pt x="298" y="304"/>
                    <a:pt x="307" y="296"/>
                    <a:pt x="317" y="290"/>
                  </a:cubicBezTo>
                  <a:cubicBezTo>
                    <a:pt x="323" y="282"/>
                    <a:pt x="330" y="274"/>
                    <a:pt x="335" y="264"/>
                  </a:cubicBezTo>
                  <a:cubicBezTo>
                    <a:pt x="339" y="253"/>
                    <a:pt x="342" y="242"/>
                    <a:pt x="343" y="229"/>
                  </a:cubicBezTo>
                  <a:cubicBezTo>
                    <a:pt x="343" y="229"/>
                    <a:pt x="344" y="228"/>
                    <a:pt x="343" y="228"/>
                  </a:cubicBezTo>
                  <a:cubicBezTo>
                    <a:pt x="338" y="237"/>
                    <a:pt x="333" y="247"/>
                    <a:pt x="325" y="253"/>
                  </a:cubicBezTo>
                  <a:cubicBezTo>
                    <a:pt x="323" y="258"/>
                    <a:pt x="321" y="263"/>
                    <a:pt x="319" y="268"/>
                  </a:cubicBezTo>
                  <a:cubicBezTo>
                    <a:pt x="315" y="274"/>
                    <a:pt x="312" y="280"/>
                    <a:pt x="307" y="286"/>
                  </a:cubicBezTo>
                  <a:cubicBezTo>
                    <a:pt x="301" y="293"/>
                    <a:pt x="297" y="300"/>
                    <a:pt x="288" y="303"/>
                  </a:cubicBezTo>
                  <a:cubicBezTo>
                    <a:pt x="288" y="303"/>
                    <a:pt x="288" y="302"/>
                    <a:pt x="288" y="302"/>
                  </a:cubicBezTo>
                  <a:cubicBezTo>
                    <a:pt x="282" y="305"/>
                    <a:pt x="276" y="308"/>
                    <a:pt x="271" y="311"/>
                  </a:cubicBezTo>
                  <a:cubicBezTo>
                    <a:pt x="276" y="310"/>
                    <a:pt x="281" y="309"/>
                    <a:pt x="286" y="307"/>
                  </a:cubicBezTo>
                  <a:close/>
                  <a:moveTo>
                    <a:pt x="163" y="229"/>
                  </a:moveTo>
                  <a:cubicBezTo>
                    <a:pt x="164" y="229"/>
                    <a:pt x="164" y="230"/>
                    <a:pt x="166" y="229"/>
                  </a:cubicBezTo>
                  <a:cubicBezTo>
                    <a:pt x="166" y="229"/>
                    <a:pt x="163" y="228"/>
                    <a:pt x="163" y="229"/>
                  </a:cubicBezTo>
                  <a:close/>
                  <a:moveTo>
                    <a:pt x="52" y="236"/>
                  </a:moveTo>
                  <a:cubicBezTo>
                    <a:pt x="51" y="233"/>
                    <a:pt x="50" y="231"/>
                    <a:pt x="49" y="229"/>
                  </a:cubicBezTo>
                  <a:cubicBezTo>
                    <a:pt x="49" y="232"/>
                    <a:pt x="50" y="234"/>
                    <a:pt x="52" y="236"/>
                  </a:cubicBezTo>
                  <a:close/>
                  <a:moveTo>
                    <a:pt x="242" y="233"/>
                  </a:moveTo>
                  <a:cubicBezTo>
                    <a:pt x="242" y="231"/>
                    <a:pt x="243" y="230"/>
                    <a:pt x="242" y="229"/>
                  </a:cubicBezTo>
                  <a:cubicBezTo>
                    <a:pt x="235" y="232"/>
                    <a:pt x="232" y="239"/>
                    <a:pt x="228" y="246"/>
                  </a:cubicBezTo>
                  <a:cubicBezTo>
                    <a:pt x="234" y="242"/>
                    <a:pt x="238" y="238"/>
                    <a:pt x="242" y="233"/>
                  </a:cubicBezTo>
                  <a:close/>
                  <a:moveTo>
                    <a:pt x="99" y="237"/>
                  </a:moveTo>
                  <a:cubicBezTo>
                    <a:pt x="98" y="234"/>
                    <a:pt x="96" y="231"/>
                    <a:pt x="93" y="230"/>
                  </a:cubicBezTo>
                  <a:cubicBezTo>
                    <a:pt x="95" y="233"/>
                    <a:pt x="97" y="235"/>
                    <a:pt x="99" y="237"/>
                  </a:cubicBezTo>
                  <a:close/>
                  <a:moveTo>
                    <a:pt x="200" y="230"/>
                  </a:moveTo>
                  <a:cubicBezTo>
                    <a:pt x="198" y="233"/>
                    <a:pt x="195" y="236"/>
                    <a:pt x="193" y="239"/>
                  </a:cubicBezTo>
                  <a:cubicBezTo>
                    <a:pt x="202" y="241"/>
                    <a:pt x="204" y="235"/>
                    <a:pt x="207" y="230"/>
                  </a:cubicBezTo>
                  <a:cubicBezTo>
                    <a:pt x="205" y="230"/>
                    <a:pt x="202" y="231"/>
                    <a:pt x="200" y="230"/>
                  </a:cubicBezTo>
                  <a:close/>
                  <a:moveTo>
                    <a:pt x="303" y="232"/>
                  </a:moveTo>
                  <a:cubicBezTo>
                    <a:pt x="303" y="231"/>
                    <a:pt x="304" y="231"/>
                    <a:pt x="304" y="230"/>
                  </a:cubicBezTo>
                  <a:cubicBezTo>
                    <a:pt x="304" y="230"/>
                    <a:pt x="304" y="230"/>
                    <a:pt x="303" y="230"/>
                  </a:cubicBezTo>
                  <a:cubicBezTo>
                    <a:pt x="303" y="230"/>
                    <a:pt x="303" y="232"/>
                    <a:pt x="303" y="232"/>
                  </a:cubicBezTo>
                  <a:close/>
                  <a:moveTo>
                    <a:pt x="173" y="231"/>
                  </a:moveTo>
                  <a:cubicBezTo>
                    <a:pt x="174" y="231"/>
                    <a:pt x="175" y="231"/>
                    <a:pt x="176" y="230"/>
                  </a:cubicBezTo>
                  <a:cubicBezTo>
                    <a:pt x="174" y="230"/>
                    <a:pt x="174" y="230"/>
                    <a:pt x="173" y="231"/>
                  </a:cubicBezTo>
                  <a:close/>
                  <a:moveTo>
                    <a:pt x="181" y="231"/>
                  </a:moveTo>
                  <a:cubicBezTo>
                    <a:pt x="182" y="231"/>
                    <a:pt x="183" y="231"/>
                    <a:pt x="184" y="230"/>
                  </a:cubicBezTo>
                  <a:cubicBezTo>
                    <a:pt x="182" y="230"/>
                    <a:pt x="181" y="230"/>
                    <a:pt x="181" y="231"/>
                  </a:cubicBezTo>
                  <a:close/>
                  <a:moveTo>
                    <a:pt x="139" y="234"/>
                  </a:moveTo>
                  <a:cubicBezTo>
                    <a:pt x="137" y="233"/>
                    <a:pt x="136" y="231"/>
                    <a:pt x="134" y="230"/>
                  </a:cubicBezTo>
                  <a:cubicBezTo>
                    <a:pt x="135" y="232"/>
                    <a:pt x="136" y="235"/>
                    <a:pt x="139" y="234"/>
                  </a:cubicBezTo>
                  <a:close/>
                  <a:moveTo>
                    <a:pt x="181" y="238"/>
                  </a:moveTo>
                  <a:cubicBezTo>
                    <a:pt x="184" y="239"/>
                    <a:pt x="186" y="239"/>
                    <a:pt x="189" y="239"/>
                  </a:cubicBezTo>
                  <a:cubicBezTo>
                    <a:pt x="191" y="237"/>
                    <a:pt x="195" y="234"/>
                    <a:pt x="195" y="230"/>
                  </a:cubicBezTo>
                  <a:cubicBezTo>
                    <a:pt x="191" y="234"/>
                    <a:pt x="186" y="236"/>
                    <a:pt x="181" y="238"/>
                  </a:cubicBezTo>
                  <a:close/>
                  <a:moveTo>
                    <a:pt x="71" y="255"/>
                  </a:moveTo>
                  <a:cubicBezTo>
                    <a:pt x="65" y="247"/>
                    <a:pt x="62" y="239"/>
                    <a:pt x="57" y="231"/>
                  </a:cubicBezTo>
                  <a:cubicBezTo>
                    <a:pt x="61" y="239"/>
                    <a:pt x="65" y="249"/>
                    <a:pt x="71" y="255"/>
                  </a:cubicBezTo>
                  <a:close/>
                  <a:moveTo>
                    <a:pt x="124" y="233"/>
                  </a:moveTo>
                  <a:cubicBezTo>
                    <a:pt x="123" y="233"/>
                    <a:pt x="123" y="231"/>
                    <a:pt x="122" y="231"/>
                  </a:cubicBezTo>
                  <a:cubicBezTo>
                    <a:pt x="122" y="232"/>
                    <a:pt x="123" y="234"/>
                    <a:pt x="124" y="233"/>
                  </a:cubicBezTo>
                  <a:close/>
                  <a:moveTo>
                    <a:pt x="328" y="236"/>
                  </a:moveTo>
                  <a:cubicBezTo>
                    <a:pt x="328" y="239"/>
                    <a:pt x="326" y="243"/>
                    <a:pt x="327" y="247"/>
                  </a:cubicBezTo>
                  <a:cubicBezTo>
                    <a:pt x="327" y="245"/>
                    <a:pt x="328" y="245"/>
                    <a:pt x="328" y="243"/>
                  </a:cubicBezTo>
                  <a:cubicBezTo>
                    <a:pt x="330" y="241"/>
                    <a:pt x="331" y="236"/>
                    <a:pt x="332" y="233"/>
                  </a:cubicBezTo>
                  <a:cubicBezTo>
                    <a:pt x="333" y="232"/>
                    <a:pt x="334" y="231"/>
                    <a:pt x="333" y="231"/>
                  </a:cubicBezTo>
                  <a:cubicBezTo>
                    <a:pt x="332" y="233"/>
                    <a:pt x="330" y="237"/>
                    <a:pt x="328" y="236"/>
                  </a:cubicBezTo>
                  <a:close/>
                  <a:moveTo>
                    <a:pt x="278" y="234"/>
                  </a:moveTo>
                  <a:cubicBezTo>
                    <a:pt x="278" y="234"/>
                    <a:pt x="279" y="232"/>
                    <a:pt x="278" y="232"/>
                  </a:cubicBezTo>
                  <a:cubicBezTo>
                    <a:pt x="278" y="232"/>
                    <a:pt x="277" y="234"/>
                    <a:pt x="278" y="234"/>
                  </a:cubicBezTo>
                  <a:close/>
                  <a:moveTo>
                    <a:pt x="309" y="235"/>
                  </a:moveTo>
                  <a:cubicBezTo>
                    <a:pt x="310" y="234"/>
                    <a:pt x="311" y="232"/>
                    <a:pt x="310" y="232"/>
                  </a:cubicBezTo>
                  <a:cubicBezTo>
                    <a:pt x="310" y="233"/>
                    <a:pt x="308" y="234"/>
                    <a:pt x="309" y="235"/>
                  </a:cubicBezTo>
                  <a:close/>
                  <a:moveTo>
                    <a:pt x="163" y="238"/>
                  </a:moveTo>
                  <a:cubicBezTo>
                    <a:pt x="161" y="237"/>
                    <a:pt x="159" y="237"/>
                    <a:pt x="157" y="235"/>
                  </a:cubicBezTo>
                  <a:cubicBezTo>
                    <a:pt x="152" y="234"/>
                    <a:pt x="145" y="233"/>
                    <a:pt x="140" y="232"/>
                  </a:cubicBezTo>
                  <a:cubicBezTo>
                    <a:pt x="144" y="238"/>
                    <a:pt x="156" y="238"/>
                    <a:pt x="163" y="238"/>
                  </a:cubicBezTo>
                  <a:close/>
                  <a:moveTo>
                    <a:pt x="164" y="235"/>
                  </a:moveTo>
                  <a:cubicBezTo>
                    <a:pt x="171" y="238"/>
                    <a:pt x="180" y="238"/>
                    <a:pt x="186" y="233"/>
                  </a:cubicBezTo>
                  <a:cubicBezTo>
                    <a:pt x="182" y="233"/>
                    <a:pt x="179" y="234"/>
                    <a:pt x="176" y="233"/>
                  </a:cubicBezTo>
                  <a:cubicBezTo>
                    <a:pt x="176" y="233"/>
                    <a:pt x="178" y="232"/>
                    <a:pt x="177" y="232"/>
                  </a:cubicBezTo>
                  <a:cubicBezTo>
                    <a:pt x="176" y="235"/>
                    <a:pt x="170" y="233"/>
                    <a:pt x="164" y="235"/>
                  </a:cubicBezTo>
                  <a:close/>
                  <a:moveTo>
                    <a:pt x="243" y="240"/>
                  </a:moveTo>
                  <a:cubicBezTo>
                    <a:pt x="245" y="238"/>
                    <a:pt x="246" y="235"/>
                    <a:pt x="246" y="233"/>
                  </a:cubicBezTo>
                  <a:cubicBezTo>
                    <a:pt x="245" y="235"/>
                    <a:pt x="244" y="238"/>
                    <a:pt x="243" y="240"/>
                  </a:cubicBezTo>
                  <a:close/>
                  <a:moveTo>
                    <a:pt x="132" y="239"/>
                  </a:moveTo>
                  <a:cubicBezTo>
                    <a:pt x="130" y="237"/>
                    <a:pt x="128" y="235"/>
                    <a:pt x="129" y="233"/>
                  </a:cubicBezTo>
                  <a:cubicBezTo>
                    <a:pt x="128" y="233"/>
                    <a:pt x="128" y="233"/>
                    <a:pt x="127" y="233"/>
                  </a:cubicBezTo>
                  <a:cubicBezTo>
                    <a:pt x="128" y="236"/>
                    <a:pt x="129" y="239"/>
                    <a:pt x="132" y="239"/>
                  </a:cubicBezTo>
                  <a:close/>
                  <a:moveTo>
                    <a:pt x="37" y="251"/>
                  </a:moveTo>
                  <a:cubicBezTo>
                    <a:pt x="38" y="256"/>
                    <a:pt x="41" y="260"/>
                    <a:pt x="44" y="264"/>
                  </a:cubicBezTo>
                  <a:cubicBezTo>
                    <a:pt x="48" y="269"/>
                    <a:pt x="51" y="273"/>
                    <a:pt x="56" y="278"/>
                  </a:cubicBezTo>
                  <a:cubicBezTo>
                    <a:pt x="58" y="280"/>
                    <a:pt x="60" y="282"/>
                    <a:pt x="61" y="283"/>
                  </a:cubicBezTo>
                  <a:cubicBezTo>
                    <a:pt x="62" y="284"/>
                    <a:pt x="64" y="284"/>
                    <a:pt x="65" y="285"/>
                  </a:cubicBezTo>
                  <a:cubicBezTo>
                    <a:pt x="69" y="287"/>
                    <a:pt x="74" y="291"/>
                    <a:pt x="79" y="291"/>
                  </a:cubicBezTo>
                  <a:cubicBezTo>
                    <a:pt x="72" y="285"/>
                    <a:pt x="65" y="280"/>
                    <a:pt x="60" y="273"/>
                  </a:cubicBezTo>
                  <a:cubicBezTo>
                    <a:pt x="59" y="273"/>
                    <a:pt x="59" y="272"/>
                    <a:pt x="58" y="271"/>
                  </a:cubicBezTo>
                  <a:cubicBezTo>
                    <a:pt x="49" y="260"/>
                    <a:pt x="39" y="249"/>
                    <a:pt x="33" y="235"/>
                  </a:cubicBezTo>
                  <a:cubicBezTo>
                    <a:pt x="33" y="235"/>
                    <a:pt x="33" y="234"/>
                    <a:pt x="33" y="234"/>
                  </a:cubicBezTo>
                  <a:cubicBezTo>
                    <a:pt x="34" y="241"/>
                    <a:pt x="35" y="246"/>
                    <a:pt x="37" y="251"/>
                  </a:cubicBezTo>
                  <a:close/>
                  <a:moveTo>
                    <a:pt x="203" y="239"/>
                  </a:moveTo>
                  <a:cubicBezTo>
                    <a:pt x="204" y="239"/>
                    <a:pt x="205" y="239"/>
                    <a:pt x="206" y="239"/>
                  </a:cubicBezTo>
                  <a:cubicBezTo>
                    <a:pt x="206" y="238"/>
                    <a:pt x="209" y="237"/>
                    <a:pt x="208" y="236"/>
                  </a:cubicBezTo>
                  <a:cubicBezTo>
                    <a:pt x="207" y="238"/>
                    <a:pt x="204" y="238"/>
                    <a:pt x="203" y="239"/>
                  </a:cubicBezTo>
                  <a:close/>
                  <a:moveTo>
                    <a:pt x="108" y="241"/>
                  </a:moveTo>
                  <a:cubicBezTo>
                    <a:pt x="106" y="239"/>
                    <a:pt x="105" y="237"/>
                    <a:pt x="104" y="236"/>
                  </a:cubicBezTo>
                  <a:cubicBezTo>
                    <a:pt x="104" y="238"/>
                    <a:pt x="106" y="240"/>
                    <a:pt x="108" y="241"/>
                  </a:cubicBezTo>
                  <a:close/>
                  <a:moveTo>
                    <a:pt x="147" y="247"/>
                  </a:moveTo>
                  <a:cubicBezTo>
                    <a:pt x="146" y="247"/>
                    <a:pt x="146" y="246"/>
                    <a:pt x="147" y="245"/>
                  </a:cubicBezTo>
                  <a:cubicBezTo>
                    <a:pt x="142" y="243"/>
                    <a:pt x="137" y="239"/>
                    <a:pt x="133" y="236"/>
                  </a:cubicBezTo>
                  <a:cubicBezTo>
                    <a:pt x="136" y="241"/>
                    <a:pt x="141" y="246"/>
                    <a:pt x="147" y="247"/>
                  </a:cubicBezTo>
                  <a:close/>
                  <a:moveTo>
                    <a:pt x="125" y="252"/>
                  </a:moveTo>
                  <a:cubicBezTo>
                    <a:pt x="126" y="252"/>
                    <a:pt x="126" y="253"/>
                    <a:pt x="127" y="253"/>
                  </a:cubicBezTo>
                  <a:cubicBezTo>
                    <a:pt x="127" y="256"/>
                    <a:pt x="132" y="256"/>
                    <a:pt x="135" y="257"/>
                  </a:cubicBezTo>
                  <a:cubicBezTo>
                    <a:pt x="126" y="251"/>
                    <a:pt x="119" y="242"/>
                    <a:pt x="111" y="237"/>
                  </a:cubicBezTo>
                  <a:cubicBezTo>
                    <a:pt x="115" y="242"/>
                    <a:pt x="120" y="247"/>
                    <a:pt x="125" y="252"/>
                  </a:cubicBezTo>
                  <a:close/>
                  <a:moveTo>
                    <a:pt x="157" y="246"/>
                  </a:moveTo>
                  <a:cubicBezTo>
                    <a:pt x="151" y="243"/>
                    <a:pt x="146" y="239"/>
                    <a:pt x="139" y="237"/>
                  </a:cubicBezTo>
                  <a:cubicBezTo>
                    <a:pt x="139" y="237"/>
                    <a:pt x="139" y="237"/>
                    <a:pt x="139" y="237"/>
                  </a:cubicBezTo>
                  <a:cubicBezTo>
                    <a:pt x="141" y="240"/>
                    <a:pt x="146" y="242"/>
                    <a:pt x="151" y="245"/>
                  </a:cubicBezTo>
                  <a:cubicBezTo>
                    <a:pt x="159" y="249"/>
                    <a:pt x="166" y="253"/>
                    <a:pt x="174" y="249"/>
                  </a:cubicBezTo>
                  <a:cubicBezTo>
                    <a:pt x="168" y="248"/>
                    <a:pt x="162" y="248"/>
                    <a:pt x="157" y="246"/>
                  </a:cubicBezTo>
                  <a:close/>
                  <a:moveTo>
                    <a:pt x="68" y="278"/>
                  </a:moveTo>
                  <a:cubicBezTo>
                    <a:pt x="68" y="277"/>
                    <a:pt x="66" y="275"/>
                    <a:pt x="65" y="273"/>
                  </a:cubicBezTo>
                  <a:cubicBezTo>
                    <a:pt x="62" y="269"/>
                    <a:pt x="60" y="265"/>
                    <a:pt x="58" y="261"/>
                  </a:cubicBezTo>
                  <a:cubicBezTo>
                    <a:pt x="57" y="259"/>
                    <a:pt x="56" y="257"/>
                    <a:pt x="55" y="255"/>
                  </a:cubicBezTo>
                  <a:cubicBezTo>
                    <a:pt x="54" y="254"/>
                    <a:pt x="52" y="253"/>
                    <a:pt x="50" y="251"/>
                  </a:cubicBezTo>
                  <a:cubicBezTo>
                    <a:pt x="45" y="247"/>
                    <a:pt x="41" y="241"/>
                    <a:pt x="37" y="237"/>
                  </a:cubicBezTo>
                  <a:cubicBezTo>
                    <a:pt x="45" y="253"/>
                    <a:pt x="56" y="266"/>
                    <a:pt x="68" y="278"/>
                  </a:cubicBezTo>
                  <a:close/>
                  <a:moveTo>
                    <a:pt x="247" y="246"/>
                  </a:moveTo>
                  <a:cubicBezTo>
                    <a:pt x="247" y="243"/>
                    <a:pt x="250" y="239"/>
                    <a:pt x="250" y="237"/>
                  </a:cubicBezTo>
                  <a:cubicBezTo>
                    <a:pt x="247" y="238"/>
                    <a:pt x="246" y="243"/>
                    <a:pt x="247" y="246"/>
                  </a:cubicBezTo>
                  <a:close/>
                  <a:moveTo>
                    <a:pt x="302" y="239"/>
                  </a:moveTo>
                  <a:cubicBezTo>
                    <a:pt x="303" y="239"/>
                    <a:pt x="303" y="238"/>
                    <a:pt x="303" y="237"/>
                  </a:cubicBezTo>
                  <a:cubicBezTo>
                    <a:pt x="302" y="237"/>
                    <a:pt x="302" y="239"/>
                    <a:pt x="302" y="239"/>
                  </a:cubicBezTo>
                  <a:close/>
                  <a:moveTo>
                    <a:pt x="88" y="239"/>
                  </a:moveTo>
                  <a:cubicBezTo>
                    <a:pt x="88" y="238"/>
                    <a:pt x="87" y="237"/>
                    <a:pt x="86" y="238"/>
                  </a:cubicBezTo>
                  <a:cubicBezTo>
                    <a:pt x="87" y="238"/>
                    <a:pt x="86" y="240"/>
                    <a:pt x="88" y="239"/>
                  </a:cubicBezTo>
                  <a:close/>
                  <a:moveTo>
                    <a:pt x="287" y="252"/>
                  </a:moveTo>
                  <a:cubicBezTo>
                    <a:pt x="289" y="251"/>
                    <a:pt x="289" y="249"/>
                    <a:pt x="291" y="248"/>
                  </a:cubicBezTo>
                  <a:cubicBezTo>
                    <a:pt x="291" y="244"/>
                    <a:pt x="294" y="241"/>
                    <a:pt x="295" y="238"/>
                  </a:cubicBezTo>
                  <a:cubicBezTo>
                    <a:pt x="292" y="242"/>
                    <a:pt x="289" y="248"/>
                    <a:pt x="287" y="252"/>
                  </a:cubicBezTo>
                  <a:close/>
                  <a:moveTo>
                    <a:pt x="128" y="242"/>
                  </a:moveTo>
                  <a:cubicBezTo>
                    <a:pt x="128" y="240"/>
                    <a:pt x="127" y="240"/>
                    <a:pt x="126" y="239"/>
                  </a:cubicBezTo>
                  <a:cubicBezTo>
                    <a:pt x="126" y="240"/>
                    <a:pt x="127" y="241"/>
                    <a:pt x="128" y="242"/>
                  </a:cubicBezTo>
                  <a:close/>
                  <a:moveTo>
                    <a:pt x="213" y="248"/>
                  </a:moveTo>
                  <a:cubicBezTo>
                    <a:pt x="217" y="246"/>
                    <a:pt x="220" y="242"/>
                    <a:pt x="223" y="239"/>
                  </a:cubicBezTo>
                  <a:cubicBezTo>
                    <a:pt x="222" y="239"/>
                    <a:pt x="221" y="240"/>
                    <a:pt x="221" y="239"/>
                  </a:cubicBezTo>
                  <a:cubicBezTo>
                    <a:pt x="219" y="242"/>
                    <a:pt x="216" y="245"/>
                    <a:pt x="213" y="248"/>
                  </a:cubicBezTo>
                  <a:close/>
                  <a:moveTo>
                    <a:pt x="81" y="247"/>
                  </a:moveTo>
                  <a:cubicBezTo>
                    <a:pt x="83" y="248"/>
                    <a:pt x="86" y="251"/>
                    <a:pt x="87" y="251"/>
                  </a:cubicBezTo>
                  <a:cubicBezTo>
                    <a:pt x="84" y="247"/>
                    <a:pt x="81" y="243"/>
                    <a:pt x="78" y="239"/>
                  </a:cubicBezTo>
                  <a:cubicBezTo>
                    <a:pt x="79" y="242"/>
                    <a:pt x="80" y="244"/>
                    <a:pt x="81" y="247"/>
                  </a:cubicBezTo>
                  <a:close/>
                  <a:moveTo>
                    <a:pt x="161" y="245"/>
                  </a:moveTo>
                  <a:cubicBezTo>
                    <a:pt x="168" y="247"/>
                    <a:pt x="180" y="248"/>
                    <a:pt x="184" y="243"/>
                  </a:cubicBezTo>
                  <a:cubicBezTo>
                    <a:pt x="173" y="240"/>
                    <a:pt x="161" y="241"/>
                    <a:pt x="149" y="240"/>
                  </a:cubicBezTo>
                  <a:cubicBezTo>
                    <a:pt x="153" y="241"/>
                    <a:pt x="156" y="244"/>
                    <a:pt x="161" y="245"/>
                  </a:cubicBezTo>
                  <a:close/>
                  <a:moveTo>
                    <a:pt x="127" y="245"/>
                  </a:moveTo>
                  <a:cubicBezTo>
                    <a:pt x="127" y="245"/>
                    <a:pt x="127" y="245"/>
                    <a:pt x="127" y="246"/>
                  </a:cubicBezTo>
                  <a:cubicBezTo>
                    <a:pt x="127" y="246"/>
                    <a:pt x="127" y="246"/>
                    <a:pt x="127" y="246"/>
                  </a:cubicBezTo>
                  <a:cubicBezTo>
                    <a:pt x="129" y="244"/>
                    <a:pt x="124" y="242"/>
                    <a:pt x="122" y="241"/>
                  </a:cubicBezTo>
                  <a:cubicBezTo>
                    <a:pt x="123" y="242"/>
                    <a:pt x="124" y="244"/>
                    <a:pt x="126" y="244"/>
                  </a:cubicBezTo>
                  <a:cubicBezTo>
                    <a:pt x="125" y="245"/>
                    <a:pt x="127" y="245"/>
                    <a:pt x="127" y="245"/>
                  </a:cubicBezTo>
                  <a:close/>
                  <a:moveTo>
                    <a:pt x="249" y="263"/>
                  </a:moveTo>
                  <a:cubicBezTo>
                    <a:pt x="255" y="258"/>
                    <a:pt x="260" y="251"/>
                    <a:pt x="261" y="241"/>
                  </a:cubicBezTo>
                  <a:cubicBezTo>
                    <a:pt x="257" y="248"/>
                    <a:pt x="252" y="255"/>
                    <a:pt x="249" y="263"/>
                  </a:cubicBezTo>
                  <a:close/>
                  <a:moveTo>
                    <a:pt x="300" y="263"/>
                  </a:moveTo>
                  <a:cubicBezTo>
                    <a:pt x="304" y="261"/>
                    <a:pt x="306" y="258"/>
                    <a:pt x="309" y="256"/>
                  </a:cubicBezTo>
                  <a:cubicBezTo>
                    <a:pt x="310" y="250"/>
                    <a:pt x="314" y="246"/>
                    <a:pt x="314" y="242"/>
                  </a:cubicBezTo>
                  <a:cubicBezTo>
                    <a:pt x="310" y="249"/>
                    <a:pt x="305" y="256"/>
                    <a:pt x="300" y="263"/>
                  </a:cubicBezTo>
                  <a:close/>
                  <a:moveTo>
                    <a:pt x="107" y="246"/>
                  </a:moveTo>
                  <a:cubicBezTo>
                    <a:pt x="107" y="244"/>
                    <a:pt x="105" y="243"/>
                    <a:pt x="104" y="242"/>
                  </a:cubicBezTo>
                  <a:cubicBezTo>
                    <a:pt x="105" y="244"/>
                    <a:pt x="106" y="245"/>
                    <a:pt x="107" y="246"/>
                  </a:cubicBezTo>
                  <a:close/>
                  <a:moveTo>
                    <a:pt x="230" y="249"/>
                  </a:moveTo>
                  <a:cubicBezTo>
                    <a:pt x="233" y="247"/>
                    <a:pt x="237" y="245"/>
                    <a:pt x="237" y="242"/>
                  </a:cubicBezTo>
                  <a:cubicBezTo>
                    <a:pt x="235" y="245"/>
                    <a:pt x="232" y="247"/>
                    <a:pt x="230" y="249"/>
                  </a:cubicBezTo>
                  <a:close/>
                  <a:moveTo>
                    <a:pt x="110" y="245"/>
                  </a:moveTo>
                  <a:cubicBezTo>
                    <a:pt x="110" y="243"/>
                    <a:pt x="109" y="243"/>
                    <a:pt x="109" y="242"/>
                  </a:cubicBezTo>
                  <a:cubicBezTo>
                    <a:pt x="108" y="244"/>
                    <a:pt x="109" y="244"/>
                    <a:pt x="110" y="245"/>
                  </a:cubicBezTo>
                  <a:close/>
                  <a:moveTo>
                    <a:pt x="302" y="245"/>
                  </a:moveTo>
                  <a:cubicBezTo>
                    <a:pt x="302" y="244"/>
                    <a:pt x="303" y="243"/>
                    <a:pt x="302" y="242"/>
                  </a:cubicBezTo>
                  <a:cubicBezTo>
                    <a:pt x="302" y="243"/>
                    <a:pt x="301" y="244"/>
                    <a:pt x="302" y="245"/>
                  </a:cubicBezTo>
                  <a:close/>
                  <a:moveTo>
                    <a:pt x="58" y="250"/>
                  </a:moveTo>
                  <a:cubicBezTo>
                    <a:pt x="57" y="249"/>
                    <a:pt x="59" y="250"/>
                    <a:pt x="59" y="249"/>
                  </a:cubicBezTo>
                  <a:cubicBezTo>
                    <a:pt x="57" y="248"/>
                    <a:pt x="56" y="243"/>
                    <a:pt x="53" y="243"/>
                  </a:cubicBezTo>
                  <a:cubicBezTo>
                    <a:pt x="55" y="245"/>
                    <a:pt x="56" y="248"/>
                    <a:pt x="58" y="250"/>
                  </a:cubicBezTo>
                  <a:close/>
                  <a:moveTo>
                    <a:pt x="75" y="249"/>
                  </a:moveTo>
                  <a:cubicBezTo>
                    <a:pt x="74" y="246"/>
                    <a:pt x="72" y="244"/>
                    <a:pt x="70" y="243"/>
                  </a:cubicBezTo>
                  <a:cubicBezTo>
                    <a:pt x="71" y="245"/>
                    <a:pt x="73" y="247"/>
                    <a:pt x="75" y="249"/>
                  </a:cubicBezTo>
                  <a:close/>
                  <a:moveTo>
                    <a:pt x="202" y="247"/>
                  </a:moveTo>
                  <a:cubicBezTo>
                    <a:pt x="205" y="246"/>
                    <a:pt x="209" y="245"/>
                    <a:pt x="211" y="243"/>
                  </a:cubicBezTo>
                  <a:cubicBezTo>
                    <a:pt x="207" y="243"/>
                    <a:pt x="204" y="244"/>
                    <a:pt x="202" y="247"/>
                  </a:cubicBezTo>
                  <a:close/>
                  <a:moveTo>
                    <a:pt x="110" y="258"/>
                  </a:moveTo>
                  <a:cubicBezTo>
                    <a:pt x="108" y="250"/>
                    <a:pt x="101" y="247"/>
                    <a:pt x="95" y="243"/>
                  </a:cubicBezTo>
                  <a:cubicBezTo>
                    <a:pt x="99" y="249"/>
                    <a:pt x="104" y="253"/>
                    <a:pt x="110" y="258"/>
                  </a:cubicBezTo>
                  <a:close/>
                  <a:moveTo>
                    <a:pt x="138" y="246"/>
                  </a:moveTo>
                  <a:cubicBezTo>
                    <a:pt x="137" y="245"/>
                    <a:pt x="135" y="243"/>
                    <a:pt x="134" y="243"/>
                  </a:cubicBezTo>
                  <a:cubicBezTo>
                    <a:pt x="135" y="244"/>
                    <a:pt x="136" y="245"/>
                    <a:pt x="138" y="246"/>
                  </a:cubicBezTo>
                  <a:close/>
                  <a:moveTo>
                    <a:pt x="186" y="246"/>
                  </a:moveTo>
                  <a:cubicBezTo>
                    <a:pt x="187" y="245"/>
                    <a:pt x="190" y="245"/>
                    <a:pt x="190" y="244"/>
                  </a:cubicBezTo>
                  <a:cubicBezTo>
                    <a:pt x="188" y="243"/>
                    <a:pt x="185" y="244"/>
                    <a:pt x="186" y="246"/>
                  </a:cubicBezTo>
                  <a:close/>
                  <a:moveTo>
                    <a:pt x="193" y="249"/>
                  </a:moveTo>
                  <a:cubicBezTo>
                    <a:pt x="196" y="249"/>
                    <a:pt x="200" y="246"/>
                    <a:pt x="201" y="244"/>
                  </a:cubicBezTo>
                  <a:cubicBezTo>
                    <a:pt x="197" y="244"/>
                    <a:pt x="195" y="247"/>
                    <a:pt x="193" y="249"/>
                  </a:cubicBezTo>
                  <a:close/>
                  <a:moveTo>
                    <a:pt x="71" y="249"/>
                  </a:moveTo>
                  <a:cubicBezTo>
                    <a:pt x="70" y="248"/>
                    <a:pt x="68" y="244"/>
                    <a:pt x="67" y="245"/>
                  </a:cubicBezTo>
                  <a:cubicBezTo>
                    <a:pt x="70" y="249"/>
                    <a:pt x="72" y="254"/>
                    <a:pt x="75" y="258"/>
                  </a:cubicBezTo>
                  <a:cubicBezTo>
                    <a:pt x="76" y="257"/>
                    <a:pt x="77" y="258"/>
                    <a:pt x="78" y="257"/>
                  </a:cubicBezTo>
                  <a:cubicBezTo>
                    <a:pt x="76" y="255"/>
                    <a:pt x="73" y="252"/>
                    <a:pt x="71" y="249"/>
                  </a:cubicBezTo>
                  <a:close/>
                  <a:moveTo>
                    <a:pt x="260" y="256"/>
                  </a:moveTo>
                  <a:cubicBezTo>
                    <a:pt x="263" y="253"/>
                    <a:pt x="263" y="248"/>
                    <a:pt x="265" y="245"/>
                  </a:cubicBezTo>
                  <a:cubicBezTo>
                    <a:pt x="265" y="245"/>
                    <a:pt x="265" y="245"/>
                    <a:pt x="264" y="245"/>
                  </a:cubicBezTo>
                  <a:cubicBezTo>
                    <a:pt x="263" y="248"/>
                    <a:pt x="261" y="252"/>
                    <a:pt x="260" y="256"/>
                  </a:cubicBezTo>
                  <a:close/>
                  <a:moveTo>
                    <a:pt x="274" y="251"/>
                  </a:moveTo>
                  <a:cubicBezTo>
                    <a:pt x="276" y="251"/>
                    <a:pt x="279" y="247"/>
                    <a:pt x="277" y="245"/>
                  </a:cubicBezTo>
                  <a:cubicBezTo>
                    <a:pt x="277" y="247"/>
                    <a:pt x="274" y="249"/>
                    <a:pt x="274" y="251"/>
                  </a:cubicBezTo>
                  <a:close/>
                  <a:moveTo>
                    <a:pt x="321" y="255"/>
                  </a:moveTo>
                  <a:cubicBezTo>
                    <a:pt x="323" y="253"/>
                    <a:pt x="324" y="247"/>
                    <a:pt x="324" y="245"/>
                  </a:cubicBezTo>
                  <a:cubicBezTo>
                    <a:pt x="323" y="248"/>
                    <a:pt x="321" y="252"/>
                    <a:pt x="321" y="255"/>
                  </a:cubicBezTo>
                  <a:close/>
                  <a:moveTo>
                    <a:pt x="224" y="265"/>
                  </a:moveTo>
                  <a:cubicBezTo>
                    <a:pt x="229" y="265"/>
                    <a:pt x="233" y="261"/>
                    <a:pt x="234" y="257"/>
                  </a:cubicBezTo>
                  <a:cubicBezTo>
                    <a:pt x="236" y="256"/>
                    <a:pt x="237" y="253"/>
                    <a:pt x="238" y="251"/>
                  </a:cubicBezTo>
                  <a:cubicBezTo>
                    <a:pt x="239" y="249"/>
                    <a:pt x="241" y="245"/>
                    <a:pt x="240" y="245"/>
                  </a:cubicBezTo>
                  <a:cubicBezTo>
                    <a:pt x="236" y="253"/>
                    <a:pt x="230" y="258"/>
                    <a:pt x="224" y="265"/>
                  </a:cubicBezTo>
                  <a:close/>
                  <a:moveTo>
                    <a:pt x="117" y="249"/>
                  </a:moveTo>
                  <a:cubicBezTo>
                    <a:pt x="117" y="250"/>
                    <a:pt x="119" y="252"/>
                    <a:pt x="120" y="251"/>
                  </a:cubicBezTo>
                  <a:cubicBezTo>
                    <a:pt x="118" y="249"/>
                    <a:pt x="116" y="246"/>
                    <a:pt x="114" y="246"/>
                  </a:cubicBezTo>
                  <a:cubicBezTo>
                    <a:pt x="115" y="247"/>
                    <a:pt x="116" y="248"/>
                    <a:pt x="117" y="249"/>
                  </a:cubicBezTo>
                  <a:close/>
                  <a:moveTo>
                    <a:pt x="133" y="247"/>
                  </a:moveTo>
                  <a:cubicBezTo>
                    <a:pt x="134" y="246"/>
                    <a:pt x="132" y="246"/>
                    <a:pt x="131" y="246"/>
                  </a:cubicBezTo>
                  <a:cubicBezTo>
                    <a:pt x="132" y="247"/>
                    <a:pt x="132" y="247"/>
                    <a:pt x="133" y="247"/>
                  </a:cubicBezTo>
                  <a:close/>
                  <a:moveTo>
                    <a:pt x="208" y="255"/>
                  </a:moveTo>
                  <a:cubicBezTo>
                    <a:pt x="214" y="254"/>
                    <a:pt x="219" y="250"/>
                    <a:pt x="220" y="246"/>
                  </a:cubicBezTo>
                  <a:cubicBezTo>
                    <a:pt x="216" y="249"/>
                    <a:pt x="212" y="251"/>
                    <a:pt x="208" y="255"/>
                  </a:cubicBezTo>
                  <a:close/>
                  <a:moveTo>
                    <a:pt x="53" y="250"/>
                  </a:moveTo>
                  <a:cubicBezTo>
                    <a:pt x="53" y="247"/>
                    <a:pt x="49" y="246"/>
                    <a:pt x="48" y="246"/>
                  </a:cubicBezTo>
                  <a:cubicBezTo>
                    <a:pt x="50" y="247"/>
                    <a:pt x="51" y="249"/>
                    <a:pt x="53" y="250"/>
                  </a:cubicBezTo>
                  <a:close/>
                  <a:moveTo>
                    <a:pt x="97" y="255"/>
                  </a:moveTo>
                  <a:cubicBezTo>
                    <a:pt x="96" y="255"/>
                    <a:pt x="97" y="256"/>
                    <a:pt x="98" y="256"/>
                  </a:cubicBezTo>
                  <a:cubicBezTo>
                    <a:pt x="97" y="254"/>
                    <a:pt x="99" y="256"/>
                    <a:pt x="99" y="255"/>
                  </a:cubicBezTo>
                  <a:cubicBezTo>
                    <a:pt x="96" y="252"/>
                    <a:pt x="94" y="249"/>
                    <a:pt x="91" y="246"/>
                  </a:cubicBezTo>
                  <a:cubicBezTo>
                    <a:pt x="93" y="249"/>
                    <a:pt x="95" y="252"/>
                    <a:pt x="97" y="255"/>
                  </a:cubicBezTo>
                  <a:close/>
                  <a:moveTo>
                    <a:pt x="192" y="246"/>
                  </a:moveTo>
                  <a:cubicBezTo>
                    <a:pt x="187" y="249"/>
                    <a:pt x="181" y="247"/>
                    <a:pt x="178" y="251"/>
                  </a:cubicBezTo>
                  <a:cubicBezTo>
                    <a:pt x="184" y="251"/>
                    <a:pt x="189" y="249"/>
                    <a:pt x="192" y="247"/>
                  </a:cubicBezTo>
                  <a:cubicBezTo>
                    <a:pt x="192" y="246"/>
                    <a:pt x="192" y="246"/>
                    <a:pt x="192" y="246"/>
                  </a:cubicBezTo>
                  <a:close/>
                  <a:moveTo>
                    <a:pt x="235" y="260"/>
                  </a:moveTo>
                  <a:cubicBezTo>
                    <a:pt x="240" y="259"/>
                    <a:pt x="244" y="252"/>
                    <a:pt x="243" y="247"/>
                  </a:cubicBezTo>
                  <a:cubicBezTo>
                    <a:pt x="241" y="251"/>
                    <a:pt x="238" y="256"/>
                    <a:pt x="235" y="260"/>
                  </a:cubicBezTo>
                  <a:close/>
                  <a:moveTo>
                    <a:pt x="186" y="256"/>
                  </a:moveTo>
                  <a:cubicBezTo>
                    <a:pt x="193" y="257"/>
                    <a:pt x="198" y="254"/>
                    <a:pt x="203" y="251"/>
                  </a:cubicBezTo>
                  <a:cubicBezTo>
                    <a:pt x="205" y="250"/>
                    <a:pt x="208" y="249"/>
                    <a:pt x="208" y="247"/>
                  </a:cubicBezTo>
                  <a:cubicBezTo>
                    <a:pt x="200" y="249"/>
                    <a:pt x="193" y="252"/>
                    <a:pt x="186" y="256"/>
                  </a:cubicBezTo>
                  <a:close/>
                  <a:moveTo>
                    <a:pt x="280" y="251"/>
                  </a:moveTo>
                  <a:cubicBezTo>
                    <a:pt x="280" y="252"/>
                    <a:pt x="280" y="251"/>
                    <a:pt x="280" y="252"/>
                  </a:cubicBezTo>
                  <a:cubicBezTo>
                    <a:pt x="281" y="252"/>
                    <a:pt x="281" y="250"/>
                    <a:pt x="282" y="249"/>
                  </a:cubicBezTo>
                  <a:cubicBezTo>
                    <a:pt x="281" y="249"/>
                    <a:pt x="281" y="249"/>
                    <a:pt x="281" y="249"/>
                  </a:cubicBezTo>
                  <a:cubicBezTo>
                    <a:pt x="281" y="249"/>
                    <a:pt x="281" y="251"/>
                    <a:pt x="280" y="251"/>
                  </a:cubicBezTo>
                  <a:close/>
                  <a:moveTo>
                    <a:pt x="306" y="266"/>
                  </a:moveTo>
                  <a:cubicBezTo>
                    <a:pt x="310" y="265"/>
                    <a:pt x="313" y="262"/>
                    <a:pt x="317" y="259"/>
                  </a:cubicBezTo>
                  <a:cubicBezTo>
                    <a:pt x="317" y="256"/>
                    <a:pt x="320" y="252"/>
                    <a:pt x="319" y="249"/>
                  </a:cubicBezTo>
                  <a:cubicBezTo>
                    <a:pt x="315" y="256"/>
                    <a:pt x="309" y="259"/>
                    <a:pt x="306" y="266"/>
                  </a:cubicBezTo>
                  <a:close/>
                  <a:moveTo>
                    <a:pt x="85" y="261"/>
                  </a:moveTo>
                  <a:cubicBezTo>
                    <a:pt x="83" y="257"/>
                    <a:pt x="81" y="254"/>
                    <a:pt x="79" y="250"/>
                  </a:cubicBezTo>
                  <a:cubicBezTo>
                    <a:pt x="80" y="255"/>
                    <a:pt x="82" y="259"/>
                    <a:pt x="85" y="261"/>
                  </a:cubicBezTo>
                  <a:close/>
                  <a:moveTo>
                    <a:pt x="171" y="253"/>
                  </a:moveTo>
                  <a:cubicBezTo>
                    <a:pt x="174" y="253"/>
                    <a:pt x="176" y="254"/>
                    <a:pt x="177" y="253"/>
                  </a:cubicBezTo>
                  <a:cubicBezTo>
                    <a:pt x="176" y="253"/>
                    <a:pt x="175" y="253"/>
                    <a:pt x="173" y="253"/>
                  </a:cubicBezTo>
                  <a:cubicBezTo>
                    <a:pt x="173" y="252"/>
                    <a:pt x="174" y="252"/>
                    <a:pt x="173" y="251"/>
                  </a:cubicBezTo>
                  <a:cubicBezTo>
                    <a:pt x="172" y="252"/>
                    <a:pt x="172" y="252"/>
                    <a:pt x="171" y="253"/>
                  </a:cubicBezTo>
                  <a:close/>
                  <a:moveTo>
                    <a:pt x="58" y="254"/>
                  </a:moveTo>
                  <a:cubicBezTo>
                    <a:pt x="57" y="254"/>
                    <a:pt x="56" y="251"/>
                    <a:pt x="56" y="252"/>
                  </a:cubicBezTo>
                  <a:cubicBezTo>
                    <a:pt x="56" y="253"/>
                    <a:pt x="57" y="255"/>
                    <a:pt x="58" y="254"/>
                  </a:cubicBezTo>
                  <a:close/>
                  <a:moveTo>
                    <a:pt x="182" y="255"/>
                  </a:moveTo>
                  <a:cubicBezTo>
                    <a:pt x="183" y="255"/>
                    <a:pt x="184" y="256"/>
                    <a:pt x="184" y="255"/>
                  </a:cubicBezTo>
                  <a:cubicBezTo>
                    <a:pt x="184" y="254"/>
                    <a:pt x="184" y="254"/>
                    <a:pt x="184" y="254"/>
                  </a:cubicBezTo>
                  <a:cubicBezTo>
                    <a:pt x="185" y="253"/>
                    <a:pt x="188" y="253"/>
                    <a:pt x="189" y="252"/>
                  </a:cubicBezTo>
                  <a:cubicBezTo>
                    <a:pt x="185" y="252"/>
                    <a:pt x="184" y="252"/>
                    <a:pt x="182" y="255"/>
                  </a:cubicBezTo>
                  <a:close/>
                  <a:moveTo>
                    <a:pt x="241" y="264"/>
                  </a:moveTo>
                  <a:cubicBezTo>
                    <a:pt x="245" y="261"/>
                    <a:pt x="249" y="257"/>
                    <a:pt x="250" y="252"/>
                  </a:cubicBezTo>
                  <a:cubicBezTo>
                    <a:pt x="247" y="256"/>
                    <a:pt x="242" y="258"/>
                    <a:pt x="241" y="264"/>
                  </a:cubicBezTo>
                  <a:close/>
                  <a:moveTo>
                    <a:pt x="226" y="253"/>
                  </a:moveTo>
                  <a:cubicBezTo>
                    <a:pt x="224" y="254"/>
                    <a:pt x="221" y="256"/>
                    <a:pt x="221" y="258"/>
                  </a:cubicBezTo>
                  <a:cubicBezTo>
                    <a:pt x="224" y="256"/>
                    <a:pt x="227" y="255"/>
                    <a:pt x="228" y="252"/>
                  </a:cubicBezTo>
                  <a:cubicBezTo>
                    <a:pt x="227" y="252"/>
                    <a:pt x="226" y="254"/>
                    <a:pt x="226" y="253"/>
                  </a:cubicBezTo>
                  <a:close/>
                  <a:moveTo>
                    <a:pt x="135" y="254"/>
                  </a:moveTo>
                  <a:cubicBezTo>
                    <a:pt x="134" y="254"/>
                    <a:pt x="134" y="252"/>
                    <a:pt x="133" y="253"/>
                  </a:cubicBezTo>
                  <a:cubicBezTo>
                    <a:pt x="133" y="253"/>
                    <a:pt x="134" y="254"/>
                    <a:pt x="135" y="254"/>
                  </a:cubicBezTo>
                  <a:close/>
                  <a:moveTo>
                    <a:pt x="168" y="253"/>
                  </a:moveTo>
                  <a:cubicBezTo>
                    <a:pt x="168" y="254"/>
                    <a:pt x="169" y="254"/>
                    <a:pt x="170" y="254"/>
                  </a:cubicBezTo>
                  <a:cubicBezTo>
                    <a:pt x="170" y="253"/>
                    <a:pt x="169" y="253"/>
                    <a:pt x="168" y="253"/>
                  </a:cubicBezTo>
                  <a:close/>
                  <a:moveTo>
                    <a:pt x="214" y="268"/>
                  </a:moveTo>
                  <a:cubicBezTo>
                    <a:pt x="216" y="267"/>
                    <a:pt x="218" y="266"/>
                    <a:pt x="217" y="265"/>
                  </a:cubicBezTo>
                  <a:cubicBezTo>
                    <a:pt x="224" y="263"/>
                    <a:pt x="228" y="257"/>
                    <a:pt x="231" y="253"/>
                  </a:cubicBezTo>
                  <a:cubicBezTo>
                    <a:pt x="227" y="259"/>
                    <a:pt x="217" y="261"/>
                    <a:pt x="214" y="268"/>
                  </a:cubicBezTo>
                  <a:close/>
                  <a:moveTo>
                    <a:pt x="87" y="255"/>
                  </a:moveTo>
                  <a:cubicBezTo>
                    <a:pt x="87" y="254"/>
                    <a:pt x="87" y="253"/>
                    <a:pt x="85" y="253"/>
                  </a:cubicBezTo>
                  <a:cubicBezTo>
                    <a:pt x="85" y="254"/>
                    <a:pt x="86" y="254"/>
                    <a:pt x="87" y="255"/>
                  </a:cubicBezTo>
                  <a:close/>
                  <a:moveTo>
                    <a:pt x="68" y="260"/>
                  </a:moveTo>
                  <a:cubicBezTo>
                    <a:pt x="66" y="258"/>
                    <a:pt x="65" y="255"/>
                    <a:pt x="63" y="254"/>
                  </a:cubicBezTo>
                  <a:cubicBezTo>
                    <a:pt x="64" y="257"/>
                    <a:pt x="66" y="260"/>
                    <a:pt x="68" y="263"/>
                  </a:cubicBezTo>
                  <a:cubicBezTo>
                    <a:pt x="71" y="263"/>
                    <a:pt x="73" y="266"/>
                    <a:pt x="75" y="265"/>
                  </a:cubicBezTo>
                  <a:cubicBezTo>
                    <a:pt x="73" y="263"/>
                    <a:pt x="70" y="262"/>
                    <a:pt x="68" y="260"/>
                  </a:cubicBezTo>
                  <a:close/>
                  <a:moveTo>
                    <a:pt x="162" y="254"/>
                  </a:moveTo>
                  <a:cubicBezTo>
                    <a:pt x="162" y="255"/>
                    <a:pt x="164" y="255"/>
                    <a:pt x="165" y="255"/>
                  </a:cubicBezTo>
                  <a:cubicBezTo>
                    <a:pt x="164" y="255"/>
                    <a:pt x="165" y="254"/>
                    <a:pt x="164" y="254"/>
                  </a:cubicBezTo>
                  <a:cubicBezTo>
                    <a:pt x="163" y="254"/>
                    <a:pt x="162" y="254"/>
                    <a:pt x="162" y="254"/>
                  </a:cubicBezTo>
                  <a:close/>
                  <a:moveTo>
                    <a:pt x="156" y="255"/>
                  </a:moveTo>
                  <a:cubicBezTo>
                    <a:pt x="157" y="255"/>
                    <a:pt x="158" y="256"/>
                    <a:pt x="158" y="255"/>
                  </a:cubicBezTo>
                  <a:cubicBezTo>
                    <a:pt x="158" y="255"/>
                    <a:pt x="159" y="254"/>
                    <a:pt x="158" y="254"/>
                  </a:cubicBezTo>
                  <a:cubicBezTo>
                    <a:pt x="158" y="255"/>
                    <a:pt x="156" y="254"/>
                    <a:pt x="156" y="255"/>
                  </a:cubicBezTo>
                  <a:close/>
                  <a:moveTo>
                    <a:pt x="88" y="255"/>
                  </a:moveTo>
                  <a:cubicBezTo>
                    <a:pt x="89" y="256"/>
                    <a:pt x="89" y="256"/>
                    <a:pt x="90" y="256"/>
                  </a:cubicBezTo>
                  <a:cubicBezTo>
                    <a:pt x="92" y="258"/>
                    <a:pt x="90" y="256"/>
                    <a:pt x="89" y="256"/>
                  </a:cubicBezTo>
                  <a:cubicBezTo>
                    <a:pt x="89" y="255"/>
                    <a:pt x="87" y="254"/>
                    <a:pt x="87" y="255"/>
                  </a:cubicBezTo>
                  <a:cubicBezTo>
                    <a:pt x="88" y="256"/>
                    <a:pt x="87" y="255"/>
                    <a:pt x="88" y="255"/>
                  </a:cubicBezTo>
                  <a:close/>
                  <a:moveTo>
                    <a:pt x="72" y="257"/>
                  </a:moveTo>
                  <a:cubicBezTo>
                    <a:pt x="72" y="256"/>
                    <a:pt x="71" y="255"/>
                    <a:pt x="71" y="255"/>
                  </a:cubicBezTo>
                  <a:cubicBezTo>
                    <a:pt x="71" y="256"/>
                    <a:pt x="71" y="257"/>
                    <a:pt x="72" y="257"/>
                  </a:cubicBezTo>
                  <a:close/>
                  <a:moveTo>
                    <a:pt x="121" y="258"/>
                  </a:moveTo>
                  <a:cubicBezTo>
                    <a:pt x="121" y="257"/>
                    <a:pt x="120" y="256"/>
                    <a:pt x="119" y="255"/>
                  </a:cubicBezTo>
                  <a:cubicBezTo>
                    <a:pt x="119" y="256"/>
                    <a:pt x="121" y="257"/>
                    <a:pt x="121" y="258"/>
                  </a:cubicBezTo>
                  <a:close/>
                  <a:moveTo>
                    <a:pt x="173" y="257"/>
                  </a:moveTo>
                  <a:cubicBezTo>
                    <a:pt x="174" y="257"/>
                    <a:pt x="175" y="257"/>
                    <a:pt x="175" y="256"/>
                  </a:cubicBezTo>
                  <a:cubicBezTo>
                    <a:pt x="174" y="256"/>
                    <a:pt x="173" y="256"/>
                    <a:pt x="173" y="257"/>
                  </a:cubicBezTo>
                  <a:close/>
                  <a:moveTo>
                    <a:pt x="115" y="265"/>
                  </a:moveTo>
                  <a:cubicBezTo>
                    <a:pt x="112" y="262"/>
                    <a:pt x="109" y="259"/>
                    <a:pt x="105" y="257"/>
                  </a:cubicBezTo>
                  <a:cubicBezTo>
                    <a:pt x="107" y="260"/>
                    <a:pt x="109" y="262"/>
                    <a:pt x="112" y="265"/>
                  </a:cubicBezTo>
                  <a:cubicBezTo>
                    <a:pt x="113" y="264"/>
                    <a:pt x="114" y="264"/>
                    <a:pt x="115" y="265"/>
                  </a:cubicBezTo>
                  <a:close/>
                  <a:moveTo>
                    <a:pt x="170" y="259"/>
                  </a:moveTo>
                  <a:cubicBezTo>
                    <a:pt x="169" y="258"/>
                    <a:pt x="170" y="258"/>
                    <a:pt x="170" y="257"/>
                  </a:cubicBezTo>
                  <a:cubicBezTo>
                    <a:pt x="170" y="257"/>
                    <a:pt x="169" y="257"/>
                    <a:pt x="168" y="257"/>
                  </a:cubicBezTo>
                  <a:cubicBezTo>
                    <a:pt x="168" y="258"/>
                    <a:pt x="170" y="258"/>
                    <a:pt x="168" y="258"/>
                  </a:cubicBezTo>
                  <a:cubicBezTo>
                    <a:pt x="168" y="258"/>
                    <a:pt x="168" y="257"/>
                    <a:pt x="167" y="257"/>
                  </a:cubicBezTo>
                  <a:cubicBezTo>
                    <a:pt x="167" y="258"/>
                    <a:pt x="167" y="258"/>
                    <a:pt x="167" y="258"/>
                  </a:cubicBezTo>
                  <a:cubicBezTo>
                    <a:pt x="166" y="258"/>
                    <a:pt x="165" y="259"/>
                    <a:pt x="164" y="258"/>
                  </a:cubicBezTo>
                  <a:cubicBezTo>
                    <a:pt x="164" y="258"/>
                    <a:pt x="164" y="259"/>
                    <a:pt x="164" y="259"/>
                  </a:cubicBezTo>
                  <a:cubicBezTo>
                    <a:pt x="159" y="258"/>
                    <a:pt x="155" y="258"/>
                    <a:pt x="151" y="257"/>
                  </a:cubicBezTo>
                  <a:cubicBezTo>
                    <a:pt x="156" y="261"/>
                    <a:pt x="163" y="260"/>
                    <a:pt x="170" y="259"/>
                  </a:cubicBezTo>
                  <a:close/>
                  <a:moveTo>
                    <a:pt x="259" y="260"/>
                  </a:moveTo>
                  <a:cubicBezTo>
                    <a:pt x="259" y="259"/>
                    <a:pt x="261" y="258"/>
                    <a:pt x="260" y="257"/>
                  </a:cubicBezTo>
                  <a:cubicBezTo>
                    <a:pt x="260" y="258"/>
                    <a:pt x="258" y="259"/>
                    <a:pt x="259" y="260"/>
                  </a:cubicBezTo>
                  <a:close/>
                  <a:moveTo>
                    <a:pt x="80" y="289"/>
                  </a:moveTo>
                  <a:cubicBezTo>
                    <a:pt x="81" y="290"/>
                    <a:pt x="82" y="289"/>
                    <a:pt x="83" y="290"/>
                  </a:cubicBezTo>
                  <a:cubicBezTo>
                    <a:pt x="90" y="296"/>
                    <a:pt x="105" y="300"/>
                    <a:pt x="113" y="303"/>
                  </a:cubicBezTo>
                  <a:cubicBezTo>
                    <a:pt x="113" y="302"/>
                    <a:pt x="114" y="302"/>
                    <a:pt x="114" y="302"/>
                  </a:cubicBezTo>
                  <a:cubicBezTo>
                    <a:pt x="113" y="302"/>
                    <a:pt x="110" y="300"/>
                    <a:pt x="109" y="299"/>
                  </a:cubicBezTo>
                  <a:cubicBezTo>
                    <a:pt x="98" y="295"/>
                    <a:pt x="89" y="289"/>
                    <a:pt x="81" y="281"/>
                  </a:cubicBezTo>
                  <a:cubicBezTo>
                    <a:pt x="74" y="274"/>
                    <a:pt x="67" y="264"/>
                    <a:pt x="59" y="258"/>
                  </a:cubicBezTo>
                  <a:cubicBezTo>
                    <a:pt x="64" y="270"/>
                    <a:pt x="72" y="280"/>
                    <a:pt x="80" y="289"/>
                  </a:cubicBezTo>
                  <a:close/>
                  <a:moveTo>
                    <a:pt x="129" y="259"/>
                  </a:moveTo>
                  <a:cubicBezTo>
                    <a:pt x="128" y="258"/>
                    <a:pt x="127" y="258"/>
                    <a:pt x="126" y="258"/>
                  </a:cubicBezTo>
                  <a:cubicBezTo>
                    <a:pt x="126" y="259"/>
                    <a:pt x="129" y="261"/>
                    <a:pt x="129" y="259"/>
                  </a:cubicBezTo>
                  <a:close/>
                  <a:moveTo>
                    <a:pt x="253" y="262"/>
                  </a:moveTo>
                  <a:cubicBezTo>
                    <a:pt x="255" y="262"/>
                    <a:pt x="256" y="259"/>
                    <a:pt x="256" y="258"/>
                  </a:cubicBezTo>
                  <a:cubicBezTo>
                    <a:pt x="256" y="259"/>
                    <a:pt x="253" y="261"/>
                    <a:pt x="253" y="262"/>
                  </a:cubicBezTo>
                  <a:close/>
                  <a:moveTo>
                    <a:pt x="267" y="268"/>
                  </a:moveTo>
                  <a:cubicBezTo>
                    <a:pt x="271" y="266"/>
                    <a:pt x="274" y="263"/>
                    <a:pt x="275" y="258"/>
                  </a:cubicBezTo>
                  <a:cubicBezTo>
                    <a:pt x="276" y="258"/>
                    <a:pt x="275" y="258"/>
                    <a:pt x="275" y="258"/>
                  </a:cubicBezTo>
                  <a:cubicBezTo>
                    <a:pt x="273" y="261"/>
                    <a:pt x="269" y="265"/>
                    <a:pt x="267" y="268"/>
                  </a:cubicBezTo>
                  <a:close/>
                  <a:moveTo>
                    <a:pt x="129" y="270"/>
                  </a:moveTo>
                  <a:cubicBezTo>
                    <a:pt x="130" y="270"/>
                    <a:pt x="131" y="270"/>
                    <a:pt x="132" y="270"/>
                  </a:cubicBezTo>
                  <a:cubicBezTo>
                    <a:pt x="127" y="267"/>
                    <a:pt x="123" y="261"/>
                    <a:pt x="117" y="258"/>
                  </a:cubicBezTo>
                  <a:cubicBezTo>
                    <a:pt x="120" y="263"/>
                    <a:pt x="124" y="267"/>
                    <a:pt x="129" y="270"/>
                  </a:cubicBezTo>
                  <a:close/>
                  <a:moveTo>
                    <a:pt x="191" y="259"/>
                  </a:moveTo>
                  <a:cubicBezTo>
                    <a:pt x="191" y="260"/>
                    <a:pt x="193" y="259"/>
                    <a:pt x="192" y="259"/>
                  </a:cubicBezTo>
                  <a:cubicBezTo>
                    <a:pt x="192" y="259"/>
                    <a:pt x="191" y="258"/>
                    <a:pt x="191" y="259"/>
                  </a:cubicBezTo>
                  <a:close/>
                  <a:moveTo>
                    <a:pt x="204" y="266"/>
                  </a:moveTo>
                  <a:cubicBezTo>
                    <a:pt x="205" y="266"/>
                    <a:pt x="208" y="265"/>
                    <a:pt x="209" y="263"/>
                  </a:cubicBezTo>
                  <a:cubicBezTo>
                    <a:pt x="211" y="263"/>
                    <a:pt x="211" y="263"/>
                    <a:pt x="212" y="263"/>
                  </a:cubicBezTo>
                  <a:cubicBezTo>
                    <a:pt x="212" y="261"/>
                    <a:pt x="216" y="259"/>
                    <a:pt x="214" y="259"/>
                  </a:cubicBezTo>
                  <a:cubicBezTo>
                    <a:pt x="211" y="261"/>
                    <a:pt x="207" y="263"/>
                    <a:pt x="204" y="266"/>
                  </a:cubicBezTo>
                  <a:close/>
                  <a:moveTo>
                    <a:pt x="86" y="270"/>
                  </a:moveTo>
                  <a:cubicBezTo>
                    <a:pt x="86" y="270"/>
                    <a:pt x="86" y="270"/>
                    <a:pt x="87" y="270"/>
                  </a:cubicBezTo>
                  <a:cubicBezTo>
                    <a:pt x="84" y="266"/>
                    <a:pt x="82" y="260"/>
                    <a:pt x="76" y="259"/>
                  </a:cubicBezTo>
                  <a:cubicBezTo>
                    <a:pt x="79" y="264"/>
                    <a:pt x="82" y="267"/>
                    <a:pt x="86" y="270"/>
                  </a:cubicBezTo>
                  <a:close/>
                  <a:moveTo>
                    <a:pt x="102" y="260"/>
                  </a:moveTo>
                  <a:cubicBezTo>
                    <a:pt x="102" y="259"/>
                    <a:pt x="101" y="259"/>
                    <a:pt x="100" y="259"/>
                  </a:cubicBezTo>
                  <a:cubicBezTo>
                    <a:pt x="100" y="260"/>
                    <a:pt x="101" y="260"/>
                    <a:pt x="102" y="260"/>
                  </a:cubicBezTo>
                  <a:close/>
                  <a:moveTo>
                    <a:pt x="195" y="261"/>
                  </a:moveTo>
                  <a:cubicBezTo>
                    <a:pt x="197" y="261"/>
                    <a:pt x="198" y="261"/>
                    <a:pt x="198" y="260"/>
                  </a:cubicBezTo>
                  <a:cubicBezTo>
                    <a:pt x="197" y="260"/>
                    <a:pt x="196" y="259"/>
                    <a:pt x="195" y="261"/>
                  </a:cubicBezTo>
                  <a:close/>
                  <a:moveTo>
                    <a:pt x="170" y="262"/>
                  </a:moveTo>
                  <a:cubicBezTo>
                    <a:pt x="176" y="262"/>
                    <a:pt x="183" y="264"/>
                    <a:pt x="188" y="261"/>
                  </a:cubicBezTo>
                  <a:cubicBezTo>
                    <a:pt x="182" y="260"/>
                    <a:pt x="175" y="261"/>
                    <a:pt x="170" y="262"/>
                  </a:cubicBezTo>
                  <a:close/>
                  <a:moveTo>
                    <a:pt x="100" y="265"/>
                  </a:moveTo>
                  <a:cubicBezTo>
                    <a:pt x="99" y="263"/>
                    <a:pt x="96" y="262"/>
                    <a:pt x="94" y="261"/>
                  </a:cubicBezTo>
                  <a:cubicBezTo>
                    <a:pt x="95" y="263"/>
                    <a:pt x="98" y="264"/>
                    <a:pt x="100" y="265"/>
                  </a:cubicBezTo>
                  <a:close/>
                  <a:moveTo>
                    <a:pt x="156" y="264"/>
                  </a:moveTo>
                  <a:cubicBezTo>
                    <a:pt x="156" y="262"/>
                    <a:pt x="157" y="262"/>
                    <a:pt x="157" y="262"/>
                  </a:cubicBezTo>
                  <a:cubicBezTo>
                    <a:pt x="154" y="261"/>
                    <a:pt x="153" y="262"/>
                    <a:pt x="151" y="261"/>
                  </a:cubicBezTo>
                  <a:cubicBezTo>
                    <a:pt x="151" y="264"/>
                    <a:pt x="154" y="262"/>
                    <a:pt x="156" y="264"/>
                  </a:cubicBezTo>
                  <a:close/>
                  <a:moveTo>
                    <a:pt x="141" y="268"/>
                  </a:moveTo>
                  <a:cubicBezTo>
                    <a:pt x="144" y="269"/>
                    <a:pt x="146" y="270"/>
                    <a:pt x="148" y="270"/>
                  </a:cubicBezTo>
                  <a:cubicBezTo>
                    <a:pt x="146" y="268"/>
                    <a:pt x="142" y="267"/>
                    <a:pt x="140" y="265"/>
                  </a:cubicBezTo>
                  <a:cubicBezTo>
                    <a:pt x="137" y="264"/>
                    <a:pt x="134" y="262"/>
                    <a:pt x="131" y="261"/>
                  </a:cubicBezTo>
                  <a:cubicBezTo>
                    <a:pt x="133" y="265"/>
                    <a:pt x="139" y="265"/>
                    <a:pt x="141" y="268"/>
                  </a:cubicBezTo>
                  <a:close/>
                  <a:moveTo>
                    <a:pt x="164" y="262"/>
                  </a:moveTo>
                  <a:cubicBezTo>
                    <a:pt x="163" y="261"/>
                    <a:pt x="161" y="262"/>
                    <a:pt x="159" y="262"/>
                  </a:cubicBezTo>
                  <a:cubicBezTo>
                    <a:pt x="161" y="265"/>
                    <a:pt x="165" y="265"/>
                    <a:pt x="167" y="264"/>
                  </a:cubicBezTo>
                  <a:cubicBezTo>
                    <a:pt x="166" y="263"/>
                    <a:pt x="162" y="264"/>
                    <a:pt x="164" y="262"/>
                  </a:cubicBezTo>
                  <a:close/>
                  <a:moveTo>
                    <a:pt x="274" y="303"/>
                  </a:moveTo>
                  <a:cubicBezTo>
                    <a:pt x="275" y="303"/>
                    <a:pt x="276" y="302"/>
                    <a:pt x="277" y="303"/>
                  </a:cubicBezTo>
                  <a:cubicBezTo>
                    <a:pt x="291" y="293"/>
                    <a:pt x="304" y="282"/>
                    <a:pt x="314" y="267"/>
                  </a:cubicBezTo>
                  <a:cubicBezTo>
                    <a:pt x="314" y="265"/>
                    <a:pt x="315" y="264"/>
                    <a:pt x="315" y="262"/>
                  </a:cubicBezTo>
                  <a:cubicBezTo>
                    <a:pt x="311" y="265"/>
                    <a:pt x="307" y="268"/>
                    <a:pt x="303" y="270"/>
                  </a:cubicBezTo>
                  <a:cubicBezTo>
                    <a:pt x="298" y="277"/>
                    <a:pt x="293" y="285"/>
                    <a:pt x="286" y="289"/>
                  </a:cubicBezTo>
                  <a:cubicBezTo>
                    <a:pt x="286" y="288"/>
                    <a:pt x="287" y="287"/>
                    <a:pt x="286" y="287"/>
                  </a:cubicBezTo>
                  <a:cubicBezTo>
                    <a:pt x="284" y="292"/>
                    <a:pt x="277" y="297"/>
                    <a:pt x="274" y="303"/>
                  </a:cubicBezTo>
                  <a:close/>
                  <a:moveTo>
                    <a:pt x="109" y="267"/>
                  </a:moveTo>
                  <a:cubicBezTo>
                    <a:pt x="108" y="265"/>
                    <a:pt x="106" y="263"/>
                    <a:pt x="104" y="263"/>
                  </a:cubicBezTo>
                  <a:cubicBezTo>
                    <a:pt x="105" y="265"/>
                    <a:pt x="106" y="267"/>
                    <a:pt x="109" y="267"/>
                  </a:cubicBezTo>
                  <a:close/>
                  <a:moveTo>
                    <a:pt x="244" y="272"/>
                  </a:moveTo>
                  <a:cubicBezTo>
                    <a:pt x="248" y="270"/>
                    <a:pt x="253" y="269"/>
                    <a:pt x="254" y="264"/>
                  </a:cubicBezTo>
                  <a:cubicBezTo>
                    <a:pt x="253" y="264"/>
                    <a:pt x="252" y="264"/>
                    <a:pt x="252" y="263"/>
                  </a:cubicBezTo>
                  <a:cubicBezTo>
                    <a:pt x="249" y="266"/>
                    <a:pt x="246" y="268"/>
                    <a:pt x="244" y="272"/>
                  </a:cubicBezTo>
                  <a:close/>
                  <a:moveTo>
                    <a:pt x="200" y="266"/>
                  </a:moveTo>
                  <a:cubicBezTo>
                    <a:pt x="201" y="265"/>
                    <a:pt x="203" y="265"/>
                    <a:pt x="203" y="263"/>
                  </a:cubicBezTo>
                  <a:cubicBezTo>
                    <a:pt x="201" y="263"/>
                    <a:pt x="200" y="265"/>
                    <a:pt x="200" y="266"/>
                  </a:cubicBezTo>
                  <a:close/>
                  <a:moveTo>
                    <a:pt x="150" y="265"/>
                  </a:moveTo>
                  <a:cubicBezTo>
                    <a:pt x="150" y="264"/>
                    <a:pt x="148" y="265"/>
                    <a:pt x="147" y="264"/>
                  </a:cubicBezTo>
                  <a:cubicBezTo>
                    <a:pt x="147" y="265"/>
                    <a:pt x="149" y="265"/>
                    <a:pt x="150" y="265"/>
                  </a:cubicBezTo>
                  <a:close/>
                  <a:moveTo>
                    <a:pt x="295" y="269"/>
                  </a:moveTo>
                  <a:cubicBezTo>
                    <a:pt x="293" y="273"/>
                    <a:pt x="290" y="279"/>
                    <a:pt x="288" y="284"/>
                  </a:cubicBezTo>
                  <a:cubicBezTo>
                    <a:pt x="290" y="284"/>
                    <a:pt x="291" y="281"/>
                    <a:pt x="292" y="280"/>
                  </a:cubicBezTo>
                  <a:cubicBezTo>
                    <a:pt x="293" y="280"/>
                    <a:pt x="293" y="280"/>
                    <a:pt x="293" y="280"/>
                  </a:cubicBezTo>
                  <a:cubicBezTo>
                    <a:pt x="295" y="278"/>
                    <a:pt x="296" y="275"/>
                    <a:pt x="299" y="273"/>
                  </a:cubicBezTo>
                  <a:cubicBezTo>
                    <a:pt x="297" y="273"/>
                    <a:pt x="295" y="275"/>
                    <a:pt x="294" y="273"/>
                  </a:cubicBezTo>
                  <a:cubicBezTo>
                    <a:pt x="298" y="271"/>
                    <a:pt x="303" y="268"/>
                    <a:pt x="303" y="265"/>
                  </a:cubicBezTo>
                  <a:cubicBezTo>
                    <a:pt x="301" y="266"/>
                    <a:pt x="299" y="270"/>
                    <a:pt x="295" y="269"/>
                  </a:cubicBezTo>
                  <a:close/>
                  <a:moveTo>
                    <a:pt x="168" y="269"/>
                  </a:moveTo>
                  <a:cubicBezTo>
                    <a:pt x="168" y="269"/>
                    <a:pt x="166" y="269"/>
                    <a:pt x="166" y="268"/>
                  </a:cubicBezTo>
                  <a:cubicBezTo>
                    <a:pt x="166" y="268"/>
                    <a:pt x="167" y="268"/>
                    <a:pt x="167" y="267"/>
                  </a:cubicBezTo>
                  <a:cubicBezTo>
                    <a:pt x="161" y="266"/>
                    <a:pt x="159" y="267"/>
                    <a:pt x="154" y="265"/>
                  </a:cubicBezTo>
                  <a:cubicBezTo>
                    <a:pt x="158" y="268"/>
                    <a:pt x="163" y="269"/>
                    <a:pt x="168" y="269"/>
                  </a:cubicBezTo>
                  <a:close/>
                  <a:moveTo>
                    <a:pt x="168" y="267"/>
                  </a:moveTo>
                  <a:cubicBezTo>
                    <a:pt x="172" y="270"/>
                    <a:pt x="178" y="271"/>
                    <a:pt x="182" y="270"/>
                  </a:cubicBezTo>
                  <a:cubicBezTo>
                    <a:pt x="188" y="269"/>
                    <a:pt x="195" y="270"/>
                    <a:pt x="197" y="265"/>
                  </a:cubicBezTo>
                  <a:cubicBezTo>
                    <a:pt x="187" y="267"/>
                    <a:pt x="178" y="267"/>
                    <a:pt x="168" y="267"/>
                  </a:cubicBezTo>
                  <a:close/>
                  <a:moveTo>
                    <a:pt x="92" y="282"/>
                  </a:moveTo>
                  <a:cubicBezTo>
                    <a:pt x="87" y="274"/>
                    <a:pt x="78" y="270"/>
                    <a:pt x="70" y="265"/>
                  </a:cubicBezTo>
                  <a:cubicBezTo>
                    <a:pt x="75" y="273"/>
                    <a:pt x="83" y="278"/>
                    <a:pt x="92" y="282"/>
                  </a:cubicBezTo>
                  <a:close/>
                  <a:moveTo>
                    <a:pt x="229" y="274"/>
                  </a:moveTo>
                  <a:cubicBezTo>
                    <a:pt x="233" y="272"/>
                    <a:pt x="236" y="270"/>
                    <a:pt x="237" y="265"/>
                  </a:cubicBezTo>
                  <a:cubicBezTo>
                    <a:pt x="234" y="268"/>
                    <a:pt x="232" y="271"/>
                    <a:pt x="229" y="274"/>
                  </a:cubicBezTo>
                  <a:close/>
                  <a:moveTo>
                    <a:pt x="238" y="271"/>
                  </a:moveTo>
                  <a:cubicBezTo>
                    <a:pt x="241" y="271"/>
                    <a:pt x="243" y="269"/>
                    <a:pt x="244" y="266"/>
                  </a:cubicBezTo>
                  <a:cubicBezTo>
                    <a:pt x="244" y="266"/>
                    <a:pt x="244" y="265"/>
                    <a:pt x="244" y="265"/>
                  </a:cubicBezTo>
                  <a:cubicBezTo>
                    <a:pt x="241" y="267"/>
                    <a:pt x="239" y="269"/>
                    <a:pt x="238" y="271"/>
                  </a:cubicBezTo>
                  <a:close/>
                  <a:moveTo>
                    <a:pt x="218" y="269"/>
                  </a:moveTo>
                  <a:cubicBezTo>
                    <a:pt x="220" y="268"/>
                    <a:pt x="223" y="267"/>
                    <a:pt x="224" y="266"/>
                  </a:cubicBezTo>
                  <a:cubicBezTo>
                    <a:pt x="222" y="265"/>
                    <a:pt x="220" y="267"/>
                    <a:pt x="218" y="267"/>
                  </a:cubicBezTo>
                  <a:cubicBezTo>
                    <a:pt x="219" y="268"/>
                    <a:pt x="218" y="268"/>
                    <a:pt x="218" y="269"/>
                  </a:cubicBezTo>
                  <a:close/>
                  <a:moveTo>
                    <a:pt x="279" y="271"/>
                  </a:moveTo>
                  <a:cubicBezTo>
                    <a:pt x="281" y="271"/>
                    <a:pt x="284" y="268"/>
                    <a:pt x="284" y="266"/>
                  </a:cubicBezTo>
                  <a:cubicBezTo>
                    <a:pt x="283" y="268"/>
                    <a:pt x="280" y="269"/>
                    <a:pt x="279" y="271"/>
                  </a:cubicBezTo>
                  <a:close/>
                  <a:moveTo>
                    <a:pt x="287" y="271"/>
                  </a:moveTo>
                  <a:cubicBezTo>
                    <a:pt x="289" y="270"/>
                    <a:pt x="290" y="269"/>
                    <a:pt x="291" y="267"/>
                  </a:cubicBezTo>
                  <a:cubicBezTo>
                    <a:pt x="289" y="268"/>
                    <a:pt x="288" y="269"/>
                    <a:pt x="287" y="271"/>
                  </a:cubicBezTo>
                  <a:close/>
                  <a:moveTo>
                    <a:pt x="128" y="287"/>
                  </a:moveTo>
                  <a:cubicBezTo>
                    <a:pt x="121" y="282"/>
                    <a:pt x="113" y="277"/>
                    <a:pt x="107" y="270"/>
                  </a:cubicBezTo>
                  <a:cubicBezTo>
                    <a:pt x="104" y="270"/>
                    <a:pt x="103" y="268"/>
                    <a:pt x="100" y="267"/>
                  </a:cubicBezTo>
                  <a:cubicBezTo>
                    <a:pt x="108" y="275"/>
                    <a:pt x="118" y="284"/>
                    <a:pt x="128" y="287"/>
                  </a:cubicBezTo>
                  <a:close/>
                  <a:moveTo>
                    <a:pt x="199" y="269"/>
                  </a:moveTo>
                  <a:cubicBezTo>
                    <a:pt x="200" y="269"/>
                    <a:pt x="200" y="269"/>
                    <a:pt x="200" y="268"/>
                  </a:cubicBezTo>
                  <a:cubicBezTo>
                    <a:pt x="196" y="269"/>
                    <a:pt x="194" y="272"/>
                    <a:pt x="191" y="274"/>
                  </a:cubicBezTo>
                  <a:cubicBezTo>
                    <a:pt x="197" y="275"/>
                    <a:pt x="202" y="273"/>
                    <a:pt x="205" y="270"/>
                  </a:cubicBezTo>
                  <a:cubicBezTo>
                    <a:pt x="206" y="270"/>
                    <a:pt x="207" y="268"/>
                    <a:pt x="207" y="267"/>
                  </a:cubicBezTo>
                  <a:cubicBezTo>
                    <a:pt x="205" y="268"/>
                    <a:pt x="202" y="269"/>
                    <a:pt x="199" y="269"/>
                  </a:cubicBezTo>
                  <a:close/>
                  <a:moveTo>
                    <a:pt x="221" y="269"/>
                  </a:moveTo>
                  <a:cubicBezTo>
                    <a:pt x="217" y="273"/>
                    <a:pt x="209" y="272"/>
                    <a:pt x="205" y="276"/>
                  </a:cubicBezTo>
                  <a:cubicBezTo>
                    <a:pt x="211" y="275"/>
                    <a:pt x="216" y="273"/>
                    <a:pt x="221" y="271"/>
                  </a:cubicBezTo>
                  <a:cubicBezTo>
                    <a:pt x="223" y="270"/>
                    <a:pt x="226" y="270"/>
                    <a:pt x="226" y="267"/>
                  </a:cubicBezTo>
                  <a:cubicBezTo>
                    <a:pt x="225" y="268"/>
                    <a:pt x="223" y="269"/>
                    <a:pt x="221" y="269"/>
                  </a:cubicBezTo>
                  <a:close/>
                  <a:moveTo>
                    <a:pt x="121" y="272"/>
                  </a:moveTo>
                  <a:cubicBezTo>
                    <a:pt x="120" y="269"/>
                    <a:pt x="118" y="268"/>
                    <a:pt x="116" y="268"/>
                  </a:cubicBezTo>
                  <a:cubicBezTo>
                    <a:pt x="117" y="270"/>
                    <a:pt x="119" y="270"/>
                    <a:pt x="121" y="272"/>
                  </a:cubicBezTo>
                  <a:close/>
                  <a:moveTo>
                    <a:pt x="46" y="273"/>
                  </a:moveTo>
                  <a:cubicBezTo>
                    <a:pt x="49" y="275"/>
                    <a:pt x="52" y="279"/>
                    <a:pt x="54" y="279"/>
                  </a:cubicBezTo>
                  <a:cubicBezTo>
                    <a:pt x="51" y="276"/>
                    <a:pt x="48" y="272"/>
                    <a:pt x="44" y="268"/>
                  </a:cubicBezTo>
                  <a:cubicBezTo>
                    <a:pt x="44" y="270"/>
                    <a:pt x="46" y="271"/>
                    <a:pt x="46" y="273"/>
                  </a:cubicBezTo>
                  <a:close/>
                  <a:moveTo>
                    <a:pt x="163" y="274"/>
                  </a:moveTo>
                  <a:cubicBezTo>
                    <a:pt x="163" y="275"/>
                    <a:pt x="166" y="275"/>
                    <a:pt x="165" y="274"/>
                  </a:cubicBezTo>
                  <a:cubicBezTo>
                    <a:pt x="164" y="275"/>
                    <a:pt x="165" y="274"/>
                    <a:pt x="165" y="273"/>
                  </a:cubicBezTo>
                  <a:cubicBezTo>
                    <a:pt x="165" y="273"/>
                    <a:pt x="164" y="273"/>
                    <a:pt x="164" y="273"/>
                  </a:cubicBezTo>
                  <a:cubicBezTo>
                    <a:pt x="161" y="270"/>
                    <a:pt x="153" y="269"/>
                    <a:pt x="150" y="269"/>
                  </a:cubicBezTo>
                  <a:cubicBezTo>
                    <a:pt x="155" y="271"/>
                    <a:pt x="158" y="273"/>
                    <a:pt x="163" y="274"/>
                  </a:cubicBezTo>
                  <a:close/>
                  <a:moveTo>
                    <a:pt x="314" y="272"/>
                  </a:moveTo>
                  <a:cubicBezTo>
                    <a:pt x="314" y="271"/>
                    <a:pt x="316" y="270"/>
                    <a:pt x="316" y="269"/>
                  </a:cubicBezTo>
                  <a:cubicBezTo>
                    <a:pt x="315" y="269"/>
                    <a:pt x="314" y="271"/>
                    <a:pt x="314" y="272"/>
                  </a:cubicBezTo>
                  <a:close/>
                  <a:moveTo>
                    <a:pt x="225" y="275"/>
                  </a:moveTo>
                  <a:cubicBezTo>
                    <a:pt x="226" y="273"/>
                    <a:pt x="228" y="272"/>
                    <a:pt x="230" y="270"/>
                  </a:cubicBezTo>
                  <a:cubicBezTo>
                    <a:pt x="227" y="271"/>
                    <a:pt x="225" y="273"/>
                    <a:pt x="225" y="275"/>
                  </a:cubicBezTo>
                  <a:close/>
                  <a:moveTo>
                    <a:pt x="95" y="274"/>
                  </a:moveTo>
                  <a:cubicBezTo>
                    <a:pt x="94" y="273"/>
                    <a:pt x="92" y="270"/>
                    <a:pt x="91" y="270"/>
                  </a:cubicBezTo>
                  <a:cubicBezTo>
                    <a:pt x="92" y="272"/>
                    <a:pt x="94" y="274"/>
                    <a:pt x="95" y="274"/>
                  </a:cubicBezTo>
                  <a:close/>
                  <a:moveTo>
                    <a:pt x="145" y="274"/>
                  </a:moveTo>
                  <a:cubicBezTo>
                    <a:pt x="144" y="273"/>
                    <a:pt x="143" y="273"/>
                    <a:pt x="144" y="272"/>
                  </a:cubicBezTo>
                  <a:cubicBezTo>
                    <a:pt x="143" y="272"/>
                    <a:pt x="141" y="270"/>
                    <a:pt x="140" y="271"/>
                  </a:cubicBezTo>
                  <a:cubicBezTo>
                    <a:pt x="141" y="272"/>
                    <a:pt x="144" y="274"/>
                    <a:pt x="145" y="274"/>
                  </a:cubicBezTo>
                  <a:close/>
                  <a:moveTo>
                    <a:pt x="125" y="273"/>
                  </a:moveTo>
                  <a:cubicBezTo>
                    <a:pt x="125" y="272"/>
                    <a:pt x="127" y="274"/>
                    <a:pt x="128" y="273"/>
                  </a:cubicBezTo>
                  <a:cubicBezTo>
                    <a:pt x="126" y="272"/>
                    <a:pt x="125" y="271"/>
                    <a:pt x="123" y="271"/>
                  </a:cubicBezTo>
                  <a:cubicBezTo>
                    <a:pt x="124" y="272"/>
                    <a:pt x="124" y="272"/>
                    <a:pt x="125" y="273"/>
                  </a:cubicBezTo>
                  <a:close/>
                  <a:moveTo>
                    <a:pt x="182" y="273"/>
                  </a:moveTo>
                  <a:cubicBezTo>
                    <a:pt x="184" y="273"/>
                    <a:pt x="187" y="276"/>
                    <a:pt x="189" y="274"/>
                  </a:cubicBezTo>
                  <a:cubicBezTo>
                    <a:pt x="188" y="274"/>
                    <a:pt x="190" y="272"/>
                    <a:pt x="190" y="272"/>
                  </a:cubicBezTo>
                  <a:cubicBezTo>
                    <a:pt x="188" y="272"/>
                    <a:pt x="184" y="272"/>
                    <a:pt x="182" y="273"/>
                  </a:cubicBezTo>
                  <a:close/>
                  <a:moveTo>
                    <a:pt x="285" y="273"/>
                  </a:moveTo>
                  <a:cubicBezTo>
                    <a:pt x="286" y="273"/>
                    <a:pt x="286" y="273"/>
                    <a:pt x="286" y="272"/>
                  </a:cubicBezTo>
                  <a:cubicBezTo>
                    <a:pt x="285" y="272"/>
                    <a:pt x="285" y="272"/>
                    <a:pt x="285" y="272"/>
                  </a:cubicBezTo>
                  <a:cubicBezTo>
                    <a:pt x="285" y="272"/>
                    <a:pt x="285" y="273"/>
                    <a:pt x="285" y="273"/>
                  </a:cubicBezTo>
                  <a:close/>
                  <a:moveTo>
                    <a:pt x="180" y="274"/>
                  </a:moveTo>
                  <a:cubicBezTo>
                    <a:pt x="179" y="271"/>
                    <a:pt x="175" y="273"/>
                    <a:pt x="173" y="272"/>
                  </a:cubicBezTo>
                  <a:cubicBezTo>
                    <a:pt x="174" y="274"/>
                    <a:pt x="177" y="274"/>
                    <a:pt x="180" y="274"/>
                  </a:cubicBezTo>
                  <a:close/>
                  <a:moveTo>
                    <a:pt x="131" y="274"/>
                  </a:moveTo>
                  <a:cubicBezTo>
                    <a:pt x="131" y="273"/>
                    <a:pt x="129" y="273"/>
                    <a:pt x="128" y="273"/>
                  </a:cubicBezTo>
                  <a:cubicBezTo>
                    <a:pt x="129" y="274"/>
                    <a:pt x="130" y="274"/>
                    <a:pt x="131" y="274"/>
                  </a:cubicBezTo>
                  <a:close/>
                  <a:moveTo>
                    <a:pt x="252" y="275"/>
                  </a:moveTo>
                  <a:cubicBezTo>
                    <a:pt x="252" y="275"/>
                    <a:pt x="254" y="274"/>
                    <a:pt x="254" y="273"/>
                  </a:cubicBezTo>
                  <a:cubicBezTo>
                    <a:pt x="253" y="273"/>
                    <a:pt x="253" y="273"/>
                    <a:pt x="253" y="273"/>
                  </a:cubicBezTo>
                  <a:cubicBezTo>
                    <a:pt x="253" y="274"/>
                    <a:pt x="251" y="274"/>
                    <a:pt x="252" y="275"/>
                  </a:cubicBezTo>
                  <a:close/>
                  <a:moveTo>
                    <a:pt x="257" y="278"/>
                  </a:moveTo>
                  <a:cubicBezTo>
                    <a:pt x="259" y="278"/>
                    <a:pt x="260" y="277"/>
                    <a:pt x="262" y="277"/>
                  </a:cubicBezTo>
                  <a:cubicBezTo>
                    <a:pt x="262" y="275"/>
                    <a:pt x="265" y="274"/>
                    <a:pt x="264" y="273"/>
                  </a:cubicBezTo>
                  <a:cubicBezTo>
                    <a:pt x="262" y="275"/>
                    <a:pt x="259" y="276"/>
                    <a:pt x="257" y="278"/>
                  </a:cubicBezTo>
                  <a:close/>
                  <a:moveTo>
                    <a:pt x="153" y="274"/>
                  </a:moveTo>
                  <a:cubicBezTo>
                    <a:pt x="153" y="274"/>
                    <a:pt x="152" y="274"/>
                    <a:pt x="151" y="274"/>
                  </a:cubicBezTo>
                  <a:cubicBezTo>
                    <a:pt x="152" y="274"/>
                    <a:pt x="153" y="275"/>
                    <a:pt x="153" y="274"/>
                  </a:cubicBezTo>
                  <a:close/>
                  <a:moveTo>
                    <a:pt x="206" y="278"/>
                  </a:moveTo>
                  <a:cubicBezTo>
                    <a:pt x="210" y="279"/>
                    <a:pt x="216" y="280"/>
                    <a:pt x="219" y="279"/>
                  </a:cubicBezTo>
                  <a:cubicBezTo>
                    <a:pt x="218" y="276"/>
                    <a:pt x="222" y="275"/>
                    <a:pt x="221" y="274"/>
                  </a:cubicBezTo>
                  <a:cubicBezTo>
                    <a:pt x="216" y="276"/>
                    <a:pt x="211" y="277"/>
                    <a:pt x="206" y="278"/>
                  </a:cubicBezTo>
                  <a:close/>
                  <a:moveTo>
                    <a:pt x="135" y="275"/>
                  </a:moveTo>
                  <a:cubicBezTo>
                    <a:pt x="134" y="275"/>
                    <a:pt x="134" y="274"/>
                    <a:pt x="133" y="274"/>
                  </a:cubicBezTo>
                  <a:cubicBezTo>
                    <a:pt x="133" y="276"/>
                    <a:pt x="135" y="276"/>
                    <a:pt x="135" y="275"/>
                  </a:cubicBezTo>
                  <a:close/>
                  <a:moveTo>
                    <a:pt x="173" y="280"/>
                  </a:moveTo>
                  <a:cubicBezTo>
                    <a:pt x="169" y="277"/>
                    <a:pt x="164" y="278"/>
                    <a:pt x="160" y="276"/>
                  </a:cubicBezTo>
                  <a:cubicBezTo>
                    <a:pt x="160" y="276"/>
                    <a:pt x="160" y="275"/>
                    <a:pt x="160" y="275"/>
                  </a:cubicBezTo>
                  <a:cubicBezTo>
                    <a:pt x="159" y="276"/>
                    <a:pt x="158" y="274"/>
                    <a:pt x="156" y="275"/>
                  </a:cubicBezTo>
                  <a:cubicBezTo>
                    <a:pt x="161" y="277"/>
                    <a:pt x="168" y="280"/>
                    <a:pt x="173" y="280"/>
                  </a:cubicBezTo>
                  <a:close/>
                  <a:moveTo>
                    <a:pt x="132" y="278"/>
                  </a:moveTo>
                  <a:cubicBezTo>
                    <a:pt x="131" y="277"/>
                    <a:pt x="133" y="277"/>
                    <a:pt x="133" y="278"/>
                  </a:cubicBezTo>
                  <a:cubicBezTo>
                    <a:pt x="132" y="276"/>
                    <a:pt x="129" y="275"/>
                    <a:pt x="128" y="276"/>
                  </a:cubicBezTo>
                  <a:cubicBezTo>
                    <a:pt x="129" y="277"/>
                    <a:pt x="130" y="277"/>
                    <a:pt x="132" y="278"/>
                  </a:cubicBezTo>
                  <a:close/>
                  <a:moveTo>
                    <a:pt x="248" y="280"/>
                  </a:moveTo>
                  <a:cubicBezTo>
                    <a:pt x="249" y="280"/>
                    <a:pt x="250" y="279"/>
                    <a:pt x="251" y="279"/>
                  </a:cubicBezTo>
                  <a:cubicBezTo>
                    <a:pt x="251" y="278"/>
                    <a:pt x="252" y="276"/>
                    <a:pt x="251" y="276"/>
                  </a:cubicBezTo>
                  <a:cubicBezTo>
                    <a:pt x="251" y="278"/>
                    <a:pt x="249" y="278"/>
                    <a:pt x="248" y="280"/>
                  </a:cubicBezTo>
                  <a:close/>
                  <a:moveTo>
                    <a:pt x="162" y="280"/>
                  </a:moveTo>
                  <a:cubicBezTo>
                    <a:pt x="158" y="279"/>
                    <a:pt x="154" y="277"/>
                    <a:pt x="150" y="277"/>
                  </a:cubicBezTo>
                  <a:cubicBezTo>
                    <a:pt x="154" y="280"/>
                    <a:pt x="159" y="282"/>
                    <a:pt x="162" y="280"/>
                  </a:cubicBezTo>
                  <a:close/>
                  <a:moveTo>
                    <a:pt x="107" y="297"/>
                  </a:moveTo>
                  <a:cubicBezTo>
                    <a:pt x="105" y="293"/>
                    <a:pt x="100" y="291"/>
                    <a:pt x="97" y="287"/>
                  </a:cubicBezTo>
                  <a:cubicBezTo>
                    <a:pt x="91" y="284"/>
                    <a:pt x="85" y="280"/>
                    <a:pt x="80" y="277"/>
                  </a:cubicBezTo>
                  <a:cubicBezTo>
                    <a:pt x="87" y="285"/>
                    <a:pt x="97" y="292"/>
                    <a:pt x="107" y="297"/>
                  </a:cubicBezTo>
                  <a:close/>
                  <a:moveTo>
                    <a:pt x="137" y="278"/>
                  </a:moveTo>
                  <a:cubicBezTo>
                    <a:pt x="136" y="278"/>
                    <a:pt x="135" y="277"/>
                    <a:pt x="134" y="278"/>
                  </a:cubicBezTo>
                  <a:cubicBezTo>
                    <a:pt x="135" y="278"/>
                    <a:pt x="137" y="279"/>
                    <a:pt x="137" y="278"/>
                  </a:cubicBezTo>
                  <a:close/>
                  <a:moveTo>
                    <a:pt x="203" y="278"/>
                  </a:moveTo>
                  <a:cubicBezTo>
                    <a:pt x="203" y="278"/>
                    <a:pt x="204" y="278"/>
                    <a:pt x="205" y="279"/>
                  </a:cubicBezTo>
                  <a:cubicBezTo>
                    <a:pt x="205" y="277"/>
                    <a:pt x="203" y="277"/>
                    <a:pt x="203" y="278"/>
                  </a:cubicBezTo>
                  <a:close/>
                  <a:moveTo>
                    <a:pt x="226" y="280"/>
                  </a:moveTo>
                  <a:cubicBezTo>
                    <a:pt x="228" y="280"/>
                    <a:pt x="229" y="280"/>
                    <a:pt x="229" y="279"/>
                  </a:cubicBezTo>
                  <a:cubicBezTo>
                    <a:pt x="228" y="278"/>
                    <a:pt x="227" y="278"/>
                    <a:pt x="226" y="280"/>
                  </a:cubicBezTo>
                  <a:close/>
                  <a:moveTo>
                    <a:pt x="98" y="282"/>
                  </a:moveTo>
                  <a:cubicBezTo>
                    <a:pt x="96" y="281"/>
                    <a:pt x="95" y="278"/>
                    <a:pt x="93" y="279"/>
                  </a:cubicBezTo>
                  <a:cubicBezTo>
                    <a:pt x="94" y="280"/>
                    <a:pt x="96" y="282"/>
                    <a:pt x="98" y="282"/>
                  </a:cubicBezTo>
                  <a:close/>
                  <a:moveTo>
                    <a:pt x="108" y="281"/>
                  </a:moveTo>
                  <a:cubicBezTo>
                    <a:pt x="107" y="280"/>
                    <a:pt x="105" y="278"/>
                    <a:pt x="104" y="279"/>
                  </a:cubicBezTo>
                  <a:cubicBezTo>
                    <a:pt x="106" y="279"/>
                    <a:pt x="106" y="281"/>
                    <a:pt x="108" y="281"/>
                  </a:cubicBezTo>
                  <a:close/>
                  <a:moveTo>
                    <a:pt x="201" y="279"/>
                  </a:moveTo>
                  <a:cubicBezTo>
                    <a:pt x="201" y="279"/>
                    <a:pt x="202" y="279"/>
                    <a:pt x="202" y="279"/>
                  </a:cubicBezTo>
                  <a:cubicBezTo>
                    <a:pt x="202" y="279"/>
                    <a:pt x="202" y="279"/>
                    <a:pt x="203" y="279"/>
                  </a:cubicBezTo>
                  <a:cubicBezTo>
                    <a:pt x="202" y="279"/>
                    <a:pt x="201" y="279"/>
                    <a:pt x="201" y="279"/>
                  </a:cubicBezTo>
                  <a:cubicBezTo>
                    <a:pt x="201" y="279"/>
                    <a:pt x="201" y="279"/>
                    <a:pt x="201" y="279"/>
                  </a:cubicBezTo>
                  <a:close/>
                  <a:moveTo>
                    <a:pt x="185" y="280"/>
                  </a:moveTo>
                  <a:cubicBezTo>
                    <a:pt x="185" y="280"/>
                    <a:pt x="183" y="280"/>
                    <a:pt x="183" y="280"/>
                  </a:cubicBezTo>
                  <a:cubicBezTo>
                    <a:pt x="183" y="280"/>
                    <a:pt x="184" y="281"/>
                    <a:pt x="185" y="280"/>
                  </a:cubicBezTo>
                  <a:close/>
                  <a:moveTo>
                    <a:pt x="261" y="281"/>
                  </a:moveTo>
                  <a:cubicBezTo>
                    <a:pt x="262" y="281"/>
                    <a:pt x="262" y="281"/>
                    <a:pt x="263" y="281"/>
                  </a:cubicBezTo>
                  <a:cubicBezTo>
                    <a:pt x="263" y="279"/>
                    <a:pt x="261" y="280"/>
                    <a:pt x="261" y="281"/>
                  </a:cubicBezTo>
                  <a:close/>
                  <a:moveTo>
                    <a:pt x="176" y="281"/>
                  </a:moveTo>
                  <a:cubicBezTo>
                    <a:pt x="175" y="281"/>
                    <a:pt x="174" y="280"/>
                    <a:pt x="173" y="281"/>
                  </a:cubicBezTo>
                  <a:cubicBezTo>
                    <a:pt x="175" y="280"/>
                    <a:pt x="175" y="282"/>
                    <a:pt x="176" y="281"/>
                  </a:cubicBezTo>
                  <a:close/>
                  <a:moveTo>
                    <a:pt x="252" y="283"/>
                  </a:moveTo>
                  <a:cubicBezTo>
                    <a:pt x="255" y="284"/>
                    <a:pt x="258" y="281"/>
                    <a:pt x="257" y="280"/>
                  </a:cubicBezTo>
                  <a:cubicBezTo>
                    <a:pt x="256" y="281"/>
                    <a:pt x="253" y="281"/>
                    <a:pt x="252" y="283"/>
                  </a:cubicBezTo>
                  <a:close/>
                  <a:moveTo>
                    <a:pt x="269" y="283"/>
                  </a:moveTo>
                  <a:cubicBezTo>
                    <a:pt x="271" y="283"/>
                    <a:pt x="272" y="282"/>
                    <a:pt x="273" y="280"/>
                  </a:cubicBezTo>
                  <a:cubicBezTo>
                    <a:pt x="271" y="281"/>
                    <a:pt x="270" y="282"/>
                    <a:pt x="269" y="283"/>
                  </a:cubicBezTo>
                  <a:close/>
                  <a:moveTo>
                    <a:pt x="88" y="312"/>
                  </a:moveTo>
                  <a:cubicBezTo>
                    <a:pt x="93" y="315"/>
                    <a:pt x="98" y="318"/>
                    <a:pt x="103" y="320"/>
                  </a:cubicBezTo>
                  <a:cubicBezTo>
                    <a:pt x="114" y="324"/>
                    <a:pt x="130" y="326"/>
                    <a:pt x="144" y="327"/>
                  </a:cubicBezTo>
                  <a:cubicBezTo>
                    <a:pt x="152" y="327"/>
                    <a:pt x="159" y="327"/>
                    <a:pt x="166" y="326"/>
                  </a:cubicBezTo>
                  <a:cubicBezTo>
                    <a:pt x="157" y="323"/>
                    <a:pt x="148" y="321"/>
                    <a:pt x="139" y="319"/>
                  </a:cubicBezTo>
                  <a:cubicBezTo>
                    <a:pt x="137" y="319"/>
                    <a:pt x="135" y="318"/>
                    <a:pt x="134" y="317"/>
                  </a:cubicBezTo>
                  <a:cubicBezTo>
                    <a:pt x="119" y="315"/>
                    <a:pt x="106" y="310"/>
                    <a:pt x="95" y="303"/>
                  </a:cubicBezTo>
                  <a:cubicBezTo>
                    <a:pt x="77" y="299"/>
                    <a:pt x="66" y="287"/>
                    <a:pt x="52" y="281"/>
                  </a:cubicBezTo>
                  <a:cubicBezTo>
                    <a:pt x="61" y="293"/>
                    <a:pt x="74" y="304"/>
                    <a:pt x="88" y="312"/>
                  </a:cubicBezTo>
                  <a:close/>
                  <a:moveTo>
                    <a:pt x="139" y="281"/>
                  </a:moveTo>
                  <a:cubicBezTo>
                    <a:pt x="140" y="282"/>
                    <a:pt x="142" y="282"/>
                    <a:pt x="143" y="283"/>
                  </a:cubicBezTo>
                  <a:cubicBezTo>
                    <a:pt x="143" y="281"/>
                    <a:pt x="139" y="281"/>
                    <a:pt x="139" y="281"/>
                  </a:cubicBezTo>
                  <a:close/>
                  <a:moveTo>
                    <a:pt x="291" y="296"/>
                  </a:moveTo>
                  <a:cubicBezTo>
                    <a:pt x="290" y="296"/>
                    <a:pt x="290" y="296"/>
                    <a:pt x="289" y="296"/>
                  </a:cubicBezTo>
                  <a:cubicBezTo>
                    <a:pt x="287" y="300"/>
                    <a:pt x="281" y="301"/>
                    <a:pt x="280" y="304"/>
                  </a:cubicBezTo>
                  <a:cubicBezTo>
                    <a:pt x="290" y="298"/>
                    <a:pt x="300" y="292"/>
                    <a:pt x="306" y="281"/>
                  </a:cubicBezTo>
                  <a:cubicBezTo>
                    <a:pt x="306" y="281"/>
                    <a:pt x="306" y="281"/>
                    <a:pt x="305" y="281"/>
                  </a:cubicBezTo>
                  <a:cubicBezTo>
                    <a:pt x="301" y="286"/>
                    <a:pt x="296" y="291"/>
                    <a:pt x="291" y="296"/>
                  </a:cubicBezTo>
                  <a:close/>
                  <a:moveTo>
                    <a:pt x="116" y="284"/>
                  </a:moveTo>
                  <a:cubicBezTo>
                    <a:pt x="116" y="283"/>
                    <a:pt x="115" y="283"/>
                    <a:pt x="113" y="282"/>
                  </a:cubicBezTo>
                  <a:cubicBezTo>
                    <a:pt x="114" y="284"/>
                    <a:pt x="115" y="283"/>
                    <a:pt x="116" y="284"/>
                  </a:cubicBezTo>
                  <a:close/>
                  <a:moveTo>
                    <a:pt x="193" y="283"/>
                  </a:moveTo>
                  <a:cubicBezTo>
                    <a:pt x="194" y="283"/>
                    <a:pt x="196" y="284"/>
                    <a:pt x="197" y="283"/>
                  </a:cubicBezTo>
                  <a:cubicBezTo>
                    <a:pt x="196" y="282"/>
                    <a:pt x="194" y="282"/>
                    <a:pt x="193" y="283"/>
                  </a:cubicBezTo>
                  <a:close/>
                  <a:moveTo>
                    <a:pt x="240" y="284"/>
                  </a:moveTo>
                  <a:cubicBezTo>
                    <a:pt x="240" y="283"/>
                    <a:pt x="242" y="283"/>
                    <a:pt x="242" y="282"/>
                  </a:cubicBezTo>
                  <a:cubicBezTo>
                    <a:pt x="241" y="282"/>
                    <a:pt x="240" y="284"/>
                    <a:pt x="240" y="284"/>
                  </a:cubicBezTo>
                  <a:close/>
                  <a:moveTo>
                    <a:pt x="244" y="285"/>
                  </a:moveTo>
                  <a:cubicBezTo>
                    <a:pt x="244" y="284"/>
                    <a:pt x="245" y="285"/>
                    <a:pt x="245" y="285"/>
                  </a:cubicBezTo>
                  <a:cubicBezTo>
                    <a:pt x="245" y="283"/>
                    <a:pt x="246" y="284"/>
                    <a:pt x="247" y="284"/>
                  </a:cubicBezTo>
                  <a:cubicBezTo>
                    <a:pt x="248" y="284"/>
                    <a:pt x="248" y="282"/>
                    <a:pt x="247" y="282"/>
                  </a:cubicBezTo>
                  <a:cubicBezTo>
                    <a:pt x="247" y="284"/>
                    <a:pt x="244" y="284"/>
                    <a:pt x="244" y="285"/>
                  </a:cubicBezTo>
                  <a:close/>
                  <a:moveTo>
                    <a:pt x="205" y="283"/>
                  </a:moveTo>
                  <a:cubicBezTo>
                    <a:pt x="207" y="284"/>
                    <a:pt x="210" y="284"/>
                    <a:pt x="211" y="283"/>
                  </a:cubicBezTo>
                  <a:cubicBezTo>
                    <a:pt x="209" y="283"/>
                    <a:pt x="206" y="282"/>
                    <a:pt x="205" y="283"/>
                  </a:cubicBezTo>
                  <a:close/>
                  <a:moveTo>
                    <a:pt x="219" y="285"/>
                  </a:moveTo>
                  <a:cubicBezTo>
                    <a:pt x="222" y="285"/>
                    <a:pt x="224" y="285"/>
                    <a:pt x="228" y="285"/>
                  </a:cubicBezTo>
                  <a:cubicBezTo>
                    <a:pt x="228" y="284"/>
                    <a:pt x="228" y="284"/>
                    <a:pt x="228" y="283"/>
                  </a:cubicBezTo>
                  <a:cubicBezTo>
                    <a:pt x="226" y="284"/>
                    <a:pt x="223" y="283"/>
                    <a:pt x="219" y="285"/>
                  </a:cubicBezTo>
                  <a:close/>
                  <a:moveTo>
                    <a:pt x="112" y="290"/>
                  </a:moveTo>
                  <a:cubicBezTo>
                    <a:pt x="113" y="289"/>
                    <a:pt x="108" y="288"/>
                    <a:pt x="107" y="286"/>
                  </a:cubicBezTo>
                  <a:cubicBezTo>
                    <a:pt x="105" y="285"/>
                    <a:pt x="104" y="284"/>
                    <a:pt x="103" y="283"/>
                  </a:cubicBezTo>
                  <a:cubicBezTo>
                    <a:pt x="104" y="286"/>
                    <a:pt x="107" y="287"/>
                    <a:pt x="108" y="289"/>
                  </a:cubicBezTo>
                  <a:cubicBezTo>
                    <a:pt x="110" y="289"/>
                    <a:pt x="111" y="290"/>
                    <a:pt x="112" y="290"/>
                  </a:cubicBezTo>
                  <a:close/>
                  <a:moveTo>
                    <a:pt x="266" y="300"/>
                  </a:moveTo>
                  <a:cubicBezTo>
                    <a:pt x="271" y="298"/>
                    <a:pt x="274" y="295"/>
                    <a:pt x="279" y="293"/>
                  </a:cubicBezTo>
                  <a:cubicBezTo>
                    <a:pt x="281" y="290"/>
                    <a:pt x="282" y="287"/>
                    <a:pt x="284" y="285"/>
                  </a:cubicBezTo>
                  <a:cubicBezTo>
                    <a:pt x="279" y="289"/>
                    <a:pt x="272" y="295"/>
                    <a:pt x="266" y="300"/>
                  </a:cubicBezTo>
                  <a:close/>
                  <a:moveTo>
                    <a:pt x="265" y="287"/>
                  </a:moveTo>
                  <a:cubicBezTo>
                    <a:pt x="266" y="287"/>
                    <a:pt x="266" y="286"/>
                    <a:pt x="267" y="285"/>
                  </a:cubicBezTo>
                  <a:cubicBezTo>
                    <a:pt x="266" y="285"/>
                    <a:pt x="265" y="286"/>
                    <a:pt x="265" y="287"/>
                  </a:cubicBezTo>
                  <a:close/>
                  <a:moveTo>
                    <a:pt x="166" y="294"/>
                  </a:moveTo>
                  <a:cubicBezTo>
                    <a:pt x="157" y="292"/>
                    <a:pt x="147" y="288"/>
                    <a:pt x="139" y="286"/>
                  </a:cubicBezTo>
                  <a:cubicBezTo>
                    <a:pt x="146" y="291"/>
                    <a:pt x="157" y="295"/>
                    <a:pt x="166" y="294"/>
                  </a:cubicBezTo>
                  <a:close/>
                  <a:moveTo>
                    <a:pt x="182" y="293"/>
                  </a:moveTo>
                  <a:cubicBezTo>
                    <a:pt x="172" y="291"/>
                    <a:pt x="161" y="290"/>
                    <a:pt x="153" y="288"/>
                  </a:cubicBezTo>
                  <a:cubicBezTo>
                    <a:pt x="153" y="288"/>
                    <a:pt x="153" y="287"/>
                    <a:pt x="153" y="287"/>
                  </a:cubicBezTo>
                  <a:cubicBezTo>
                    <a:pt x="152" y="287"/>
                    <a:pt x="150" y="286"/>
                    <a:pt x="150" y="287"/>
                  </a:cubicBezTo>
                  <a:cubicBezTo>
                    <a:pt x="158" y="290"/>
                    <a:pt x="171" y="294"/>
                    <a:pt x="182" y="293"/>
                  </a:cubicBezTo>
                  <a:close/>
                  <a:moveTo>
                    <a:pt x="189" y="291"/>
                  </a:moveTo>
                  <a:cubicBezTo>
                    <a:pt x="178" y="289"/>
                    <a:pt x="169" y="286"/>
                    <a:pt x="158" y="287"/>
                  </a:cubicBezTo>
                  <a:cubicBezTo>
                    <a:pt x="167" y="289"/>
                    <a:pt x="175" y="291"/>
                    <a:pt x="183" y="291"/>
                  </a:cubicBezTo>
                  <a:cubicBezTo>
                    <a:pt x="186" y="291"/>
                    <a:pt x="190" y="292"/>
                    <a:pt x="192" y="289"/>
                  </a:cubicBezTo>
                  <a:cubicBezTo>
                    <a:pt x="191" y="289"/>
                    <a:pt x="190" y="290"/>
                    <a:pt x="189" y="291"/>
                  </a:cubicBezTo>
                  <a:close/>
                  <a:moveTo>
                    <a:pt x="204" y="288"/>
                  </a:moveTo>
                  <a:cubicBezTo>
                    <a:pt x="204" y="288"/>
                    <a:pt x="205" y="288"/>
                    <a:pt x="205" y="287"/>
                  </a:cubicBezTo>
                  <a:cubicBezTo>
                    <a:pt x="204" y="286"/>
                    <a:pt x="204" y="287"/>
                    <a:pt x="204" y="288"/>
                  </a:cubicBezTo>
                  <a:close/>
                  <a:moveTo>
                    <a:pt x="248" y="288"/>
                  </a:moveTo>
                  <a:cubicBezTo>
                    <a:pt x="249" y="289"/>
                    <a:pt x="250" y="287"/>
                    <a:pt x="249" y="287"/>
                  </a:cubicBezTo>
                  <a:cubicBezTo>
                    <a:pt x="249" y="288"/>
                    <a:pt x="248" y="287"/>
                    <a:pt x="248" y="288"/>
                  </a:cubicBezTo>
                  <a:close/>
                  <a:moveTo>
                    <a:pt x="130" y="288"/>
                  </a:moveTo>
                  <a:cubicBezTo>
                    <a:pt x="130" y="288"/>
                    <a:pt x="129" y="288"/>
                    <a:pt x="128" y="287"/>
                  </a:cubicBezTo>
                  <a:cubicBezTo>
                    <a:pt x="128" y="288"/>
                    <a:pt x="130" y="289"/>
                    <a:pt x="130" y="288"/>
                  </a:cubicBezTo>
                  <a:close/>
                  <a:moveTo>
                    <a:pt x="211" y="288"/>
                  </a:moveTo>
                  <a:cubicBezTo>
                    <a:pt x="212" y="288"/>
                    <a:pt x="213" y="289"/>
                    <a:pt x="213" y="288"/>
                  </a:cubicBezTo>
                  <a:cubicBezTo>
                    <a:pt x="213" y="287"/>
                    <a:pt x="211" y="287"/>
                    <a:pt x="211" y="288"/>
                  </a:cubicBezTo>
                  <a:close/>
                  <a:moveTo>
                    <a:pt x="143" y="292"/>
                  </a:moveTo>
                  <a:cubicBezTo>
                    <a:pt x="142" y="290"/>
                    <a:pt x="137" y="289"/>
                    <a:pt x="136" y="289"/>
                  </a:cubicBezTo>
                  <a:cubicBezTo>
                    <a:pt x="138" y="290"/>
                    <a:pt x="140" y="291"/>
                    <a:pt x="143" y="292"/>
                  </a:cubicBezTo>
                  <a:close/>
                  <a:moveTo>
                    <a:pt x="105" y="292"/>
                  </a:moveTo>
                  <a:cubicBezTo>
                    <a:pt x="105" y="291"/>
                    <a:pt x="105" y="291"/>
                    <a:pt x="105" y="291"/>
                  </a:cubicBezTo>
                  <a:cubicBezTo>
                    <a:pt x="104" y="291"/>
                    <a:pt x="104" y="289"/>
                    <a:pt x="103" y="290"/>
                  </a:cubicBezTo>
                  <a:cubicBezTo>
                    <a:pt x="104" y="291"/>
                    <a:pt x="104" y="292"/>
                    <a:pt x="105" y="292"/>
                  </a:cubicBezTo>
                  <a:close/>
                  <a:moveTo>
                    <a:pt x="124" y="296"/>
                  </a:moveTo>
                  <a:cubicBezTo>
                    <a:pt x="126" y="296"/>
                    <a:pt x="126" y="296"/>
                    <a:pt x="126" y="295"/>
                  </a:cubicBezTo>
                  <a:cubicBezTo>
                    <a:pt x="124" y="294"/>
                    <a:pt x="120" y="291"/>
                    <a:pt x="118" y="291"/>
                  </a:cubicBezTo>
                  <a:cubicBezTo>
                    <a:pt x="120" y="293"/>
                    <a:pt x="123" y="294"/>
                    <a:pt x="124" y="296"/>
                  </a:cubicBezTo>
                  <a:close/>
                  <a:moveTo>
                    <a:pt x="209" y="292"/>
                  </a:moveTo>
                  <a:cubicBezTo>
                    <a:pt x="210" y="292"/>
                    <a:pt x="211" y="292"/>
                    <a:pt x="211" y="291"/>
                  </a:cubicBezTo>
                  <a:cubicBezTo>
                    <a:pt x="210" y="291"/>
                    <a:pt x="210" y="291"/>
                    <a:pt x="209" y="292"/>
                  </a:cubicBezTo>
                  <a:close/>
                  <a:moveTo>
                    <a:pt x="87" y="298"/>
                  </a:moveTo>
                  <a:cubicBezTo>
                    <a:pt x="84" y="295"/>
                    <a:pt x="78" y="293"/>
                    <a:pt x="75" y="292"/>
                  </a:cubicBezTo>
                  <a:cubicBezTo>
                    <a:pt x="78" y="294"/>
                    <a:pt x="83" y="297"/>
                    <a:pt x="87" y="298"/>
                  </a:cubicBezTo>
                  <a:close/>
                  <a:moveTo>
                    <a:pt x="202" y="293"/>
                  </a:moveTo>
                  <a:cubicBezTo>
                    <a:pt x="196" y="291"/>
                    <a:pt x="190" y="295"/>
                    <a:pt x="183" y="295"/>
                  </a:cubicBezTo>
                  <a:cubicBezTo>
                    <a:pt x="187" y="297"/>
                    <a:pt x="194" y="298"/>
                    <a:pt x="199" y="297"/>
                  </a:cubicBezTo>
                  <a:cubicBezTo>
                    <a:pt x="199" y="295"/>
                    <a:pt x="197" y="296"/>
                    <a:pt x="198" y="296"/>
                  </a:cubicBezTo>
                  <a:cubicBezTo>
                    <a:pt x="199" y="295"/>
                    <a:pt x="200" y="293"/>
                    <a:pt x="202" y="293"/>
                  </a:cubicBezTo>
                  <a:close/>
                  <a:moveTo>
                    <a:pt x="199" y="297"/>
                  </a:moveTo>
                  <a:cubicBezTo>
                    <a:pt x="204" y="296"/>
                    <a:pt x="207" y="296"/>
                    <a:pt x="211" y="294"/>
                  </a:cubicBezTo>
                  <a:cubicBezTo>
                    <a:pt x="206" y="293"/>
                    <a:pt x="202" y="294"/>
                    <a:pt x="199" y="297"/>
                  </a:cubicBezTo>
                  <a:close/>
                  <a:moveTo>
                    <a:pt x="120" y="298"/>
                  </a:moveTo>
                  <a:cubicBezTo>
                    <a:pt x="126" y="299"/>
                    <a:pt x="130" y="303"/>
                    <a:pt x="135" y="304"/>
                  </a:cubicBezTo>
                  <a:cubicBezTo>
                    <a:pt x="129" y="300"/>
                    <a:pt x="122" y="297"/>
                    <a:pt x="115" y="294"/>
                  </a:cubicBezTo>
                  <a:cubicBezTo>
                    <a:pt x="116" y="296"/>
                    <a:pt x="118" y="297"/>
                    <a:pt x="120" y="298"/>
                  </a:cubicBezTo>
                  <a:close/>
                  <a:moveTo>
                    <a:pt x="122" y="302"/>
                  </a:moveTo>
                  <a:cubicBezTo>
                    <a:pt x="118" y="300"/>
                    <a:pt x="114" y="296"/>
                    <a:pt x="110" y="295"/>
                  </a:cubicBezTo>
                  <a:cubicBezTo>
                    <a:pt x="114" y="297"/>
                    <a:pt x="117" y="302"/>
                    <a:pt x="122" y="302"/>
                  </a:cubicBezTo>
                  <a:close/>
                  <a:moveTo>
                    <a:pt x="179" y="296"/>
                  </a:moveTo>
                  <a:cubicBezTo>
                    <a:pt x="176" y="297"/>
                    <a:pt x="171" y="296"/>
                    <a:pt x="168" y="296"/>
                  </a:cubicBezTo>
                  <a:cubicBezTo>
                    <a:pt x="172" y="298"/>
                    <a:pt x="179" y="298"/>
                    <a:pt x="186" y="300"/>
                  </a:cubicBezTo>
                  <a:cubicBezTo>
                    <a:pt x="186" y="299"/>
                    <a:pt x="187" y="299"/>
                    <a:pt x="188" y="298"/>
                  </a:cubicBezTo>
                  <a:cubicBezTo>
                    <a:pt x="185" y="297"/>
                    <a:pt x="181" y="298"/>
                    <a:pt x="179" y="296"/>
                  </a:cubicBezTo>
                  <a:close/>
                  <a:moveTo>
                    <a:pt x="155" y="297"/>
                  </a:moveTo>
                  <a:cubicBezTo>
                    <a:pt x="156" y="297"/>
                    <a:pt x="157" y="298"/>
                    <a:pt x="157" y="296"/>
                  </a:cubicBezTo>
                  <a:cubicBezTo>
                    <a:pt x="156" y="296"/>
                    <a:pt x="155" y="295"/>
                    <a:pt x="155" y="297"/>
                  </a:cubicBezTo>
                  <a:close/>
                  <a:moveTo>
                    <a:pt x="216" y="298"/>
                  </a:moveTo>
                  <a:cubicBezTo>
                    <a:pt x="218" y="298"/>
                    <a:pt x="220" y="298"/>
                    <a:pt x="220" y="296"/>
                  </a:cubicBezTo>
                  <a:cubicBezTo>
                    <a:pt x="218" y="296"/>
                    <a:pt x="218" y="298"/>
                    <a:pt x="216" y="298"/>
                  </a:cubicBezTo>
                  <a:close/>
                  <a:moveTo>
                    <a:pt x="233" y="299"/>
                  </a:moveTo>
                  <a:cubicBezTo>
                    <a:pt x="235" y="298"/>
                    <a:pt x="237" y="299"/>
                    <a:pt x="238" y="297"/>
                  </a:cubicBezTo>
                  <a:cubicBezTo>
                    <a:pt x="236" y="296"/>
                    <a:pt x="234" y="298"/>
                    <a:pt x="233" y="299"/>
                  </a:cubicBezTo>
                  <a:close/>
                  <a:moveTo>
                    <a:pt x="130" y="299"/>
                  </a:moveTo>
                  <a:cubicBezTo>
                    <a:pt x="130" y="298"/>
                    <a:pt x="130" y="298"/>
                    <a:pt x="130" y="298"/>
                  </a:cubicBezTo>
                  <a:cubicBezTo>
                    <a:pt x="129" y="297"/>
                    <a:pt x="129" y="298"/>
                    <a:pt x="128" y="297"/>
                  </a:cubicBezTo>
                  <a:cubicBezTo>
                    <a:pt x="128" y="298"/>
                    <a:pt x="129" y="298"/>
                    <a:pt x="130" y="299"/>
                  </a:cubicBezTo>
                  <a:close/>
                  <a:moveTo>
                    <a:pt x="244" y="301"/>
                  </a:moveTo>
                  <a:cubicBezTo>
                    <a:pt x="247" y="301"/>
                    <a:pt x="250" y="300"/>
                    <a:pt x="251" y="298"/>
                  </a:cubicBezTo>
                  <a:cubicBezTo>
                    <a:pt x="249" y="299"/>
                    <a:pt x="245" y="299"/>
                    <a:pt x="244" y="301"/>
                  </a:cubicBezTo>
                  <a:close/>
                  <a:moveTo>
                    <a:pt x="136" y="300"/>
                  </a:moveTo>
                  <a:cubicBezTo>
                    <a:pt x="135" y="299"/>
                    <a:pt x="134" y="298"/>
                    <a:pt x="132" y="298"/>
                  </a:cubicBezTo>
                  <a:cubicBezTo>
                    <a:pt x="133" y="299"/>
                    <a:pt x="135" y="300"/>
                    <a:pt x="136" y="300"/>
                  </a:cubicBezTo>
                  <a:close/>
                  <a:moveTo>
                    <a:pt x="259" y="300"/>
                  </a:moveTo>
                  <a:cubicBezTo>
                    <a:pt x="260" y="300"/>
                    <a:pt x="261" y="299"/>
                    <a:pt x="261" y="298"/>
                  </a:cubicBezTo>
                  <a:cubicBezTo>
                    <a:pt x="260" y="299"/>
                    <a:pt x="260" y="299"/>
                    <a:pt x="259" y="300"/>
                  </a:cubicBezTo>
                  <a:close/>
                  <a:moveTo>
                    <a:pt x="98" y="303"/>
                  </a:moveTo>
                  <a:cubicBezTo>
                    <a:pt x="99" y="303"/>
                    <a:pt x="99" y="302"/>
                    <a:pt x="100" y="303"/>
                  </a:cubicBezTo>
                  <a:cubicBezTo>
                    <a:pt x="98" y="301"/>
                    <a:pt x="95" y="299"/>
                    <a:pt x="93" y="299"/>
                  </a:cubicBezTo>
                  <a:cubicBezTo>
                    <a:pt x="95" y="300"/>
                    <a:pt x="97" y="301"/>
                    <a:pt x="98" y="303"/>
                  </a:cubicBezTo>
                  <a:close/>
                  <a:moveTo>
                    <a:pt x="170" y="299"/>
                  </a:moveTo>
                  <a:cubicBezTo>
                    <a:pt x="169" y="299"/>
                    <a:pt x="169" y="299"/>
                    <a:pt x="168" y="299"/>
                  </a:cubicBezTo>
                  <a:cubicBezTo>
                    <a:pt x="168" y="300"/>
                    <a:pt x="170" y="300"/>
                    <a:pt x="170" y="299"/>
                  </a:cubicBezTo>
                  <a:close/>
                  <a:moveTo>
                    <a:pt x="252" y="302"/>
                  </a:moveTo>
                  <a:cubicBezTo>
                    <a:pt x="246" y="303"/>
                    <a:pt x="242" y="308"/>
                    <a:pt x="238" y="310"/>
                  </a:cubicBezTo>
                  <a:cubicBezTo>
                    <a:pt x="246" y="309"/>
                    <a:pt x="253" y="306"/>
                    <a:pt x="258" y="301"/>
                  </a:cubicBezTo>
                  <a:cubicBezTo>
                    <a:pt x="256" y="301"/>
                    <a:pt x="256" y="300"/>
                    <a:pt x="255" y="299"/>
                  </a:cubicBezTo>
                  <a:cubicBezTo>
                    <a:pt x="254" y="301"/>
                    <a:pt x="252" y="300"/>
                    <a:pt x="252" y="302"/>
                  </a:cubicBezTo>
                  <a:close/>
                  <a:moveTo>
                    <a:pt x="142" y="300"/>
                  </a:moveTo>
                  <a:cubicBezTo>
                    <a:pt x="145" y="302"/>
                    <a:pt x="151" y="305"/>
                    <a:pt x="155" y="305"/>
                  </a:cubicBezTo>
                  <a:cubicBezTo>
                    <a:pt x="151" y="304"/>
                    <a:pt x="147" y="300"/>
                    <a:pt x="142" y="300"/>
                  </a:cubicBezTo>
                  <a:close/>
                  <a:moveTo>
                    <a:pt x="226" y="302"/>
                  </a:moveTo>
                  <a:cubicBezTo>
                    <a:pt x="227" y="303"/>
                    <a:pt x="229" y="302"/>
                    <a:pt x="230" y="301"/>
                  </a:cubicBezTo>
                  <a:cubicBezTo>
                    <a:pt x="228" y="301"/>
                    <a:pt x="227" y="302"/>
                    <a:pt x="226" y="302"/>
                  </a:cubicBezTo>
                  <a:close/>
                  <a:moveTo>
                    <a:pt x="271" y="313"/>
                  </a:moveTo>
                  <a:cubicBezTo>
                    <a:pt x="264" y="314"/>
                    <a:pt x="257" y="314"/>
                    <a:pt x="253" y="318"/>
                  </a:cubicBezTo>
                  <a:cubicBezTo>
                    <a:pt x="273" y="316"/>
                    <a:pt x="290" y="311"/>
                    <a:pt x="303" y="302"/>
                  </a:cubicBezTo>
                  <a:cubicBezTo>
                    <a:pt x="303" y="302"/>
                    <a:pt x="304" y="301"/>
                    <a:pt x="303" y="301"/>
                  </a:cubicBezTo>
                  <a:cubicBezTo>
                    <a:pt x="294" y="307"/>
                    <a:pt x="282" y="311"/>
                    <a:pt x="271" y="313"/>
                  </a:cubicBezTo>
                  <a:close/>
                  <a:moveTo>
                    <a:pt x="79" y="309"/>
                  </a:moveTo>
                  <a:cubicBezTo>
                    <a:pt x="76" y="306"/>
                    <a:pt x="73" y="304"/>
                    <a:pt x="70" y="302"/>
                  </a:cubicBezTo>
                  <a:cubicBezTo>
                    <a:pt x="72" y="305"/>
                    <a:pt x="76" y="307"/>
                    <a:pt x="79" y="309"/>
                  </a:cubicBezTo>
                  <a:close/>
                  <a:moveTo>
                    <a:pt x="245" y="313"/>
                  </a:moveTo>
                  <a:cubicBezTo>
                    <a:pt x="254" y="311"/>
                    <a:pt x="261" y="307"/>
                    <a:pt x="267" y="302"/>
                  </a:cubicBezTo>
                  <a:cubicBezTo>
                    <a:pt x="261" y="306"/>
                    <a:pt x="251" y="308"/>
                    <a:pt x="245" y="313"/>
                  </a:cubicBezTo>
                  <a:close/>
                  <a:moveTo>
                    <a:pt x="120" y="306"/>
                  </a:moveTo>
                  <a:cubicBezTo>
                    <a:pt x="116" y="305"/>
                    <a:pt x="110" y="303"/>
                    <a:pt x="106" y="303"/>
                  </a:cubicBezTo>
                  <a:cubicBezTo>
                    <a:pt x="110" y="305"/>
                    <a:pt x="115" y="307"/>
                    <a:pt x="120" y="306"/>
                  </a:cubicBezTo>
                  <a:close/>
                  <a:moveTo>
                    <a:pt x="265" y="309"/>
                  </a:moveTo>
                  <a:cubicBezTo>
                    <a:pt x="264" y="310"/>
                    <a:pt x="262" y="310"/>
                    <a:pt x="261" y="311"/>
                  </a:cubicBezTo>
                  <a:cubicBezTo>
                    <a:pt x="264" y="310"/>
                    <a:pt x="267" y="309"/>
                    <a:pt x="269" y="309"/>
                  </a:cubicBezTo>
                  <a:cubicBezTo>
                    <a:pt x="270" y="308"/>
                    <a:pt x="269" y="308"/>
                    <a:pt x="270" y="307"/>
                  </a:cubicBezTo>
                  <a:cubicBezTo>
                    <a:pt x="271" y="306"/>
                    <a:pt x="273" y="306"/>
                    <a:pt x="273" y="305"/>
                  </a:cubicBezTo>
                  <a:cubicBezTo>
                    <a:pt x="274" y="305"/>
                    <a:pt x="273" y="304"/>
                    <a:pt x="273" y="304"/>
                  </a:cubicBezTo>
                  <a:cubicBezTo>
                    <a:pt x="270" y="305"/>
                    <a:pt x="268" y="307"/>
                    <a:pt x="265" y="309"/>
                  </a:cubicBezTo>
                  <a:close/>
                  <a:moveTo>
                    <a:pt x="160" y="307"/>
                  </a:moveTo>
                  <a:cubicBezTo>
                    <a:pt x="160" y="306"/>
                    <a:pt x="157" y="305"/>
                    <a:pt x="156" y="305"/>
                  </a:cubicBezTo>
                  <a:cubicBezTo>
                    <a:pt x="157" y="306"/>
                    <a:pt x="159" y="306"/>
                    <a:pt x="160" y="307"/>
                  </a:cubicBezTo>
                  <a:close/>
                  <a:moveTo>
                    <a:pt x="125" y="313"/>
                  </a:moveTo>
                  <a:cubicBezTo>
                    <a:pt x="119" y="311"/>
                    <a:pt x="112" y="307"/>
                    <a:pt x="106" y="307"/>
                  </a:cubicBezTo>
                  <a:cubicBezTo>
                    <a:pt x="112" y="309"/>
                    <a:pt x="118" y="311"/>
                    <a:pt x="125" y="313"/>
                  </a:cubicBezTo>
                  <a:close/>
                  <a:moveTo>
                    <a:pt x="122" y="307"/>
                  </a:moveTo>
                  <a:cubicBezTo>
                    <a:pt x="121" y="307"/>
                    <a:pt x="121" y="307"/>
                    <a:pt x="120" y="306"/>
                  </a:cubicBezTo>
                  <a:cubicBezTo>
                    <a:pt x="120" y="308"/>
                    <a:pt x="122" y="308"/>
                    <a:pt x="122" y="307"/>
                  </a:cubicBezTo>
                  <a:close/>
                  <a:moveTo>
                    <a:pt x="221" y="310"/>
                  </a:moveTo>
                  <a:cubicBezTo>
                    <a:pt x="224" y="309"/>
                    <a:pt x="227" y="309"/>
                    <a:pt x="229" y="306"/>
                  </a:cubicBezTo>
                  <a:cubicBezTo>
                    <a:pt x="226" y="307"/>
                    <a:pt x="223" y="309"/>
                    <a:pt x="221" y="310"/>
                  </a:cubicBezTo>
                  <a:close/>
                  <a:moveTo>
                    <a:pt x="228" y="312"/>
                  </a:moveTo>
                  <a:cubicBezTo>
                    <a:pt x="232" y="311"/>
                    <a:pt x="237" y="309"/>
                    <a:pt x="238" y="307"/>
                  </a:cubicBezTo>
                  <a:cubicBezTo>
                    <a:pt x="234" y="308"/>
                    <a:pt x="231" y="310"/>
                    <a:pt x="228" y="312"/>
                  </a:cubicBezTo>
                  <a:close/>
                  <a:moveTo>
                    <a:pt x="171" y="308"/>
                  </a:moveTo>
                  <a:cubicBezTo>
                    <a:pt x="172" y="307"/>
                    <a:pt x="170" y="307"/>
                    <a:pt x="169" y="307"/>
                  </a:cubicBezTo>
                  <a:cubicBezTo>
                    <a:pt x="170" y="307"/>
                    <a:pt x="171" y="308"/>
                    <a:pt x="171" y="308"/>
                  </a:cubicBezTo>
                  <a:close/>
                  <a:moveTo>
                    <a:pt x="129" y="311"/>
                  </a:moveTo>
                  <a:cubicBezTo>
                    <a:pt x="128" y="311"/>
                    <a:pt x="126" y="309"/>
                    <a:pt x="124" y="310"/>
                  </a:cubicBezTo>
                  <a:cubicBezTo>
                    <a:pt x="126" y="310"/>
                    <a:pt x="128" y="312"/>
                    <a:pt x="129" y="311"/>
                  </a:cubicBezTo>
                  <a:close/>
                  <a:moveTo>
                    <a:pt x="200" y="311"/>
                  </a:moveTo>
                  <a:cubicBezTo>
                    <a:pt x="202" y="312"/>
                    <a:pt x="202" y="311"/>
                    <a:pt x="203" y="311"/>
                  </a:cubicBezTo>
                  <a:cubicBezTo>
                    <a:pt x="203" y="310"/>
                    <a:pt x="201" y="310"/>
                    <a:pt x="200" y="311"/>
                  </a:cubicBezTo>
                  <a:close/>
                  <a:moveTo>
                    <a:pt x="155" y="317"/>
                  </a:moveTo>
                  <a:cubicBezTo>
                    <a:pt x="148" y="315"/>
                    <a:pt x="141" y="312"/>
                    <a:pt x="134" y="311"/>
                  </a:cubicBezTo>
                  <a:cubicBezTo>
                    <a:pt x="141" y="313"/>
                    <a:pt x="147" y="317"/>
                    <a:pt x="155" y="317"/>
                  </a:cubicBezTo>
                  <a:close/>
                  <a:moveTo>
                    <a:pt x="233" y="313"/>
                  </a:moveTo>
                  <a:cubicBezTo>
                    <a:pt x="234" y="313"/>
                    <a:pt x="234" y="312"/>
                    <a:pt x="235" y="312"/>
                  </a:cubicBezTo>
                  <a:cubicBezTo>
                    <a:pt x="234" y="312"/>
                    <a:pt x="234" y="312"/>
                    <a:pt x="234" y="312"/>
                  </a:cubicBezTo>
                  <a:cubicBezTo>
                    <a:pt x="234" y="312"/>
                    <a:pt x="233" y="312"/>
                    <a:pt x="233" y="313"/>
                  </a:cubicBezTo>
                  <a:close/>
                  <a:moveTo>
                    <a:pt x="174" y="315"/>
                  </a:moveTo>
                  <a:cubicBezTo>
                    <a:pt x="177" y="315"/>
                    <a:pt x="179" y="316"/>
                    <a:pt x="182" y="315"/>
                  </a:cubicBezTo>
                  <a:cubicBezTo>
                    <a:pt x="180" y="315"/>
                    <a:pt x="175" y="314"/>
                    <a:pt x="174" y="315"/>
                  </a:cubicBezTo>
                  <a:close/>
                  <a:moveTo>
                    <a:pt x="206" y="315"/>
                  </a:moveTo>
                  <a:cubicBezTo>
                    <a:pt x="207" y="315"/>
                    <a:pt x="207" y="315"/>
                    <a:pt x="208" y="315"/>
                  </a:cubicBezTo>
                  <a:cubicBezTo>
                    <a:pt x="208" y="315"/>
                    <a:pt x="208" y="315"/>
                    <a:pt x="208" y="314"/>
                  </a:cubicBezTo>
                  <a:cubicBezTo>
                    <a:pt x="207" y="314"/>
                    <a:pt x="206" y="314"/>
                    <a:pt x="206" y="315"/>
                  </a:cubicBezTo>
                  <a:close/>
                  <a:moveTo>
                    <a:pt x="240" y="318"/>
                  </a:moveTo>
                  <a:cubicBezTo>
                    <a:pt x="244" y="320"/>
                    <a:pt x="249" y="317"/>
                    <a:pt x="253" y="315"/>
                  </a:cubicBezTo>
                  <a:cubicBezTo>
                    <a:pt x="248" y="315"/>
                    <a:pt x="244" y="318"/>
                    <a:pt x="240" y="318"/>
                  </a:cubicBezTo>
                  <a:close/>
                  <a:moveTo>
                    <a:pt x="271" y="317"/>
                  </a:moveTo>
                  <a:cubicBezTo>
                    <a:pt x="272" y="317"/>
                    <a:pt x="272" y="317"/>
                    <a:pt x="273" y="316"/>
                  </a:cubicBezTo>
                  <a:cubicBezTo>
                    <a:pt x="272" y="316"/>
                    <a:pt x="271" y="316"/>
                    <a:pt x="271" y="317"/>
                  </a:cubicBezTo>
                  <a:close/>
                  <a:moveTo>
                    <a:pt x="167" y="317"/>
                  </a:moveTo>
                  <a:cubicBezTo>
                    <a:pt x="167" y="316"/>
                    <a:pt x="165" y="317"/>
                    <a:pt x="165" y="317"/>
                  </a:cubicBezTo>
                  <a:cubicBezTo>
                    <a:pt x="166" y="317"/>
                    <a:pt x="166" y="317"/>
                    <a:pt x="167" y="317"/>
                  </a:cubicBezTo>
                  <a:close/>
                  <a:moveTo>
                    <a:pt x="172" y="319"/>
                  </a:moveTo>
                  <a:cubicBezTo>
                    <a:pt x="175" y="319"/>
                    <a:pt x="178" y="321"/>
                    <a:pt x="181" y="321"/>
                  </a:cubicBezTo>
                  <a:cubicBezTo>
                    <a:pt x="184" y="322"/>
                    <a:pt x="187" y="322"/>
                    <a:pt x="189" y="320"/>
                  </a:cubicBezTo>
                  <a:cubicBezTo>
                    <a:pt x="182" y="320"/>
                    <a:pt x="178" y="316"/>
                    <a:pt x="172" y="319"/>
                  </a:cubicBezTo>
                  <a:close/>
                  <a:moveTo>
                    <a:pt x="232" y="320"/>
                  </a:moveTo>
                  <a:cubicBezTo>
                    <a:pt x="225" y="320"/>
                    <a:pt x="220" y="322"/>
                    <a:pt x="212" y="323"/>
                  </a:cubicBezTo>
                  <a:cubicBezTo>
                    <a:pt x="209" y="324"/>
                    <a:pt x="206" y="326"/>
                    <a:pt x="204" y="327"/>
                  </a:cubicBezTo>
                  <a:cubicBezTo>
                    <a:pt x="215" y="326"/>
                    <a:pt x="229" y="324"/>
                    <a:pt x="237" y="321"/>
                  </a:cubicBezTo>
                  <a:cubicBezTo>
                    <a:pt x="235" y="321"/>
                    <a:pt x="232" y="321"/>
                    <a:pt x="232" y="320"/>
                  </a:cubicBezTo>
                  <a:close/>
                  <a:moveTo>
                    <a:pt x="179" y="326"/>
                  </a:moveTo>
                  <a:cubicBezTo>
                    <a:pt x="189" y="327"/>
                    <a:pt x="198" y="329"/>
                    <a:pt x="204" y="324"/>
                  </a:cubicBezTo>
                  <a:cubicBezTo>
                    <a:pt x="197" y="325"/>
                    <a:pt x="186" y="325"/>
                    <a:pt x="179" y="326"/>
                  </a:cubicBezTo>
                  <a:close/>
                  <a:moveTo>
                    <a:pt x="189" y="329"/>
                  </a:moveTo>
                  <a:cubicBezTo>
                    <a:pt x="184" y="328"/>
                    <a:pt x="179" y="328"/>
                    <a:pt x="173" y="327"/>
                  </a:cubicBezTo>
                  <a:cubicBezTo>
                    <a:pt x="157" y="331"/>
                    <a:pt x="137" y="328"/>
                    <a:pt x="123" y="327"/>
                  </a:cubicBezTo>
                  <a:cubicBezTo>
                    <a:pt x="142" y="333"/>
                    <a:pt x="168" y="334"/>
                    <a:pt x="189" y="329"/>
                  </a:cubicBezTo>
                  <a:close/>
                </a:path>
              </a:pathLst>
            </a:custGeom>
            <a:grp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chemeClr val="accent1">
                    <a:lumMod val="50000"/>
                  </a:schemeClr>
                </a:solidFill>
                <a:latin typeface="华文行楷" panose="02010800040101010101" pitchFamily="2" charset="-122"/>
                <a:ea typeface="华文行楷" panose="02010800040101010101" pitchFamily="2" charset="-122"/>
                <a:sym typeface="宋体" panose="02010600030101010101" pitchFamily="2" charset="-122"/>
              </a:endParaRPr>
            </a:p>
          </p:txBody>
        </p:sp>
        <p:sp>
          <p:nvSpPr>
            <p:cNvPr id="26" name="Freeform 44"/>
            <p:cNvSpPr>
              <a:spLocks noEditPoints="1" noChangeArrowheads="1"/>
            </p:cNvSpPr>
            <p:nvPr/>
          </p:nvSpPr>
          <p:spPr bwMode="auto">
            <a:xfrm>
              <a:off x="2091354" y="2064774"/>
              <a:ext cx="2353037" cy="2639962"/>
            </a:xfrm>
            <a:custGeom>
              <a:avLst/>
              <a:gdLst>
                <a:gd name="T0" fmla="*/ 196 w 356"/>
                <a:gd name="T1" fmla="*/ 15 h 335"/>
                <a:gd name="T2" fmla="*/ 121 w 356"/>
                <a:gd name="T3" fmla="*/ 28 h 335"/>
                <a:gd name="T4" fmla="*/ 79 w 356"/>
                <a:gd name="T5" fmla="*/ 62 h 335"/>
                <a:gd name="T6" fmla="*/ 162 w 356"/>
                <a:gd name="T7" fmla="*/ 43 h 335"/>
                <a:gd name="T8" fmla="*/ 149 w 356"/>
                <a:gd name="T9" fmla="*/ 50 h 335"/>
                <a:gd name="T10" fmla="*/ 94 w 356"/>
                <a:gd name="T11" fmla="*/ 71 h 335"/>
                <a:gd name="T12" fmla="*/ 243 w 356"/>
                <a:gd name="T13" fmla="*/ 70 h 335"/>
                <a:gd name="T14" fmla="*/ 275 w 356"/>
                <a:gd name="T15" fmla="*/ 78 h 335"/>
                <a:gd name="T16" fmla="*/ 46 w 356"/>
                <a:gd name="T17" fmla="*/ 103 h 335"/>
                <a:gd name="T18" fmla="*/ 213 w 356"/>
                <a:gd name="T19" fmla="*/ 89 h 335"/>
                <a:gd name="T20" fmla="*/ 133 w 356"/>
                <a:gd name="T21" fmla="*/ 96 h 335"/>
                <a:gd name="T22" fmla="*/ 112 w 356"/>
                <a:gd name="T23" fmla="*/ 99 h 335"/>
                <a:gd name="T24" fmla="*/ 50 w 356"/>
                <a:gd name="T25" fmla="*/ 106 h 335"/>
                <a:gd name="T26" fmla="*/ 246 w 356"/>
                <a:gd name="T27" fmla="*/ 110 h 335"/>
                <a:gd name="T28" fmla="*/ 81 w 356"/>
                <a:gd name="T29" fmla="*/ 121 h 335"/>
                <a:gd name="T30" fmla="*/ 235 w 356"/>
                <a:gd name="T31" fmla="*/ 123 h 335"/>
                <a:gd name="T32" fmla="*/ 310 w 356"/>
                <a:gd name="T33" fmla="*/ 142 h 335"/>
                <a:gd name="T34" fmla="*/ 130 w 356"/>
                <a:gd name="T35" fmla="*/ 130 h 335"/>
                <a:gd name="T36" fmla="*/ 48 w 356"/>
                <a:gd name="T37" fmla="*/ 140 h 335"/>
                <a:gd name="T38" fmla="*/ 247 w 356"/>
                <a:gd name="T39" fmla="*/ 150 h 335"/>
                <a:gd name="T40" fmla="*/ 100 w 356"/>
                <a:gd name="T41" fmla="*/ 140 h 335"/>
                <a:gd name="T42" fmla="*/ 157 w 356"/>
                <a:gd name="T43" fmla="*/ 146 h 335"/>
                <a:gd name="T44" fmla="*/ 229 w 356"/>
                <a:gd name="T45" fmla="*/ 162 h 335"/>
                <a:gd name="T46" fmla="*/ 84 w 356"/>
                <a:gd name="T47" fmla="*/ 154 h 335"/>
                <a:gd name="T48" fmla="*/ 277 w 356"/>
                <a:gd name="T49" fmla="*/ 158 h 335"/>
                <a:gd name="T50" fmla="*/ 206 w 356"/>
                <a:gd name="T51" fmla="*/ 177 h 335"/>
                <a:gd name="T52" fmla="*/ 253 w 356"/>
                <a:gd name="T53" fmla="*/ 195 h 335"/>
                <a:gd name="T54" fmla="*/ 51 w 356"/>
                <a:gd name="T55" fmla="*/ 175 h 335"/>
                <a:gd name="T56" fmla="*/ 45 w 356"/>
                <a:gd name="T57" fmla="*/ 179 h 335"/>
                <a:gd name="T58" fmla="*/ 139 w 356"/>
                <a:gd name="T59" fmla="*/ 187 h 335"/>
                <a:gd name="T60" fmla="*/ 161 w 356"/>
                <a:gd name="T61" fmla="*/ 193 h 335"/>
                <a:gd name="T62" fmla="*/ 147 w 356"/>
                <a:gd name="T63" fmla="*/ 189 h 335"/>
                <a:gd name="T64" fmla="*/ 149 w 356"/>
                <a:gd name="T65" fmla="*/ 211 h 335"/>
                <a:gd name="T66" fmla="*/ 322 w 356"/>
                <a:gd name="T67" fmla="*/ 215 h 335"/>
                <a:gd name="T68" fmla="*/ 203 w 356"/>
                <a:gd name="T69" fmla="*/ 200 h 335"/>
                <a:gd name="T70" fmla="*/ 125 w 356"/>
                <a:gd name="T71" fmla="*/ 205 h 335"/>
                <a:gd name="T72" fmla="*/ 226 w 356"/>
                <a:gd name="T73" fmla="*/ 211 h 335"/>
                <a:gd name="T74" fmla="*/ 344 w 356"/>
                <a:gd name="T75" fmla="*/ 242 h 335"/>
                <a:gd name="T76" fmla="*/ 206 w 356"/>
                <a:gd name="T77" fmla="*/ 213 h 335"/>
                <a:gd name="T78" fmla="*/ 158 w 356"/>
                <a:gd name="T79" fmla="*/ 227 h 335"/>
                <a:gd name="T80" fmla="*/ 202 w 356"/>
                <a:gd name="T81" fmla="*/ 226 h 335"/>
                <a:gd name="T82" fmla="*/ 30 w 356"/>
                <a:gd name="T83" fmla="*/ 232 h 335"/>
                <a:gd name="T84" fmla="*/ 77 w 356"/>
                <a:gd name="T85" fmla="*/ 227 h 335"/>
                <a:gd name="T86" fmla="*/ 242 w 356"/>
                <a:gd name="T87" fmla="*/ 233 h 335"/>
                <a:gd name="T88" fmla="*/ 163 w 356"/>
                <a:gd name="T89" fmla="*/ 238 h 335"/>
                <a:gd name="T90" fmla="*/ 157 w 356"/>
                <a:gd name="T91" fmla="*/ 246 h 335"/>
                <a:gd name="T92" fmla="*/ 127 w 356"/>
                <a:gd name="T93" fmla="*/ 246 h 335"/>
                <a:gd name="T94" fmla="*/ 201 w 356"/>
                <a:gd name="T95" fmla="*/ 244 h 335"/>
                <a:gd name="T96" fmla="*/ 192 w 356"/>
                <a:gd name="T97" fmla="*/ 246 h 335"/>
                <a:gd name="T98" fmla="*/ 168 w 356"/>
                <a:gd name="T99" fmla="*/ 253 h 335"/>
                <a:gd name="T100" fmla="*/ 168 w 356"/>
                <a:gd name="T101" fmla="*/ 257 h 335"/>
                <a:gd name="T102" fmla="*/ 76 w 356"/>
                <a:gd name="T103" fmla="*/ 259 h 335"/>
                <a:gd name="T104" fmla="*/ 203 w 356"/>
                <a:gd name="T105" fmla="*/ 263 h 335"/>
                <a:gd name="T106" fmla="*/ 107 w 356"/>
                <a:gd name="T107" fmla="*/ 270 h 335"/>
                <a:gd name="T108" fmla="*/ 125 w 356"/>
                <a:gd name="T109" fmla="*/ 273 h 335"/>
                <a:gd name="T110" fmla="*/ 251 w 356"/>
                <a:gd name="T111" fmla="*/ 279 h 335"/>
                <a:gd name="T112" fmla="*/ 273 w 356"/>
                <a:gd name="T113" fmla="*/ 280 h 335"/>
                <a:gd name="T114" fmla="*/ 103 w 356"/>
                <a:gd name="T115" fmla="*/ 283 h 335"/>
                <a:gd name="T116" fmla="*/ 126 w 356"/>
                <a:gd name="T117" fmla="*/ 295 h 335"/>
                <a:gd name="T118" fmla="*/ 251 w 356"/>
                <a:gd name="T119" fmla="*/ 298 h 335"/>
                <a:gd name="T120" fmla="*/ 270 w 356"/>
                <a:gd name="T121" fmla="*/ 307 h 335"/>
                <a:gd name="T122" fmla="*/ 253 w 356"/>
                <a:gd name="T123" fmla="*/ 315 h 3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56"/>
                <a:gd name="T187" fmla="*/ 0 h 335"/>
                <a:gd name="T188" fmla="*/ 356 w 356"/>
                <a:gd name="T189" fmla="*/ 335 h 3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56" h="335">
                  <a:moveTo>
                    <a:pt x="326" y="282"/>
                  </a:moveTo>
                  <a:cubicBezTo>
                    <a:pt x="314" y="300"/>
                    <a:pt x="295" y="313"/>
                    <a:pt x="271" y="318"/>
                  </a:cubicBezTo>
                  <a:cubicBezTo>
                    <a:pt x="266" y="319"/>
                    <a:pt x="263" y="319"/>
                    <a:pt x="258" y="320"/>
                  </a:cubicBezTo>
                  <a:cubicBezTo>
                    <a:pt x="254" y="320"/>
                    <a:pt x="249" y="320"/>
                    <a:pt x="245" y="321"/>
                  </a:cubicBezTo>
                  <a:cubicBezTo>
                    <a:pt x="241" y="321"/>
                    <a:pt x="237" y="323"/>
                    <a:pt x="234" y="324"/>
                  </a:cubicBezTo>
                  <a:cubicBezTo>
                    <a:pt x="230" y="325"/>
                    <a:pt x="226" y="326"/>
                    <a:pt x="222" y="327"/>
                  </a:cubicBezTo>
                  <a:cubicBezTo>
                    <a:pt x="214" y="328"/>
                    <a:pt x="206" y="328"/>
                    <a:pt x="198" y="329"/>
                  </a:cubicBezTo>
                  <a:cubicBezTo>
                    <a:pt x="194" y="330"/>
                    <a:pt x="190" y="332"/>
                    <a:pt x="186" y="332"/>
                  </a:cubicBezTo>
                  <a:cubicBezTo>
                    <a:pt x="175" y="335"/>
                    <a:pt x="163" y="334"/>
                    <a:pt x="151" y="333"/>
                  </a:cubicBezTo>
                  <a:cubicBezTo>
                    <a:pt x="127" y="332"/>
                    <a:pt x="104" y="324"/>
                    <a:pt x="86" y="315"/>
                  </a:cubicBezTo>
                  <a:cubicBezTo>
                    <a:pt x="67" y="306"/>
                    <a:pt x="55" y="291"/>
                    <a:pt x="43" y="274"/>
                  </a:cubicBezTo>
                  <a:cubicBezTo>
                    <a:pt x="20" y="258"/>
                    <a:pt x="0" y="231"/>
                    <a:pt x="2" y="193"/>
                  </a:cubicBezTo>
                  <a:cubicBezTo>
                    <a:pt x="2" y="185"/>
                    <a:pt x="4" y="178"/>
                    <a:pt x="7" y="170"/>
                  </a:cubicBezTo>
                  <a:cubicBezTo>
                    <a:pt x="8" y="168"/>
                    <a:pt x="9" y="166"/>
                    <a:pt x="9" y="164"/>
                  </a:cubicBezTo>
                  <a:cubicBezTo>
                    <a:pt x="10" y="160"/>
                    <a:pt x="9" y="155"/>
                    <a:pt x="10" y="151"/>
                  </a:cubicBezTo>
                  <a:cubicBezTo>
                    <a:pt x="12" y="136"/>
                    <a:pt x="18" y="123"/>
                    <a:pt x="25" y="110"/>
                  </a:cubicBezTo>
                  <a:cubicBezTo>
                    <a:pt x="28" y="105"/>
                    <a:pt x="32" y="99"/>
                    <a:pt x="36" y="93"/>
                  </a:cubicBezTo>
                  <a:cubicBezTo>
                    <a:pt x="40" y="88"/>
                    <a:pt x="43" y="82"/>
                    <a:pt x="47" y="76"/>
                  </a:cubicBezTo>
                  <a:cubicBezTo>
                    <a:pt x="51" y="71"/>
                    <a:pt x="56" y="66"/>
                    <a:pt x="59" y="60"/>
                  </a:cubicBezTo>
                  <a:cubicBezTo>
                    <a:pt x="72" y="37"/>
                    <a:pt x="90" y="21"/>
                    <a:pt x="121" y="18"/>
                  </a:cubicBezTo>
                  <a:cubicBezTo>
                    <a:pt x="123" y="17"/>
                    <a:pt x="126" y="18"/>
                    <a:pt x="128" y="17"/>
                  </a:cubicBezTo>
                  <a:cubicBezTo>
                    <a:pt x="131" y="17"/>
                    <a:pt x="135" y="13"/>
                    <a:pt x="138" y="11"/>
                  </a:cubicBezTo>
                  <a:cubicBezTo>
                    <a:pt x="144" y="8"/>
                    <a:pt x="151" y="5"/>
                    <a:pt x="160" y="3"/>
                  </a:cubicBezTo>
                  <a:cubicBezTo>
                    <a:pt x="179" y="0"/>
                    <a:pt x="195" y="5"/>
                    <a:pt x="214" y="11"/>
                  </a:cubicBezTo>
                  <a:cubicBezTo>
                    <a:pt x="227" y="15"/>
                    <a:pt x="240" y="19"/>
                    <a:pt x="250" y="25"/>
                  </a:cubicBezTo>
                  <a:cubicBezTo>
                    <a:pt x="252" y="27"/>
                    <a:pt x="254" y="29"/>
                    <a:pt x="255" y="30"/>
                  </a:cubicBezTo>
                  <a:cubicBezTo>
                    <a:pt x="258" y="31"/>
                    <a:pt x="262" y="32"/>
                    <a:pt x="265" y="34"/>
                  </a:cubicBezTo>
                  <a:cubicBezTo>
                    <a:pt x="268" y="36"/>
                    <a:pt x="270" y="39"/>
                    <a:pt x="273" y="42"/>
                  </a:cubicBezTo>
                  <a:cubicBezTo>
                    <a:pt x="276" y="44"/>
                    <a:pt x="279" y="46"/>
                    <a:pt x="282" y="49"/>
                  </a:cubicBezTo>
                  <a:cubicBezTo>
                    <a:pt x="288" y="53"/>
                    <a:pt x="293" y="59"/>
                    <a:pt x="298" y="64"/>
                  </a:cubicBezTo>
                  <a:cubicBezTo>
                    <a:pt x="303" y="69"/>
                    <a:pt x="308" y="75"/>
                    <a:pt x="313" y="81"/>
                  </a:cubicBezTo>
                  <a:cubicBezTo>
                    <a:pt x="328" y="97"/>
                    <a:pt x="341" y="115"/>
                    <a:pt x="350" y="138"/>
                  </a:cubicBezTo>
                  <a:cubicBezTo>
                    <a:pt x="354" y="149"/>
                    <a:pt x="356" y="164"/>
                    <a:pt x="354" y="178"/>
                  </a:cubicBezTo>
                  <a:cubicBezTo>
                    <a:pt x="354" y="182"/>
                    <a:pt x="352" y="186"/>
                    <a:pt x="352" y="191"/>
                  </a:cubicBezTo>
                  <a:cubicBezTo>
                    <a:pt x="351" y="195"/>
                    <a:pt x="352" y="199"/>
                    <a:pt x="352" y="203"/>
                  </a:cubicBezTo>
                  <a:cubicBezTo>
                    <a:pt x="352" y="234"/>
                    <a:pt x="342" y="263"/>
                    <a:pt x="326" y="282"/>
                  </a:cubicBezTo>
                  <a:close/>
                  <a:moveTo>
                    <a:pt x="133" y="18"/>
                  </a:moveTo>
                  <a:cubicBezTo>
                    <a:pt x="139" y="17"/>
                    <a:pt x="143" y="19"/>
                    <a:pt x="148" y="18"/>
                  </a:cubicBezTo>
                  <a:cubicBezTo>
                    <a:pt x="151" y="17"/>
                    <a:pt x="154" y="15"/>
                    <a:pt x="157" y="14"/>
                  </a:cubicBezTo>
                  <a:cubicBezTo>
                    <a:pt x="171" y="10"/>
                    <a:pt x="183" y="8"/>
                    <a:pt x="198" y="9"/>
                  </a:cubicBezTo>
                  <a:cubicBezTo>
                    <a:pt x="178" y="0"/>
                    <a:pt x="147" y="5"/>
                    <a:pt x="133" y="18"/>
                  </a:cubicBezTo>
                  <a:close/>
                  <a:moveTo>
                    <a:pt x="174" y="13"/>
                  </a:moveTo>
                  <a:cubicBezTo>
                    <a:pt x="182" y="13"/>
                    <a:pt x="190" y="13"/>
                    <a:pt x="196" y="15"/>
                  </a:cubicBezTo>
                  <a:cubicBezTo>
                    <a:pt x="199" y="13"/>
                    <a:pt x="208" y="14"/>
                    <a:pt x="213" y="14"/>
                  </a:cubicBezTo>
                  <a:cubicBezTo>
                    <a:pt x="202" y="10"/>
                    <a:pt x="185" y="11"/>
                    <a:pt x="174" y="13"/>
                  </a:cubicBezTo>
                  <a:close/>
                  <a:moveTo>
                    <a:pt x="217" y="14"/>
                  </a:moveTo>
                  <a:cubicBezTo>
                    <a:pt x="215" y="14"/>
                    <a:pt x="215" y="14"/>
                    <a:pt x="213" y="14"/>
                  </a:cubicBezTo>
                  <a:cubicBezTo>
                    <a:pt x="213" y="15"/>
                    <a:pt x="216" y="15"/>
                    <a:pt x="217" y="14"/>
                  </a:cubicBezTo>
                  <a:close/>
                  <a:moveTo>
                    <a:pt x="160" y="17"/>
                  </a:moveTo>
                  <a:cubicBezTo>
                    <a:pt x="166" y="18"/>
                    <a:pt x="172" y="17"/>
                    <a:pt x="177" y="19"/>
                  </a:cubicBezTo>
                  <a:cubicBezTo>
                    <a:pt x="180" y="18"/>
                    <a:pt x="184" y="18"/>
                    <a:pt x="187" y="16"/>
                  </a:cubicBezTo>
                  <a:cubicBezTo>
                    <a:pt x="178" y="16"/>
                    <a:pt x="169" y="15"/>
                    <a:pt x="160" y="17"/>
                  </a:cubicBezTo>
                  <a:close/>
                  <a:moveTo>
                    <a:pt x="188" y="22"/>
                  </a:moveTo>
                  <a:cubicBezTo>
                    <a:pt x="189" y="22"/>
                    <a:pt x="188" y="22"/>
                    <a:pt x="188" y="21"/>
                  </a:cubicBezTo>
                  <a:cubicBezTo>
                    <a:pt x="189" y="22"/>
                    <a:pt x="190" y="22"/>
                    <a:pt x="192" y="22"/>
                  </a:cubicBezTo>
                  <a:cubicBezTo>
                    <a:pt x="192" y="21"/>
                    <a:pt x="195" y="22"/>
                    <a:pt x="196" y="23"/>
                  </a:cubicBezTo>
                  <a:cubicBezTo>
                    <a:pt x="197" y="22"/>
                    <a:pt x="199" y="24"/>
                    <a:pt x="201" y="24"/>
                  </a:cubicBezTo>
                  <a:cubicBezTo>
                    <a:pt x="201" y="25"/>
                    <a:pt x="202" y="24"/>
                    <a:pt x="203" y="24"/>
                  </a:cubicBezTo>
                  <a:cubicBezTo>
                    <a:pt x="207" y="26"/>
                    <a:pt x="213" y="29"/>
                    <a:pt x="217" y="30"/>
                  </a:cubicBezTo>
                  <a:cubicBezTo>
                    <a:pt x="222" y="31"/>
                    <a:pt x="228" y="30"/>
                    <a:pt x="234" y="30"/>
                  </a:cubicBezTo>
                  <a:cubicBezTo>
                    <a:pt x="238" y="30"/>
                    <a:pt x="243" y="32"/>
                    <a:pt x="245" y="32"/>
                  </a:cubicBezTo>
                  <a:cubicBezTo>
                    <a:pt x="232" y="26"/>
                    <a:pt x="219" y="21"/>
                    <a:pt x="203" y="18"/>
                  </a:cubicBezTo>
                  <a:cubicBezTo>
                    <a:pt x="202" y="18"/>
                    <a:pt x="201" y="17"/>
                    <a:pt x="199" y="17"/>
                  </a:cubicBezTo>
                  <a:cubicBezTo>
                    <a:pt x="195" y="17"/>
                    <a:pt x="190" y="19"/>
                    <a:pt x="185" y="19"/>
                  </a:cubicBezTo>
                  <a:cubicBezTo>
                    <a:pt x="185" y="20"/>
                    <a:pt x="188" y="22"/>
                    <a:pt x="188" y="22"/>
                  </a:cubicBezTo>
                  <a:close/>
                  <a:moveTo>
                    <a:pt x="236" y="25"/>
                  </a:moveTo>
                  <a:cubicBezTo>
                    <a:pt x="234" y="23"/>
                    <a:pt x="229" y="21"/>
                    <a:pt x="226" y="19"/>
                  </a:cubicBezTo>
                  <a:cubicBezTo>
                    <a:pt x="221" y="19"/>
                    <a:pt x="218" y="18"/>
                    <a:pt x="213" y="17"/>
                  </a:cubicBezTo>
                  <a:cubicBezTo>
                    <a:pt x="220" y="20"/>
                    <a:pt x="230" y="22"/>
                    <a:pt x="236" y="25"/>
                  </a:cubicBezTo>
                  <a:close/>
                  <a:moveTo>
                    <a:pt x="64" y="56"/>
                  </a:moveTo>
                  <a:cubicBezTo>
                    <a:pt x="73" y="49"/>
                    <a:pt x="82" y="40"/>
                    <a:pt x="94" y="34"/>
                  </a:cubicBezTo>
                  <a:cubicBezTo>
                    <a:pt x="102" y="30"/>
                    <a:pt x="111" y="25"/>
                    <a:pt x="121" y="23"/>
                  </a:cubicBezTo>
                  <a:cubicBezTo>
                    <a:pt x="121" y="22"/>
                    <a:pt x="124" y="22"/>
                    <a:pt x="125" y="20"/>
                  </a:cubicBezTo>
                  <a:cubicBezTo>
                    <a:pt x="95" y="21"/>
                    <a:pt x="76" y="36"/>
                    <a:pt x="64" y="56"/>
                  </a:cubicBezTo>
                  <a:close/>
                  <a:moveTo>
                    <a:pt x="154" y="20"/>
                  </a:moveTo>
                  <a:cubicBezTo>
                    <a:pt x="158" y="22"/>
                    <a:pt x="163" y="20"/>
                    <a:pt x="167" y="21"/>
                  </a:cubicBezTo>
                  <a:cubicBezTo>
                    <a:pt x="164" y="20"/>
                    <a:pt x="157" y="20"/>
                    <a:pt x="154" y="20"/>
                  </a:cubicBezTo>
                  <a:close/>
                  <a:moveTo>
                    <a:pt x="137" y="21"/>
                  </a:moveTo>
                  <a:cubicBezTo>
                    <a:pt x="138" y="21"/>
                    <a:pt x="137" y="20"/>
                    <a:pt x="138" y="20"/>
                  </a:cubicBezTo>
                  <a:cubicBezTo>
                    <a:pt x="138" y="21"/>
                    <a:pt x="138" y="21"/>
                    <a:pt x="139" y="20"/>
                  </a:cubicBezTo>
                  <a:cubicBezTo>
                    <a:pt x="138" y="20"/>
                    <a:pt x="137" y="20"/>
                    <a:pt x="137" y="20"/>
                  </a:cubicBezTo>
                  <a:cubicBezTo>
                    <a:pt x="137" y="20"/>
                    <a:pt x="137" y="21"/>
                    <a:pt x="137" y="21"/>
                  </a:cubicBezTo>
                  <a:close/>
                  <a:moveTo>
                    <a:pt x="134" y="26"/>
                  </a:moveTo>
                  <a:cubicBezTo>
                    <a:pt x="140" y="27"/>
                    <a:pt x="146" y="24"/>
                    <a:pt x="152" y="22"/>
                  </a:cubicBezTo>
                  <a:cubicBezTo>
                    <a:pt x="145" y="20"/>
                    <a:pt x="139" y="23"/>
                    <a:pt x="134" y="26"/>
                  </a:cubicBezTo>
                  <a:close/>
                  <a:moveTo>
                    <a:pt x="121" y="28"/>
                  </a:moveTo>
                  <a:cubicBezTo>
                    <a:pt x="125" y="27"/>
                    <a:pt x="129" y="25"/>
                    <a:pt x="132" y="23"/>
                  </a:cubicBezTo>
                  <a:cubicBezTo>
                    <a:pt x="127" y="23"/>
                    <a:pt x="122" y="24"/>
                    <a:pt x="121" y="28"/>
                  </a:cubicBezTo>
                  <a:close/>
                  <a:moveTo>
                    <a:pt x="189" y="27"/>
                  </a:moveTo>
                  <a:cubicBezTo>
                    <a:pt x="183" y="26"/>
                    <a:pt x="173" y="22"/>
                    <a:pt x="170" y="26"/>
                  </a:cubicBezTo>
                  <a:cubicBezTo>
                    <a:pt x="175" y="29"/>
                    <a:pt x="182" y="28"/>
                    <a:pt x="189" y="30"/>
                  </a:cubicBezTo>
                  <a:cubicBezTo>
                    <a:pt x="195" y="31"/>
                    <a:pt x="201" y="33"/>
                    <a:pt x="206" y="31"/>
                  </a:cubicBezTo>
                  <a:cubicBezTo>
                    <a:pt x="202" y="30"/>
                    <a:pt x="195" y="27"/>
                    <a:pt x="189" y="27"/>
                  </a:cubicBezTo>
                  <a:close/>
                  <a:moveTo>
                    <a:pt x="148" y="28"/>
                  </a:moveTo>
                  <a:cubicBezTo>
                    <a:pt x="153" y="27"/>
                    <a:pt x="160" y="28"/>
                    <a:pt x="163" y="26"/>
                  </a:cubicBezTo>
                  <a:cubicBezTo>
                    <a:pt x="158" y="25"/>
                    <a:pt x="152" y="27"/>
                    <a:pt x="148" y="28"/>
                  </a:cubicBezTo>
                  <a:close/>
                  <a:moveTo>
                    <a:pt x="259" y="35"/>
                  </a:moveTo>
                  <a:cubicBezTo>
                    <a:pt x="254" y="31"/>
                    <a:pt x="249" y="29"/>
                    <a:pt x="243" y="26"/>
                  </a:cubicBezTo>
                  <a:cubicBezTo>
                    <a:pt x="247" y="30"/>
                    <a:pt x="252" y="34"/>
                    <a:pt x="259" y="35"/>
                  </a:cubicBezTo>
                  <a:close/>
                  <a:moveTo>
                    <a:pt x="116" y="29"/>
                  </a:moveTo>
                  <a:cubicBezTo>
                    <a:pt x="116" y="28"/>
                    <a:pt x="117" y="27"/>
                    <a:pt x="118" y="26"/>
                  </a:cubicBezTo>
                  <a:cubicBezTo>
                    <a:pt x="118" y="26"/>
                    <a:pt x="118" y="26"/>
                    <a:pt x="118" y="26"/>
                  </a:cubicBezTo>
                  <a:cubicBezTo>
                    <a:pt x="114" y="27"/>
                    <a:pt x="111" y="29"/>
                    <a:pt x="108" y="30"/>
                  </a:cubicBezTo>
                  <a:cubicBezTo>
                    <a:pt x="94" y="37"/>
                    <a:pt x="81" y="44"/>
                    <a:pt x="70" y="54"/>
                  </a:cubicBezTo>
                  <a:cubicBezTo>
                    <a:pt x="65" y="59"/>
                    <a:pt x="59" y="63"/>
                    <a:pt x="56" y="70"/>
                  </a:cubicBezTo>
                  <a:cubicBezTo>
                    <a:pt x="74" y="54"/>
                    <a:pt x="90" y="36"/>
                    <a:pt x="116" y="29"/>
                  </a:cubicBezTo>
                  <a:close/>
                  <a:moveTo>
                    <a:pt x="114" y="37"/>
                  </a:moveTo>
                  <a:cubicBezTo>
                    <a:pt x="119" y="35"/>
                    <a:pt x="126" y="33"/>
                    <a:pt x="130" y="29"/>
                  </a:cubicBezTo>
                  <a:cubicBezTo>
                    <a:pt x="131" y="30"/>
                    <a:pt x="133" y="29"/>
                    <a:pt x="133" y="29"/>
                  </a:cubicBezTo>
                  <a:cubicBezTo>
                    <a:pt x="125" y="29"/>
                    <a:pt x="120" y="34"/>
                    <a:pt x="114" y="37"/>
                  </a:cubicBezTo>
                  <a:close/>
                  <a:moveTo>
                    <a:pt x="161" y="31"/>
                  </a:moveTo>
                  <a:cubicBezTo>
                    <a:pt x="164" y="32"/>
                    <a:pt x="168" y="31"/>
                    <a:pt x="173" y="31"/>
                  </a:cubicBezTo>
                  <a:cubicBezTo>
                    <a:pt x="173" y="32"/>
                    <a:pt x="172" y="32"/>
                    <a:pt x="173" y="32"/>
                  </a:cubicBezTo>
                  <a:cubicBezTo>
                    <a:pt x="174" y="32"/>
                    <a:pt x="175" y="31"/>
                    <a:pt x="176" y="31"/>
                  </a:cubicBezTo>
                  <a:cubicBezTo>
                    <a:pt x="171" y="30"/>
                    <a:pt x="165" y="28"/>
                    <a:pt x="161" y="31"/>
                  </a:cubicBezTo>
                  <a:close/>
                  <a:moveTo>
                    <a:pt x="126" y="36"/>
                  </a:moveTo>
                  <a:cubicBezTo>
                    <a:pt x="123" y="38"/>
                    <a:pt x="120" y="39"/>
                    <a:pt x="117" y="41"/>
                  </a:cubicBezTo>
                  <a:cubicBezTo>
                    <a:pt x="112" y="43"/>
                    <a:pt x="105" y="48"/>
                    <a:pt x="101" y="53"/>
                  </a:cubicBezTo>
                  <a:cubicBezTo>
                    <a:pt x="111" y="51"/>
                    <a:pt x="119" y="43"/>
                    <a:pt x="128" y="44"/>
                  </a:cubicBezTo>
                  <a:cubicBezTo>
                    <a:pt x="128" y="43"/>
                    <a:pt x="131" y="41"/>
                    <a:pt x="132" y="42"/>
                  </a:cubicBezTo>
                  <a:cubicBezTo>
                    <a:pt x="138" y="37"/>
                    <a:pt x="149" y="37"/>
                    <a:pt x="155" y="32"/>
                  </a:cubicBezTo>
                  <a:cubicBezTo>
                    <a:pt x="146" y="29"/>
                    <a:pt x="133" y="32"/>
                    <a:pt x="126" y="36"/>
                  </a:cubicBezTo>
                  <a:close/>
                  <a:moveTo>
                    <a:pt x="112" y="32"/>
                  </a:moveTo>
                  <a:cubicBezTo>
                    <a:pt x="111" y="33"/>
                    <a:pt x="109" y="33"/>
                    <a:pt x="107" y="34"/>
                  </a:cubicBezTo>
                  <a:cubicBezTo>
                    <a:pt x="107" y="34"/>
                    <a:pt x="106" y="35"/>
                    <a:pt x="105" y="35"/>
                  </a:cubicBezTo>
                  <a:cubicBezTo>
                    <a:pt x="91" y="42"/>
                    <a:pt x="79" y="52"/>
                    <a:pt x="67" y="62"/>
                  </a:cubicBezTo>
                  <a:cubicBezTo>
                    <a:pt x="63" y="67"/>
                    <a:pt x="58" y="72"/>
                    <a:pt x="53" y="76"/>
                  </a:cubicBezTo>
                  <a:cubicBezTo>
                    <a:pt x="52" y="83"/>
                    <a:pt x="48" y="89"/>
                    <a:pt x="48" y="96"/>
                  </a:cubicBezTo>
                  <a:cubicBezTo>
                    <a:pt x="57" y="83"/>
                    <a:pt x="70" y="74"/>
                    <a:pt x="79" y="62"/>
                  </a:cubicBezTo>
                  <a:cubicBezTo>
                    <a:pt x="80" y="62"/>
                    <a:pt x="80" y="61"/>
                    <a:pt x="81" y="61"/>
                  </a:cubicBezTo>
                  <a:cubicBezTo>
                    <a:pt x="85" y="55"/>
                    <a:pt x="92" y="52"/>
                    <a:pt x="96" y="46"/>
                  </a:cubicBezTo>
                  <a:cubicBezTo>
                    <a:pt x="99" y="43"/>
                    <a:pt x="103" y="40"/>
                    <a:pt x="106" y="38"/>
                  </a:cubicBezTo>
                  <a:cubicBezTo>
                    <a:pt x="107" y="37"/>
                    <a:pt x="108" y="38"/>
                    <a:pt x="108" y="37"/>
                  </a:cubicBezTo>
                  <a:cubicBezTo>
                    <a:pt x="110" y="35"/>
                    <a:pt x="112" y="34"/>
                    <a:pt x="113" y="32"/>
                  </a:cubicBezTo>
                  <a:cubicBezTo>
                    <a:pt x="112" y="32"/>
                    <a:pt x="112" y="32"/>
                    <a:pt x="112" y="32"/>
                  </a:cubicBezTo>
                  <a:close/>
                  <a:moveTo>
                    <a:pt x="251" y="36"/>
                  </a:moveTo>
                  <a:cubicBezTo>
                    <a:pt x="242" y="34"/>
                    <a:pt x="233" y="31"/>
                    <a:pt x="223" y="32"/>
                  </a:cubicBezTo>
                  <a:cubicBezTo>
                    <a:pt x="223" y="33"/>
                    <a:pt x="223" y="33"/>
                    <a:pt x="223" y="33"/>
                  </a:cubicBezTo>
                  <a:cubicBezTo>
                    <a:pt x="233" y="37"/>
                    <a:pt x="240" y="44"/>
                    <a:pt x="249" y="49"/>
                  </a:cubicBezTo>
                  <a:cubicBezTo>
                    <a:pt x="249" y="49"/>
                    <a:pt x="250" y="50"/>
                    <a:pt x="250" y="50"/>
                  </a:cubicBezTo>
                  <a:cubicBezTo>
                    <a:pt x="265" y="60"/>
                    <a:pt x="277" y="73"/>
                    <a:pt x="288" y="87"/>
                  </a:cubicBezTo>
                  <a:cubicBezTo>
                    <a:pt x="290" y="89"/>
                    <a:pt x="291" y="91"/>
                    <a:pt x="292" y="93"/>
                  </a:cubicBezTo>
                  <a:cubicBezTo>
                    <a:pt x="293" y="94"/>
                    <a:pt x="294" y="95"/>
                    <a:pt x="294" y="96"/>
                  </a:cubicBezTo>
                  <a:cubicBezTo>
                    <a:pt x="305" y="105"/>
                    <a:pt x="312" y="117"/>
                    <a:pt x="320" y="129"/>
                  </a:cubicBezTo>
                  <a:cubicBezTo>
                    <a:pt x="304" y="90"/>
                    <a:pt x="280" y="61"/>
                    <a:pt x="251" y="36"/>
                  </a:cubicBezTo>
                  <a:close/>
                  <a:moveTo>
                    <a:pt x="179" y="35"/>
                  </a:moveTo>
                  <a:cubicBezTo>
                    <a:pt x="180" y="35"/>
                    <a:pt x="183" y="36"/>
                    <a:pt x="184" y="35"/>
                  </a:cubicBezTo>
                  <a:cubicBezTo>
                    <a:pt x="182" y="34"/>
                    <a:pt x="180" y="34"/>
                    <a:pt x="179" y="35"/>
                  </a:cubicBezTo>
                  <a:close/>
                  <a:moveTo>
                    <a:pt x="162" y="38"/>
                  </a:moveTo>
                  <a:cubicBezTo>
                    <a:pt x="164" y="39"/>
                    <a:pt x="168" y="39"/>
                    <a:pt x="169" y="38"/>
                  </a:cubicBezTo>
                  <a:cubicBezTo>
                    <a:pt x="167" y="38"/>
                    <a:pt x="164" y="37"/>
                    <a:pt x="162" y="38"/>
                  </a:cubicBezTo>
                  <a:close/>
                  <a:moveTo>
                    <a:pt x="183" y="40"/>
                  </a:moveTo>
                  <a:cubicBezTo>
                    <a:pt x="185" y="40"/>
                    <a:pt x="187" y="41"/>
                    <a:pt x="188" y="39"/>
                  </a:cubicBezTo>
                  <a:cubicBezTo>
                    <a:pt x="189" y="41"/>
                    <a:pt x="192" y="40"/>
                    <a:pt x="194" y="41"/>
                  </a:cubicBezTo>
                  <a:cubicBezTo>
                    <a:pt x="191" y="39"/>
                    <a:pt x="186" y="38"/>
                    <a:pt x="183" y="40"/>
                  </a:cubicBezTo>
                  <a:close/>
                  <a:moveTo>
                    <a:pt x="227" y="50"/>
                  </a:moveTo>
                  <a:cubicBezTo>
                    <a:pt x="226" y="48"/>
                    <a:pt x="222" y="48"/>
                    <a:pt x="221" y="46"/>
                  </a:cubicBezTo>
                  <a:cubicBezTo>
                    <a:pt x="215" y="44"/>
                    <a:pt x="209" y="40"/>
                    <a:pt x="203" y="40"/>
                  </a:cubicBezTo>
                  <a:cubicBezTo>
                    <a:pt x="211" y="43"/>
                    <a:pt x="219" y="49"/>
                    <a:pt x="227" y="50"/>
                  </a:cubicBezTo>
                  <a:close/>
                  <a:moveTo>
                    <a:pt x="173" y="40"/>
                  </a:moveTo>
                  <a:cubicBezTo>
                    <a:pt x="174" y="40"/>
                    <a:pt x="175" y="41"/>
                    <a:pt x="176" y="41"/>
                  </a:cubicBezTo>
                  <a:cubicBezTo>
                    <a:pt x="176" y="40"/>
                    <a:pt x="173" y="39"/>
                    <a:pt x="173" y="40"/>
                  </a:cubicBezTo>
                  <a:close/>
                  <a:moveTo>
                    <a:pt x="257" y="66"/>
                  </a:moveTo>
                  <a:cubicBezTo>
                    <a:pt x="247" y="54"/>
                    <a:pt x="235" y="46"/>
                    <a:pt x="218" y="41"/>
                  </a:cubicBezTo>
                  <a:cubicBezTo>
                    <a:pt x="232" y="49"/>
                    <a:pt x="243" y="59"/>
                    <a:pt x="257" y="66"/>
                  </a:cubicBezTo>
                  <a:close/>
                  <a:moveTo>
                    <a:pt x="150" y="44"/>
                  </a:moveTo>
                  <a:cubicBezTo>
                    <a:pt x="153" y="45"/>
                    <a:pt x="155" y="43"/>
                    <a:pt x="157" y="42"/>
                  </a:cubicBezTo>
                  <a:cubicBezTo>
                    <a:pt x="157" y="42"/>
                    <a:pt x="158" y="42"/>
                    <a:pt x="157" y="41"/>
                  </a:cubicBezTo>
                  <a:cubicBezTo>
                    <a:pt x="155" y="41"/>
                    <a:pt x="152" y="42"/>
                    <a:pt x="150" y="44"/>
                  </a:cubicBezTo>
                  <a:close/>
                  <a:moveTo>
                    <a:pt x="162" y="43"/>
                  </a:moveTo>
                  <a:cubicBezTo>
                    <a:pt x="163" y="42"/>
                    <a:pt x="165" y="43"/>
                    <a:pt x="166" y="42"/>
                  </a:cubicBezTo>
                  <a:cubicBezTo>
                    <a:pt x="164" y="42"/>
                    <a:pt x="162" y="43"/>
                    <a:pt x="162" y="43"/>
                  </a:cubicBezTo>
                  <a:close/>
                  <a:moveTo>
                    <a:pt x="106" y="45"/>
                  </a:moveTo>
                  <a:cubicBezTo>
                    <a:pt x="107" y="45"/>
                    <a:pt x="108" y="44"/>
                    <a:pt x="109" y="43"/>
                  </a:cubicBezTo>
                  <a:cubicBezTo>
                    <a:pt x="108" y="43"/>
                    <a:pt x="108" y="44"/>
                    <a:pt x="106" y="44"/>
                  </a:cubicBezTo>
                  <a:cubicBezTo>
                    <a:pt x="107" y="44"/>
                    <a:pt x="105" y="45"/>
                    <a:pt x="106" y="45"/>
                  </a:cubicBezTo>
                  <a:close/>
                  <a:moveTo>
                    <a:pt x="204" y="47"/>
                  </a:moveTo>
                  <a:cubicBezTo>
                    <a:pt x="200" y="44"/>
                    <a:pt x="192" y="43"/>
                    <a:pt x="187" y="44"/>
                  </a:cubicBezTo>
                  <a:cubicBezTo>
                    <a:pt x="193" y="46"/>
                    <a:pt x="197" y="49"/>
                    <a:pt x="204" y="47"/>
                  </a:cubicBezTo>
                  <a:close/>
                  <a:moveTo>
                    <a:pt x="271" y="51"/>
                  </a:moveTo>
                  <a:cubicBezTo>
                    <a:pt x="288" y="69"/>
                    <a:pt x="303" y="90"/>
                    <a:pt x="316" y="113"/>
                  </a:cubicBezTo>
                  <a:cubicBezTo>
                    <a:pt x="320" y="122"/>
                    <a:pt x="325" y="133"/>
                    <a:pt x="327" y="142"/>
                  </a:cubicBezTo>
                  <a:cubicBezTo>
                    <a:pt x="329" y="145"/>
                    <a:pt x="330" y="151"/>
                    <a:pt x="333" y="154"/>
                  </a:cubicBezTo>
                  <a:cubicBezTo>
                    <a:pt x="333" y="144"/>
                    <a:pt x="330" y="136"/>
                    <a:pt x="328" y="127"/>
                  </a:cubicBezTo>
                  <a:cubicBezTo>
                    <a:pt x="324" y="118"/>
                    <a:pt x="321" y="109"/>
                    <a:pt x="316" y="101"/>
                  </a:cubicBezTo>
                  <a:cubicBezTo>
                    <a:pt x="316" y="101"/>
                    <a:pt x="317" y="101"/>
                    <a:pt x="317" y="100"/>
                  </a:cubicBezTo>
                  <a:cubicBezTo>
                    <a:pt x="316" y="99"/>
                    <a:pt x="316" y="101"/>
                    <a:pt x="316" y="100"/>
                  </a:cubicBezTo>
                  <a:cubicBezTo>
                    <a:pt x="301" y="79"/>
                    <a:pt x="285" y="58"/>
                    <a:pt x="264" y="44"/>
                  </a:cubicBezTo>
                  <a:cubicBezTo>
                    <a:pt x="266" y="46"/>
                    <a:pt x="268" y="49"/>
                    <a:pt x="271" y="51"/>
                  </a:cubicBezTo>
                  <a:close/>
                  <a:moveTo>
                    <a:pt x="275" y="49"/>
                  </a:moveTo>
                  <a:cubicBezTo>
                    <a:pt x="277" y="51"/>
                    <a:pt x="279" y="53"/>
                    <a:pt x="281" y="54"/>
                  </a:cubicBezTo>
                  <a:cubicBezTo>
                    <a:pt x="278" y="50"/>
                    <a:pt x="274" y="45"/>
                    <a:pt x="269" y="44"/>
                  </a:cubicBezTo>
                  <a:cubicBezTo>
                    <a:pt x="271" y="46"/>
                    <a:pt x="273" y="47"/>
                    <a:pt x="275" y="49"/>
                  </a:cubicBezTo>
                  <a:close/>
                  <a:moveTo>
                    <a:pt x="180" y="46"/>
                  </a:moveTo>
                  <a:cubicBezTo>
                    <a:pt x="178" y="45"/>
                    <a:pt x="176" y="44"/>
                    <a:pt x="174" y="44"/>
                  </a:cubicBezTo>
                  <a:cubicBezTo>
                    <a:pt x="173" y="45"/>
                    <a:pt x="170" y="46"/>
                    <a:pt x="169" y="47"/>
                  </a:cubicBezTo>
                  <a:cubicBezTo>
                    <a:pt x="173" y="49"/>
                    <a:pt x="180" y="46"/>
                    <a:pt x="185" y="47"/>
                  </a:cubicBezTo>
                  <a:cubicBezTo>
                    <a:pt x="185" y="45"/>
                    <a:pt x="182" y="46"/>
                    <a:pt x="180" y="46"/>
                  </a:cubicBezTo>
                  <a:close/>
                  <a:moveTo>
                    <a:pt x="143" y="48"/>
                  </a:moveTo>
                  <a:cubicBezTo>
                    <a:pt x="145" y="48"/>
                    <a:pt x="146" y="47"/>
                    <a:pt x="147" y="46"/>
                  </a:cubicBezTo>
                  <a:cubicBezTo>
                    <a:pt x="145" y="46"/>
                    <a:pt x="144" y="47"/>
                    <a:pt x="143" y="48"/>
                  </a:cubicBezTo>
                  <a:close/>
                  <a:moveTo>
                    <a:pt x="212" y="48"/>
                  </a:moveTo>
                  <a:cubicBezTo>
                    <a:pt x="210" y="48"/>
                    <a:pt x="208" y="46"/>
                    <a:pt x="207" y="47"/>
                  </a:cubicBezTo>
                  <a:cubicBezTo>
                    <a:pt x="208" y="47"/>
                    <a:pt x="208" y="48"/>
                    <a:pt x="209" y="48"/>
                  </a:cubicBezTo>
                  <a:cubicBezTo>
                    <a:pt x="210" y="47"/>
                    <a:pt x="211" y="49"/>
                    <a:pt x="212" y="48"/>
                  </a:cubicBezTo>
                  <a:close/>
                  <a:moveTo>
                    <a:pt x="129" y="52"/>
                  </a:moveTo>
                  <a:cubicBezTo>
                    <a:pt x="131" y="52"/>
                    <a:pt x="132" y="52"/>
                    <a:pt x="134" y="52"/>
                  </a:cubicBezTo>
                  <a:cubicBezTo>
                    <a:pt x="135" y="50"/>
                    <a:pt x="139" y="49"/>
                    <a:pt x="139" y="47"/>
                  </a:cubicBezTo>
                  <a:cubicBezTo>
                    <a:pt x="135" y="48"/>
                    <a:pt x="132" y="50"/>
                    <a:pt x="129" y="52"/>
                  </a:cubicBezTo>
                  <a:close/>
                  <a:moveTo>
                    <a:pt x="80" y="65"/>
                  </a:moveTo>
                  <a:cubicBezTo>
                    <a:pt x="88" y="60"/>
                    <a:pt x="96" y="56"/>
                    <a:pt x="101" y="47"/>
                  </a:cubicBezTo>
                  <a:cubicBezTo>
                    <a:pt x="93" y="52"/>
                    <a:pt x="86" y="58"/>
                    <a:pt x="80" y="65"/>
                  </a:cubicBezTo>
                  <a:close/>
                  <a:moveTo>
                    <a:pt x="149" y="50"/>
                  </a:moveTo>
                  <a:cubicBezTo>
                    <a:pt x="154" y="50"/>
                    <a:pt x="158" y="51"/>
                    <a:pt x="161" y="48"/>
                  </a:cubicBezTo>
                  <a:cubicBezTo>
                    <a:pt x="158" y="47"/>
                    <a:pt x="152" y="48"/>
                    <a:pt x="149" y="50"/>
                  </a:cubicBezTo>
                  <a:close/>
                  <a:moveTo>
                    <a:pt x="211" y="53"/>
                  </a:moveTo>
                  <a:cubicBezTo>
                    <a:pt x="210" y="52"/>
                    <a:pt x="208" y="50"/>
                    <a:pt x="207" y="51"/>
                  </a:cubicBezTo>
                  <a:cubicBezTo>
                    <a:pt x="208" y="52"/>
                    <a:pt x="210" y="53"/>
                    <a:pt x="211" y="53"/>
                  </a:cubicBezTo>
                  <a:close/>
                  <a:moveTo>
                    <a:pt x="184" y="52"/>
                  </a:moveTo>
                  <a:cubicBezTo>
                    <a:pt x="188" y="53"/>
                    <a:pt x="191" y="53"/>
                    <a:pt x="195" y="54"/>
                  </a:cubicBezTo>
                  <a:cubicBezTo>
                    <a:pt x="194" y="50"/>
                    <a:pt x="188" y="51"/>
                    <a:pt x="184" y="52"/>
                  </a:cubicBezTo>
                  <a:close/>
                  <a:moveTo>
                    <a:pt x="228" y="59"/>
                  </a:moveTo>
                  <a:cubicBezTo>
                    <a:pt x="224" y="55"/>
                    <a:pt x="219" y="51"/>
                    <a:pt x="214" y="52"/>
                  </a:cubicBezTo>
                  <a:cubicBezTo>
                    <a:pt x="218" y="55"/>
                    <a:pt x="221" y="60"/>
                    <a:pt x="228" y="59"/>
                  </a:cubicBezTo>
                  <a:close/>
                  <a:moveTo>
                    <a:pt x="208" y="58"/>
                  </a:moveTo>
                  <a:cubicBezTo>
                    <a:pt x="205" y="55"/>
                    <a:pt x="201" y="53"/>
                    <a:pt x="197" y="52"/>
                  </a:cubicBezTo>
                  <a:cubicBezTo>
                    <a:pt x="200" y="54"/>
                    <a:pt x="203" y="57"/>
                    <a:pt x="208" y="58"/>
                  </a:cubicBezTo>
                  <a:close/>
                  <a:moveTo>
                    <a:pt x="94" y="62"/>
                  </a:moveTo>
                  <a:cubicBezTo>
                    <a:pt x="98" y="61"/>
                    <a:pt x="102" y="58"/>
                    <a:pt x="104" y="55"/>
                  </a:cubicBezTo>
                  <a:cubicBezTo>
                    <a:pt x="100" y="57"/>
                    <a:pt x="97" y="59"/>
                    <a:pt x="94" y="62"/>
                  </a:cubicBezTo>
                  <a:close/>
                  <a:moveTo>
                    <a:pt x="234" y="60"/>
                  </a:moveTo>
                  <a:cubicBezTo>
                    <a:pt x="235" y="60"/>
                    <a:pt x="235" y="61"/>
                    <a:pt x="236" y="61"/>
                  </a:cubicBezTo>
                  <a:cubicBezTo>
                    <a:pt x="236" y="60"/>
                    <a:pt x="234" y="60"/>
                    <a:pt x="234" y="60"/>
                  </a:cubicBezTo>
                  <a:close/>
                  <a:moveTo>
                    <a:pt x="245" y="64"/>
                  </a:moveTo>
                  <a:cubicBezTo>
                    <a:pt x="245" y="63"/>
                    <a:pt x="244" y="63"/>
                    <a:pt x="244" y="62"/>
                  </a:cubicBezTo>
                  <a:cubicBezTo>
                    <a:pt x="243" y="62"/>
                    <a:pt x="242" y="62"/>
                    <a:pt x="242" y="62"/>
                  </a:cubicBezTo>
                  <a:cubicBezTo>
                    <a:pt x="242" y="63"/>
                    <a:pt x="245" y="64"/>
                    <a:pt x="245" y="64"/>
                  </a:cubicBezTo>
                  <a:close/>
                  <a:moveTo>
                    <a:pt x="162" y="65"/>
                  </a:moveTo>
                  <a:cubicBezTo>
                    <a:pt x="164" y="66"/>
                    <a:pt x="168" y="65"/>
                    <a:pt x="169" y="64"/>
                  </a:cubicBezTo>
                  <a:cubicBezTo>
                    <a:pt x="166" y="63"/>
                    <a:pt x="164" y="64"/>
                    <a:pt x="162" y="65"/>
                  </a:cubicBezTo>
                  <a:close/>
                  <a:moveTo>
                    <a:pt x="238" y="84"/>
                  </a:moveTo>
                  <a:cubicBezTo>
                    <a:pt x="235" y="79"/>
                    <a:pt x="231" y="75"/>
                    <a:pt x="226" y="71"/>
                  </a:cubicBezTo>
                  <a:cubicBezTo>
                    <a:pt x="222" y="69"/>
                    <a:pt x="218" y="68"/>
                    <a:pt x="214" y="64"/>
                  </a:cubicBezTo>
                  <a:cubicBezTo>
                    <a:pt x="213" y="65"/>
                    <a:pt x="212" y="63"/>
                    <a:pt x="211" y="64"/>
                  </a:cubicBezTo>
                  <a:cubicBezTo>
                    <a:pt x="219" y="72"/>
                    <a:pt x="229" y="77"/>
                    <a:pt x="238" y="84"/>
                  </a:cubicBezTo>
                  <a:close/>
                  <a:moveTo>
                    <a:pt x="184" y="65"/>
                  </a:moveTo>
                  <a:cubicBezTo>
                    <a:pt x="182" y="65"/>
                    <a:pt x="180" y="65"/>
                    <a:pt x="179" y="64"/>
                  </a:cubicBezTo>
                  <a:cubicBezTo>
                    <a:pt x="179" y="66"/>
                    <a:pt x="183" y="65"/>
                    <a:pt x="184" y="65"/>
                  </a:cubicBezTo>
                  <a:close/>
                  <a:moveTo>
                    <a:pt x="72" y="74"/>
                  </a:moveTo>
                  <a:cubicBezTo>
                    <a:pt x="71" y="75"/>
                    <a:pt x="71" y="76"/>
                    <a:pt x="69" y="76"/>
                  </a:cubicBezTo>
                  <a:cubicBezTo>
                    <a:pt x="69" y="79"/>
                    <a:pt x="66" y="81"/>
                    <a:pt x="65" y="83"/>
                  </a:cubicBezTo>
                  <a:cubicBezTo>
                    <a:pt x="66" y="83"/>
                    <a:pt x="67" y="82"/>
                    <a:pt x="68" y="82"/>
                  </a:cubicBezTo>
                  <a:cubicBezTo>
                    <a:pt x="70" y="80"/>
                    <a:pt x="71" y="79"/>
                    <a:pt x="72" y="78"/>
                  </a:cubicBezTo>
                  <a:cubicBezTo>
                    <a:pt x="72" y="78"/>
                    <a:pt x="73" y="77"/>
                    <a:pt x="73" y="77"/>
                  </a:cubicBezTo>
                  <a:cubicBezTo>
                    <a:pt x="73" y="75"/>
                    <a:pt x="75" y="74"/>
                    <a:pt x="77" y="74"/>
                  </a:cubicBezTo>
                  <a:cubicBezTo>
                    <a:pt x="78" y="69"/>
                    <a:pt x="83" y="68"/>
                    <a:pt x="85" y="64"/>
                  </a:cubicBezTo>
                  <a:cubicBezTo>
                    <a:pt x="80" y="67"/>
                    <a:pt x="76" y="70"/>
                    <a:pt x="72" y="74"/>
                  </a:cubicBezTo>
                  <a:close/>
                  <a:moveTo>
                    <a:pt x="94" y="71"/>
                  </a:moveTo>
                  <a:cubicBezTo>
                    <a:pt x="96" y="72"/>
                    <a:pt x="97" y="69"/>
                    <a:pt x="100" y="70"/>
                  </a:cubicBezTo>
                  <a:cubicBezTo>
                    <a:pt x="100" y="68"/>
                    <a:pt x="103" y="68"/>
                    <a:pt x="103" y="66"/>
                  </a:cubicBezTo>
                  <a:cubicBezTo>
                    <a:pt x="100" y="68"/>
                    <a:pt x="97" y="69"/>
                    <a:pt x="94" y="71"/>
                  </a:cubicBezTo>
                  <a:close/>
                  <a:moveTo>
                    <a:pt x="126" y="69"/>
                  </a:moveTo>
                  <a:cubicBezTo>
                    <a:pt x="127" y="69"/>
                    <a:pt x="127" y="68"/>
                    <a:pt x="128" y="68"/>
                  </a:cubicBezTo>
                  <a:cubicBezTo>
                    <a:pt x="128" y="68"/>
                    <a:pt x="128" y="68"/>
                    <a:pt x="128" y="68"/>
                  </a:cubicBezTo>
                  <a:cubicBezTo>
                    <a:pt x="128" y="68"/>
                    <a:pt x="128" y="67"/>
                    <a:pt x="128" y="67"/>
                  </a:cubicBezTo>
                  <a:cubicBezTo>
                    <a:pt x="128" y="68"/>
                    <a:pt x="126" y="68"/>
                    <a:pt x="126" y="69"/>
                  </a:cubicBezTo>
                  <a:close/>
                  <a:moveTo>
                    <a:pt x="150" y="69"/>
                  </a:moveTo>
                  <a:cubicBezTo>
                    <a:pt x="151" y="69"/>
                    <a:pt x="151" y="69"/>
                    <a:pt x="152" y="69"/>
                  </a:cubicBezTo>
                  <a:cubicBezTo>
                    <a:pt x="152" y="68"/>
                    <a:pt x="153" y="68"/>
                    <a:pt x="153" y="68"/>
                  </a:cubicBezTo>
                  <a:cubicBezTo>
                    <a:pt x="154" y="68"/>
                    <a:pt x="155" y="68"/>
                    <a:pt x="154" y="68"/>
                  </a:cubicBezTo>
                  <a:cubicBezTo>
                    <a:pt x="149" y="68"/>
                    <a:pt x="146" y="67"/>
                    <a:pt x="143" y="70"/>
                  </a:cubicBezTo>
                  <a:cubicBezTo>
                    <a:pt x="145" y="69"/>
                    <a:pt x="147" y="69"/>
                    <a:pt x="150" y="70"/>
                  </a:cubicBezTo>
                  <a:cubicBezTo>
                    <a:pt x="150" y="69"/>
                    <a:pt x="150" y="69"/>
                    <a:pt x="150" y="69"/>
                  </a:cubicBezTo>
                  <a:close/>
                  <a:moveTo>
                    <a:pt x="88" y="70"/>
                  </a:moveTo>
                  <a:cubicBezTo>
                    <a:pt x="89" y="70"/>
                    <a:pt x="88" y="69"/>
                    <a:pt x="89" y="70"/>
                  </a:cubicBezTo>
                  <a:cubicBezTo>
                    <a:pt x="90" y="68"/>
                    <a:pt x="87" y="68"/>
                    <a:pt x="88" y="70"/>
                  </a:cubicBezTo>
                  <a:close/>
                  <a:moveTo>
                    <a:pt x="208" y="78"/>
                  </a:moveTo>
                  <a:cubicBezTo>
                    <a:pt x="211" y="78"/>
                    <a:pt x="212" y="79"/>
                    <a:pt x="213" y="79"/>
                  </a:cubicBezTo>
                  <a:cubicBezTo>
                    <a:pt x="213" y="79"/>
                    <a:pt x="212" y="79"/>
                    <a:pt x="212" y="78"/>
                  </a:cubicBezTo>
                  <a:cubicBezTo>
                    <a:pt x="211" y="78"/>
                    <a:pt x="211" y="77"/>
                    <a:pt x="211" y="77"/>
                  </a:cubicBezTo>
                  <a:cubicBezTo>
                    <a:pt x="205" y="74"/>
                    <a:pt x="198" y="68"/>
                    <a:pt x="191" y="69"/>
                  </a:cubicBezTo>
                  <a:cubicBezTo>
                    <a:pt x="197" y="72"/>
                    <a:pt x="202" y="75"/>
                    <a:pt x="208" y="78"/>
                  </a:cubicBezTo>
                  <a:close/>
                  <a:moveTo>
                    <a:pt x="300" y="71"/>
                  </a:moveTo>
                  <a:cubicBezTo>
                    <a:pt x="300" y="70"/>
                    <a:pt x="300" y="70"/>
                    <a:pt x="300" y="69"/>
                  </a:cubicBezTo>
                  <a:cubicBezTo>
                    <a:pt x="299" y="69"/>
                    <a:pt x="299" y="69"/>
                    <a:pt x="299" y="69"/>
                  </a:cubicBezTo>
                  <a:cubicBezTo>
                    <a:pt x="299" y="70"/>
                    <a:pt x="299" y="70"/>
                    <a:pt x="300" y="71"/>
                  </a:cubicBezTo>
                  <a:close/>
                  <a:moveTo>
                    <a:pt x="266" y="71"/>
                  </a:moveTo>
                  <a:cubicBezTo>
                    <a:pt x="267" y="71"/>
                    <a:pt x="268" y="74"/>
                    <a:pt x="270" y="75"/>
                  </a:cubicBezTo>
                  <a:cubicBezTo>
                    <a:pt x="270" y="74"/>
                    <a:pt x="270" y="74"/>
                    <a:pt x="270" y="73"/>
                  </a:cubicBezTo>
                  <a:cubicBezTo>
                    <a:pt x="269" y="73"/>
                    <a:pt x="269" y="73"/>
                    <a:pt x="268" y="73"/>
                  </a:cubicBezTo>
                  <a:cubicBezTo>
                    <a:pt x="268" y="72"/>
                    <a:pt x="270" y="71"/>
                    <a:pt x="268" y="71"/>
                  </a:cubicBezTo>
                  <a:cubicBezTo>
                    <a:pt x="268" y="73"/>
                    <a:pt x="266" y="69"/>
                    <a:pt x="264" y="70"/>
                  </a:cubicBezTo>
                  <a:cubicBezTo>
                    <a:pt x="265" y="70"/>
                    <a:pt x="265" y="71"/>
                    <a:pt x="266" y="71"/>
                  </a:cubicBezTo>
                  <a:close/>
                  <a:moveTo>
                    <a:pt x="82" y="73"/>
                  </a:moveTo>
                  <a:cubicBezTo>
                    <a:pt x="81" y="74"/>
                    <a:pt x="81" y="75"/>
                    <a:pt x="79" y="76"/>
                  </a:cubicBezTo>
                  <a:cubicBezTo>
                    <a:pt x="79" y="78"/>
                    <a:pt x="77" y="79"/>
                    <a:pt x="76" y="81"/>
                  </a:cubicBezTo>
                  <a:cubicBezTo>
                    <a:pt x="76" y="83"/>
                    <a:pt x="72" y="84"/>
                    <a:pt x="74" y="85"/>
                  </a:cubicBezTo>
                  <a:cubicBezTo>
                    <a:pt x="77" y="80"/>
                    <a:pt x="84" y="77"/>
                    <a:pt x="86" y="70"/>
                  </a:cubicBezTo>
                  <a:cubicBezTo>
                    <a:pt x="85" y="71"/>
                    <a:pt x="84" y="72"/>
                    <a:pt x="82" y="73"/>
                  </a:cubicBezTo>
                  <a:close/>
                  <a:moveTo>
                    <a:pt x="247" y="73"/>
                  </a:moveTo>
                  <a:cubicBezTo>
                    <a:pt x="245" y="73"/>
                    <a:pt x="245" y="71"/>
                    <a:pt x="243" y="70"/>
                  </a:cubicBezTo>
                  <a:cubicBezTo>
                    <a:pt x="244" y="72"/>
                    <a:pt x="246" y="74"/>
                    <a:pt x="247" y="73"/>
                  </a:cubicBezTo>
                  <a:close/>
                  <a:moveTo>
                    <a:pt x="101" y="74"/>
                  </a:moveTo>
                  <a:cubicBezTo>
                    <a:pt x="102" y="73"/>
                    <a:pt x="104" y="72"/>
                    <a:pt x="104" y="71"/>
                  </a:cubicBezTo>
                  <a:cubicBezTo>
                    <a:pt x="103" y="72"/>
                    <a:pt x="102" y="73"/>
                    <a:pt x="101" y="74"/>
                  </a:cubicBezTo>
                  <a:close/>
                  <a:moveTo>
                    <a:pt x="187" y="75"/>
                  </a:moveTo>
                  <a:cubicBezTo>
                    <a:pt x="183" y="74"/>
                    <a:pt x="177" y="72"/>
                    <a:pt x="173" y="72"/>
                  </a:cubicBezTo>
                  <a:cubicBezTo>
                    <a:pt x="171" y="72"/>
                    <a:pt x="167" y="71"/>
                    <a:pt x="163" y="71"/>
                  </a:cubicBezTo>
                  <a:cubicBezTo>
                    <a:pt x="161" y="71"/>
                    <a:pt x="158" y="71"/>
                    <a:pt x="156" y="73"/>
                  </a:cubicBezTo>
                  <a:cubicBezTo>
                    <a:pt x="163" y="74"/>
                    <a:pt x="170" y="76"/>
                    <a:pt x="177" y="78"/>
                  </a:cubicBezTo>
                  <a:cubicBezTo>
                    <a:pt x="180" y="79"/>
                    <a:pt x="182" y="81"/>
                    <a:pt x="185" y="81"/>
                  </a:cubicBezTo>
                  <a:cubicBezTo>
                    <a:pt x="190" y="81"/>
                    <a:pt x="194" y="80"/>
                    <a:pt x="199" y="80"/>
                  </a:cubicBezTo>
                  <a:cubicBezTo>
                    <a:pt x="196" y="77"/>
                    <a:pt x="192" y="76"/>
                    <a:pt x="187" y="75"/>
                  </a:cubicBezTo>
                  <a:close/>
                  <a:moveTo>
                    <a:pt x="49" y="78"/>
                  </a:moveTo>
                  <a:cubicBezTo>
                    <a:pt x="50" y="76"/>
                    <a:pt x="52" y="75"/>
                    <a:pt x="52" y="73"/>
                  </a:cubicBezTo>
                  <a:cubicBezTo>
                    <a:pt x="51" y="74"/>
                    <a:pt x="50" y="76"/>
                    <a:pt x="49" y="78"/>
                  </a:cubicBezTo>
                  <a:close/>
                  <a:moveTo>
                    <a:pt x="324" y="112"/>
                  </a:moveTo>
                  <a:cubicBezTo>
                    <a:pt x="328" y="116"/>
                    <a:pt x="331" y="124"/>
                    <a:pt x="334" y="129"/>
                  </a:cubicBezTo>
                  <a:cubicBezTo>
                    <a:pt x="335" y="132"/>
                    <a:pt x="337" y="135"/>
                    <a:pt x="338" y="138"/>
                  </a:cubicBezTo>
                  <a:cubicBezTo>
                    <a:pt x="342" y="148"/>
                    <a:pt x="345" y="159"/>
                    <a:pt x="348" y="169"/>
                  </a:cubicBezTo>
                  <a:cubicBezTo>
                    <a:pt x="346" y="155"/>
                    <a:pt x="342" y="143"/>
                    <a:pt x="338" y="131"/>
                  </a:cubicBezTo>
                  <a:cubicBezTo>
                    <a:pt x="327" y="110"/>
                    <a:pt x="318" y="89"/>
                    <a:pt x="302" y="73"/>
                  </a:cubicBezTo>
                  <a:cubicBezTo>
                    <a:pt x="309" y="85"/>
                    <a:pt x="319" y="97"/>
                    <a:pt x="324" y="112"/>
                  </a:cubicBezTo>
                  <a:close/>
                  <a:moveTo>
                    <a:pt x="136" y="76"/>
                  </a:moveTo>
                  <a:cubicBezTo>
                    <a:pt x="138" y="76"/>
                    <a:pt x="139" y="74"/>
                    <a:pt x="141" y="73"/>
                  </a:cubicBezTo>
                  <a:cubicBezTo>
                    <a:pt x="138" y="72"/>
                    <a:pt x="137" y="75"/>
                    <a:pt x="136" y="76"/>
                  </a:cubicBezTo>
                  <a:close/>
                  <a:moveTo>
                    <a:pt x="132" y="74"/>
                  </a:moveTo>
                  <a:cubicBezTo>
                    <a:pt x="131" y="77"/>
                    <a:pt x="127" y="78"/>
                    <a:pt x="125" y="80"/>
                  </a:cubicBezTo>
                  <a:cubicBezTo>
                    <a:pt x="125" y="81"/>
                    <a:pt x="123" y="82"/>
                    <a:pt x="124" y="83"/>
                  </a:cubicBezTo>
                  <a:cubicBezTo>
                    <a:pt x="124" y="83"/>
                    <a:pt x="124" y="83"/>
                    <a:pt x="125" y="83"/>
                  </a:cubicBezTo>
                  <a:cubicBezTo>
                    <a:pt x="125" y="82"/>
                    <a:pt x="127" y="82"/>
                    <a:pt x="129" y="82"/>
                  </a:cubicBezTo>
                  <a:cubicBezTo>
                    <a:pt x="130" y="78"/>
                    <a:pt x="133" y="77"/>
                    <a:pt x="135" y="73"/>
                  </a:cubicBezTo>
                  <a:cubicBezTo>
                    <a:pt x="134" y="73"/>
                    <a:pt x="133" y="74"/>
                    <a:pt x="132" y="74"/>
                  </a:cubicBezTo>
                  <a:close/>
                  <a:moveTo>
                    <a:pt x="263" y="83"/>
                  </a:moveTo>
                  <a:cubicBezTo>
                    <a:pt x="261" y="80"/>
                    <a:pt x="256" y="78"/>
                    <a:pt x="255" y="74"/>
                  </a:cubicBezTo>
                  <a:cubicBezTo>
                    <a:pt x="253" y="74"/>
                    <a:pt x="253" y="74"/>
                    <a:pt x="251" y="73"/>
                  </a:cubicBezTo>
                  <a:cubicBezTo>
                    <a:pt x="252" y="76"/>
                    <a:pt x="255" y="76"/>
                    <a:pt x="255" y="79"/>
                  </a:cubicBezTo>
                  <a:cubicBezTo>
                    <a:pt x="255" y="79"/>
                    <a:pt x="255" y="78"/>
                    <a:pt x="256" y="78"/>
                  </a:cubicBezTo>
                  <a:cubicBezTo>
                    <a:pt x="258" y="80"/>
                    <a:pt x="260" y="83"/>
                    <a:pt x="263" y="83"/>
                  </a:cubicBezTo>
                  <a:close/>
                  <a:moveTo>
                    <a:pt x="151" y="75"/>
                  </a:moveTo>
                  <a:cubicBezTo>
                    <a:pt x="147" y="75"/>
                    <a:pt x="145" y="79"/>
                    <a:pt x="142" y="80"/>
                  </a:cubicBezTo>
                  <a:cubicBezTo>
                    <a:pt x="150" y="82"/>
                    <a:pt x="157" y="79"/>
                    <a:pt x="167" y="78"/>
                  </a:cubicBezTo>
                  <a:cubicBezTo>
                    <a:pt x="161" y="78"/>
                    <a:pt x="156" y="74"/>
                    <a:pt x="151" y="75"/>
                  </a:cubicBezTo>
                  <a:close/>
                  <a:moveTo>
                    <a:pt x="275" y="78"/>
                  </a:moveTo>
                  <a:cubicBezTo>
                    <a:pt x="274" y="78"/>
                    <a:pt x="274" y="77"/>
                    <a:pt x="274" y="77"/>
                  </a:cubicBezTo>
                  <a:cubicBezTo>
                    <a:pt x="273" y="77"/>
                    <a:pt x="273" y="76"/>
                    <a:pt x="272" y="77"/>
                  </a:cubicBezTo>
                  <a:cubicBezTo>
                    <a:pt x="273" y="77"/>
                    <a:pt x="274" y="79"/>
                    <a:pt x="275" y="78"/>
                  </a:cubicBezTo>
                  <a:close/>
                  <a:moveTo>
                    <a:pt x="227" y="80"/>
                  </a:moveTo>
                  <a:cubicBezTo>
                    <a:pt x="227" y="79"/>
                    <a:pt x="225" y="78"/>
                    <a:pt x="225" y="78"/>
                  </a:cubicBezTo>
                  <a:cubicBezTo>
                    <a:pt x="225" y="79"/>
                    <a:pt x="226" y="80"/>
                    <a:pt x="227" y="80"/>
                  </a:cubicBezTo>
                  <a:close/>
                  <a:moveTo>
                    <a:pt x="73" y="80"/>
                  </a:moveTo>
                  <a:cubicBezTo>
                    <a:pt x="74" y="80"/>
                    <a:pt x="75" y="79"/>
                    <a:pt x="75" y="78"/>
                  </a:cubicBezTo>
                  <a:cubicBezTo>
                    <a:pt x="74" y="79"/>
                    <a:pt x="73" y="79"/>
                    <a:pt x="73" y="80"/>
                  </a:cubicBezTo>
                  <a:close/>
                  <a:moveTo>
                    <a:pt x="106" y="86"/>
                  </a:moveTo>
                  <a:cubicBezTo>
                    <a:pt x="108" y="85"/>
                    <a:pt x="112" y="83"/>
                    <a:pt x="112" y="80"/>
                  </a:cubicBezTo>
                  <a:cubicBezTo>
                    <a:pt x="110" y="82"/>
                    <a:pt x="108" y="84"/>
                    <a:pt x="106" y="86"/>
                  </a:cubicBezTo>
                  <a:close/>
                  <a:moveTo>
                    <a:pt x="23" y="137"/>
                  </a:moveTo>
                  <a:cubicBezTo>
                    <a:pt x="26" y="134"/>
                    <a:pt x="27" y="128"/>
                    <a:pt x="31" y="125"/>
                  </a:cubicBezTo>
                  <a:cubicBezTo>
                    <a:pt x="31" y="124"/>
                    <a:pt x="32" y="124"/>
                    <a:pt x="33" y="123"/>
                  </a:cubicBezTo>
                  <a:cubicBezTo>
                    <a:pt x="34" y="122"/>
                    <a:pt x="33" y="121"/>
                    <a:pt x="34" y="120"/>
                  </a:cubicBezTo>
                  <a:cubicBezTo>
                    <a:pt x="37" y="114"/>
                    <a:pt x="40" y="107"/>
                    <a:pt x="44" y="102"/>
                  </a:cubicBezTo>
                  <a:cubicBezTo>
                    <a:pt x="46" y="93"/>
                    <a:pt x="47" y="88"/>
                    <a:pt x="50" y="81"/>
                  </a:cubicBezTo>
                  <a:cubicBezTo>
                    <a:pt x="50" y="81"/>
                    <a:pt x="50" y="80"/>
                    <a:pt x="49" y="80"/>
                  </a:cubicBezTo>
                  <a:cubicBezTo>
                    <a:pt x="36" y="95"/>
                    <a:pt x="27" y="114"/>
                    <a:pt x="23" y="137"/>
                  </a:cubicBezTo>
                  <a:close/>
                  <a:moveTo>
                    <a:pt x="162" y="82"/>
                  </a:moveTo>
                  <a:cubicBezTo>
                    <a:pt x="167" y="84"/>
                    <a:pt x="174" y="84"/>
                    <a:pt x="177" y="82"/>
                  </a:cubicBezTo>
                  <a:cubicBezTo>
                    <a:pt x="172" y="81"/>
                    <a:pt x="165" y="80"/>
                    <a:pt x="162" y="82"/>
                  </a:cubicBezTo>
                  <a:close/>
                  <a:moveTo>
                    <a:pt x="265" y="112"/>
                  </a:moveTo>
                  <a:cubicBezTo>
                    <a:pt x="266" y="114"/>
                    <a:pt x="266" y="116"/>
                    <a:pt x="268" y="116"/>
                  </a:cubicBezTo>
                  <a:cubicBezTo>
                    <a:pt x="265" y="109"/>
                    <a:pt x="261" y="103"/>
                    <a:pt x="255" y="98"/>
                  </a:cubicBezTo>
                  <a:cubicBezTo>
                    <a:pt x="251" y="92"/>
                    <a:pt x="246" y="86"/>
                    <a:pt x="240" y="81"/>
                  </a:cubicBezTo>
                  <a:cubicBezTo>
                    <a:pt x="248" y="91"/>
                    <a:pt x="257" y="102"/>
                    <a:pt x="265" y="112"/>
                  </a:cubicBezTo>
                  <a:close/>
                  <a:moveTo>
                    <a:pt x="67" y="89"/>
                  </a:moveTo>
                  <a:cubicBezTo>
                    <a:pt x="69" y="87"/>
                    <a:pt x="71" y="84"/>
                    <a:pt x="72" y="82"/>
                  </a:cubicBezTo>
                  <a:cubicBezTo>
                    <a:pt x="70" y="85"/>
                    <a:pt x="67" y="87"/>
                    <a:pt x="67" y="89"/>
                  </a:cubicBezTo>
                  <a:close/>
                  <a:moveTo>
                    <a:pt x="200" y="83"/>
                  </a:moveTo>
                  <a:cubicBezTo>
                    <a:pt x="197" y="83"/>
                    <a:pt x="190" y="83"/>
                    <a:pt x="191" y="83"/>
                  </a:cubicBezTo>
                  <a:cubicBezTo>
                    <a:pt x="196" y="86"/>
                    <a:pt x="201" y="89"/>
                    <a:pt x="207" y="91"/>
                  </a:cubicBezTo>
                  <a:cubicBezTo>
                    <a:pt x="210" y="94"/>
                    <a:pt x="214" y="97"/>
                    <a:pt x="217" y="98"/>
                  </a:cubicBezTo>
                  <a:cubicBezTo>
                    <a:pt x="212" y="92"/>
                    <a:pt x="206" y="86"/>
                    <a:pt x="200" y="82"/>
                  </a:cubicBezTo>
                  <a:cubicBezTo>
                    <a:pt x="201" y="82"/>
                    <a:pt x="201" y="83"/>
                    <a:pt x="200" y="83"/>
                  </a:cubicBezTo>
                  <a:close/>
                  <a:moveTo>
                    <a:pt x="46" y="103"/>
                  </a:moveTo>
                  <a:cubicBezTo>
                    <a:pt x="46" y="104"/>
                    <a:pt x="44" y="106"/>
                    <a:pt x="45" y="107"/>
                  </a:cubicBezTo>
                  <a:cubicBezTo>
                    <a:pt x="46" y="105"/>
                    <a:pt x="49" y="103"/>
                    <a:pt x="50" y="102"/>
                  </a:cubicBezTo>
                  <a:cubicBezTo>
                    <a:pt x="51" y="100"/>
                    <a:pt x="53" y="94"/>
                    <a:pt x="57" y="93"/>
                  </a:cubicBezTo>
                  <a:cubicBezTo>
                    <a:pt x="58" y="89"/>
                    <a:pt x="61" y="86"/>
                    <a:pt x="62" y="82"/>
                  </a:cubicBezTo>
                  <a:cubicBezTo>
                    <a:pt x="56" y="89"/>
                    <a:pt x="51" y="96"/>
                    <a:pt x="46" y="103"/>
                  </a:cubicBezTo>
                  <a:close/>
                  <a:moveTo>
                    <a:pt x="79" y="85"/>
                  </a:moveTo>
                  <a:cubicBezTo>
                    <a:pt x="79" y="87"/>
                    <a:pt x="80" y="86"/>
                    <a:pt x="80" y="87"/>
                  </a:cubicBezTo>
                  <a:cubicBezTo>
                    <a:pt x="81" y="85"/>
                    <a:pt x="84" y="85"/>
                    <a:pt x="83" y="83"/>
                  </a:cubicBezTo>
                  <a:cubicBezTo>
                    <a:pt x="82" y="84"/>
                    <a:pt x="81" y="85"/>
                    <a:pt x="79" y="85"/>
                  </a:cubicBezTo>
                  <a:close/>
                  <a:moveTo>
                    <a:pt x="133" y="85"/>
                  </a:moveTo>
                  <a:cubicBezTo>
                    <a:pt x="134" y="85"/>
                    <a:pt x="134" y="84"/>
                    <a:pt x="135" y="84"/>
                  </a:cubicBezTo>
                  <a:cubicBezTo>
                    <a:pt x="134" y="85"/>
                    <a:pt x="133" y="86"/>
                    <a:pt x="133" y="87"/>
                  </a:cubicBezTo>
                  <a:cubicBezTo>
                    <a:pt x="137" y="86"/>
                    <a:pt x="142" y="86"/>
                    <a:pt x="144" y="83"/>
                  </a:cubicBezTo>
                  <a:cubicBezTo>
                    <a:pt x="142" y="83"/>
                    <a:pt x="134" y="83"/>
                    <a:pt x="133" y="85"/>
                  </a:cubicBezTo>
                  <a:close/>
                  <a:moveTo>
                    <a:pt x="147" y="86"/>
                  </a:moveTo>
                  <a:cubicBezTo>
                    <a:pt x="153" y="86"/>
                    <a:pt x="157" y="86"/>
                    <a:pt x="162" y="85"/>
                  </a:cubicBezTo>
                  <a:cubicBezTo>
                    <a:pt x="156" y="84"/>
                    <a:pt x="150" y="82"/>
                    <a:pt x="147" y="86"/>
                  </a:cubicBezTo>
                  <a:close/>
                  <a:moveTo>
                    <a:pt x="176" y="86"/>
                  </a:moveTo>
                  <a:cubicBezTo>
                    <a:pt x="182" y="85"/>
                    <a:pt x="188" y="87"/>
                    <a:pt x="194" y="88"/>
                  </a:cubicBezTo>
                  <a:cubicBezTo>
                    <a:pt x="189" y="85"/>
                    <a:pt x="182" y="82"/>
                    <a:pt x="176" y="86"/>
                  </a:cubicBezTo>
                  <a:close/>
                  <a:moveTo>
                    <a:pt x="215" y="87"/>
                  </a:moveTo>
                  <a:cubicBezTo>
                    <a:pt x="223" y="95"/>
                    <a:pt x="232" y="103"/>
                    <a:pt x="238" y="114"/>
                  </a:cubicBezTo>
                  <a:cubicBezTo>
                    <a:pt x="240" y="115"/>
                    <a:pt x="241" y="117"/>
                    <a:pt x="243" y="118"/>
                  </a:cubicBezTo>
                  <a:cubicBezTo>
                    <a:pt x="244" y="120"/>
                    <a:pt x="246" y="122"/>
                    <a:pt x="248" y="123"/>
                  </a:cubicBezTo>
                  <a:cubicBezTo>
                    <a:pt x="242" y="109"/>
                    <a:pt x="232" y="99"/>
                    <a:pt x="222" y="90"/>
                  </a:cubicBezTo>
                  <a:cubicBezTo>
                    <a:pt x="219" y="89"/>
                    <a:pt x="217" y="85"/>
                    <a:pt x="213" y="85"/>
                  </a:cubicBezTo>
                  <a:cubicBezTo>
                    <a:pt x="213" y="86"/>
                    <a:pt x="214" y="86"/>
                    <a:pt x="215" y="87"/>
                  </a:cubicBezTo>
                  <a:close/>
                  <a:moveTo>
                    <a:pt x="126" y="87"/>
                  </a:moveTo>
                  <a:cubicBezTo>
                    <a:pt x="127" y="87"/>
                    <a:pt x="127" y="86"/>
                    <a:pt x="128" y="87"/>
                  </a:cubicBezTo>
                  <a:cubicBezTo>
                    <a:pt x="128" y="86"/>
                    <a:pt x="128" y="86"/>
                    <a:pt x="128" y="86"/>
                  </a:cubicBezTo>
                  <a:cubicBezTo>
                    <a:pt x="128" y="86"/>
                    <a:pt x="128" y="86"/>
                    <a:pt x="127" y="86"/>
                  </a:cubicBezTo>
                  <a:cubicBezTo>
                    <a:pt x="127" y="86"/>
                    <a:pt x="127" y="86"/>
                    <a:pt x="126" y="87"/>
                  </a:cubicBezTo>
                  <a:close/>
                  <a:moveTo>
                    <a:pt x="113" y="95"/>
                  </a:moveTo>
                  <a:cubicBezTo>
                    <a:pt x="114" y="94"/>
                    <a:pt x="114" y="95"/>
                    <a:pt x="115" y="95"/>
                  </a:cubicBezTo>
                  <a:cubicBezTo>
                    <a:pt x="116" y="93"/>
                    <a:pt x="118" y="91"/>
                    <a:pt x="120" y="90"/>
                  </a:cubicBezTo>
                  <a:cubicBezTo>
                    <a:pt x="120" y="88"/>
                    <a:pt x="123" y="87"/>
                    <a:pt x="122" y="86"/>
                  </a:cubicBezTo>
                  <a:cubicBezTo>
                    <a:pt x="117" y="87"/>
                    <a:pt x="116" y="91"/>
                    <a:pt x="113" y="95"/>
                  </a:cubicBezTo>
                  <a:close/>
                  <a:moveTo>
                    <a:pt x="175" y="88"/>
                  </a:moveTo>
                  <a:cubicBezTo>
                    <a:pt x="174" y="88"/>
                    <a:pt x="174" y="88"/>
                    <a:pt x="173" y="88"/>
                  </a:cubicBezTo>
                  <a:cubicBezTo>
                    <a:pt x="172" y="89"/>
                    <a:pt x="175" y="89"/>
                    <a:pt x="175" y="88"/>
                  </a:cubicBezTo>
                  <a:close/>
                  <a:moveTo>
                    <a:pt x="133" y="89"/>
                  </a:moveTo>
                  <a:cubicBezTo>
                    <a:pt x="132" y="90"/>
                    <a:pt x="130" y="90"/>
                    <a:pt x="129" y="90"/>
                  </a:cubicBezTo>
                  <a:cubicBezTo>
                    <a:pt x="126" y="91"/>
                    <a:pt x="126" y="92"/>
                    <a:pt x="125" y="94"/>
                  </a:cubicBezTo>
                  <a:cubicBezTo>
                    <a:pt x="124" y="95"/>
                    <a:pt x="122" y="95"/>
                    <a:pt x="124" y="95"/>
                  </a:cubicBezTo>
                  <a:cubicBezTo>
                    <a:pt x="126" y="95"/>
                    <a:pt x="132" y="92"/>
                    <a:pt x="136" y="89"/>
                  </a:cubicBezTo>
                  <a:cubicBezTo>
                    <a:pt x="135" y="89"/>
                    <a:pt x="134" y="89"/>
                    <a:pt x="133" y="89"/>
                  </a:cubicBezTo>
                  <a:close/>
                  <a:moveTo>
                    <a:pt x="215" y="91"/>
                  </a:moveTo>
                  <a:cubicBezTo>
                    <a:pt x="214" y="90"/>
                    <a:pt x="214" y="89"/>
                    <a:pt x="213" y="89"/>
                  </a:cubicBezTo>
                  <a:cubicBezTo>
                    <a:pt x="212" y="89"/>
                    <a:pt x="214" y="91"/>
                    <a:pt x="215" y="91"/>
                  </a:cubicBezTo>
                  <a:close/>
                  <a:moveTo>
                    <a:pt x="99" y="91"/>
                  </a:moveTo>
                  <a:cubicBezTo>
                    <a:pt x="100" y="91"/>
                    <a:pt x="101" y="90"/>
                    <a:pt x="101" y="89"/>
                  </a:cubicBezTo>
                  <a:cubicBezTo>
                    <a:pt x="100" y="89"/>
                    <a:pt x="100" y="91"/>
                    <a:pt x="99" y="91"/>
                  </a:cubicBezTo>
                  <a:close/>
                  <a:moveTo>
                    <a:pt x="109" y="92"/>
                  </a:moveTo>
                  <a:cubicBezTo>
                    <a:pt x="109" y="95"/>
                    <a:pt x="107" y="96"/>
                    <a:pt x="107" y="99"/>
                  </a:cubicBezTo>
                  <a:cubicBezTo>
                    <a:pt x="109" y="96"/>
                    <a:pt x="111" y="93"/>
                    <a:pt x="113" y="90"/>
                  </a:cubicBezTo>
                  <a:cubicBezTo>
                    <a:pt x="111" y="90"/>
                    <a:pt x="111" y="92"/>
                    <a:pt x="109" y="92"/>
                  </a:cubicBezTo>
                  <a:close/>
                  <a:moveTo>
                    <a:pt x="231" y="115"/>
                  </a:moveTo>
                  <a:cubicBezTo>
                    <a:pt x="226" y="107"/>
                    <a:pt x="216" y="102"/>
                    <a:pt x="208" y="96"/>
                  </a:cubicBezTo>
                  <a:cubicBezTo>
                    <a:pt x="201" y="95"/>
                    <a:pt x="197" y="91"/>
                    <a:pt x="190" y="91"/>
                  </a:cubicBezTo>
                  <a:cubicBezTo>
                    <a:pt x="204" y="98"/>
                    <a:pt x="219" y="105"/>
                    <a:pt x="231" y="115"/>
                  </a:cubicBezTo>
                  <a:close/>
                  <a:moveTo>
                    <a:pt x="176" y="92"/>
                  </a:moveTo>
                  <a:cubicBezTo>
                    <a:pt x="180" y="94"/>
                    <a:pt x="186" y="95"/>
                    <a:pt x="189" y="96"/>
                  </a:cubicBezTo>
                  <a:cubicBezTo>
                    <a:pt x="186" y="94"/>
                    <a:pt x="180" y="91"/>
                    <a:pt x="176" y="92"/>
                  </a:cubicBezTo>
                  <a:close/>
                  <a:moveTo>
                    <a:pt x="72" y="98"/>
                  </a:moveTo>
                  <a:cubicBezTo>
                    <a:pt x="73" y="96"/>
                    <a:pt x="76" y="94"/>
                    <a:pt x="75" y="92"/>
                  </a:cubicBezTo>
                  <a:cubicBezTo>
                    <a:pt x="74" y="94"/>
                    <a:pt x="72" y="96"/>
                    <a:pt x="72" y="98"/>
                  </a:cubicBezTo>
                  <a:close/>
                  <a:moveTo>
                    <a:pt x="176" y="95"/>
                  </a:moveTo>
                  <a:cubicBezTo>
                    <a:pt x="170" y="94"/>
                    <a:pt x="164" y="92"/>
                    <a:pt x="158" y="92"/>
                  </a:cubicBezTo>
                  <a:cubicBezTo>
                    <a:pt x="153" y="92"/>
                    <a:pt x="149" y="94"/>
                    <a:pt x="145" y="97"/>
                  </a:cubicBezTo>
                  <a:cubicBezTo>
                    <a:pt x="150" y="97"/>
                    <a:pt x="155" y="100"/>
                    <a:pt x="160" y="101"/>
                  </a:cubicBezTo>
                  <a:cubicBezTo>
                    <a:pt x="160" y="101"/>
                    <a:pt x="161" y="100"/>
                    <a:pt x="162" y="100"/>
                  </a:cubicBezTo>
                  <a:cubicBezTo>
                    <a:pt x="163" y="100"/>
                    <a:pt x="163" y="101"/>
                    <a:pt x="164" y="101"/>
                  </a:cubicBezTo>
                  <a:cubicBezTo>
                    <a:pt x="168" y="101"/>
                    <a:pt x="172" y="102"/>
                    <a:pt x="175" y="104"/>
                  </a:cubicBezTo>
                  <a:cubicBezTo>
                    <a:pt x="178" y="103"/>
                    <a:pt x="182" y="107"/>
                    <a:pt x="185" y="106"/>
                  </a:cubicBezTo>
                  <a:cubicBezTo>
                    <a:pt x="186" y="107"/>
                    <a:pt x="187" y="107"/>
                    <a:pt x="188" y="108"/>
                  </a:cubicBezTo>
                  <a:cubicBezTo>
                    <a:pt x="190" y="108"/>
                    <a:pt x="195" y="109"/>
                    <a:pt x="198" y="109"/>
                  </a:cubicBezTo>
                  <a:cubicBezTo>
                    <a:pt x="191" y="104"/>
                    <a:pt x="184" y="99"/>
                    <a:pt x="176" y="95"/>
                  </a:cubicBezTo>
                  <a:close/>
                  <a:moveTo>
                    <a:pt x="51" y="94"/>
                  </a:moveTo>
                  <a:cubicBezTo>
                    <a:pt x="51" y="94"/>
                    <a:pt x="53" y="93"/>
                    <a:pt x="52" y="92"/>
                  </a:cubicBezTo>
                  <a:cubicBezTo>
                    <a:pt x="52" y="93"/>
                    <a:pt x="50" y="94"/>
                    <a:pt x="51" y="94"/>
                  </a:cubicBezTo>
                  <a:close/>
                  <a:moveTo>
                    <a:pt x="56" y="104"/>
                  </a:moveTo>
                  <a:cubicBezTo>
                    <a:pt x="58" y="100"/>
                    <a:pt x="63" y="96"/>
                    <a:pt x="65" y="92"/>
                  </a:cubicBezTo>
                  <a:cubicBezTo>
                    <a:pt x="61" y="95"/>
                    <a:pt x="57" y="99"/>
                    <a:pt x="56" y="104"/>
                  </a:cubicBezTo>
                  <a:close/>
                  <a:moveTo>
                    <a:pt x="119" y="95"/>
                  </a:moveTo>
                  <a:cubicBezTo>
                    <a:pt x="119" y="95"/>
                    <a:pt x="120" y="95"/>
                    <a:pt x="120" y="95"/>
                  </a:cubicBezTo>
                  <a:cubicBezTo>
                    <a:pt x="120" y="94"/>
                    <a:pt x="121" y="94"/>
                    <a:pt x="121" y="93"/>
                  </a:cubicBezTo>
                  <a:cubicBezTo>
                    <a:pt x="120" y="94"/>
                    <a:pt x="119" y="94"/>
                    <a:pt x="119" y="95"/>
                  </a:cubicBezTo>
                  <a:close/>
                  <a:moveTo>
                    <a:pt x="73" y="102"/>
                  </a:moveTo>
                  <a:cubicBezTo>
                    <a:pt x="75" y="100"/>
                    <a:pt x="78" y="96"/>
                    <a:pt x="77" y="94"/>
                  </a:cubicBezTo>
                  <a:cubicBezTo>
                    <a:pt x="77" y="98"/>
                    <a:pt x="73" y="98"/>
                    <a:pt x="73" y="102"/>
                  </a:cubicBezTo>
                  <a:close/>
                  <a:moveTo>
                    <a:pt x="133" y="96"/>
                  </a:moveTo>
                  <a:cubicBezTo>
                    <a:pt x="135" y="97"/>
                    <a:pt x="138" y="96"/>
                    <a:pt x="139" y="95"/>
                  </a:cubicBezTo>
                  <a:cubicBezTo>
                    <a:pt x="136" y="95"/>
                    <a:pt x="135" y="95"/>
                    <a:pt x="133" y="96"/>
                  </a:cubicBezTo>
                  <a:close/>
                  <a:moveTo>
                    <a:pt x="292" y="103"/>
                  </a:moveTo>
                  <a:cubicBezTo>
                    <a:pt x="291" y="100"/>
                    <a:pt x="287" y="98"/>
                    <a:pt x="286" y="96"/>
                  </a:cubicBezTo>
                  <a:cubicBezTo>
                    <a:pt x="287" y="99"/>
                    <a:pt x="290" y="101"/>
                    <a:pt x="292" y="103"/>
                  </a:cubicBezTo>
                  <a:close/>
                  <a:moveTo>
                    <a:pt x="96" y="102"/>
                  </a:moveTo>
                  <a:cubicBezTo>
                    <a:pt x="95" y="107"/>
                    <a:pt x="92" y="109"/>
                    <a:pt x="91" y="113"/>
                  </a:cubicBezTo>
                  <a:cubicBezTo>
                    <a:pt x="96" y="108"/>
                    <a:pt x="99" y="102"/>
                    <a:pt x="103" y="96"/>
                  </a:cubicBezTo>
                  <a:cubicBezTo>
                    <a:pt x="100" y="98"/>
                    <a:pt x="98" y="100"/>
                    <a:pt x="96" y="102"/>
                  </a:cubicBezTo>
                  <a:cubicBezTo>
                    <a:pt x="97" y="102"/>
                    <a:pt x="97" y="101"/>
                    <a:pt x="97" y="102"/>
                  </a:cubicBezTo>
                  <a:cubicBezTo>
                    <a:pt x="97" y="102"/>
                    <a:pt x="97" y="103"/>
                    <a:pt x="96" y="102"/>
                  </a:cubicBezTo>
                  <a:close/>
                  <a:moveTo>
                    <a:pt x="283" y="120"/>
                  </a:moveTo>
                  <a:cubicBezTo>
                    <a:pt x="281" y="119"/>
                    <a:pt x="282" y="118"/>
                    <a:pt x="281" y="116"/>
                  </a:cubicBezTo>
                  <a:cubicBezTo>
                    <a:pt x="279" y="113"/>
                    <a:pt x="275" y="111"/>
                    <a:pt x="273" y="108"/>
                  </a:cubicBezTo>
                  <a:cubicBezTo>
                    <a:pt x="270" y="104"/>
                    <a:pt x="268" y="99"/>
                    <a:pt x="265" y="97"/>
                  </a:cubicBezTo>
                  <a:cubicBezTo>
                    <a:pt x="274" y="110"/>
                    <a:pt x="284" y="123"/>
                    <a:pt x="293" y="136"/>
                  </a:cubicBezTo>
                  <a:cubicBezTo>
                    <a:pt x="290" y="130"/>
                    <a:pt x="286" y="125"/>
                    <a:pt x="283" y="120"/>
                  </a:cubicBezTo>
                  <a:close/>
                  <a:moveTo>
                    <a:pt x="325" y="102"/>
                  </a:moveTo>
                  <a:cubicBezTo>
                    <a:pt x="329" y="107"/>
                    <a:pt x="331" y="113"/>
                    <a:pt x="334" y="119"/>
                  </a:cubicBezTo>
                  <a:cubicBezTo>
                    <a:pt x="343" y="136"/>
                    <a:pt x="349" y="156"/>
                    <a:pt x="352" y="179"/>
                  </a:cubicBezTo>
                  <a:cubicBezTo>
                    <a:pt x="356" y="158"/>
                    <a:pt x="348" y="140"/>
                    <a:pt x="342" y="126"/>
                  </a:cubicBezTo>
                  <a:cubicBezTo>
                    <a:pt x="337" y="116"/>
                    <a:pt x="330" y="107"/>
                    <a:pt x="324" y="98"/>
                  </a:cubicBezTo>
                  <a:cubicBezTo>
                    <a:pt x="323" y="98"/>
                    <a:pt x="323" y="97"/>
                    <a:pt x="323" y="97"/>
                  </a:cubicBezTo>
                  <a:cubicBezTo>
                    <a:pt x="323" y="99"/>
                    <a:pt x="325" y="100"/>
                    <a:pt x="325" y="102"/>
                  </a:cubicBezTo>
                  <a:close/>
                  <a:moveTo>
                    <a:pt x="216" y="111"/>
                  </a:moveTo>
                  <a:cubicBezTo>
                    <a:pt x="224" y="117"/>
                    <a:pt x="230" y="125"/>
                    <a:pt x="235" y="133"/>
                  </a:cubicBezTo>
                  <a:cubicBezTo>
                    <a:pt x="237" y="136"/>
                    <a:pt x="238" y="139"/>
                    <a:pt x="241" y="141"/>
                  </a:cubicBezTo>
                  <a:cubicBezTo>
                    <a:pt x="239" y="129"/>
                    <a:pt x="231" y="124"/>
                    <a:pt x="225" y="116"/>
                  </a:cubicBezTo>
                  <a:cubicBezTo>
                    <a:pt x="218" y="111"/>
                    <a:pt x="212" y="105"/>
                    <a:pt x="204" y="102"/>
                  </a:cubicBezTo>
                  <a:cubicBezTo>
                    <a:pt x="202" y="100"/>
                    <a:pt x="199" y="99"/>
                    <a:pt x="198" y="98"/>
                  </a:cubicBezTo>
                  <a:cubicBezTo>
                    <a:pt x="204" y="103"/>
                    <a:pt x="210" y="107"/>
                    <a:pt x="216" y="111"/>
                  </a:cubicBezTo>
                  <a:close/>
                  <a:moveTo>
                    <a:pt x="126" y="103"/>
                  </a:moveTo>
                  <a:cubicBezTo>
                    <a:pt x="129" y="102"/>
                    <a:pt x="131" y="101"/>
                    <a:pt x="133" y="99"/>
                  </a:cubicBezTo>
                  <a:cubicBezTo>
                    <a:pt x="129" y="99"/>
                    <a:pt x="127" y="100"/>
                    <a:pt x="126" y="103"/>
                  </a:cubicBezTo>
                  <a:close/>
                  <a:moveTo>
                    <a:pt x="142" y="100"/>
                  </a:moveTo>
                  <a:cubicBezTo>
                    <a:pt x="142" y="99"/>
                    <a:pt x="140" y="99"/>
                    <a:pt x="140" y="99"/>
                  </a:cubicBezTo>
                  <a:cubicBezTo>
                    <a:pt x="141" y="100"/>
                    <a:pt x="141" y="99"/>
                    <a:pt x="142" y="100"/>
                  </a:cubicBezTo>
                  <a:close/>
                  <a:moveTo>
                    <a:pt x="285" y="105"/>
                  </a:moveTo>
                  <a:cubicBezTo>
                    <a:pt x="284" y="104"/>
                    <a:pt x="284" y="102"/>
                    <a:pt x="282" y="101"/>
                  </a:cubicBezTo>
                  <a:cubicBezTo>
                    <a:pt x="282" y="101"/>
                    <a:pt x="280" y="98"/>
                    <a:pt x="280" y="100"/>
                  </a:cubicBezTo>
                  <a:cubicBezTo>
                    <a:pt x="282" y="101"/>
                    <a:pt x="284" y="105"/>
                    <a:pt x="285" y="105"/>
                  </a:cubicBezTo>
                  <a:close/>
                  <a:moveTo>
                    <a:pt x="109" y="102"/>
                  </a:moveTo>
                  <a:cubicBezTo>
                    <a:pt x="110" y="101"/>
                    <a:pt x="111" y="101"/>
                    <a:pt x="112" y="99"/>
                  </a:cubicBezTo>
                  <a:cubicBezTo>
                    <a:pt x="110" y="100"/>
                    <a:pt x="109" y="101"/>
                    <a:pt x="109" y="102"/>
                  </a:cubicBezTo>
                  <a:close/>
                  <a:moveTo>
                    <a:pt x="59" y="114"/>
                  </a:moveTo>
                  <a:cubicBezTo>
                    <a:pt x="65" y="112"/>
                    <a:pt x="64" y="104"/>
                    <a:pt x="68" y="100"/>
                  </a:cubicBezTo>
                  <a:cubicBezTo>
                    <a:pt x="68" y="100"/>
                    <a:pt x="68" y="99"/>
                    <a:pt x="67" y="100"/>
                  </a:cubicBezTo>
                  <a:cubicBezTo>
                    <a:pt x="63" y="103"/>
                    <a:pt x="62" y="109"/>
                    <a:pt x="59" y="114"/>
                  </a:cubicBezTo>
                  <a:close/>
                  <a:moveTo>
                    <a:pt x="277" y="101"/>
                  </a:moveTo>
                  <a:cubicBezTo>
                    <a:pt x="277" y="101"/>
                    <a:pt x="277" y="100"/>
                    <a:pt x="276" y="100"/>
                  </a:cubicBezTo>
                  <a:cubicBezTo>
                    <a:pt x="276" y="100"/>
                    <a:pt x="276" y="100"/>
                    <a:pt x="276" y="100"/>
                  </a:cubicBezTo>
                  <a:cubicBezTo>
                    <a:pt x="276" y="100"/>
                    <a:pt x="276" y="101"/>
                    <a:pt x="277" y="101"/>
                  </a:cubicBezTo>
                  <a:close/>
                  <a:moveTo>
                    <a:pt x="119" y="103"/>
                  </a:moveTo>
                  <a:cubicBezTo>
                    <a:pt x="122" y="104"/>
                    <a:pt x="124" y="101"/>
                    <a:pt x="124" y="101"/>
                  </a:cubicBezTo>
                  <a:cubicBezTo>
                    <a:pt x="122" y="102"/>
                    <a:pt x="120" y="102"/>
                    <a:pt x="119" y="103"/>
                  </a:cubicBezTo>
                  <a:close/>
                  <a:moveTo>
                    <a:pt x="75" y="104"/>
                  </a:moveTo>
                  <a:cubicBezTo>
                    <a:pt x="75" y="104"/>
                    <a:pt x="76" y="104"/>
                    <a:pt x="76" y="104"/>
                  </a:cubicBezTo>
                  <a:cubicBezTo>
                    <a:pt x="76" y="105"/>
                    <a:pt x="75" y="105"/>
                    <a:pt x="76" y="105"/>
                  </a:cubicBezTo>
                  <a:cubicBezTo>
                    <a:pt x="76" y="104"/>
                    <a:pt x="78" y="102"/>
                    <a:pt x="78" y="101"/>
                  </a:cubicBezTo>
                  <a:cubicBezTo>
                    <a:pt x="77" y="102"/>
                    <a:pt x="76" y="104"/>
                    <a:pt x="75" y="104"/>
                  </a:cubicBezTo>
                  <a:close/>
                  <a:moveTo>
                    <a:pt x="88" y="103"/>
                  </a:moveTo>
                  <a:cubicBezTo>
                    <a:pt x="89" y="103"/>
                    <a:pt x="89" y="104"/>
                    <a:pt x="89" y="104"/>
                  </a:cubicBezTo>
                  <a:cubicBezTo>
                    <a:pt x="89" y="103"/>
                    <a:pt x="90" y="103"/>
                    <a:pt x="90" y="102"/>
                  </a:cubicBezTo>
                  <a:cubicBezTo>
                    <a:pt x="89" y="102"/>
                    <a:pt x="89" y="103"/>
                    <a:pt x="88" y="103"/>
                  </a:cubicBezTo>
                  <a:close/>
                  <a:moveTo>
                    <a:pt x="211" y="113"/>
                  </a:moveTo>
                  <a:cubicBezTo>
                    <a:pt x="208" y="110"/>
                    <a:pt x="204" y="105"/>
                    <a:pt x="199" y="104"/>
                  </a:cubicBezTo>
                  <a:cubicBezTo>
                    <a:pt x="199" y="103"/>
                    <a:pt x="197" y="101"/>
                    <a:pt x="196" y="102"/>
                  </a:cubicBezTo>
                  <a:cubicBezTo>
                    <a:pt x="201" y="105"/>
                    <a:pt x="205" y="110"/>
                    <a:pt x="211" y="113"/>
                  </a:cubicBezTo>
                  <a:close/>
                  <a:moveTo>
                    <a:pt x="145" y="103"/>
                  </a:moveTo>
                  <a:cubicBezTo>
                    <a:pt x="153" y="104"/>
                    <a:pt x="162" y="108"/>
                    <a:pt x="170" y="107"/>
                  </a:cubicBezTo>
                  <a:cubicBezTo>
                    <a:pt x="164" y="104"/>
                    <a:pt x="154" y="100"/>
                    <a:pt x="145" y="103"/>
                  </a:cubicBezTo>
                  <a:close/>
                  <a:moveTo>
                    <a:pt x="50" y="122"/>
                  </a:moveTo>
                  <a:cubicBezTo>
                    <a:pt x="53" y="115"/>
                    <a:pt x="57" y="108"/>
                    <a:pt x="60" y="102"/>
                  </a:cubicBezTo>
                  <a:cubicBezTo>
                    <a:pt x="56" y="108"/>
                    <a:pt x="50" y="113"/>
                    <a:pt x="50" y="122"/>
                  </a:cubicBezTo>
                  <a:close/>
                  <a:moveTo>
                    <a:pt x="280" y="105"/>
                  </a:moveTo>
                  <a:cubicBezTo>
                    <a:pt x="280" y="104"/>
                    <a:pt x="279" y="102"/>
                    <a:pt x="278" y="103"/>
                  </a:cubicBezTo>
                  <a:cubicBezTo>
                    <a:pt x="279" y="103"/>
                    <a:pt x="279" y="104"/>
                    <a:pt x="280" y="105"/>
                  </a:cubicBezTo>
                  <a:close/>
                  <a:moveTo>
                    <a:pt x="130" y="106"/>
                  </a:moveTo>
                  <a:cubicBezTo>
                    <a:pt x="140" y="104"/>
                    <a:pt x="149" y="111"/>
                    <a:pt x="158" y="108"/>
                  </a:cubicBezTo>
                  <a:cubicBezTo>
                    <a:pt x="149" y="106"/>
                    <a:pt x="138" y="103"/>
                    <a:pt x="130" y="106"/>
                  </a:cubicBezTo>
                  <a:close/>
                  <a:moveTo>
                    <a:pt x="283" y="108"/>
                  </a:moveTo>
                  <a:cubicBezTo>
                    <a:pt x="282" y="107"/>
                    <a:pt x="281" y="106"/>
                    <a:pt x="281" y="105"/>
                  </a:cubicBezTo>
                  <a:cubicBezTo>
                    <a:pt x="281" y="106"/>
                    <a:pt x="282" y="107"/>
                    <a:pt x="283" y="108"/>
                  </a:cubicBezTo>
                  <a:close/>
                  <a:moveTo>
                    <a:pt x="47" y="112"/>
                  </a:moveTo>
                  <a:cubicBezTo>
                    <a:pt x="48" y="112"/>
                    <a:pt x="47" y="111"/>
                    <a:pt x="48" y="112"/>
                  </a:cubicBezTo>
                  <a:cubicBezTo>
                    <a:pt x="49" y="110"/>
                    <a:pt x="50" y="108"/>
                    <a:pt x="50" y="106"/>
                  </a:cubicBezTo>
                  <a:cubicBezTo>
                    <a:pt x="49" y="108"/>
                    <a:pt x="48" y="110"/>
                    <a:pt x="47" y="112"/>
                  </a:cubicBezTo>
                  <a:close/>
                  <a:moveTo>
                    <a:pt x="115" y="108"/>
                  </a:moveTo>
                  <a:cubicBezTo>
                    <a:pt x="117" y="108"/>
                    <a:pt x="116" y="106"/>
                    <a:pt x="115" y="106"/>
                  </a:cubicBezTo>
                  <a:cubicBezTo>
                    <a:pt x="115" y="107"/>
                    <a:pt x="115" y="107"/>
                    <a:pt x="115" y="108"/>
                  </a:cubicBezTo>
                  <a:close/>
                  <a:moveTo>
                    <a:pt x="116" y="107"/>
                  </a:moveTo>
                  <a:cubicBezTo>
                    <a:pt x="118" y="108"/>
                    <a:pt x="119" y="107"/>
                    <a:pt x="119" y="106"/>
                  </a:cubicBezTo>
                  <a:cubicBezTo>
                    <a:pt x="118" y="106"/>
                    <a:pt x="117" y="106"/>
                    <a:pt x="116" y="107"/>
                  </a:cubicBezTo>
                  <a:close/>
                  <a:moveTo>
                    <a:pt x="231" y="109"/>
                  </a:moveTo>
                  <a:cubicBezTo>
                    <a:pt x="231" y="108"/>
                    <a:pt x="230" y="106"/>
                    <a:pt x="229" y="106"/>
                  </a:cubicBezTo>
                  <a:cubicBezTo>
                    <a:pt x="230" y="107"/>
                    <a:pt x="230" y="109"/>
                    <a:pt x="231" y="109"/>
                  </a:cubicBezTo>
                  <a:close/>
                  <a:moveTo>
                    <a:pt x="179" y="108"/>
                  </a:moveTo>
                  <a:cubicBezTo>
                    <a:pt x="179" y="107"/>
                    <a:pt x="176" y="107"/>
                    <a:pt x="175" y="107"/>
                  </a:cubicBezTo>
                  <a:cubicBezTo>
                    <a:pt x="176" y="107"/>
                    <a:pt x="177" y="109"/>
                    <a:pt x="179" y="108"/>
                  </a:cubicBezTo>
                  <a:close/>
                  <a:moveTo>
                    <a:pt x="267" y="109"/>
                  </a:moveTo>
                  <a:cubicBezTo>
                    <a:pt x="269" y="109"/>
                    <a:pt x="268" y="110"/>
                    <a:pt x="269" y="110"/>
                  </a:cubicBezTo>
                  <a:cubicBezTo>
                    <a:pt x="270" y="109"/>
                    <a:pt x="268" y="107"/>
                    <a:pt x="267" y="109"/>
                  </a:cubicBezTo>
                  <a:close/>
                  <a:moveTo>
                    <a:pt x="137" y="108"/>
                  </a:moveTo>
                  <a:cubicBezTo>
                    <a:pt x="133" y="108"/>
                    <a:pt x="128" y="107"/>
                    <a:pt x="125" y="109"/>
                  </a:cubicBezTo>
                  <a:cubicBezTo>
                    <a:pt x="124" y="110"/>
                    <a:pt x="123" y="112"/>
                    <a:pt x="122" y="113"/>
                  </a:cubicBezTo>
                  <a:cubicBezTo>
                    <a:pt x="121" y="114"/>
                    <a:pt x="119" y="115"/>
                    <a:pt x="119" y="117"/>
                  </a:cubicBezTo>
                  <a:cubicBezTo>
                    <a:pt x="129" y="114"/>
                    <a:pt x="141" y="117"/>
                    <a:pt x="148" y="110"/>
                  </a:cubicBezTo>
                  <a:cubicBezTo>
                    <a:pt x="146" y="110"/>
                    <a:pt x="141" y="109"/>
                    <a:pt x="137" y="108"/>
                  </a:cubicBezTo>
                  <a:close/>
                  <a:moveTo>
                    <a:pt x="42" y="111"/>
                  </a:moveTo>
                  <a:cubicBezTo>
                    <a:pt x="42" y="110"/>
                    <a:pt x="43" y="109"/>
                    <a:pt x="42" y="109"/>
                  </a:cubicBezTo>
                  <a:cubicBezTo>
                    <a:pt x="42" y="109"/>
                    <a:pt x="41" y="110"/>
                    <a:pt x="42" y="111"/>
                  </a:cubicBezTo>
                  <a:close/>
                  <a:moveTo>
                    <a:pt x="284" y="110"/>
                  </a:moveTo>
                  <a:cubicBezTo>
                    <a:pt x="284" y="110"/>
                    <a:pt x="284" y="109"/>
                    <a:pt x="283" y="109"/>
                  </a:cubicBezTo>
                  <a:cubicBezTo>
                    <a:pt x="283" y="110"/>
                    <a:pt x="284" y="110"/>
                    <a:pt x="284" y="110"/>
                  </a:cubicBezTo>
                  <a:close/>
                  <a:moveTo>
                    <a:pt x="297" y="119"/>
                  </a:moveTo>
                  <a:cubicBezTo>
                    <a:pt x="299" y="119"/>
                    <a:pt x="299" y="121"/>
                    <a:pt x="299" y="122"/>
                  </a:cubicBezTo>
                  <a:cubicBezTo>
                    <a:pt x="300" y="122"/>
                    <a:pt x="300" y="124"/>
                    <a:pt x="301" y="125"/>
                  </a:cubicBezTo>
                  <a:cubicBezTo>
                    <a:pt x="302" y="128"/>
                    <a:pt x="304" y="131"/>
                    <a:pt x="305" y="132"/>
                  </a:cubicBezTo>
                  <a:cubicBezTo>
                    <a:pt x="303" y="123"/>
                    <a:pt x="299" y="115"/>
                    <a:pt x="293" y="109"/>
                  </a:cubicBezTo>
                  <a:cubicBezTo>
                    <a:pt x="294" y="113"/>
                    <a:pt x="297" y="115"/>
                    <a:pt x="297" y="119"/>
                  </a:cubicBezTo>
                  <a:close/>
                  <a:moveTo>
                    <a:pt x="12" y="157"/>
                  </a:moveTo>
                  <a:cubicBezTo>
                    <a:pt x="14" y="154"/>
                    <a:pt x="16" y="148"/>
                    <a:pt x="19" y="146"/>
                  </a:cubicBezTo>
                  <a:cubicBezTo>
                    <a:pt x="20" y="134"/>
                    <a:pt x="25" y="120"/>
                    <a:pt x="28" y="110"/>
                  </a:cubicBezTo>
                  <a:cubicBezTo>
                    <a:pt x="20" y="123"/>
                    <a:pt x="13" y="139"/>
                    <a:pt x="12" y="157"/>
                  </a:cubicBezTo>
                  <a:close/>
                  <a:moveTo>
                    <a:pt x="264" y="143"/>
                  </a:moveTo>
                  <a:cubicBezTo>
                    <a:pt x="263" y="137"/>
                    <a:pt x="261" y="133"/>
                    <a:pt x="258" y="128"/>
                  </a:cubicBezTo>
                  <a:cubicBezTo>
                    <a:pt x="256" y="125"/>
                    <a:pt x="254" y="122"/>
                    <a:pt x="252" y="119"/>
                  </a:cubicBezTo>
                  <a:cubicBezTo>
                    <a:pt x="253" y="119"/>
                    <a:pt x="251" y="118"/>
                    <a:pt x="251" y="116"/>
                  </a:cubicBezTo>
                  <a:cubicBezTo>
                    <a:pt x="249" y="115"/>
                    <a:pt x="248" y="111"/>
                    <a:pt x="246" y="110"/>
                  </a:cubicBezTo>
                  <a:cubicBezTo>
                    <a:pt x="253" y="120"/>
                    <a:pt x="256" y="134"/>
                    <a:pt x="264" y="143"/>
                  </a:cubicBezTo>
                  <a:close/>
                  <a:moveTo>
                    <a:pt x="160" y="111"/>
                  </a:moveTo>
                  <a:cubicBezTo>
                    <a:pt x="160" y="112"/>
                    <a:pt x="162" y="111"/>
                    <a:pt x="162" y="110"/>
                  </a:cubicBezTo>
                  <a:cubicBezTo>
                    <a:pt x="161" y="110"/>
                    <a:pt x="161" y="111"/>
                    <a:pt x="160" y="111"/>
                  </a:cubicBezTo>
                  <a:close/>
                  <a:moveTo>
                    <a:pt x="192" y="112"/>
                  </a:moveTo>
                  <a:cubicBezTo>
                    <a:pt x="191" y="112"/>
                    <a:pt x="189" y="111"/>
                    <a:pt x="188" y="111"/>
                  </a:cubicBezTo>
                  <a:cubicBezTo>
                    <a:pt x="190" y="111"/>
                    <a:pt x="191" y="113"/>
                    <a:pt x="192" y="112"/>
                  </a:cubicBezTo>
                  <a:close/>
                  <a:moveTo>
                    <a:pt x="114" y="115"/>
                  </a:moveTo>
                  <a:cubicBezTo>
                    <a:pt x="115" y="114"/>
                    <a:pt x="117" y="113"/>
                    <a:pt x="117" y="111"/>
                  </a:cubicBezTo>
                  <a:cubicBezTo>
                    <a:pt x="116" y="112"/>
                    <a:pt x="113" y="113"/>
                    <a:pt x="114" y="115"/>
                  </a:cubicBezTo>
                  <a:close/>
                  <a:moveTo>
                    <a:pt x="165" y="113"/>
                  </a:moveTo>
                  <a:cubicBezTo>
                    <a:pt x="169" y="117"/>
                    <a:pt x="178" y="114"/>
                    <a:pt x="184" y="117"/>
                  </a:cubicBezTo>
                  <a:cubicBezTo>
                    <a:pt x="179" y="113"/>
                    <a:pt x="172" y="110"/>
                    <a:pt x="165" y="113"/>
                  </a:cubicBezTo>
                  <a:close/>
                  <a:moveTo>
                    <a:pt x="97" y="115"/>
                  </a:moveTo>
                  <a:cubicBezTo>
                    <a:pt x="98" y="114"/>
                    <a:pt x="100" y="114"/>
                    <a:pt x="101" y="112"/>
                  </a:cubicBezTo>
                  <a:cubicBezTo>
                    <a:pt x="98" y="112"/>
                    <a:pt x="97" y="113"/>
                    <a:pt x="97" y="115"/>
                  </a:cubicBezTo>
                  <a:close/>
                  <a:moveTo>
                    <a:pt x="145" y="116"/>
                  </a:moveTo>
                  <a:cubicBezTo>
                    <a:pt x="149" y="116"/>
                    <a:pt x="153" y="114"/>
                    <a:pt x="155" y="112"/>
                  </a:cubicBezTo>
                  <a:cubicBezTo>
                    <a:pt x="152" y="112"/>
                    <a:pt x="148" y="114"/>
                    <a:pt x="145" y="116"/>
                  </a:cubicBezTo>
                  <a:close/>
                  <a:moveTo>
                    <a:pt x="207" y="117"/>
                  </a:moveTo>
                  <a:cubicBezTo>
                    <a:pt x="205" y="115"/>
                    <a:pt x="201" y="112"/>
                    <a:pt x="198" y="113"/>
                  </a:cubicBezTo>
                  <a:cubicBezTo>
                    <a:pt x="202" y="113"/>
                    <a:pt x="204" y="117"/>
                    <a:pt x="207" y="117"/>
                  </a:cubicBezTo>
                  <a:close/>
                  <a:moveTo>
                    <a:pt x="158" y="115"/>
                  </a:moveTo>
                  <a:cubicBezTo>
                    <a:pt x="159" y="116"/>
                    <a:pt x="161" y="115"/>
                    <a:pt x="162" y="115"/>
                  </a:cubicBezTo>
                  <a:cubicBezTo>
                    <a:pt x="162" y="114"/>
                    <a:pt x="159" y="114"/>
                    <a:pt x="158" y="115"/>
                  </a:cubicBezTo>
                  <a:close/>
                  <a:moveTo>
                    <a:pt x="201" y="121"/>
                  </a:moveTo>
                  <a:cubicBezTo>
                    <a:pt x="197" y="119"/>
                    <a:pt x="193" y="117"/>
                    <a:pt x="189" y="114"/>
                  </a:cubicBezTo>
                  <a:cubicBezTo>
                    <a:pt x="192" y="117"/>
                    <a:pt x="196" y="121"/>
                    <a:pt x="201" y="121"/>
                  </a:cubicBezTo>
                  <a:close/>
                  <a:moveTo>
                    <a:pt x="108" y="121"/>
                  </a:moveTo>
                  <a:cubicBezTo>
                    <a:pt x="110" y="120"/>
                    <a:pt x="111" y="116"/>
                    <a:pt x="111" y="115"/>
                  </a:cubicBezTo>
                  <a:cubicBezTo>
                    <a:pt x="110" y="117"/>
                    <a:pt x="108" y="119"/>
                    <a:pt x="108" y="121"/>
                  </a:cubicBezTo>
                  <a:close/>
                  <a:moveTo>
                    <a:pt x="155" y="116"/>
                  </a:moveTo>
                  <a:cubicBezTo>
                    <a:pt x="156" y="116"/>
                    <a:pt x="158" y="116"/>
                    <a:pt x="158" y="115"/>
                  </a:cubicBezTo>
                  <a:cubicBezTo>
                    <a:pt x="158" y="115"/>
                    <a:pt x="156" y="115"/>
                    <a:pt x="155" y="116"/>
                  </a:cubicBezTo>
                  <a:close/>
                  <a:moveTo>
                    <a:pt x="200" y="117"/>
                  </a:moveTo>
                  <a:cubicBezTo>
                    <a:pt x="199" y="116"/>
                    <a:pt x="198" y="115"/>
                    <a:pt x="197" y="115"/>
                  </a:cubicBezTo>
                  <a:cubicBezTo>
                    <a:pt x="198" y="116"/>
                    <a:pt x="198" y="117"/>
                    <a:pt x="200" y="117"/>
                  </a:cubicBezTo>
                  <a:close/>
                  <a:moveTo>
                    <a:pt x="53" y="122"/>
                  </a:moveTo>
                  <a:cubicBezTo>
                    <a:pt x="54" y="121"/>
                    <a:pt x="57" y="118"/>
                    <a:pt x="56" y="116"/>
                  </a:cubicBezTo>
                  <a:cubicBezTo>
                    <a:pt x="55" y="118"/>
                    <a:pt x="53" y="120"/>
                    <a:pt x="53" y="122"/>
                  </a:cubicBezTo>
                  <a:close/>
                  <a:moveTo>
                    <a:pt x="81" y="121"/>
                  </a:moveTo>
                  <a:cubicBezTo>
                    <a:pt x="82" y="120"/>
                    <a:pt x="85" y="117"/>
                    <a:pt x="83" y="116"/>
                  </a:cubicBezTo>
                  <a:cubicBezTo>
                    <a:pt x="83" y="118"/>
                    <a:pt x="81" y="119"/>
                    <a:pt x="81" y="121"/>
                  </a:cubicBezTo>
                  <a:close/>
                  <a:moveTo>
                    <a:pt x="211" y="118"/>
                  </a:moveTo>
                  <a:cubicBezTo>
                    <a:pt x="211" y="117"/>
                    <a:pt x="210" y="116"/>
                    <a:pt x="209" y="116"/>
                  </a:cubicBezTo>
                  <a:cubicBezTo>
                    <a:pt x="210" y="116"/>
                    <a:pt x="210" y="118"/>
                    <a:pt x="211" y="118"/>
                  </a:cubicBezTo>
                  <a:close/>
                  <a:moveTo>
                    <a:pt x="94" y="119"/>
                  </a:moveTo>
                  <a:cubicBezTo>
                    <a:pt x="93" y="123"/>
                    <a:pt x="90" y="126"/>
                    <a:pt x="90" y="129"/>
                  </a:cubicBezTo>
                  <a:cubicBezTo>
                    <a:pt x="92" y="125"/>
                    <a:pt x="96" y="121"/>
                    <a:pt x="98" y="117"/>
                  </a:cubicBezTo>
                  <a:cubicBezTo>
                    <a:pt x="97" y="118"/>
                    <a:pt x="96" y="118"/>
                    <a:pt x="94" y="119"/>
                  </a:cubicBezTo>
                  <a:close/>
                  <a:moveTo>
                    <a:pt x="32" y="134"/>
                  </a:moveTo>
                  <a:cubicBezTo>
                    <a:pt x="35" y="129"/>
                    <a:pt x="37" y="123"/>
                    <a:pt x="41" y="118"/>
                  </a:cubicBezTo>
                  <a:cubicBezTo>
                    <a:pt x="41" y="118"/>
                    <a:pt x="41" y="117"/>
                    <a:pt x="40" y="117"/>
                  </a:cubicBezTo>
                  <a:cubicBezTo>
                    <a:pt x="36" y="122"/>
                    <a:pt x="33" y="127"/>
                    <a:pt x="32" y="134"/>
                  </a:cubicBezTo>
                  <a:close/>
                  <a:moveTo>
                    <a:pt x="117" y="120"/>
                  </a:moveTo>
                  <a:cubicBezTo>
                    <a:pt x="116" y="123"/>
                    <a:pt x="113" y="125"/>
                    <a:pt x="113" y="128"/>
                  </a:cubicBezTo>
                  <a:cubicBezTo>
                    <a:pt x="116" y="127"/>
                    <a:pt x="120" y="127"/>
                    <a:pt x="124" y="126"/>
                  </a:cubicBezTo>
                  <a:cubicBezTo>
                    <a:pt x="127" y="122"/>
                    <a:pt x="132" y="121"/>
                    <a:pt x="135" y="117"/>
                  </a:cubicBezTo>
                  <a:cubicBezTo>
                    <a:pt x="128" y="117"/>
                    <a:pt x="123" y="118"/>
                    <a:pt x="117" y="120"/>
                  </a:cubicBezTo>
                  <a:close/>
                  <a:moveTo>
                    <a:pt x="135" y="121"/>
                  </a:moveTo>
                  <a:cubicBezTo>
                    <a:pt x="138" y="120"/>
                    <a:pt x="140" y="119"/>
                    <a:pt x="144" y="118"/>
                  </a:cubicBezTo>
                  <a:cubicBezTo>
                    <a:pt x="140" y="117"/>
                    <a:pt x="136" y="120"/>
                    <a:pt x="135" y="121"/>
                  </a:cubicBezTo>
                  <a:close/>
                  <a:moveTo>
                    <a:pt x="244" y="129"/>
                  </a:moveTo>
                  <a:cubicBezTo>
                    <a:pt x="243" y="126"/>
                    <a:pt x="242" y="124"/>
                    <a:pt x="240" y="123"/>
                  </a:cubicBezTo>
                  <a:cubicBezTo>
                    <a:pt x="240" y="121"/>
                    <a:pt x="237" y="119"/>
                    <a:pt x="236" y="118"/>
                  </a:cubicBezTo>
                  <a:cubicBezTo>
                    <a:pt x="238" y="122"/>
                    <a:pt x="241" y="127"/>
                    <a:pt x="244" y="129"/>
                  </a:cubicBezTo>
                  <a:close/>
                  <a:moveTo>
                    <a:pt x="164" y="118"/>
                  </a:moveTo>
                  <a:cubicBezTo>
                    <a:pt x="164" y="118"/>
                    <a:pt x="164" y="118"/>
                    <a:pt x="163" y="118"/>
                  </a:cubicBezTo>
                  <a:cubicBezTo>
                    <a:pt x="164" y="119"/>
                    <a:pt x="168" y="118"/>
                    <a:pt x="164" y="118"/>
                  </a:cubicBezTo>
                  <a:close/>
                  <a:moveTo>
                    <a:pt x="99" y="128"/>
                  </a:moveTo>
                  <a:cubicBezTo>
                    <a:pt x="102" y="125"/>
                    <a:pt x="106" y="123"/>
                    <a:pt x="106" y="118"/>
                  </a:cubicBezTo>
                  <a:cubicBezTo>
                    <a:pt x="103" y="120"/>
                    <a:pt x="98" y="123"/>
                    <a:pt x="99" y="128"/>
                  </a:cubicBezTo>
                  <a:close/>
                  <a:moveTo>
                    <a:pt x="139" y="123"/>
                  </a:moveTo>
                  <a:cubicBezTo>
                    <a:pt x="146" y="125"/>
                    <a:pt x="153" y="122"/>
                    <a:pt x="158" y="120"/>
                  </a:cubicBezTo>
                  <a:cubicBezTo>
                    <a:pt x="152" y="118"/>
                    <a:pt x="143" y="120"/>
                    <a:pt x="139" y="123"/>
                  </a:cubicBezTo>
                  <a:close/>
                  <a:moveTo>
                    <a:pt x="220" y="128"/>
                  </a:moveTo>
                  <a:cubicBezTo>
                    <a:pt x="218" y="126"/>
                    <a:pt x="216" y="121"/>
                    <a:pt x="212" y="120"/>
                  </a:cubicBezTo>
                  <a:cubicBezTo>
                    <a:pt x="215" y="122"/>
                    <a:pt x="217" y="126"/>
                    <a:pt x="220" y="128"/>
                  </a:cubicBezTo>
                  <a:close/>
                  <a:moveTo>
                    <a:pt x="222" y="127"/>
                  </a:moveTo>
                  <a:cubicBezTo>
                    <a:pt x="224" y="127"/>
                    <a:pt x="224" y="131"/>
                    <a:pt x="226" y="130"/>
                  </a:cubicBezTo>
                  <a:cubicBezTo>
                    <a:pt x="223" y="127"/>
                    <a:pt x="221" y="122"/>
                    <a:pt x="217" y="119"/>
                  </a:cubicBezTo>
                  <a:cubicBezTo>
                    <a:pt x="218" y="122"/>
                    <a:pt x="221" y="124"/>
                    <a:pt x="222" y="127"/>
                  </a:cubicBezTo>
                  <a:close/>
                  <a:moveTo>
                    <a:pt x="43" y="124"/>
                  </a:moveTo>
                  <a:cubicBezTo>
                    <a:pt x="42" y="123"/>
                    <a:pt x="45" y="122"/>
                    <a:pt x="44" y="121"/>
                  </a:cubicBezTo>
                  <a:cubicBezTo>
                    <a:pt x="43" y="122"/>
                    <a:pt x="42" y="123"/>
                    <a:pt x="43" y="124"/>
                  </a:cubicBezTo>
                  <a:close/>
                  <a:moveTo>
                    <a:pt x="235" y="123"/>
                  </a:moveTo>
                  <a:cubicBezTo>
                    <a:pt x="235" y="123"/>
                    <a:pt x="234" y="121"/>
                    <a:pt x="233" y="122"/>
                  </a:cubicBezTo>
                  <a:cubicBezTo>
                    <a:pt x="234" y="122"/>
                    <a:pt x="234" y="124"/>
                    <a:pt x="235" y="123"/>
                  </a:cubicBezTo>
                  <a:close/>
                  <a:moveTo>
                    <a:pt x="154" y="124"/>
                  </a:moveTo>
                  <a:cubicBezTo>
                    <a:pt x="158" y="126"/>
                    <a:pt x="163" y="123"/>
                    <a:pt x="167" y="122"/>
                  </a:cubicBezTo>
                  <a:cubicBezTo>
                    <a:pt x="163" y="122"/>
                    <a:pt x="158" y="123"/>
                    <a:pt x="154" y="124"/>
                  </a:cubicBezTo>
                  <a:close/>
                  <a:moveTo>
                    <a:pt x="111" y="124"/>
                  </a:moveTo>
                  <a:cubicBezTo>
                    <a:pt x="111" y="124"/>
                    <a:pt x="111" y="124"/>
                    <a:pt x="111" y="123"/>
                  </a:cubicBezTo>
                  <a:cubicBezTo>
                    <a:pt x="111" y="123"/>
                    <a:pt x="110" y="122"/>
                    <a:pt x="110" y="123"/>
                  </a:cubicBezTo>
                  <a:cubicBezTo>
                    <a:pt x="111" y="123"/>
                    <a:pt x="110" y="124"/>
                    <a:pt x="111" y="124"/>
                  </a:cubicBezTo>
                  <a:close/>
                  <a:moveTo>
                    <a:pt x="67" y="137"/>
                  </a:moveTo>
                  <a:cubicBezTo>
                    <a:pt x="69" y="132"/>
                    <a:pt x="69" y="129"/>
                    <a:pt x="71" y="123"/>
                  </a:cubicBezTo>
                  <a:cubicBezTo>
                    <a:pt x="71" y="123"/>
                    <a:pt x="71" y="123"/>
                    <a:pt x="70" y="123"/>
                  </a:cubicBezTo>
                  <a:cubicBezTo>
                    <a:pt x="68" y="127"/>
                    <a:pt x="67" y="133"/>
                    <a:pt x="67" y="137"/>
                  </a:cubicBezTo>
                  <a:close/>
                  <a:moveTo>
                    <a:pt x="200" y="127"/>
                  </a:moveTo>
                  <a:cubicBezTo>
                    <a:pt x="198" y="124"/>
                    <a:pt x="195" y="123"/>
                    <a:pt x="191" y="123"/>
                  </a:cubicBezTo>
                  <a:cubicBezTo>
                    <a:pt x="193" y="125"/>
                    <a:pt x="198" y="126"/>
                    <a:pt x="200" y="127"/>
                  </a:cubicBezTo>
                  <a:close/>
                  <a:moveTo>
                    <a:pt x="106" y="125"/>
                  </a:moveTo>
                  <a:cubicBezTo>
                    <a:pt x="107" y="126"/>
                    <a:pt x="106" y="126"/>
                    <a:pt x="106" y="127"/>
                  </a:cubicBezTo>
                  <a:cubicBezTo>
                    <a:pt x="106" y="127"/>
                    <a:pt x="107" y="128"/>
                    <a:pt x="107" y="128"/>
                  </a:cubicBezTo>
                  <a:cubicBezTo>
                    <a:pt x="107" y="126"/>
                    <a:pt x="108" y="125"/>
                    <a:pt x="108" y="124"/>
                  </a:cubicBezTo>
                  <a:cubicBezTo>
                    <a:pt x="108" y="126"/>
                    <a:pt x="107" y="124"/>
                    <a:pt x="106" y="125"/>
                  </a:cubicBezTo>
                  <a:close/>
                  <a:moveTo>
                    <a:pt x="51" y="130"/>
                  </a:moveTo>
                  <a:cubicBezTo>
                    <a:pt x="52" y="129"/>
                    <a:pt x="54" y="127"/>
                    <a:pt x="54" y="125"/>
                  </a:cubicBezTo>
                  <a:cubicBezTo>
                    <a:pt x="52" y="126"/>
                    <a:pt x="51" y="129"/>
                    <a:pt x="51" y="130"/>
                  </a:cubicBezTo>
                  <a:close/>
                  <a:moveTo>
                    <a:pt x="75" y="132"/>
                  </a:moveTo>
                  <a:cubicBezTo>
                    <a:pt x="74" y="137"/>
                    <a:pt x="70" y="140"/>
                    <a:pt x="72" y="146"/>
                  </a:cubicBezTo>
                  <a:cubicBezTo>
                    <a:pt x="75" y="143"/>
                    <a:pt x="76" y="136"/>
                    <a:pt x="79" y="133"/>
                  </a:cubicBezTo>
                  <a:cubicBezTo>
                    <a:pt x="78" y="130"/>
                    <a:pt x="81" y="127"/>
                    <a:pt x="80" y="125"/>
                  </a:cubicBezTo>
                  <a:cubicBezTo>
                    <a:pt x="78" y="127"/>
                    <a:pt x="77" y="131"/>
                    <a:pt x="75" y="132"/>
                  </a:cubicBezTo>
                  <a:close/>
                  <a:moveTo>
                    <a:pt x="175" y="125"/>
                  </a:moveTo>
                  <a:cubicBezTo>
                    <a:pt x="173" y="126"/>
                    <a:pt x="170" y="127"/>
                    <a:pt x="166" y="127"/>
                  </a:cubicBezTo>
                  <a:cubicBezTo>
                    <a:pt x="172" y="128"/>
                    <a:pt x="181" y="130"/>
                    <a:pt x="188" y="132"/>
                  </a:cubicBezTo>
                  <a:cubicBezTo>
                    <a:pt x="188" y="132"/>
                    <a:pt x="189" y="134"/>
                    <a:pt x="190" y="132"/>
                  </a:cubicBezTo>
                  <a:cubicBezTo>
                    <a:pt x="186" y="129"/>
                    <a:pt x="181" y="126"/>
                    <a:pt x="175" y="125"/>
                  </a:cubicBezTo>
                  <a:close/>
                  <a:moveTo>
                    <a:pt x="143" y="126"/>
                  </a:moveTo>
                  <a:cubicBezTo>
                    <a:pt x="140" y="125"/>
                    <a:pt x="138" y="126"/>
                    <a:pt x="136" y="126"/>
                  </a:cubicBezTo>
                  <a:cubicBezTo>
                    <a:pt x="137" y="127"/>
                    <a:pt x="141" y="127"/>
                    <a:pt x="143" y="126"/>
                  </a:cubicBezTo>
                  <a:close/>
                  <a:moveTo>
                    <a:pt x="310" y="142"/>
                  </a:moveTo>
                  <a:cubicBezTo>
                    <a:pt x="311" y="145"/>
                    <a:pt x="313" y="147"/>
                    <a:pt x="314" y="150"/>
                  </a:cubicBezTo>
                  <a:cubicBezTo>
                    <a:pt x="317" y="160"/>
                    <a:pt x="316" y="171"/>
                    <a:pt x="320" y="180"/>
                  </a:cubicBezTo>
                  <a:cubicBezTo>
                    <a:pt x="322" y="159"/>
                    <a:pt x="314" y="142"/>
                    <a:pt x="307" y="126"/>
                  </a:cubicBezTo>
                  <a:cubicBezTo>
                    <a:pt x="306" y="126"/>
                    <a:pt x="306" y="126"/>
                    <a:pt x="306" y="126"/>
                  </a:cubicBezTo>
                  <a:cubicBezTo>
                    <a:pt x="308" y="131"/>
                    <a:pt x="308" y="136"/>
                    <a:pt x="310" y="142"/>
                  </a:cubicBezTo>
                  <a:close/>
                  <a:moveTo>
                    <a:pt x="146" y="128"/>
                  </a:moveTo>
                  <a:cubicBezTo>
                    <a:pt x="148" y="129"/>
                    <a:pt x="150" y="127"/>
                    <a:pt x="152" y="126"/>
                  </a:cubicBezTo>
                  <a:cubicBezTo>
                    <a:pt x="149" y="126"/>
                    <a:pt x="147" y="126"/>
                    <a:pt x="146" y="128"/>
                  </a:cubicBezTo>
                  <a:close/>
                  <a:moveTo>
                    <a:pt x="234" y="136"/>
                  </a:moveTo>
                  <a:cubicBezTo>
                    <a:pt x="231" y="133"/>
                    <a:pt x="229" y="129"/>
                    <a:pt x="226" y="126"/>
                  </a:cubicBezTo>
                  <a:cubicBezTo>
                    <a:pt x="228" y="129"/>
                    <a:pt x="230" y="135"/>
                    <a:pt x="234" y="136"/>
                  </a:cubicBezTo>
                  <a:close/>
                  <a:moveTo>
                    <a:pt x="272" y="128"/>
                  </a:moveTo>
                  <a:cubicBezTo>
                    <a:pt x="272" y="127"/>
                    <a:pt x="271" y="126"/>
                    <a:pt x="271" y="126"/>
                  </a:cubicBezTo>
                  <a:cubicBezTo>
                    <a:pt x="271" y="127"/>
                    <a:pt x="271" y="128"/>
                    <a:pt x="272" y="128"/>
                  </a:cubicBezTo>
                  <a:close/>
                  <a:moveTo>
                    <a:pt x="213" y="133"/>
                  </a:moveTo>
                  <a:cubicBezTo>
                    <a:pt x="214" y="134"/>
                    <a:pt x="214" y="135"/>
                    <a:pt x="215" y="134"/>
                  </a:cubicBezTo>
                  <a:cubicBezTo>
                    <a:pt x="211" y="132"/>
                    <a:pt x="208" y="129"/>
                    <a:pt x="203" y="127"/>
                  </a:cubicBezTo>
                  <a:cubicBezTo>
                    <a:pt x="205" y="130"/>
                    <a:pt x="210" y="132"/>
                    <a:pt x="213" y="133"/>
                  </a:cubicBezTo>
                  <a:close/>
                  <a:moveTo>
                    <a:pt x="335" y="158"/>
                  </a:moveTo>
                  <a:cubicBezTo>
                    <a:pt x="335" y="157"/>
                    <a:pt x="335" y="158"/>
                    <a:pt x="335" y="158"/>
                  </a:cubicBezTo>
                  <a:cubicBezTo>
                    <a:pt x="335" y="158"/>
                    <a:pt x="335" y="158"/>
                    <a:pt x="335" y="159"/>
                  </a:cubicBezTo>
                  <a:cubicBezTo>
                    <a:pt x="335" y="159"/>
                    <a:pt x="336" y="159"/>
                    <a:pt x="336" y="160"/>
                  </a:cubicBezTo>
                  <a:cubicBezTo>
                    <a:pt x="339" y="168"/>
                    <a:pt x="342" y="177"/>
                    <a:pt x="343" y="187"/>
                  </a:cubicBezTo>
                  <a:cubicBezTo>
                    <a:pt x="343" y="194"/>
                    <a:pt x="342" y="199"/>
                    <a:pt x="344" y="205"/>
                  </a:cubicBezTo>
                  <a:cubicBezTo>
                    <a:pt x="350" y="196"/>
                    <a:pt x="349" y="188"/>
                    <a:pt x="347" y="178"/>
                  </a:cubicBezTo>
                  <a:cubicBezTo>
                    <a:pt x="343" y="160"/>
                    <a:pt x="338" y="141"/>
                    <a:pt x="330" y="127"/>
                  </a:cubicBezTo>
                  <a:cubicBezTo>
                    <a:pt x="332" y="136"/>
                    <a:pt x="336" y="147"/>
                    <a:pt x="335" y="158"/>
                  </a:cubicBezTo>
                  <a:close/>
                  <a:moveTo>
                    <a:pt x="42" y="137"/>
                  </a:moveTo>
                  <a:cubicBezTo>
                    <a:pt x="41" y="138"/>
                    <a:pt x="40" y="140"/>
                    <a:pt x="41" y="142"/>
                  </a:cubicBezTo>
                  <a:cubicBezTo>
                    <a:pt x="43" y="138"/>
                    <a:pt x="43" y="132"/>
                    <a:pt x="44" y="128"/>
                  </a:cubicBezTo>
                  <a:cubicBezTo>
                    <a:pt x="44" y="127"/>
                    <a:pt x="44" y="127"/>
                    <a:pt x="43" y="127"/>
                  </a:cubicBezTo>
                  <a:cubicBezTo>
                    <a:pt x="43" y="131"/>
                    <a:pt x="39" y="134"/>
                    <a:pt x="42" y="137"/>
                  </a:cubicBezTo>
                  <a:close/>
                  <a:moveTo>
                    <a:pt x="205" y="139"/>
                  </a:moveTo>
                  <a:cubicBezTo>
                    <a:pt x="200" y="134"/>
                    <a:pt x="196" y="128"/>
                    <a:pt x="188" y="128"/>
                  </a:cubicBezTo>
                  <a:cubicBezTo>
                    <a:pt x="194" y="130"/>
                    <a:pt x="199" y="135"/>
                    <a:pt x="205" y="139"/>
                  </a:cubicBezTo>
                  <a:close/>
                  <a:moveTo>
                    <a:pt x="35" y="138"/>
                  </a:moveTo>
                  <a:cubicBezTo>
                    <a:pt x="35" y="138"/>
                    <a:pt x="35" y="137"/>
                    <a:pt x="34" y="137"/>
                  </a:cubicBezTo>
                  <a:cubicBezTo>
                    <a:pt x="34" y="140"/>
                    <a:pt x="31" y="144"/>
                    <a:pt x="31" y="147"/>
                  </a:cubicBezTo>
                  <a:cubicBezTo>
                    <a:pt x="34" y="145"/>
                    <a:pt x="36" y="141"/>
                    <a:pt x="37" y="137"/>
                  </a:cubicBezTo>
                  <a:cubicBezTo>
                    <a:pt x="38" y="134"/>
                    <a:pt x="39" y="131"/>
                    <a:pt x="39" y="128"/>
                  </a:cubicBezTo>
                  <a:cubicBezTo>
                    <a:pt x="37" y="131"/>
                    <a:pt x="36" y="135"/>
                    <a:pt x="35" y="138"/>
                  </a:cubicBezTo>
                  <a:close/>
                  <a:moveTo>
                    <a:pt x="126" y="129"/>
                  </a:moveTo>
                  <a:cubicBezTo>
                    <a:pt x="127" y="129"/>
                    <a:pt x="128" y="129"/>
                    <a:pt x="128" y="128"/>
                  </a:cubicBezTo>
                  <a:cubicBezTo>
                    <a:pt x="127" y="128"/>
                    <a:pt x="126" y="129"/>
                    <a:pt x="126" y="129"/>
                  </a:cubicBezTo>
                  <a:close/>
                  <a:moveTo>
                    <a:pt x="130" y="130"/>
                  </a:moveTo>
                  <a:cubicBezTo>
                    <a:pt x="132" y="130"/>
                    <a:pt x="133" y="131"/>
                    <a:pt x="134" y="131"/>
                  </a:cubicBezTo>
                  <a:cubicBezTo>
                    <a:pt x="135" y="131"/>
                    <a:pt x="136" y="130"/>
                    <a:pt x="137" y="129"/>
                  </a:cubicBezTo>
                  <a:cubicBezTo>
                    <a:pt x="134" y="129"/>
                    <a:pt x="131" y="128"/>
                    <a:pt x="130" y="130"/>
                  </a:cubicBezTo>
                  <a:close/>
                  <a:moveTo>
                    <a:pt x="57" y="140"/>
                  </a:moveTo>
                  <a:cubicBezTo>
                    <a:pt x="59" y="137"/>
                    <a:pt x="60" y="132"/>
                    <a:pt x="60" y="129"/>
                  </a:cubicBezTo>
                  <a:cubicBezTo>
                    <a:pt x="59" y="132"/>
                    <a:pt x="56" y="135"/>
                    <a:pt x="57" y="140"/>
                  </a:cubicBezTo>
                  <a:close/>
                  <a:moveTo>
                    <a:pt x="274" y="132"/>
                  </a:moveTo>
                  <a:cubicBezTo>
                    <a:pt x="274" y="130"/>
                    <a:pt x="274" y="129"/>
                    <a:pt x="272" y="129"/>
                  </a:cubicBezTo>
                  <a:cubicBezTo>
                    <a:pt x="273" y="130"/>
                    <a:pt x="273" y="131"/>
                    <a:pt x="274" y="132"/>
                  </a:cubicBezTo>
                  <a:close/>
                  <a:moveTo>
                    <a:pt x="326" y="158"/>
                  </a:moveTo>
                  <a:cubicBezTo>
                    <a:pt x="327" y="163"/>
                    <a:pt x="329" y="169"/>
                    <a:pt x="331" y="175"/>
                  </a:cubicBezTo>
                  <a:cubicBezTo>
                    <a:pt x="331" y="155"/>
                    <a:pt x="322" y="143"/>
                    <a:pt x="315" y="129"/>
                  </a:cubicBezTo>
                  <a:cubicBezTo>
                    <a:pt x="315" y="129"/>
                    <a:pt x="314" y="129"/>
                    <a:pt x="314" y="130"/>
                  </a:cubicBezTo>
                  <a:cubicBezTo>
                    <a:pt x="319" y="139"/>
                    <a:pt x="322" y="149"/>
                    <a:pt x="326" y="158"/>
                  </a:cubicBezTo>
                  <a:close/>
                  <a:moveTo>
                    <a:pt x="140" y="131"/>
                  </a:moveTo>
                  <a:cubicBezTo>
                    <a:pt x="142" y="132"/>
                    <a:pt x="143" y="131"/>
                    <a:pt x="144" y="130"/>
                  </a:cubicBezTo>
                  <a:cubicBezTo>
                    <a:pt x="142" y="129"/>
                    <a:pt x="140" y="130"/>
                    <a:pt x="140" y="131"/>
                  </a:cubicBezTo>
                  <a:close/>
                  <a:moveTo>
                    <a:pt x="107" y="137"/>
                  </a:moveTo>
                  <a:cubicBezTo>
                    <a:pt x="108" y="138"/>
                    <a:pt x="106" y="140"/>
                    <a:pt x="107" y="141"/>
                  </a:cubicBezTo>
                  <a:cubicBezTo>
                    <a:pt x="110" y="137"/>
                    <a:pt x="114" y="134"/>
                    <a:pt x="118" y="130"/>
                  </a:cubicBezTo>
                  <a:cubicBezTo>
                    <a:pt x="115" y="130"/>
                    <a:pt x="113" y="130"/>
                    <a:pt x="110" y="131"/>
                  </a:cubicBezTo>
                  <a:cubicBezTo>
                    <a:pt x="111" y="134"/>
                    <a:pt x="108" y="135"/>
                    <a:pt x="108" y="136"/>
                  </a:cubicBezTo>
                  <a:cubicBezTo>
                    <a:pt x="108" y="136"/>
                    <a:pt x="108" y="136"/>
                    <a:pt x="109" y="135"/>
                  </a:cubicBezTo>
                  <a:cubicBezTo>
                    <a:pt x="108" y="136"/>
                    <a:pt x="109" y="137"/>
                    <a:pt x="107" y="137"/>
                  </a:cubicBezTo>
                  <a:close/>
                  <a:moveTo>
                    <a:pt x="266" y="139"/>
                  </a:moveTo>
                  <a:cubicBezTo>
                    <a:pt x="265" y="135"/>
                    <a:pt x="264" y="131"/>
                    <a:pt x="262" y="130"/>
                  </a:cubicBezTo>
                  <a:cubicBezTo>
                    <a:pt x="264" y="133"/>
                    <a:pt x="265" y="136"/>
                    <a:pt x="266" y="139"/>
                  </a:cubicBezTo>
                  <a:close/>
                  <a:moveTo>
                    <a:pt x="116" y="136"/>
                  </a:moveTo>
                  <a:cubicBezTo>
                    <a:pt x="119" y="136"/>
                    <a:pt x="120" y="135"/>
                    <a:pt x="123" y="135"/>
                  </a:cubicBezTo>
                  <a:cubicBezTo>
                    <a:pt x="123" y="134"/>
                    <a:pt x="125" y="133"/>
                    <a:pt x="125" y="131"/>
                  </a:cubicBezTo>
                  <a:cubicBezTo>
                    <a:pt x="120" y="130"/>
                    <a:pt x="119" y="134"/>
                    <a:pt x="116" y="136"/>
                  </a:cubicBezTo>
                  <a:close/>
                  <a:moveTo>
                    <a:pt x="164" y="132"/>
                  </a:moveTo>
                  <a:cubicBezTo>
                    <a:pt x="170" y="133"/>
                    <a:pt x="176" y="136"/>
                    <a:pt x="181" y="137"/>
                  </a:cubicBezTo>
                  <a:cubicBezTo>
                    <a:pt x="176" y="135"/>
                    <a:pt x="171" y="130"/>
                    <a:pt x="164" y="132"/>
                  </a:cubicBezTo>
                  <a:close/>
                  <a:moveTo>
                    <a:pt x="126" y="134"/>
                  </a:moveTo>
                  <a:cubicBezTo>
                    <a:pt x="128" y="134"/>
                    <a:pt x="130" y="134"/>
                    <a:pt x="131" y="133"/>
                  </a:cubicBezTo>
                  <a:cubicBezTo>
                    <a:pt x="130" y="133"/>
                    <a:pt x="129" y="132"/>
                    <a:pt x="128" y="132"/>
                  </a:cubicBezTo>
                  <a:cubicBezTo>
                    <a:pt x="128" y="133"/>
                    <a:pt x="126" y="133"/>
                    <a:pt x="126" y="134"/>
                  </a:cubicBezTo>
                  <a:close/>
                  <a:moveTo>
                    <a:pt x="220" y="154"/>
                  </a:moveTo>
                  <a:cubicBezTo>
                    <a:pt x="216" y="146"/>
                    <a:pt x="211" y="139"/>
                    <a:pt x="206" y="133"/>
                  </a:cubicBezTo>
                  <a:cubicBezTo>
                    <a:pt x="204" y="134"/>
                    <a:pt x="203" y="132"/>
                    <a:pt x="202" y="132"/>
                  </a:cubicBezTo>
                  <a:cubicBezTo>
                    <a:pt x="210" y="138"/>
                    <a:pt x="214" y="147"/>
                    <a:pt x="220" y="154"/>
                  </a:cubicBezTo>
                  <a:close/>
                  <a:moveTo>
                    <a:pt x="48" y="140"/>
                  </a:moveTo>
                  <a:cubicBezTo>
                    <a:pt x="48" y="145"/>
                    <a:pt x="46" y="149"/>
                    <a:pt x="46" y="154"/>
                  </a:cubicBezTo>
                  <a:cubicBezTo>
                    <a:pt x="47" y="146"/>
                    <a:pt x="52" y="140"/>
                    <a:pt x="52" y="132"/>
                  </a:cubicBezTo>
                  <a:cubicBezTo>
                    <a:pt x="51" y="135"/>
                    <a:pt x="50" y="138"/>
                    <a:pt x="48" y="140"/>
                  </a:cubicBezTo>
                  <a:close/>
                  <a:moveTo>
                    <a:pt x="93" y="133"/>
                  </a:moveTo>
                  <a:cubicBezTo>
                    <a:pt x="94" y="136"/>
                    <a:pt x="92" y="137"/>
                    <a:pt x="91" y="139"/>
                  </a:cubicBezTo>
                  <a:cubicBezTo>
                    <a:pt x="93" y="138"/>
                    <a:pt x="95" y="134"/>
                    <a:pt x="94" y="132"/>
                  </a:cubicBezTo>
                  <a:cubicBezTo>
                    <a:pt x="94" y="133"/>
                    <a:pt x="93" y="133"/>
                    <a:pt x="93" y="133"/>
                  </a:cubicBezTo>
                  <a:close/>
                  <a:moveTo>
                    <a:pt x="203" y="147"/>
                  </a:moveTo>
                  <a:cubicBezTo>
                    <a:pt x="198" y="139"/>
                    <a:pt x="188" y="136"/>
                    <a:pt x="178" y="132"/>
                  </a:cubicBezTo>
                  <a:cubicBezTo>
                    <a:pt x="187" y="137"/>
                    <a:pt x="194" y="144"/>
                    <a:pt x="203" y="147"/>
                  </a:cubicBezTo>
                  <a:close/>
                  <a:moveTo>
                    <a:pt x="20" y="164"/>
                  </a:moveTo>
                  <a:cubicBezTo>
                    <a:pt x="21" y="161"/>
                    <a:pt x="22" y="158"/>
                    <a:pt x="24" y="155"/>
                  </a:cubicBezTo>
                  <a:cubicBezTo>
                    <a:pt x="24" y="155"/>
                    <a:pt x="24" y="152"/>
                    <a:pt x="25" y="152"/>
                  </a:cubicBezTo>
                  <a:cubicBezTo>
                    <a:pt x="26" y="147"/>
                    <a:pt x="29" y="139"/>
                    <a:pt x="29" y="133"/>
                  </a:cubicBezTo>
                  <a:cubicBezTo>
                    <a:pt x="24" y="141"/>
                    <a:pt x="19" y="152"/>
                    <a:pt x="20" y="164"/>
                  </a:cubicBezTo>
                  <a:close/>
                  <a:moveTo>
                    <a:pt x="102" y="145"/>
                  </a:moveTo>
                  <a:cubicBezTo>
                    <a:pt x="105" y="143"/>
                    <a:pt x="105" y="137"/>
                    <a:pt x="106" y="133"/>
                  </a:cubicBezTo>
                  <a:cubicBezTo>
                    <a:pt x="102" y="134"/>
                    <a:pt x="104" y="141"/>
                    <a:pt x="102" y="145"/>
                  </a:cubicBezTo>
                  <a:close/>
                  <a:moveTo>
                    <a:pt x="304" y="176"/>
                  </a:moveTo>
                  <a:cubicBezTo>
                    <a:pt x="304" y="170"/>
                    <a:pt x="304" y="161"/>
                    <a:pt x="301" y="156"/>
                  </a:cubicBezTo>
                  <a:cubicBezTo>
                    <a:pt x="298" y="148"/>
                    <a:pt x="292" y="141"/>
                    <a:pt x="288" y="134"/>
                  </a:cubicBezTo>
                  <a:cubicBezTo>
                    <a:pt x="294" y="147"/>
                    <a:pt x="299" y="163"/>
                    <a:pt x="304" y="176"/>
                  </a:cubicBezTo>
                  <a:close/>
                  <a:moveTo>
                    <a:pt x="286" y="147"/>
                  </a:moveTo>
                  <a:cubicBezTo>
                    <a:pt x="285" y="142"/>
                    <a:pt x="284" y="139"/>
                    <a:pt x="281" y="135"/>
                  </a:cubicBezTo>
                  <a:cubicBezTo>
                    <a:pt x="282" y="139"/>
                    <a:pt x="284" y="144"/>
                    <a:pt x="286" y="147"/>
                  </a:cubicBezTo>
                  <a:close/>
                  <a:moveTo>
                    <a:pt x="150" y="135"/>
                  </a:moveTo>
                  <a:cubicBezTo>
                    <a:pt x="149" y="135"/>
                    <a:pt x="150" y="136"/>
                    <a:pt x="150" y="136"/>
                  </a:cubicBezTo>
                  <a:cubicBezTo>
                    <a:pt x="159" y="136"/>
                    <a:pt x="164" y="142"/>
                    <a:pt x="173" y="140"/>
                  </a:cubicBezTo>
                  <a:cubicBezTo>
                    <a:pt x="166" y="137"/>
                    <a:pt x="157" y="134"/>
                    <a:pt x="150" y="135"/>
                  </a:cubicBezTo>
                  <a:close/>
                  <a:moveTo>
                    <a:pt x="217" y="137"/>
                  </a:moveTo>
                  <a:cubicBezTo>
                    <a:pt x="219" y="137"/>
                    <a:pt x="216" y="135"/>
                    <a:pt x="215" y="136"/>
                  </a:cubicBezTo>
                  <a:cubicBezTo>
                    <a:pt x="216" y="136"/>
                    <a:pt x="217" y="137"/>
                    <a:pt x="217" y="137"/>
                  </a:cubicBezTo>
                  <a:close/>
                  <a:moveTo>
                    <a:pt x="247" y="137"/>
                  </a:moveTo>
                  <a:cubicBezTo>
                    <a:pt x="247" y="136"/>
                    <a:pt x="247" y="136"/>
                    <a:pt x="246" y="136"/>
                  </a:cubicBezTo>
                  <a:cubicBezTo>
                    <a:pt x="246" y="136"/>
                    <a:pt x="246" y="137"/>
                    <a:pt x="247" y="137"/>
                  </a:cubicBezTo>
                  <a:close/>
                  <a:moveTo>
                    <a:pt x="235" y="146"/>
                  </a:moveTo>
                  <a:cubicBezTo>
                    <a:pt x="233" y="143"/>
                    <a:pt x="231" y="137"/>
                    <a:pt x="228" y="136"/>
                  </a:cubicBezTo>
                  <a:cubicBezTo>
                    <a:pt x="230" y="140"/>
                    <a:pt x="232" y="143"/>
                    <a:pt x="235" y="146"/>
                  </a:cubicBezTo>
                  <a:close/>
                  <a:moveTo>
                    <a:pt x="98" y="142"/>
                  </a:moveTo>
                  <a:cubicBezTo>
                    <a:pt x="98" y="140"/>
                    <a:pt x="100" y="137"/>
                    <a:pt x="99" y="136"/>
                  </a:cubicBezTo>
                  <a:cubicBezTo>
                    <a:pt x="98" y="137"/>
                    <a:pt x="97" y="140"/>
                    <a:pt x="98" y="142"/>
                  </a:cubicBezTo>
                  <a:close/>
                  <a:moveTo>
                    <a:pt x="247" y="150"/>
                  </a:moveTo>
                  <a:cubicBezTo>
                    <a:pt x="251" y="155"/>
                    <a:pt x="254" y="161"/>
                    <a:pt x="258" y="167"/>
                  </a:cubicBezTo>
                  <a:cubicBezTo>
                    <a:pt x="255" y="155"/>
                    <a:pt x="249" y="148"/>
                    <a:pt x="244" y="138"/>
                  </a:cubicBezTo>
                  <a:cubicBezTo>
                    <a:pt x="243" y="138"/>
                    <a:pt x="243" y="137"/>
                    <a:pt x="242" y="136"/>
                  </a:cubicBezTo>
                  <a:cubicBezTo>
                    <a:pt x="242" y="143"/>
                    <a:pt x="244" y="146"/>
                    <a:pt x="247" y="150"/>
                  </a:cubicBezTo>
                  <a:close/>
                  <a:moveTo>
                    <a:pt x="252" y="146"/>
                  </a:moveTo>
                  <a:cubicBezTo>
                    <a:pt x="251" y="143"/>
                    <a:pt x="250" y="139"/>
                    <a:pt x="247" y="137"/>
                  </a:cubicBezTo>
                  <a:cubicBezTo>
                    <a:pt x="249" y="140"/>
                    <a:pt x="250" y="143"/>
                    <a:pt x="252" y="146"/>
                  </a:cubicBezTo>
                  <a:close/>
                  <a:moveTo>
                    <a:pt x="281" y="146"/>
                  </a:moveTo>
                  <a:cubicBezTo>
                    <a:pt x="281" y="142"/>
                    <a:pt x="279" y="140"/>
                    <a:pt x="277" y="137"/>
                  </a:cubicBezTo>
                  <a:cubicBezTo>
                    <a:pt x="277" y="142"/>
                    <a:pt x="279" y="143"/>
                    <a:pt x="281" y="146"/>
                  </a:cubicBezTo>
                  <a:close/>
                  <a:moveTo>
                    <a:pt x="59" y="156"/>
                  </a:moveTo>
                  <a:cubicBezTo>
                    <a:pt x="60" y="151"/>
                    <a:pt x="64" y="143"/>
                    <a:pt x="63" y="138"/>
                  </a:cubicBezTo>
                  <a:cubicBezTo>
                    <a:pt x="62" y="144"/>
                    <a:pt x="57" y="149"/>
                    <a:pt x="59" y="156"/>
                  </a:cubicBezTo>
                  <a:close/>
                  <a:moveTo>
                    <a:pt x="81" y="146"/>
                  </a:moveTo>
                  <a:cubicBezTo>
                    <a:pt x="82" y="144"/>
                    <a:pt x="84" y="140"/>
                    <a:pt x="83" y="138"/>
                  </a:cubicBezTo>
                  <a:cubicBezTo>
                    <a:pt x="82" y="140"/>
                    <a:pt x="80" y="143"/>
                    <a:pt x="81" y="146"/>
                  </a:cubicBezTo>
                  <a:close/>
                  <a:moveTo>
                    <a:pt x="126" y="144"/>
                  </a:moveTo>
                  <a:cubicBezTo>
                    <a:pt x="128" y="142"/>
                    <a:pt x="130" y="140"/>
                    <a:pt x="132" y="138"/>
                  </a:cubicBezTo>
                  <a:cubicBezTo>
                    <a:pt x="130" y="138"/>
                    <a:pt x="127" y="142"/>
                    <a:pt x="126" y="144"/>
                  </a:cubicBezTo>
                  <a:close/>
                  <a:moveTo>
                    <a:pt x="226" y="160"/>
                  </a:moveTo>
                  <a:cubicBezTo>
                    <a:pt x="226" y="154"/>
                    <a:pt x="224" y="149"/>
                    <a:pt x="221" y="143"/>
                  </a:cubicBezTo>
                  <a:cubicBezTo>
                    <a:pt x="218" y="142"/>
                    <a:pt x="216" y="138"/>
                    <a:pt x="213" y="138"/>
                  </a:cubicBezTo>
                  <a:cubicBezTo>
                    <a:pt x="219" y="145"/>
                    <a:pt x="222" y="153"/>
                    <a:pt x="226" y="160"/>
                  </a:cubicBezTo>
                  <a:close/>
                  <a:moveTo>
                    <a:pt x="143" y="138"/>
                  </a:moveTo>
                  <a:cubicBezTo>
                    <a:pt x="136" y="143"/>
                    <a:pt x="128" y="148"/>
                    <a:pt x="126" y="155"/>
                  </a:cubicBezTo>
                  <a:cubicBezTo>
                    <a:pt x="133" y="148"/>
                    <a:pt x="140" y="142"/>
                    <a:pt x="153" y="141"/>
                  </a:cubicBezTo>
                  <a:cubicBezTo>
                    <a:pt x="149" y="140"/>
                    <a:pt x="147" y="138"/>
                    <a:pt x="143" y="138"/>
                  </a:cubicBezTo>
                  <a:close/>
                  <a:moveTo>
                    <a:pt x="84" y="147"/>
                  </a:moveTo>
                  <a:cubicBezTo>
                    <a:pt x="86" y="145"/>
                    <a:pt x="88" y="141"/>
                    <a:pt x="88" y="139"/>
                  </a:cubicBezTo>
                  <a:cubicBezTo>
                    <a:pt x="87" y="141"/>
                    <a:pt x="84" y="144"/>
                    <a:pt x="84" y="147"/>
                  </a:cubicBezTo>
                  <a:close/>
                  <a:moveTo>
                    <a:pt x="125" y="140"/>
                  </a:moveTo>
                  <a:cubicBezTo>
                    <a:pt x="122" y="139"/>
                    <a:pt x="120" y="143"/>
                    <a:pt x="120" y="146"/>
                  </a:cubicBezTo>
                  <a:cubicBezTo>
                    <a:pt x="122" y="143"/>
                    <a:pt x="124" y="141"/>
                    <a:pt x="126" y="139"/>
                  </a:cubicBezTo>
                  <a:cubicBezTo>
                    <a:pt x="125" y="138"/>
                    <a:pt x="125" y="140"/>
                    <a:pt x="125" y="140"/>
                  </a:cubicBezTo>
                  <a:close/>
                  <a:moveTo>
                    <a:pt x="184" y="141"/>
                  </a:moveTo>
                  <a:cubicBezTo>
                    <a:pt x="181" y="141"/>
                    <a:pt x="179" y="139"/>
                    <a:pt x="177" y="139"/>
                  </a:cubicBezTo>
                  <a:cubicBezTo>
                    <a:pt x="179" y="140"/>
                    <a:pt x="181" y="142"/>
                    <a:pt x="184" y="141"/>
                  </a:cubicBezTo>
                  <a:close/>
                  <a:moveTo>
                    <a:pt x="112" y="141"/>
                  </a:moveTo>
                  <a:cubicBezTo>
                    <a:pt x="113" y="140"/>
                    <a:pt x="114" y="140"/>
                    <a:pt x="115" y="139"/>
                  </a:cubicBezTo>
                  <a:cubicBezTo>
                    <a:pt x="114" y="139"/>
                    <a:pt x="112" y="140"/>
                    <a:pt x="112" y="141"/>
                  </a:cubicBezTo>
                  <a:close/>
                  <a:moveTo>
                    <a:pt x="269" y="145"/>
                  </a:moveTo>
                  <a:cubicBezTo>
                    <a:pt x="268" y="143"/>
                    <a:pt x="268" y="141"/>
                    <a:pt x="267" y="139"/>
                  </a:cubicBezTo>
                  <a:cubicBezTo>
                    <a:pt x="267" y="141"/>
                    <a:pt x="268" y="143"/>
                    <a:pt x="269" y="145"/>
                  </a:cubicBezTo>
                  <a:close/>
                  <a:moveTo>
                    <a:pt x="97" y="162"/>
                  </a:moveTo>
                  <a:cubicBezTo>
                    <a:pt x="96" y="162"/>
                    <a:pt x="95" y="163"/>
                    <a:pt x="96" y="164"/>
                  </a:cubicBezTo>
                  <a:cubicBezTo>
                    <a:pt x="96" y="163"/>
                    <a:pt x="97" y="162"/>
                    <a:pt x="98" y="163"/>
                  </a:cubicBezTo>
                  <a:cubicBezTo>
                    <a:pt x="97" y="156"/>
                    <a:pt x="101" y="147"/>
                    <a:pt x="100" y="140"/>
                  </a:cubicBezTo>
                  <a:cubicBezTo>
                    <a:pt x="98" y="147"/>
                    <a:pt x="96" y="155"/>
                    <a:pt x="97" y="162"/>
                  </a:cubicBezTo>
                  <a:close/>
                  <a:moveTo>
                    <a:pt x="241" y="152"/>
                  </a:moveTo>
                  <a:cubicBezTo>
                    <a:pt x="240" y="147"/>
                    <a:pt x="238" y="143"/>
                    <a:pt x="235" y="141"/>
                  </a:cubicBezTo>
                  <a:cubicBezTo>
                    <a:pt x="237" y="145"/>
                    <a:pt x="238" y="149"/>
                    <a:pt x="241" y="152"/>
                  </a:cubicBezTo>
                  <a:close/>
                  <a:moveTo>
                    <a:pt x="34" y="168"/>
                  </a:moveTo>
                  <a:cubicBezTo>
                    <a:pt x="35" y="166"/>
                    <a:pt x="36" y="161"/>
                    <a:pt x="37" y="160"/>
                  </a:cubicBezTo>
                  <a:cubicBezTo>
                    <a:pt x="38" y="160"/>
                    <a:pt x="38" y="162"/>
                    <a:pt x="38" y="160"/>
                  </a:cubicBezTo>
                  <a:cubicBezTo>
                    <a:pt x="38" y="156"/>
                    <a:pt x="40" y="150"/>
                    <a:pt x="39" y="142"/>
                  </a:cubicBezTo>
                  <a:cubicBezTo>
                    <a:pt x="36" y="149"/>
                    <a:pt x="33" y="160"/>
                    <a:pt x="34" y="168"/>
                  </a:cubicBezTo>
                  <a:close/>
                  <a:moveTo>
                    <a:pt x="113" y="158"/>
                  </a:moveTo>
                  <a:cubicBezTo>
                    <a:pt x="116" y="154"/>
                    <a:pt x="116" y="147"/>
                    <a:pt x="118" y="142"/>
                  </a:cubicBezTo>
                  <a:cubicBezTo>
                    <a:pt x="119" y="142"/>
                    <a:pt x="119" y="142"/>
                    <a:pt x="118" y="142"/>
                  </a:cubicBezTo>
                  <a:cubicBezTo>
                    <a:pt x="113" y="144"/>
                    <a:pt x="111" y="152"/>
                    <a:pt x="113" y="158"/>
                  </a:cubicBezTo>
                  <a:close/>
                  <a:moveTo>
                    <a:pt x="268" y="155"/>
                  </a:moveTo>
                  <a:cubicBezTo>
                    <a:pt x="267" y="150"/>
                    <a:pt x="263" y="147"/>
                    <a:pt x="261" y="143"/>
                  </a:cubicBezTo>
                  <a:cubicBezTo>
                    <a:pt x="262" y="148"/>
                    <a:pt x="265" y="151"/>
                    <a:pt x="268" y="155"/>
                  </a:cubicBezTo>
                  <a:close/>
                  <a:moveTo>
                    <a:pt x="122" y="172"/>
                  </a:moveTo>
                  <a:cubicBezTo>
                    <a:pt x="123" y="174"/>
                    <a:pt x="125" y="176"/>
                    <a:pt x="127" y="178"/>
                  </a:cubicBezTo>
                  <a:cubicBezTo>
                    <a:pt x="128" y="174"/>
                    <a:pt x="127" y="172"/>
                    <a:pt x="128" y="169"/>
                  </a:cubicBezTo>
                  <a:cubicBezTo>
                    <a:pt x="129" y="168"/>
                    <a:pt x="131" y="166"/>
                    <a:pt x="131" y="164"/>
                  </a:cubicBezTo>
                  <a:cubicBezTo>
                    <a:pt x="131" y="163"/>
                    <a:pt x="131" y="162"/>
                    <a:pt x="131" y="161"/>
                  </a:cubicBezTo>
                  <a:cubicBezTo>
                    <a:pt x="132" y="159"/>
                    <a:pt x="135" y="157"/>
                    <a:pt x="136" y="155"/>
                  </a:cubicBezTo>
                  <a:cubicBezTo>
                    <a:pt x="137" y="154"/>
                    <a:pt x="137" y="153"/>
                    <a:pt x="137" y="152"/>
                  </a:cubicBezTo>
                  <a:cubicBezTo>
                    <a:pt x="139" y="151"/>
                    <a:pt x="142" y="149"/>
                    <a:pt x="144" y="148"/>
                  </a:cubicBezTo>
                  <a:cubicBezTo>
                    <a:pt x="146" y="148"/>
                    <a:pt x="148" y="148"/>
                    <a:pt x="150" y="147"/>
                  </a:cubicBezTo>
                  <a:cubicBezTo>
                    <a:pt x="152" y="147"/>
                    <a:pt x="154" y="144"/>
                    <a:pt x="157" y="143"/>
                  </a:cubicBezTo>
                  <a:cubicBezTo>
                    <a:pt x="138" y="144"/>
                    <a:pt x="125" y="154"/>
                    <a:pt x="122" y="172"/>
                  </a:cubicBezTo>
                  <a:close/>
                  <a:moveTo>
                    <a:pt x="112" y="169"/>
                  </a:moveTo>
                  <a:cubicBezTo>
                    <a:pt x="114" y="161"/>
                    <a:pt x="109" y="157"/>
                    <a:pt x="110" y="148"/>
                  </a:cubicBezTo>
                  <a:cubicBezTo>
                    <a:pt x="110" y="147"/>
                    <a:pt x="113" y="146"/>
                    <a:pt x="112" y="144"/>
                  </a:cubicBezTo>
                  <a:cubicBezTo>
                    <a:pt x="107" y="149"/>
                    <a:pt x="108" y="163"/>
                    <a:pt x="112" y="169"/>
                  </a:cubicBezTo>
                  <a:close/>
                  <a:moveTo>
                    <a:pt x="120" y="150"/>
                  </a:moveTo>
                  <a:cubicBezTo>
                    <a:pt x="119" y="154"/>
                    <a:pt x="115" y="159"/>
                    <a:pt x="116" y="163"/>
                  </a:cubicBezTo>
                  <a:cubicBezTo>
                    <a:pt x="118" y="162"/>
                    <a:pt x="118" y="157"/>
                    <a:pt x="119" y="154"/>
                  </a:cubicBezTo>
                  <a:cubicBezTo>
                    <a:pt x="121" y="151"/>
                    <a:pt x="123" y="148"/>
                    <a:pt x="125" y="145"/>
                  </a:cubicBezTo>
                  <a:cubicBezTo>
                    <a:pt x="123" y="146"/>
                    <a:pt x="122" y="149"/>
                    <a:pt x="120" y="150"/>
                  </a:cubicBezTo>
                  <a:close/>
                  <a:moveTo>
                    <a:pt x="217" y="177"/>
                  </a:moveTo>
                  <a:cubicBezTo>
                    <a:pt x="215" y="169"/>
                    <a:pt x="211" y="163"/>
                    <a:pt x="207" y="158"/>
                  </a:cubicBezTo>
                  <a:cubicBezTo>
                    <a:pt x="205" y="155"/>
                    <a:pt x="203" y="152"/>
                    <a:pt x="200" y="151"/>
                  </a:cubicBezTo>
                  <a:cubicBezTo>
                    <a:pt x="197" y="148"/>
                    <a:pt x="193" y="147"/>
                    <a:pt x="189" y="145"/>
                  </a:cubicBezTo>
                  <a:cubicBezTo>
                    <a:pt x="187" y="146"/>
                    <a:pt x="187" y="145"/>
                    <a:pt x="185" y="145"/>
                  </a:cubicBezTo>
                  <a:cubicBezTo>
                    <a:pt x="197" y="155"/>
                    <a:pt x="209" y="163"/>
                    <a:pt x="217" y="177"/>
                  </a:cubicBezTo>
                  <a:close/>
                  <a:moveTo>
                    <a:pt x="157" y="146"/>
                  </a:moveTo>
                  <a:cubicBezTo>
                    <a:pt x="159" y="147"/>
                    <a:pt x="161" y="147"/>
                    <a:pt x="164" y="147"/>
                  </a:cubicBezTo>
                  <a:cubicBezTo>
                    <a:pt x="163" y="145"/>
                    <a:pt x="159" y="145"/>
                    <a:pt x="157" y="146"/>
                  </a:cubicBezTo>
                  <a:close/>
                  <a:moveTo>
                    <a:pt x="171" y="147"/>
                  </a:moveTo>
                  <a:cubicBezTo>
                    <a:pt x="171" y="146"/>
                    <a:pt x="169" y="146"/>
                    <a:pt x="169" y="146"/>
                  </a:cubicBezTo>
                  <a:cubicBezTo>
                    <a:pt x="169" y="147"/>
                    <a:pt x="170" y="147"/>
                    <a:pt x="171" y="147"/>
                  </a:cubicBezTo>
                  <a:close/>
                  <a:moveTo>
                    <a:pt x="304" y="151"/>
                  </a:moveTo>
                  <a:cubicBezTo>
                    <a:pt x="304" y="150"/>
                    <a:pt x="304" y="147"/>
                    <a:pt x="303" y="146"/>
                  </a:cubicBezTo>
                  <a:cubicBezTo>
                    <a:pt x="303" y="148"/>
                    <a:pt x="303" y="151"/>
                    <a:pt x="304" y="151"/>
                  </a:cubicBezTo>
                  <a:close/>
                  <a:moveTo>
                    <a:pt x="207" y="150"/>
                  </a:moveTo>
                  <a:cubicBezTo>
                    <a:pt x="212" y="153"/>
                    <a:pt x="206" y="147"/>
                    <a:pt x="205" y="147"/>
                  </a:cubicBezTo>
                  <a:cubicBezTo>
                    <a:pt x="206" y="148"/>
                    <a:pt x="206" y="149"/>
                    <a:pt x="207" y="150"/>
                  </a:cubicBezTo>
                  <a:close/>
                  <a:moveTo>
                    <a:pt x="64" y="150"/>
                  </a:moveTo>
                  <a:cubicBezTo>
                    <a:pt x="64" y="150"/>
                    <a:pt x="64" y="150"/>
                    <a:pt x="65" y="150"/>
                  </a:cubicBezTo>
                  <a:cubicBezTo>
                    <a:pt x="65" y="149"/>
                    <a:pt x="66" y="147"/>
                    <a:pt x="65" y="147"/>
                  </a:cubicBezTo>
                  <a:cubicBezTo>
                    <a:pt x="65" y="149"/>
                    <a:pt x="64" y="148"/>
                    <a:pt x="64" y="150"/>
                  </a:cubicBezTo>
                  <a:close/>
                  <a:moveTo>
                    <a:pt x="27" y="158"/>
                  </a:moveTo>
                  <a:cubicBezTo>
                    <a:pt x="26" y="166"/>
                    <a:pt x="28" y="179"/>
                    <a:pt x="30" y="188"/>
                  </a:cubicBezTo>
                  <a:cubicBezTo>
                    <a:pt x="30" y="186"/>
                    <a:pt x="30" y="187"/>
                    <a:pt x="31" y="186"/>
                  </a:cubicBezTo>
                  <a:cubicBezTo>
                    <a:pt x="31" y="186"/>
                    <a:pt x="30" y="186"/>
                    <a:pt x="30" y="185"/>
                  </a:cubicBezTo>
                  <a:cubicBezTo>
                    <a:pt x="31" y="185"/>
                    <a:pt x="31" y="185"/>
                    <a:pt x="31" y="185"/>
                  </a:cubicBezTo>
                  <a:cubicBezTo>
                    <a:pt x="30" y="175"/>
                    <a:pt x="31" y="162"/>
                    <a:pt x="33" y="150"/>
                  </a:cubicBezTo>
                  <a:cubicBezTo>
                    <a:pt x="33" y="150"/>
                    <a:pt x="33" y="150"/>
                    <a:pt x="34" y="151"/>
                  </a:cubicBezTo>
                  <a:cubicBezTo>
                    <a:pt x="33" y="150"/>
                    <a:pt x="35" y="147"/>
                    <a:pt x="34" y="147"/>
                  </a:cubicBezTo>
                  <a:cubicBezTo>
                    <a:pt x="32" y="151"/>
                    <a:pt x="28" y="154"/>
                    <a:pt x="27" y="158"/>
                  </a:cubicBezTo>
                  <a:close/>
                  <a:moveTo>
                    <a:pt x="74" y="153"/>
                  </a:moveTo>
                  <a:cubicBezTo>
                    <a:pt x="76" y="156"/>
                    <a:pt x="73" y="160"/>
                    <a:pt x="74" y="164"/>
                  </a:cubicBezTo>
                  <a:cubicBezTo>
                    <a:pt x="75" y="164"/>
                    <a:pt x="75" y="164"/>
                    <a:pt x="76" y="164"/>
                  </a:cubicBezTo>
                  <a:cubicBezTo>
                    <a:pt x="77" y="159"/>
                    <a:pt x="77" y="154"/>
                    <a:pt x="78" y="148"/>
                  </a:cubicBezTo>
                  <a:cubicBezTo>
                    <a:pt x="78" y="148"/>
                    <a:pt x="77" y="148"/>
                    <a:pt x="77" y="148"/>
                  </a:cubicBezTo>
                  <a:cubicBezTo>
                    <a:pt x="76" y="150"/>
                    <a:pt x="76" y="152"/>
                    <a:pt x="74" y="153"/>
                  </a:cubicBezTo>
                  <a:close/>
                  <a:moveTo>
                    <a:pt x="106" y="151"/>
                  </a:moveTo>
                  <a:cubicBezTo>
                    <a:pt x="106" y="165"/>
                    <a:pt x="103" y="185"/>
                    <a:pt x="114" y="192"/>
                  </a:cubicBezTo>
                  <a:cubicBezTo>
                    <a:pt x="112" y="187"/>
                    <a:pt x="113" y="181"/>
                    <a:pt x="112" y="176"/>
                  </a:cubicBezTo>
                  <a:cubicBezTo>
                    <a:pt x="111" y="175"/>
                    <a:pt x="110" y="174"/>
                    <a:pt x="110" y="173"/>
                  </a:cubicBezTo>
                  <a:cubicBezTo>
                    <a:pt x="107" y="165"/>
                    <a:pt x="106" y="157"/>
                    <a:pt x="107" y="150"/>
                  </a:cubicBezTo>
                  <a:cubicBezTo>
                    <a:pt x="106" y="150"/>
                    <a:pt x="106" y="151"/>
                    <a:pt x="106" y="151"/>
                  </a:cubicBezTo>
                  <a:close/>
                  <a:moveTo>
                    <a:pt x="150" y="151"/>
                  </a:moveTo>
                  <a:cubicBezTo>
                    <a:pt x="151" y="151"/>
                    <a:pt x="152" y="151"/>
                    <a:pt x="152" y="150"/>
                  </a:cubicBezTo>
                  <a:cubicBezTo>
                    <a:pt x="151" y="149"/>
                    <a:pt x="150" y="150"/>
                    <a:pt x="150" y="151"/>
                  </a:cubicBezTo>
                  <a:close/>
                  <a:moveTo>
                    <a:pt x="233" y="162"/>
                  </a:moveTo>
                  <a:cubicBezTo>
                    <a:pt x="231" y="160"/>
                    <a:pt x="232" y="155"/>
                    <a:pt x="230" y="154"/>
                  </a:cubicBezTo>
                  <a:cubicBezTo>
                    <a:pt x="229" y="152"/>
                    <a:pt x="227" y="150"/>
                    <a:pt x="227" y="150"/>
                  </a:cubicBezTo>
                  <a:cubicBezTo>
                    <a:pt x="228" y="153"/>
                    <a:pt x="229" y="158"/>
                    <a:pt x="229" y="162"/>
                  </a:cubicBezTo>
                  <a:cubicBezTo>
                    <a:pt x="229" y="164"/>
                    <a:pt x="229" y="165"/>
                    <a:pt x="229" y="166"/>
                  </a:cubicBezTo>
                  <a:cubicBezTo>
                    <a:pt x="230" y="169"/>
                    <a:pt x="233" y="172"/>
                    <a:pt x="234" y="174"/>
                  </a:cubicBezTo>
                  <a:cubicBezTo>
                    <a:pt x="234" y="169"/>
                    <a:pt x="233" y="166"/>
                    <a:pt x="233" y="162"/>
                  </a:cubicBezTo>
                  <a:close/>
                  <a:moveTo>
                    <a:pt x="259" y="157"/>
                  </a:moveTo>
                  <a:cubicBezTo>
                    <a:pt x="259" y="155"/>
                    <a:pt x="258" y="151"/>
                    <a:pt x="256" y="150"/>
                  </a:cubicBezTo>
                  <a:cubicBezTo>
                    <a:pt x="257" y="152"/>
                    <a:pt x="257" y="155"/>
                    <a:pt x="259" y="157"/>
                  </a:cubicBezTo>
                  <a:close/>
                  <a:moveTo>
                    <a:pt x="182" y="156"/>
                  </a:moveTo>
                  <a:cubicBezTo>
                    <a:pt x="187" y="158"/>
                    <a:pt x="190" y="160"/>
                    <a:pt x="193" y="163"/>
                  </a:cubicBezTo>
                  <a:cubicBezTo>
                    <a:pt x="190" y="158"/>
                    <a:pt x="184" y="155"/>
                    <a:pt x="179" y="151"/>
                  </a:cubicBezTo>
                  <a:cubicBezTo>
                    <a:pt x="177" y="150"/>
                    <a:pt x="176" y="151"/>
                    <a:pt x="176" y="150"/>
                  </a:cubicBezTo>
                  <a:cubicBezTo>
                    <a:pt x="176" y="153"/>
                    <a:pt x="181" y="153"/>
                    <a:pt x="182" y="156"/>
                  </a:cubicBezTo>
                  <a:close/>
                  <a:moveTo>
                    <a:pt x="161" y="150"/>
                  </a:moveTo>
                  <a:cubicBezTo>
                    <a:pt x="158" y="151"/>
                    <a:pt x="153" y="152"/>
                    <a:pt x="150" y="155"/>
                  </a:cubicBezTo>
                  <a:cubicBezTo>
                    <a:pt x="156" y="153"/>
                    <a:pt x="163" y="151"/>
                    <a:pt x="169" y="152"/>
                  </a:cubicBezTo>
                  <a:cubicBezTo>
                    <a:pt x="167" y="151"/>
                    <a:pt x="164" y="150"/>
                    <a:pt x="161" y="150"/>
                  </a:cubicBezTo>
                  <a:close/>
                  <a:moveTo>
                    <a:pt x="11" y="165"/>
                  </a:moveTo>
                  <a:cubicBezTo>
                    <a:pt x="10" y="171"/>
                    <a:pt x="12" y="177"/>
                    <a:pt x="12" y="183"/>
                  </a:cubicBezTo>
                  <a:cubicBezTo>
                    <a:pt x="14" y="181"/>
                    <a:pt x="13" y="177"/>
                    <a:pt x="16" y="178"/>
                  </a:cubicBezTo>
                  <a:cubicBezTo>
                    <a:pt x="16" y="168"/>
                    <a:pt x="17" y="160"/>
                    <a:pt x="18" y="151"/>
                  </a:cubicBezTo>
                  <a:cubicBezTo>
                    <a:pt x="18" y="151"/>
                    <a:pt x="18" y="151"/>
                    <a:pt x="17" y="151"/>
                  </a:cubicBezTo>
                  <a:cubicBezTo>
                    <a:pt x="17" y="156"/>
                    <a:pt x="12" y="160"/>
                    <a:pt x="11" y="165"/>
                  </a:cubicBezTo>
                  <a:close/>
                  <a:moveTo>
                    <a:pt x="54" y="162"/>
                  </a:moveTo>
                  <a:cubicBezTo>
                    <a:pt x="55" y="157"/>
                    <a:pt x="57" y="155"/>
                    <a:pt x="56" y="151"/>
                  </a:cubicBezTo>
                  <a:cubicBezTo>
                    <a:pt x="55" y="154"/>
                    <a:pt x="54" y="159"/>
                    <a:pt x="54" y="162"/>
                  </a:cubicBezTo>
                  <a:close/>
                  <a:moveTo>
                    <a:pt x="135" y="160"/>
                  </a:moveTo>
                  <a:cubicBezTo>
                    <a:pt x="139" y="158"/>
                    <a:pt x="144" y="156"/>
                    <a:pt x="147" y="151"/>
                  </a:cubicBezTo>
                  <a:cubicBezTo>
                    <a:pt x="141" y="152"/>
                    <a:pt x="137" y="156"/>
                    <a:pt x="135" y="160"/>
                  </a:cubicBezTo>
                  <a:close/>
                  <a:moveTo>
                    <a:pt x="245" y="164"/>
                  </a:moveTo>
                  <a:cubicBezTo>
                    <a:pt x="251" y="170"/>
                    <a:pt x="254" y="177"/>
                    <a:pt x="259" y="183"/>
                  </a:cubicBezTo>
                  <a:cubicBezTo>
                    <a:pt x="258" y="170"/>
                    <a:pt x="252" y="159"/>
                    <a:pt x="244" y="151"/>
                  </a:cubicBezTo>
                  <a:cubicBezTo>
                    <a:pt x="245" y="155"/>
                    <a:pt x="246" y="160"/>
                    <a:pt x="245" y="164"/>
                  </a:cubicBezTo>
                  <a:close/>
                  <a:moveTo>
                    <a:pt x="323" y="170"/>
                  </a:moveTo>
                  <a:cubicBezTo>
                    <a:pt x="323" y="176"/>
                    <a:pt x="322" y="183"/>
                    <a:pt x="322" y="187"/>
                  </a:cubicBezTo>
                  <a:cubicBezTo>
                    <a:pt x="322" y="191"/>
                    <a:pt x="325" y="196"/>
                    <a:pt x="326" y="200"/>
                  </a:cubicBezTo>
                  <a:cubicBezTo>
                    <a:pt x="327" y="194"/>
                    <a:pt x="326" y="189"/>
                    <a:pt x="326" y="183"/>
                  </a:cubicBezTo>
                  <a:cubicBezTo>
                    <a:pt x="325" y="180"/>
                    <a:pt x="324" y="173"/>
                    <a:pt x="325" y="170"/>
                  </a:cubicBezTo>
                  <a:cubicBezTo>
                    <a:pt x="323" y="165"/>
                    <a:pt x="323" y="156"/>
                    <a:pt x="319" y="151"/>
                  </a:cubicBezTo>
                  <a:cubicBezTo>
                    <a:pt x="320" y="157"/>
                    <a:pt x="322" y="163"/>
                    <a:pt x="323" y="170"/>
                  </a:cubicBezTo>
                  <a:close/>
                  <a:moveTo>
                    <a:pt x="280" y="152"/>
                  </a:moveTo>
                  <a:cubicBezTo>
                    <a:pt x="281" y="153"/>
                    <a:pt x="280" y="155"/>
                    <a:pt x="281" y="155"/>
                  </a:cubicBezTo>
                  <a:cubicBezTo>
                    <a:pt x="281" y="154"/>
                    <a:pt x="280" y="150"/>
                    <a:pt x="280" y="152"/>
                  </a:cubicBezTo>
                  <a:close/>
                  <a:moveTo>
                    <a:pt x="83" y="162"/>
                  </a:moveTo>
                  <a:cubicBezTo>
                    <a:pt x="83" y="159"/>
                    <a:pt x="84" y="156"/>
                    <a:pt x="84" y="154"/>
                  </a:cubicBezTo>
                  <a:cubicBezTo>
                    <a:pt x="83" y="156"/>
                    <a:pt x="82" y="160"/>
                    <a:pt x="83" y="162"/>
                  </a:cubicBezTo>
                  <a:close/>
                  <a:moveTo>
                    <a:pt x="160" y="155"/>
                  </a:moveTo>
                  <a:cubicBezTo>
                    <a:pt x="169" y="156"/>
                    <a:pt x="177" y="160"/>
                    <a:pt x="184" y="162"/>
                  </a:cubicBezTo>
                  <a:cubicBezTo>
                    <a:pt x="180" y="155"/>
                    <a:pt x="169" y="153"/>
                    <a:pt x="160" y="155"/>
                  </a:cubicBezTo>
                  <a:close/>
                  <a:moveTo>
                    <a:pt x="295" y="161"/>
                  </a:moveTo>
                  <a:cubicBezTo>
                    <a:pt x="296" y="163"/>
                    <a:pt x="296" y="164"/>
                    <a:pt x="297" y="166"/>
                  </a:cubicBezTo>
                  <a:cubicBezTo>
                    <a:pt x="298" y="166"/>
                    <a:pt x="295" y="162"/>
                    <a:pt x="296" y="161"/>
                  </a:cubicBezTo>
                  <a:cubicBezTo>
                    <a:pt x="294" y="159"/>
                    <a:pt x="295" y="155"/>
                    <a:pt x="293" y="154"/>
                  </a:cubicBezTo>
                  <a:cubicBezTo>
                    <a:pt x="293" y="157"/>
                    <a:pt x="295" y="158"/>
                    <a:pt x="295" y="161"/>
                  </a:cubicBezTo>
                  <a:close/>
                  <a:moveTo>
                    <a:pt x="93" y="175"/>
                  </a:moveTo>
                  <a:cubicBezTo>
                    <a:pt x="95" y="169"/>
                    <a:pt x="91" y="161"/>
                    <a:pt x="90" y="155"/>
                  </a:cubicBezTo>
                  <a:cubicBezTo>
                    <a:pt x="89" y="162"/>
                    <a:pt x="89" y="170"/>
                    <a:pt x="93" y="175"/>
                  </a:cubicBezTo>
                  <a:close/>
                  <a:moveTo>
                    <a:pt x="221" y="175"/>
                  </a:moveTo>
                  <a:cubicBezTo>
                    <a:pt x="222" y="180"/>
                    <a:pt x="220" y="185"/>
                    <a:pt x="222" y="188"/>
                  </a:cubicBezTo>
                  <a:cubicBezTo>
                    <a:pt x="225" y="176"/>
                    <a:pt x="221" y="158"/>
                    <a:pt x="210" y="155"/>
                  </a:cubicBezTo>
                  <a:cubicBezTo>
                    <a:pt x="214" y="161"/>
                    <a:pt x="220" y="168"/>
                    <a:pt x="221" y="175"/>
                  </a:cubicBezTo>
                  <a:close/>
                  <a:moveTo>
                    <a:pt x="52" y="171"/>
                  </a:moveTo>
                  <a:cubicBezTo>
                    <a:pt x="51" y="168"/>
                    <a:pt x="52" y="168"/>
                    <a:pt x="51" y="166"/>
                  </a:cubicBezTo>
                  <a:cubicBezTo>
                    <a:pt x="52" y="164"/>
                    <a:pt x="51" y="159"/>
                    <a:pt x="52" y="157"/>
                  </a:cubicBezTo>
                  <a:cubicBezTo>
                    <a:pt x="52" y="156"/>
                    <a:pt x="51" y="155"/>
                    <a:pt x="51" y="157"/>
                  </a:cubicBezTo>
                  <a:cubicBezTo>
                    <a:pt x="49" y="166"/>
                    <a:pt x="46" y="178"/>
                    <a:pt x="50" y="186"/>
                  </a:cubicBezTo>
                  <a:cubicBezTo>
                    <a:pt x="52" y="182"/>
                    <a:pt x="49" y="174"/>
                    <a:pt x="52" y="171"/>
                  </a:cubicBezTo>
                  <a:close/>
                  <a:moveTo>
                    <a:pt x="59" y="164"/>
                  </a:moveTo>
                  <a:cubicBezTo>
                    <a:pt x="58" y="165"/>
                    <a:pt x="57" y="167"/>
                    <a:pt x="58" y="167"/>
                  </a:cubicBezTo>
                  <a:cubicBezTo>
                    <a:pt x="58" y="167"/>
                    <a:pt x="58" y="167"/>
                    <a:pt x="58" y="167"/>
                  </a:cubicBezTo>
                  <a:cubicBezTo>
                    <a:pt x="59" y="172"/>
                    <a:pt x="59" y="179"/>
                    <a:pt x="61" y="183"/>
                  </a:cubicBezTo>
                  <a:cubicBezTo>
                    <a:pt x="62" y="173"/>
                    <a:pt x="60" y="167"/>
                    <a:pt x="61" y="157"/>
                  </a:cubicBezTo>
                  <a:cubicBezTo>
                    <a:pt x="62" y="157"/>
                    <a:pt x="61" y="155"/>
                    <a:pt x="61" y="157"/>
                  </a:cubicBezTo>
                  <a:cubicBezTo>
                    <a:pt x="60" y="159"/>
                    <a:pt x="59" y="162"/>
                    <a:pt x="59" y="164"/>
                  </a:cubicBezTo>
                  <a:close/>
                  <a:moveTo>
                    <a:pt x="67" y="160"/>
                  </a:moveTo>
                  <a:cubicBezTo>
                    <a:pt x="68" y="159"/>
                    <a:pt x="68" y="159"/>
                    <a:pt x="68" y="159"/>
                  </a:cubicBezTo>
                  <a:cubicBezTo>
                    <a:pt x="67" y="159"/>
                    <a:pt x="68" y="157"/>
                    <a:pt x="67" y="157"/>
                  </a:cubicBezTo>
                  <a:cubicBezTo>
                    <a:pt x="67" y="158"/>
                    <a:pt x="67" y="160"/>
                    <a:pt x="67" y="160"/>
                  </a:cubicBezTo>
                  <a:close/>
                  <a:moveTo>
                    <a:pt x="160" y="158"/>
                  </a:moveTo>
                  <a:cubicBezTo>
                    <a:pt x="157" y="157"/>
                    <a:pt x="153" y="157"/>
                    <a:pt x="151" y="159"/>
                  </a:cubicBezTo>
                  <a:cubicBezTo>
                    <a:pt x="156" y="159"/>
                    <a:pt x="161" y="158"/>
                    <a:pt x="166" y="160"/>
                  </a:cubicBezTo>
                  <a:cubicBezTo>
                    <a:pt x="165" y="159"/>
                    <a:pt x="162" y="158"/>
                    <a:pt x="160" y="158"/>
                  </a:cubicBezTo>
                  <a:close/>
                  <a:moveTo>
                    <a:pt x="104" y="178"/>
                  </a:moveTo>
                  <a:cubicBezTo>
                    <a:pt x="103" y="171"/>
                    <a:pt x="103" y="163"/>
                    <a:pt x="103" y="158"/>
                  </a:cubicBezTo>
                  <a:cubicBezTo>
                    <a:pt x="102" y="163"/>
                    <a:pt x="100" y="174"/>
                    <a:pt x="104" y="178"/>
                  </a:cubicBezTo>
                  <a:close/>
                  <a:moveTo>
                    <a:pt x="277" y="158"/>
                  </a:moveTo>
                  <a:cubicBezTo>
                    <a:pt x="278" y="159"/>
                    <a:pt x="278" y="163"/>
                    <a:pt x="279" y="165"/>
                  </a:cubicBezTo>
                  <a:cubicBezTo>
                    <a:pt x="279" y="162"/>
                    <a:pt x="279" y="159"/>
                    <a:pt x="277" y="158"/>
                  </a:cubicBezTo>
                  <a:close/>
                  <a:moveTo>
                    <a:pt x="285" y="169"/>
                  </a:moveTo>
                  <a:cubicBezTo>
                    <a:pt x="286" y="172"/>
                    <a:pt x="286" y="176"/>
                    <a:pt x="288" y="178"/>
                  </a:cubicBezTo>
                  <a:cubicBezTo>
                    <a:pt x="289" y="170"/>
                    <a:pt x="288" y="163"/>
                    <a:pt x="283" y="158"/>
                  </a:cubicBezTo>
                  <a:cubicBezTo>
                    <a:pt x="282" y="163"/>
                    <a:pt x="284" y="166"/>
                    <a:pt x="285" y="169"/>
                  </a:cubicBezTo>
                  <a:close/>
                  <a:moveTo>
                    <a:pt x="241" y="168"/>
                  </a:moveTo>
                  <a:cubicBezTo>
                    <a:pt x="241" y="165"/>
                    <a:pt x="240" y="161"/>
                    <a:pt x="237" y="159"/>
                  </a:cubicBezTo>
                  <a:cubicBezTo>
                    <a:pt x="238" y="163"/>
                    <a:pt x="240" y="166"/>
                    <a:pt x="241" y="168"/>
                  </a:cubicBezTo>
                  <a:close/>
                  <a:moveTo>
                    <a:pt x="142" y="167"/>
                  </a:moveTo>
                  <a:cubicBezTo>
                    <a:pt x="143" y="167"/>
                    <a:pt x="143" y="166"/>
                    <a:pt x="145" y="164"/>
                  </a:cubicBezTo>
                  <a:cubicBezTo>
                    <a:pt x="146" y="163"/>
                    <a:pt x="149" y="163"/>
                    <a:pt x="150" y="162"/>
                  </a:cubicBezTo>
                  <a:cubicBezTo>
                    <a:pt x="145" y="161"/>
                    <a:pt x="143" y="164"/>
                    <a:pt x="142" y="167"/>
                  </a:cubicBezTo>
                  <a:close/>
                  <a:moveTo>
                    <a:pt x="137" y="170"/>
                  </a:moveTo>
                  <a:cubicBezTo>
                    <a:pt x="137" y="168"/>
                    <a:pt x="140" y="166"/>
                    <a:pt x="139" y="164"/>
                  </a:cubicBezTo>
                  <a:cubicBezTo>
                    <a:pt x="138" y="166"/>
                    <a:pt x="136" y="168"/>
                    <a:pt x="137" y="170"/>
                  </a:cubicBezTo>
                  <a:close/>
                  <a:moveTo>
                    <a:pt x="211" y="178"/>
                  </a:moveTo>
                  <a:cubicBezTo>
                    <a:pt x="210" y="174"/>
                    <a:pt x="209" y="171"/>
                    <a:pt x="207" y="168"/>
                  </a:cubicBezTo>
                  <a:cubicBezTo>
                    <a:pt x="206" y="167"/>
                    <a:pt x="205" y="164"/>
                    <a:pt x="203" y="165"/>
                  </a:cubicBezTo>
                  <a:cubicBezTo>
                    <a:pt x="207" y="168"/>
                    <a:pt x="208" y="175"/>
                    <a:pt x="211" y="178"/>
                  </a:cubicBezTo>
                  <a:close/>
                  <a:moveTo>
                    <a:pt x="142" y="175"/>
                  </a:moveTo>
                  <a:cubicBezTo>
                    <a:pt x="143" y="176"/>
                    <a:pt x="144" y="174"/>
                    <a:pt x="146" y="174"/>
                  </a:cubicBezTo>
                  <a:cubicBezTo>
                    <a:pt x="148" y="170"/>
                    <a:pt x="149" y="168"/>
                    <a:pt x="152" y="165"/>
                  </a:cubicBezTo>
                  <a:cubicBezTo>
                    <a:pt x="146" y="166"/>
                    <a:pt x="143" y="169"/>
                    <a:pt x="142" y="175"/>
                  </a:cubicBezTo>
                  <a:close/>
                  <a:moveTo>
                    <a:pt x="270" y="167"/>
                  </a:moveTo>
                  <a:cubicBezTo>
                    <a:pt x="270" y="166"/>
                    <a:pt x="270" y="165"/>
                    <a:pt x="269" y="165"/>
                  </a:cubicBezTo>
                  <a:cubicBezTo>
                    <a:pt x="269" y="165"/>
                    <a:pt x="269" y="167"/>
                    <a:pt x="270" y="167"/>
                  </a:cubicBezTo>
                  <a:close/>
                  <a:moveTo>
                    <a:pt x="98" y="171"/>
                  </a:moveTo>
                  <a:cubicBezTo>
                    <a:pt x="98" y="170"/>
                    <a:pt x="98" y="168"/>
                    <a:pt x="99" y="169"/>
                  </a:cubicBezTo>
                  <a:cubicBezTo>
                    <a:pt x="99" y="167"/>
                    <a:pt x="98" y="167"/>
                    <a:pt x="98" y="165"/>
                  </a:cubicBezTo>
                  <a:cubicBezTo>
                    <a:pt x="97" y="167"/>
                    <a:pt x="97" y="169"/>
                    <a:pt x="98" y="171"/>
                  </a:cubicBezTo>
                  <a:close/>
                  <a:moveTo>
                    <a:pt x="267" y="173"/>
                  </a:moveTo>
                  <a:cubicBezTo>
                    <a:pt x="268" y="173"/>
                    <a:pt x="268" y="172"/>
                    <a:pt x="268" y="172"/>
                  </a:cubicBezTo>
                  <a:cubicBezTo>
                    <a:pt x="267" y="170"/>
                    <a:pt x="266" y="166"/>
                    <a:pt x="265" y="166"/>
                  </a:cubicBezTo>
                  <a:cubicBezTo>
                    <a:pt x="266" y="168"/>
                    <a:pt x="266" y="171"/>
                    <a:pt x="267" y="173"/>
                  </a:cubicBezTo>
                  <a:close/>
                  <a:moveTo>
                    <a:pt x="153" y="171"/>
                  </a:moveTo>
                  <a:cubicBezTo>
                    <a:pt x="159" y="170"/>
                    <a:pt x="165" y="169"/>
                    <a:pt x="172" y="169"/>
                  </a:cubicBezTo>
                  <a:cubicBezTo>
                    <a:pt x="168" y="163"/>
                    <a:pt x="156" y="166"/>
                    <a:pt x="153" y="171"/>
                  </a:cubicBezTo>
                  <a:close/>
                  <a:moveTo>
                    <a:pt x="115" y="166"/>
                  </a:moveTo>
                  <a:cubicBezTo>
                    <a:pt x="114" y="168"/>
                    <a:pt x="113" y="174"/>
                    <a:pt x="115" y="177"/>
                  </a:cubicBezTo>
                  <a:cubicBezTo>
                    <a:pt x="115" y="173"/>
                    <a:pt x="115" y="171"/>
                    <a:pt x="116" y="168"/>
                  </a:cubicBezTo>
                  <a:cubicBezTo>
                    <a:pt x="115" y="167"/>
                    <a:pt x="115" y="168"/>
                    <a:pt x="115" y="166"/>
                  </a:cubicBezTo>
                  <a:close/>
                  <a:moveTo>
                    <a:pt x="206" y="177"/>
                  </a:moveTo>
                  <a:cubicBezTo>
                    <a:pt x="205" y="173"/>
                    <a:pt x="203" y="168"/>
                    <a:pt x="200" y="167"/>
                  </a:cubicBezTo>
                  <a:cubicBezTo>
                    <a:pt x="203" y="170"/>
                    <a:pt x="204" y="174"/>
                    <a:pt x="206" y="177"/>
                  </a:cubicBezTo>
                  <a:close/>
                  <a:moveTo>
                    <a:pt x="200" y="170"/>
                  </a:moveTo>
                  <a:cubicBezTo>
                    <a:pt x="199" y="169"/>
                    <a:pt x="198" y="168"/>
                    <a:pt x="197" y="167"/>
                  </a:cubicBezTo>
                  <a:cubicBezTo>
                    <a:pt x="198" y="168"/>
                    <a:pt x="199" y="170"/>
                    <a:pt x="200" y="170"/>
                  </a:cubicBezTo>
                  <a:close/>
                  <a:moveTo>
                    <a:pt x="335" y="169"/>
                  </a:moveTo>
                  <a:cubicBezTo>
                    <a:pt x="336" y="169"/>
                    <a:pt x="336" y="169"/>
                    <a:pt x="336" y="169"/>
                  </a:cubicBezTo>
                  <a:cubicBezTo>
                    <a:pt x="337" y="167"/>
                    <a:pt x="335" y="167"/>
                    <a:pt x="335" y="169"/>
                  </a:cubicBezTo>
                  <a:close/>
                  <a:moveTo>
                    <a:pt x="37" y="189"/>
                  </a:moveTo>
                  <a:cubicBezTo>
                    <a:pt x="37" y="184"/>
                    <a:pt x="37" y="174"/>
                    <a:pt x="37" y="168"/>
                  </a:cubicBezTo>
                  <a:cubicBezTo>
                    <a:pt x="34" y="175"/>
                    <a:pt x="34" y="182"/>
                    <a:pt x="37" y="189"/>
                  </a:cubicBezTo>
                  <a:close/>
                  <a:moveTo>
                    <a:pt x="296" y="175"/>
                  </a:moveTo>
                  <a:cubicBezTo>
                    <a:pt x="296" y="172"/>
                    <a:pt x="295" y="170"/>
                    <a:pt x="294" y="168"/>
                  </a:cubicBezTo>
                  <a:cubicBezTo>
                    <a:pt x="295" y="170"/>
                    <a:pt x="295" y="173"/>
                    <a:pt x="296" y="175"/>
                  </a:cubicBezTo>
                  <a:close/>
                  <a:moveTo>
                    <a:pt x="194" y="172"/>
                  </a:moveTo>
                  <a:cubicBezTo>
                    <a:pt x="194" y="170"/>
                    <a:pt x="192" y="169"/>
                    <a:pt x="191" y="169"/>
                  </a:cubicBezTo>
                  <a:cubicBezTo>
                    <a:pt x="192" y="170"/>
                    <a:pt x="192" y="172"/>
                    <a:pt x="194" y="172"/>
                  </a:cubicBezTo>
                  <a:close/>
                  <a:moveTo>
                    <a:pt x="134" y="182"/>
                  </a:moveTo>
                  <a:cubicBezTo>
                    <a:pt x="134" y="177"/>
                    <a:pt x="133" y="174"/>
                    <a:pt x="134" y="169"/>
                  </a:cubicBezTo>
                  <a:cubicBezTo>
                    <a:pt x="134" y="169"/>
                    <a:pt x="134" y="169"/>
                    <a:pt x="134" y="169"/>
                  </a:cubicBezTo>
                  <a:cubicBezTo>
                    <a:pt x="130" y="172"/>
                    <a:pt x="132" y="178"/>
                    <a:pt x="134" y="182"/>
                  </a:cubicBezTo>
                  <a:close/>
                  <a:moveTo>
                    <a:pt x="340" y="182"/>
                  </a:moveTo>
                  <a:cubicBezTo>
                    <a:pt x="339" y="177"/>
                    <a:pt x="338" y="173"/>
                    <a:pt x="336" y="169"/>
                  </a:cubicBezTo>
                  <a:cubicBezTo>
                    <a:pt x="337" y="173"/>
                    <a:pt x="338" y="179"/>
                    <a:pt x="340" y="182"/>
                  </a:cubicBezTo>
                  <a:close/>
                  <a:moveTo>
                    <a:pt x="308" y="194"/>
                  </a:moveTo>
                  <a:cubicBezTo>
                    <a:pt x="308" y="184"/>
                    <a:pt x="311" y="176"/>
                    <a:pt x="307" y="169"/>
                  </a:cubicBezTo>
                  <a:cubicBezTo>
                    <a:pt x="308" y="178"/>
                    <a:pt x="306" y="187"/>
                    <a:pt x="308" y="194"/>
                  </a:cubicBezTo>
                  <a:close/>
                  <a:moveTo>
                    <a:pt x="118" y="174"/>
                  </a:moveTo>
                  <a:cubicBezTo>
                    <a:pt x="118" y="173"/>
                    <a:pt x="118" y="170"/>
                    <a:pt x="117" y="171"/>
                  </a:cubicBezTo>
                  <a:cubicBezTo>
                    <a:pt x="118" y="172"/>
                    <a:pt x="117" y="173"/>
                    <a:pt x="118" y="174"/>
                  </a:cubicBezTo>
                  <a:close/>
                  <a:moveTo>
                    <a:pt x="28" y="215"/>
                  </a:moveTo>
                  <a:cubicBezTo>
                    <a:pt x="27" y="207"/>
                    <a:pt x="29" y="200"/>
                    <a:pt x="29" y="194"/>
                  </a:cubicBezTo>
                  <a:cubicBezTo>
                    <a:pt x="28" y="192"/>
                    <a:pt x="27" y="189"/>
                    <a:pt x="26" y="186"/>
                  </a:cubicBezTo>
                  <a:cubicBezTo>
                    <a:pt x="25" y="181"/>
                    <a:pt x="26" y="174"/>
                    <a:pt x="25" y="171"/>
                  </a:cubicBezTo>
                  <a:cubicBezTo>
                    <a:pt x="22" y="186"/>
                    <a:pt x="23" y="202"/>
                    <a:pt x="28" y="215"/>
                  </a:cubicBezTo>
                  <a:close/>
                  <a:moveTo>
                    <a:pt x="136" y="179"/>
                  </a:moveTo>
                  <a:cubicBezTo>
                    <a:pt x="140" y="179"/>
                    <a:pt x="138" y="173"/>
                    <a:pt x="139" y="171"/>
                  </a:cubicBezTo>
                  <a:cubicBezTo>
                    <a:pt x="138" y="174"/>
                    <a:pt x="136" y="176"/>
                    <a:pt x="136" y="179"/>
                  </a:cubicBezTo>
                  <a:close/>
                  <a:moveTo>
                    <a:pt x="202" y="174"/>
                  </a:moveTo>
                  <a:cubicBezTo>
                    <a:pt x="201" y="173"/>
                    <a:pt x="201" y="171"/>
                    <a:pt x="200" y="171"/>
                  </a:cubicBezTo>
                  <a:cubicBezTo>
                    <a:pt x="200" y="172"/>
                    <a:pt x="201" y="174"/>
                    <a:pt x="202" y="174"/>
                  </a:cubicBezTo>
                  <a:close/>
                  <a:moveTo>
                    <a:pt x="237" y="174"/>
                  </a:moveTo>
                  <a:cubicBezTo>
                    <a:pt x="237" y="173"/>
                    <a:pt x="237" y="172"/>
                    <a:pt x="236" y="171"/>
                  </a:cubicBezTo>
                  <a:cubicBezTo>
                    <a:pt x="236" y="172"/>
                    <a:pt x="236" y="174"/>
                    <a:pt x="237" y="174"/>
                  </a:cubicBezTo>
                  <a:close/>
                  <a:moveTo>
                    <a:pt x="253" y="195"/>
                  </a:moveTo>
                  <a:cubicBezTo>
                    <a:pt x="256" y="194"/>
                    <a:pt x="257" y="191"/>
                    <a:pt x="258" y="188"/>
                  </a:cubicBezTo>
                  <a:cubicBezTo>
                    <a:pt x="255" y="182"/>
                    <a:pt x="252" y="176"/>
                    <a:pt x="247" y="171"/>
                  </a:cubicBezTo>
                  <a:cubicBezTo>
                    <a:pt x="251" y="178"/>
                    <a:pt x="252" y="187"/>
                    <a:pt x="253" y="195"/>
                  </a:cubicBezTo>
                  <a:close/>
                  <a:moveTo>
                    <a:pt x="4" y="206"/>
                  </a:moveTo>
                  <a:cubicBezTo>
                    <a:pt x="4" y="206"/>
                    <a:pt x="4" y="206"/>
                    <a:pt x="4" y="206"/>
                  </a:cubicBezTo>
                  <a:cubicBezTo>
                    <a:pt x="6" y="230"/>
                    <a:pt x="17" y="247"/>
                    <a:pt x="30" y="260"/>
                  </a:cubicBezTo>
                  <a:cubicBezTo>
                    <a:pt x="27" y="255"/>
                    <a:pt x="24" y="251"/>
                    <a:pt x="21" y="246"/>
                  </a:cubicBezTo>
                  <a:cubicBezTo>
                    <a:pt x="14" y="233"/>
                    <a:pt x="8" y="214"/>
                    <a:pt x="11" y="197"/>
                  </a:cubicBezTo>
                  <a:cubicBezTo>
                    <a:pt x="12" y="189"/>
                    <a:pt x="9" y="180"/>
                    <a:pt x="9" y="171"/>
                  </a:cubicBezTo>
                  <a:cubicBezTo>
                    <a:pt x="4" y="181"/>
                    <a:pt x="4" y="196"/>
                    <a:pt x="4" y="206"/>
                  </a:cubicBezTo>
                  <a:close/>
                  <a:moveTo>
                    <a:pt x="163" y="173"/>
                  </a:moveTo>
                  <a:cubicBezTo>
                    <a:pt x="169" y="172"/>
                    <a:pt x="175" y="174"/>
                    <a:pt x="179" y="174"/>
                  </a:cubicBezTo>
                  <a:cubicBezTo>
                    <a:pt x="176" y="170"/>
                    <a:pt x="168" y="172"/>
                    <a:pt x="163" y="173"/>
                  </a:cubicBezTo>
                  <a:close/>
                  <a:moveTo>
                    <a:pt x="89" y="179"/>
                  </a:moveTo>
                  <a:cubicBezTo>
                    <a:pt x="90" y="178"/>
                    <a:pt x="90" y="180"/>
                    <a:pt x="91" y="181"/>
                  </a:cubicBezTo>
                  <a:cubicBezTo>
                    <a:pt x="91" y="177"/>
                    <a:pt x="89" y="175"/>
                    <a:pt x="89" y="172"/>
                  </a:cubicBezTo>
                  <a:cubicBezTo>
                    <a:pt x="89" y="175"/>
                    <a:pt x="88" y="177"/>
                    <a:pt x="89" y="179"/>
                  </a:cubicBezTo>
                  <a:close/>
                  <a:moveTo>
                    <a:pt x="283" y="183"/>
                  </a:moveTo>
                  <a:cubicBezTo>
                    <a:pt x="282" y="180"/>
                    <a:pt x="283" y="175"/>
                    <a:pt x="281" y="173"/>
                  </a:cubicBezTo>
                  <a:cubicBezTo>
                    <a:pt x="280" y="177"/>
                    <a:pt x="281" y="180"/>
                    <a:pt x="283" y="183"/>
                  </a:cubicBezTo>
                  <a:close/>
                  <a:moveTo>
                    <a:pt x="69" y="175"/>
                  </a:moveTo>
                  <a:cubicBezTo>
                    <a:pt x="69" y="175"/>
                    <a:pt x="69" y="174"/>
                    <a:pt x="70" y="174"/>
                  </a:cubicBezTo>
                  <a:cubicBezTo>
                    <a:pt x="70" y="175"/>
                    <a:pt x="70" y="175"/>
                    <a:pt x="70" y="175"/>
                  </a:cubicBezTo>
                  <a:cubicBezTo>
                    <a:pt x="70" y="174"/>
                    <a:pt x="70" y="174"/>
                    <a:pt x="70" y="173"/>
                  </a:cubicBezTo>
                  <a:cubicBezTo>
                    <a:pt x="69" y="173"/>
                    <a:pt x="69" y="176"/>
                    <a:pt x="69" y="175"/>
                  </a:cubicBezTo>
                  <a:close/>
                  <a:moveTo>
                    <a:pt x="19" y="178"/>
                  </a:moveTo>
                  <a:cubicBezTo>
                    <a:pt x="19" y="177"/>
                    <a:pt x="20" y="174"/>
                    <a:pt x="19" y="174"/>
                  </a:cubicBezTo>
                  <a:cubicBezTo>
                    <a:pt x="19" y="175"/>
                    <a:pt x="18" y="176"/>
                    <a:pt x="19" y="178"/>
                  </a:cubicBezTo>
                  <a:close/>
                  <a:moveTo>
                    <a:pt x="40" y="176"/>
                  </a:moveTo>
                  <a:cubicBezTo>
                    <a:pt x="41" y="179"/>
                    <a:pt x="41" y="174"/>
                    <a:pt x="40" y="174"/>
                  </a:cubicBezTo>
                  <a:cubicBezTo>
                    <a:pt x="40" y="175"/>
                    <a:pt x="40" y="175"/>
                    <a:pt x="40" y="176"/>
                  </a:cubicBezTo>
                  <a:close/>
                  <a:moveTo>
                    <a:pt x="265" y="178"/>
                  </a:moveTo>
                  <a:cubicBezTo>
                    <a:pt x="266" y="177"/>
                    <a:pt x="265" y="175"/>
                    <a:pt x="264" y="174"/>
                  </a:cubicBezTo>
                  <a:cubicBezTo>
                    <a:pt x="265" y="175"/>
                    <a:pt x="264" y="178"/>
                    <a:pt x="265" y="178"/>
                  </a:cubicBezTo>
                  <a:close/>
                  <a:moveTo>
                    <a:pt x="118" y="177"/>
                  </a:moveTo>
                  <a:cubicBezTo>
                    <a:pt x="118" y="176"/>
                    <a:pt x="119" y="176"/>
                    <a:pt x="119" y="176"/>
                  </a:cubicBezTo>
                  <a:cubicBezTo>
                    <a:pt x="119" y="175"/>
                    <a:pt x="119" y="174"/>
                    <a:pt x="118" y="174"/>
                  </a:cubicBezTo>
                  <a:cubicBezTo>
                    <a:pt x="118" y="175"/>
                    <a:pt x="117" y="176"/>
                    <a:pt x="118" y="177"/>
                  </a:cubicBezTo>
                  <a:close/>
                  <a:moveTo>
                    <a:pt x="237" y="184"/>
                  </a:moveTo>
                  <a:cubicBezTo>
                    <a:pt x="238" y="181"/>
                    <a:pt x="237" y="177"/>
                    <a:pt x="237" y="174"/>
                  </a:cubicBezTo>
                  <a:cubicBezTo>
                    <a:pt x="237" y="178"/>
                    <a:pt x="235" y="181"/>
                    <a:pt x="237" y="184"/>
                  </a:cubicBezTo>
                  <a:close/>
                  <a:moveTo>
                    <a:pt x="52" y="178"/>
                  </a:moveTo>
                  <a:cubicBezTo>
                    <a:pt x="52" y="177"/>
                    <a:pt x="52" y="175"/>
                    <a:pt x="51" y="175"/>
                  </a:cubicBezTo>
                  <a:cubicBezTo>
                    <a:pt x="52" y="176"/>
                    <a:pt x="51" y="178"/>
                    <a:pt x="52" y="178"/>
                  </a:cubicBezTo>
                  <a:close/>
                  <a:moveTo>
                    <a:pt x="275" y="179"/>
                  </a:moveTo>
                  <a:cubicBezTo>
                    <a:pt x="275" y="178"/>
                    <a:pt x="274" y="175"/>
                    <a:pt x="274" y="175"/>
                  </a:cubicBezTo>
                  <a:cubicBezTo>
                    <a:pt x="275" y="176"/>
                    <a:pt x="273" y="187"/>
                    <a:pt x="275" y="189"/>
                  </a:cubicBezTo>
                  <a:cubicBezTo>
                    <a:pt x="276" y="185"/>
                    <a:pt x="275" y="183"/>
                    <a:pt x="275" y="179"/>
                  </a:cubicBezTo>
                  <a:close/>
                  <a:moveTo>
                    <a:pt x="125" y="192"/>
                  </a:moveTo>
                  <a:cubicBezTo>
                    <a:pt x="125" y="192"/>
                    <a:pt x="125" y="192"/>
                    <a:pt x="125" y="192"/>
                  </a:cubicBezTo>
                  <a:cubicBezTo>
                    <a:pt x="126" y="193"/>
                    <a:pt x="125" y="192"/>
                    <a:pt x="125" y="193"/>
                  </a:cubicBezTo>
                  <a:cubicBezTo>
                    <a:pt x="126" y="194"/>
                    <a:pt x="126" y="193"/>
                    <a:pt x="126" y="193"/>
                  </a:cubicBezTo>
                  <a:cubicBezTo>
                    <a:pt x="127" y="197"/>
                    <a:pt x="131" y="200"/>
                    <a:pt x="134" y="202"/>
                  </a:cubicBezTo>
                  <a:cubicBezTo>
                    <a:pt x="132" y="196"/>
                    <a:pt x="128" y="188"/>
                    <a:pt x="128" y="182"/>
                  </a:cubicBezTo>
                  <a:cubicBezTo>
                    <a:pt x="126" y="180"/>
                    <a:pt x="124" y="177"/>
                    <a:pt x="122" y="175"/>
                  </a:cubicBezTo>
                  <a:cubicBezTo>
                    <a:pt x="120" y="181"/>
                    <a:pt x="124" y="190"/>
                    <a:pt x="125" y="192"/>
                  </a:cubicBezTo>
                  <a:close/>
                  <a:moveTo>
                    <a:pt x="227" y="201"/>
                  </a:moveTo>
                  <a:cubicBezTo>
                    <a:pt x="229" y="200"/>
                    <a:pt x="229" y="199"/>
                    <a:pt x="229" y="197"/>
                  </a:cubicBezTo>
                  <a:cubicBezTo>
                    <a:pt x="230" y="194"/>
                    <a:pt x="233" y="190"/>
                    <a:pt x="232" y="187"/>
                  </a:cubicBezTo>
                  <a:cubicBezTo>
                    <a:pt x="232" y="182"/>
                    <a:pt x="229" y="179"/>
                    <a:pt x="228" y="176"/>
                  </a:cubicBezTo>
                  <a:cubicBezTo>
                    <a:pt x="228" y="183"/>
                    <a:pt x="229" y="192"/>
                    <a:pt x="227" y="201"/>
                  </a:cubicBezTo>
                  <a:close/>
                  <a:moveTo>
                    <a:pt x="189" y="178"/>
                  </a:moveTo>
                  <a:cubicBezTo>
                    <a:pt x="188" y="178"/>
                    <a:pt x="187" y="176"/>
                    <a:pt x="186" y="176"/>
                  </a:cubicBezTo>
                  <a:cubicBezTo>
                    <a:pt x="186" y="177"/>
                    <a:pt x="188" y="179"/>
                    <a:pt x="189" y="178"/>
                  </a:cubicBezTo>
                  <a:close/>
                  <a:moveTo>
                    <a:pt x="271" y="182"/>
                  </a:moveTo>
                  <a:cubicBezTo>
                    <a:pt x="270" y="181"/>
                    <a:pt x="270" y="179"/>
                    <a:pt x="270" y="178"/>
                  </a:cubicBezTo>
                  <a:cubicBezTo>
                    <a:pt x="269" y="177"/>
                    <a:pt x="270" y="176"/>
                    <a:pt x="269" y="176"/>
                  </a:cubicBezTo>
                  <a:cubicBezTo>
                    <a:pt x="268" y="178"/>
                    <a:pt x="270" y="181"/>
                    <a:pt x="271" y="182"/>
                  </a:cubicBezTo>
                  <a:close/>
                  <a:moveTo>
                    <a:pt x="329" y="201"/>
                  </a:moveTo>
                  <a:cubicBezTo>
                    <a:pt x="333" y="194"/>
                    <a:pt x="331" y="184"/>
                    <a:pt x="329" y="176"/>
                  </a:cubicBezTo>
                  <a:cubicBezTo>
                    <a:pt x="329" y="186"/>
                    <a:pt x="329" y="192"/>
                    <a:pt x="329" y="201"/>
                  </a:cubicBezTo>
                  <a:close/>
                  <a:moveTo>
                    <a:pt x="217" y="182"/>
                  </a:moveTo>
                  <a:cubicBezTo>
                    <a:pt x="215" y="181"/>
                    <a:pt x="215" y="178"/>
                    <a:pt x="214" y="177"/>
                  </a:cubicBezTo>
                  <a:cubicBezTo>
                    <a:pt x="214" y="180"/>
                    <a:pt x="213" y="186"/>
                    <a:pt x="216" y="187"/>
                  </a:cubicBezTo>
                  <a:cubicBezTo>
                    <a:pt x="216" y="185"/>
                    <a:pt x="218" y="182"/>
                    <a:pt x="217" y="181"/>
                  </a:cubicBezTo>
                  <a:cubicBezTo>
                    <a:pt x="217" y="181"/>
                    <a:pt x="217" y="181"/>
                    <a:pt x="217" y="182"/>
                  </a:cubicBezTo>
                  <a:close/>
                  <a:moveTo>
                    <a:pt x="302" y="188"/>
                  </a:moveTo>
                  <a:cubicBezTo>
                    <a:pt x="305" y="186"/>
                    <a:pt x="302" y="180"/>
                    <a:pt x="301" y="177"/>
                  </a:cubicBezTo>
                  <a:cubicBezTo>
                    <a:pt x="301" y="181"/>
                    <a:pt x="303" y="185"/>
                    <a:pt x="302" y="188"/>
                  </a:cubicBezTo>
                  <a:close/>
                  <a:moveTo>
                    <a:pt x="174" y="178"/>
                  </a:moveTo>
                  <a:cubicBezTo>
                    <a:pt x="177" y="180"/>
                    <a:pt x="181" y="182"/>
                    <a:pt x="186" y="182"/>
                  </a:cubicBezTo>
                  <a:cubicBezTo>
                    <a:pt x="184" y="179"/>
                    <a:pt x="178" y="177"/>
                    <a:pt x="174" y="178"/>
                  </a:cubicBezTo>
                  <a:close/>
                  <a:moveTo>
                    <a:pt x="298" y="180"/>
                  </a:moveTo>
                  <a:cubicBezTo>
                    <a:pt x="297" y="179"/>
                    <a:pt x="298" y="178"/>
                    <a:pt x="297" y="178"/>
                  </a:cubicBezTo>
                  <a:cubicBezTo>
                    <a:pt x="297" y="178"/>
                    <a:pt x="297" y="180"/>
                    <a:pt x="298" y="180"/>
                  </a:cubicBezTo>
                  <a:close/>
                  <a:moveTo>
                    <a:pt x="45" y="179"/>
                  </a:moveTo>
                  <a:cubicBezTo>
                    <a:pt x="45" y="178"/>
                    <a:pt x="46" y="178"/>
                    <a:pt x="45" y="178"/>
                  </a:cubicBezTo>
                  <a:cubicBezTo>
                    <a:pt x="45" y="179"/>
                    <a:pt x="44" y="179"/>
                    <a:pt x="45" y="179"/>
                  </a:cubicBezTo>
                  <a:close/>
                  <a:moveTo>
                    <a:pt x="201" y="183"/>
                  </a:moveTo>
                  <a:cubicBezTo>
                    <a:pt x="200" y="181"/>
                    <a:pt x="199" y="179"/>
                    <a:pt x="198" y="178"/>
                  </a:cubicBezTo>
                  <a:cubicBezTo>
                    <a:pt x="197" y="180"/>
                    <a:pt x="199" y="183"/>
                    <a:pt x="201" y="183"/>
                  </a:cubicBezTo>
                  <a:close/>
                  <a:moveTo>
                    <a:pt x="155" y="180"/>
                  </a:moveTo>
                  <a:cubicBezTo>
                    <a:pt x="157" y="180"/>
                    <a:pt x="159" y="180"/>
                    <a:pt x="160" y="178"/>
                  </a:cubicBezTo>
                  <a:cubicBezTo>
                    <a:pt x="158" y="178"/>
                    <a:pt x="155" y="178"/>
                    <a:pt x="155" y="180"/>
                  </a:cubicBezTo>
                  <a:close/>
                  <a:moveTo>
                    <a:pt x="73" y="183"/>
                  </a:moveTo>
                  <a:cubicBezTo>
                    <a:pt x="75" y="182"/>
                    <a:pt x="74" y="180"/>
                    <a:pt x="73" y="178"/>
                  </a:cubicBezTo>
                  <a:cubicBezTo>
                    <a:pt x="73" y="180"/>
                    <a:pt x="73" y="181"/>
                    <a:pt x="73" y="183"/>
                  </a:cubicBezTo>
                  <a:close/>
                  <a:moveTo>
                    <a:pt x="148" y="179"/>
                  </a:moveTo>
                  <a:cubicBezTo>
                    <a:pt x="148" y="180"/>
                    <a:pt x="149" y="181"/>
                    <a:pt x="150" y="182"/>
                  </a:cubicBezTo>
                  <a:cubicBezTo>
                    <a:pt x="151" y="182"/>
                    <a:pt x="152" y="180"/>
                    <a:pt x="153" y="178"/>
                  </a:cubicBezTo>
                  <a:cubicBezTo>
                    <a:pt x="151" y="178"/>
                    <a:pt x="149" y="179"/>
                    <a:pt x="148" y="179"/>
                  </a:cubicBezTo>
                  <a:close/>
                  <a:moveTo>
                    <a:pt x="294" y="189"/>
                  </a:moveTo>
                  <a:cubicBezTo>
                    <a:pt x="293" y="185"/>
                    <a:pt x="294" y="182"/>
                    <a:pt x="292" y="178"/>
                  </a:cubicBezTo>
                  <a:cubicBezTo>
                    <a:pt x="293" y="183"/>
                    <a:pt x="292" y="186"/>
                    <a:pt x="294" y="189"/>
                  </a:cubicBezTo>
                  <a:close/>
                  <a:moveTo>
                    <a:pt x="42" y="186"/>
                  </a:moveTo>
                  <a:cubicBezTo>
                    <a:pt x="41" y="184"/>
                    <a:pt x="41" y="181"/>
                    <a:pt x="40" y="179"/>
                  </a:cubicBezTo>
                  <a:cubicBezTo>
                    <a:pt x="41" y="182"/>
                    <a:pt x="40" y="184"/>
                    <a:pt x="42" y="186"/>
                  </a:cubicBezTo>
                  <a:close/>
                  <a:moveTo>
                    <a:pt x="144" y="181"/>
                  </a:moveTo>
                  <a:cubicBezTo>
                    <a:pt x="145" y="181"/>
                    <a:pt x="146" y="180"/>
                    <a:pt x="145" y="179"/>
                  </a:cubicBezTo>
                  <a:cubicBezTo>
                    <a:pt x="145" y="180"/>
                    <a:pt x="145" y="181"/>
                    <a:pt x="144" y="181"/>
                  </a:cubicBezTo>
                  <a:close/>
                  <a:moveTo>
                    <a:pt x="105" y="191"/>
                  </a:moveTo>
                  <a:cubicBezTo>
                    <a:pt x="104" y="191"/>
                    <a:pt x="104" y="191"/>
                    <a:pt x="104" y="191"/>
                  </a:cubicBezTo>
                  <a:cubicBezTo>
                    <a:pt x="106" y="191"/>
                    <a:pt x="106" y="194"/>
                    <a:pt x="107" y="194"/>
                  </a:cubicBezTo>
                  <a:cubicBezTo>
                    <a:pt x="107" y="191"/>
                    <a:pt x="106" y="188"/>
                    <a:pt x="106" y="186"/>
                  </a:cubicBezTo>
                  <a:cubicBezTo>
                    <a:pt x="105" y="185"/>
                    <a:pt x="104" y="181"/>
                    <a:pt x="102" y="179"/>
                  </a:cubicBezTo>
                  <a:cubicBezTo>
                    <a:pt x="102" y="184"/>
                    <a:pt x="103" y="187"/>
                    <a:pt x="105" y="191"/>
                  </a:cubicBezTo>
                  <a:close/>
                  <a:moveTo>
                    <a:pt x="164" y="181"/>
                  </a:moveTo>
                  <a:cubicBezTo>
                    <a:pt x="167" y="181"/>
                    <a:pt x="170" y="181"/>
                    <a:pt x="172" y="181"/>
                  </a:cubicBezTo>
                  <a:cubicBezTo>
                    <a:pt x="170" y="180"/>
                    <a:pt x="166" y="179"/>
                    <a:pt x="164" y="181"/>
                  </a:cubicBezTo>
                  <a:close/>
                  <a:moveTo>
                    <a:pt x="285" y="189"/>
                  </a:moveTo>
                  <a:cubicBezTo>
                    <a:pt x="288" y="187"/>
                    <a:pt x="286" y="183"/>
                    <a:pt x="285" y="180"/>
                  </a:cubicBezTo>
                  <a:cubicBezTo>
                    <a:pt x="285" y="183"/>
                    <a:pt x="285" y="186"/>
                    <a:pt x="285" y="189"/>
                  </a:cubicBezTo>
                  <a:close/>
                  <a:moveTo>
                    <a:pt x="334" y="195"/>
                  </a:moveTo>
                  <a:cubicBezTo>
                    <a:pt x="335" y="208"/>
                    <a:pt x="335" y="221"/>
                    <a:pt x="330" y="231"/>
                  </a:cubicBezTo>
                  <a:cubicBezTo>
                    <a:pt x="340" y="220"/>
                    <a:pt x="344" y="197"/>
                    <a:pt x="336" y="180"/>
                  </a:cubicBezTo>
                  <a:cubicBezTo>
                    <a:pt x="335" y="185"/>
                    <a:pt x="334" y="189"/>
                    <a:pt x="334" y="195"/>
                  </a:cubicBezTo>
                  <a:close/>
                  <a:moveTo>
                    <a:pt x="139" y="187"/>
                  </a:moveTo>
                  <a:cubicBezTo>
                    <a:pt x="139" y="184"/>
                    <a:pt x="139" y="183"/>
                    <a:pt x="138" y="182"/>
                  </a:cubicBezTo>
                  <a:cubicBezTo>
                    <a:pt x="137" y="183"/>
                    <a:pt x="137" y="187"/>
                    <a:pt x="139" y="187"/>
                  </a:cubicBezTo>
                  <a:close/>
                  <a:moveTo>
                    <a:pt x="209" y="188"/>
                  </a:moveTo>
                  <a:cubicBezTo>
                    <a:pt x="210" y="185"/>
                    <a:pt x="209" y="182"/>
                    <a:pt x="207" y="182"/>
                  </a:cubicBezTo>
                  <a:cubicBezTo>
                    <a:pt x="208" y="183"/>
                    <a:pt x="207" y="186"/>
                    <a:pt x="209" y="188"/>
                  </a:cubicBezTo>
                  <a:close/>
                  <a:moveTo>
                    <a:pt x="90" y="190"/>
                  </a:moveTo>
                  <a:cubicBezTo>
                    <a:pt x="91" y="187"/>
                    <a:pt x="91" y="183"/>
                    <a:pt x="89" y="182"/>
                  </a:cubicBezTo>
                  <a:cubicBezTo>
                    <a:pt x="89" y="184"/>
                    <a:pt x="89" y="187"/>
                    <a:pt x="90" y="190"/>
                  </a:cubicBezTo>
                  <a:close/>
                  <a:moveTo>
                    <a:pt x="45" y="184"/>
                  </a:moveTo>
                  <a:cubicBezTo>
                    <a:pt x="45" y="184"/>
                    <a:pt x="45" y="183"/>
                    <a:pt x="44" y="183"/>
                  </a:cubicBezTo>
                  <a:cubicBezTo>
                    <a:pt x="44" y="183"/>
                    <a:pt x="44" y="184"/>
                    <a:pt x="45" y="184"/>
                  </a:cubicBezTo>
                  <a:close/>
                  <a:moveTo>
                    <a:pt x="14" y="199"/>
                  </a:moveTo>
                  <a:cubicBezTo>
                    <a:pt x="16" y="212"/>
                    <a:pt x="21" y="225"/>
                    <a:pt x="25" y="235"/>
                  </a:cubicBezTo>
                  <a:cubicBezTo>
                    <a:pt x="26" y="238"/>
                    <a:pt x="26" y="239"/>
                    <a:pt x="27" y="241"/>
                  </a:cubicBezTo>
                  <a:cubicBezTo>
                    <a:pt x="30" y="247"/>
                    <a:pt x="33" y="254"/>
                    <a:pt x="37" y="259"/>
                  </a:cubicBezTo>
                  <a:cubicBezTo>
                    <a:pt x="30" y="247"/>
                    <a:pt x="25" y="234"/>
                    <a:pt x="21" y="219"/>
                  </a:cubicBezTo>
                  <a:cubicBezTo>
                    <a:pt x="20" y="217"/>
                    <a:pt x="20" y="215"/>
                    <a:pt x="20" y="212"/>
                  </a:cubicBezTo>
                  <a:cubicBezTo>
                    <a:pt x="19" y="211"/>
                    <a:pt x="18" y="211"/>
                    <a:pt x="18" y="210"/>
                  </a:cubicBezTo>
                  <a:cubicBezTo>
                    <a:pt x="15" y="201"/>
                    <a:pt x="15" y="191"/>
                    <a:pt x="15" y="183"/>
                  </a:cubicBezTo>
                  <a:cubicBezTo>
                    <a:pt x="13" y="189"/>
                    <a:pt x="13" y="193"/>
                    <a:pt x="14" y="199"/>
                  </a:cubicBezTo>
                  <a:close/>
                  <a:moveTo>
                    <a:pt x="291" y="191"/>
                  </a:moveTo>
                  <a:cubicBezTo>
                    <a:pt x="290" y="189"/>
                    <a:pt x="291" y="185"/>
                    <a:pt x="290" y="183"/>
                  </a:cubicBezTo>
                  <a:cubicBezTo>
                    <a:pt x="289" y="186"/>
                    <a:pt x="289" y="189"/>
                    <a:pt x="291" y="191"/>
                  </a:cubicBezTo>
                  <a:close/>
                  <a:moveTo>
                    <a:pt x="251" y="185"/>
                  </a:moveTo>
                  <a:cubicBezTo>
                    <a:pt x="251" y="184"/>
                    <a:pt x="250" y="183"/>
                    <a:pt x="250" y="183"/>
                  </a:cubicBezTo>
                  <a:cubicBezTo>
                    <a:pt x="250" y="184"/>
                    <a:pt x="250" y="185"/>
                    <a:pt x="251" y="185"/>
                  </a:cubicBezTo>
                  <a:close/>
                  <a:moveTo>
                    <a:pt x="147" y="186"/>
                  </a:moveTo>
                  <a:cubicBezTo>
                    <a:pt x="148" y="186"/>
                    <a:pt x="148" y="183"/>
                    <a:pt x="147" y="183"/>
                  </a:cubicBezTo>
                  <a:cubicBezTo>
                    <a:pt x="147" y="184"/>
                    <a:pt x="147" y="185"/>
                    <a:pt x="147" y="186"/>
                  </a:cubicBezTo>
                  <a:close/>
                  <a:moveTo>
                    <a:pt x="160" y="184"/>
                  </a:moveTo>
                  <a:cubicBezTo>
                    <a:pt x="159" y="188"/>
                    <a:pt x="162" y="191"/>
                    <a:pt x="164" y="193"/>
                  </a:cubicBezTo>
                  <a:cubicBezTo>
                    <a:pt x="167" y="193"/>
                    <a:pt x="169" y="193"/>
                    <a:pt x="172" y="193"/>
                  </a:cubicBezTo>
                  <a:cubicBezTo>
                    <a:pt x="172" y="191"/>
                    <a:pt x="175" y="189"/>
                    <a:pt x="174" y="187"/>
                  </a:cubicBezTo>
                  <a:cubicBezTo>
                    <a:pt x="170" y="185"/>
                    <a:pt x="165" y="183"/>
                    <a:pt x="160" y="184"/>
                  </a:cubicBezTo>
                  <a:close/>
                  <a:moveTo>
                    <a:pt x="186" y="190"/>
                  </a:moveTo>
                  <a:cubicBezTo>
                    <a:pt x="183" y="188"/>
                    <a:pt x="182" y="184"/>
                    <a:pt x="177" y="184"/>
                  </a:cubicBezTo>
                  <a:cubicBezTo>
                    <a:pt x="179" y="186"/>
                    <a:pt x="183" y="188"/>
                    <a:pt x="186" y="190"/>
                  </a:cubicBezTo>
                  <a:close/>
                  <a:moveTo>
                    <a:pt x="310" y="197"/>
                  </a:moveTo>
                  <a:cubicBezTo>
                    <a:pt x="312" y="194"/>
                    <a:pt x="313" y="189"/>
                    <a:pt x="312" y="184"/>
                  </a:cubicBezTo>
                  <a:cubicBezTo>
                    <a:pt x="311" y="189"/>
                    <a:pt x="311" y="193"/>
                    <a:pt x="310" y="197"/>
                  </a:cubicBezTo>
                  <a:close/>
                  <a:moveTo>
                    <a:pt x="133" y="188"/>
                  </a:moveTo>
                  <a:cubicBezTo>
                    <a:pt x="133" y="187"/>
                    <a:pt x="133" y="185"/>
                    <a:pt x="131" y="185"/>
                  </a:cubicBezTo>
                  <a:cubicBezTo>
                    <a:pt x="131" y="186"/>
                    <a:pt x="132" y="187"/>
                    <a:pt x="133" y="188"/>
                  </a:cubicBezTo>
                  <a:close/>
                  <a:moveTo>
                    <a:pt x="155" y="186"/>
                  </a:moveTo>
                  <a:cubicBezTo>
                    <a:pt x="156" y="189"/>
                    <a:pt x="158" y="192"/>
                    <a:pt x="161" y="193"/>
                  </a:cubicBezTo>
                  <a:cubicBezTo>
                    <a:pt x="159" y="191"/>
                    <a:pt x="158" y="188"/>
                    <a:pt x="158" y="185"/>
                  </a:cubicBezTo>
                  <a:cubicBezTo>
                    <a:pt x="156" y="185"/>
                    <a:pt x="156" y="185"/>
                    <a:pt x="155" y="186"/>
                  </a:cubicBezTo>
                  <a:close/>
                  <a:moveTo>
                    <a:pt x="188" y="188"/>
                  </a:moveTo>
                  <a:cubicBezTo>
                    <a:pt x="188" y="186"/>
                    <a:pt x="187" y="185"/>
                    <a:pt x="185" y="185"/>
                  </a:cubicBezTo>
                  <a:cubicBezTo>
                    <a:pt x="186" y="186"/>
                    <a:pt x="187" y="187"/>
                    <a:pt x="188" y="188"/>
                  </a:cubicBezTo>
                  <a:close/>
                  <a:moveTo>
                    <a:pt x="100" y="187"/>
                  </a:moveTo>
                  <a:cubicBezTo>
                    <a:pt x="100" y="186"/>
                    <a:pt x="100" y="185"/>
                    <a:pt x="99" y="185"/>
                  </a:cubicBezTo>
                  <a:cubicBezTo>
                    <a:pt x="99" y="186"/>
                    <a:pt x="100" y="187"/>
                    <a:pt x="100" y="187"/>
                  </a:cubicBezTo>
                  <a:close/>
                  <a:moveTo>
                    <a:pt x="46" y="191"/>
                  </a:moveTo>
                  <a:cubicBezTo>
                    <a:pt x="45" y="189"/>
                    <a:pt x="46" y="186"/>
                    <a:pt x="45" y="185"/>
                  </a:cubicBezTo>
                  <a:cubicBezTo>
                    <a:pt x="45" y="186"/>
                    <a:pt x="45" y="189"/>
                    <a:pt x="46" y="191"/>
                  </a:cubicBezTo>
                  <a:close/>
                  <a:moveTo>
                    <a:pt x="249" y="199"/>
                  </a:moveTo>
                  <a:cubicBezTo>
                    <a:pt x="250" y="195"/>
                    <a:pt x="250" y="189"/>
                    <a:pt x="248" y="185"/>
                  </a:cubicBezTo>
                  <a:cubicBezTo>
                    <a:pt x="249" y="191"/>
                    <a:pt x="247" y="196"/>
                    <a:pt x="249" y="199"/>
                  </a:cubicBezTo>
                  <a:close/>
                  <a:moveTo>
                    <a:pt x="270" y="198"/>
                  </a:moveTo>
                  <a:cubicBezTo>
                    <a:pt x="272" y="193"/>
                    <a:pt x="271" y="188"/>
                    <a:pt x="269" y="185"/>
                  </a:cubicBezTo>
                  <a:cubicBezTo>
                    <a:pt x="270" y="190"/>
                    <a:pt x="269" y="193"/>
                    <a:pt x="270" y="198"/>
                  </a:cubicBezTo>
                  <a:close/>
                  <a:moveTo>
                    <a:pt x="143" y="190"/>
                  </a:moveTo>
                  <a:cubicBezTo>
                    <a:pt x="144" y="188"/>
                    <a:pt x="142" y="187"/>
                    <a:pt x="142" y="186"/>
                  </a:cubicBezTo>
                  <a:cubicBezTo>
                    <a:pt x="142" y="187"/>
                    <a:pt x="142" y="189"/>
                    <a:pt x="143" y="190"/>
                  </a:cubicBezTo>
                  <a:close/>
                  <a:moveTo>
                    <a:pt x="151" y="187"/>
                  </a:moveTo>
                  <a:cubicBezTo>
                    <a:pt x="153" y="189"/>
                    <a:pt x="154" y="192"/>
                    <a:pt x="157" y="194"/>
                  </a:cubicBezTo>
                  <a:cubicBezTo>
                    <a:pt x="156" y="191"/>
                    <a:pt x="154" y="188"/>
                    <a:pt x="152" y="186"/>
                  </a:cubicBezTo>
                  <a:cubicBezTo>
                    <a:pt x="152" y="186"/>
                    <a:pt x="152" y="186"/>
                    <a:pt x="151" y="187"/>
                  </a:cubicBezTo>
                  <a:close/>
                  <a:moveTo>
                    <a:pt x="224" y="200"/>
                  </a:moveTo>
                  <a:cubicBezTo>
                    <a:pt x="225" y="200"/>
                    <a:pt x="225" y="198"/>
                    <a:pt x="226" y="198"/>
                  </a:cubicBezTo>
                  <a:cubicBezTo>
                    <a:pt x="226" y="194"/>
                    <a:pt x="226" y="189"/>
                    <a:pt x="226" y="187"/>
                  </a:cubicBezTo>
                  <a:cubicBezTo>
                    <a:pt x="225" y="192"/>
                    <a:pt x="224" y="195"/>
                    <a:pt x="224" y="200"/>
                  </a:cubicBezTo>
                  <a:close/>
                  <a:moveTo>
                    <a:pt x="189" y="194"/>
                  </a:moveTo>
                  <a:cubicBezTo>
                    <a:pt x="192" y="193"/>
                    <a:pt x="191" y="189"/>
                    <a:pt x="191" y="187"/>
                  </a:cubicBezTo>
                  <a:cubicBezTo>
                    <a:pt x="190" y="190"/>
                    <a:pt x="189" y="190"/>
                    <a:pt x="189" y="194"/>
                  </a:cubicBezTo>
                  <a:close/>
                  <a:moveTo>
                    <a:pt x="95" y="190"/>
                  </a:moveTo>
                  <a:cubicBezTo>
                    <a:pt x="95" y="190"/>
                    <a:pt x="92" y="187"/>
                    <a:pt x="93" y="188"/>
                  </a:cubicBezTo>
                  <a:cubicBezTo>
                    <a:pt x="93" y="191"/>
                    <a:pt x="93" y="193"/>
                    <a:pt x="93" y="196"/>
                  </a:cubicBezTo>
                  <a:cubicBezTo>
                    <a:pt x="95" y="199"/>
                    <a:pt x="96" y="201"/>
                    <a:pt x="98" y="203"/>
                  </a:cubicBezTo>
                  <a:cubicBezTo>
                    <a:pt x="96" y="199"/>
                    <a:pt x="97" y="193"/>
                    <a:pt x="95" y="190"/>
                  </a:cubicBezTo>
                  <a:close/>
                  <a:moveTo>
                    <a:pt x="195" y="198"/>
                  </a:moveTo>
                  <a:cubicBezTo>
                    <a:pt x="196" y="195"/>
                    <a:pt x="199" y="192"/>
                    <a:pt x="197" y="187"/>
                  </a:cubicBezTo>
                  <a:cubicBezTo>
                    <a:pt x="197" y="191"/>
                    <a:pt x="195" y="195"/>
                    <a:pt x="195" y="198"/>
                  </a:cubicBezTo>
                  <a:close/>
                  <a:moveTo>
                    <a:pt x="217" y="192"/>
                  </a:moveTo>
                  <a:cubicBezTo>
                    <a:pt x="218" y="191"/>
                    <a:pt x="218" y="190"/>
                    <a:pt x="218" y="187"/>
                  </a:cubicBezTo>
                  <a:cubicBezTo>
                    <a:pt x="217" y="188"/>
                    <a:pt x="215" y="192"/>
                    <a:pt x="217" y="192"/>
                  </a:cubicBezTo>
                  <a:close/>
                  <a:moveTo>
                    <a:pt x="147" y="189"/>
                  </a:moveTo>
                  <a:cubicBezTo>
                    <a:pt x="149" y="191"/>
                    <a:pt x="150" y="194"/>
                    <a:pt x="153" y="194"/>
                  </a:cubicBezTo>
                  <a:cubicBezTo>
                    <a:pt x="151" y="193"/>
                    <a:pt x="150" y="186"/>
                    <a:pt x="147" y="189"/>
                  </a:cubicBezTo>
                  <a:close/>
                  <a:moveTo>
                    <a:pt x="177" y="188"/>
                  </a:moveTo>
                  <a:cubicBezTo>
                    <a:pt x="176" y="190"/>
                    <a:pt x="175" y="191"/>
                    <a:pt x="175" y="193"/>
                  </a:cubicBezTo>
                  <a:cubicBezTo>
                    <a:pt x="177" y="193"/>
                    <a:pt x="179" y="197"/>
                    <a:pt x="176" y="198"/>
                  </a:cubicBezTo>
                  <a:cubicBezTo>
                    <a:pt x="181" y="199"/>
                    <a:pt x="184" y="197"/>
                    <a:pt x="185" y="193"/>
                  </a:cubicBezTo>
                  <a:cubicBezTo>
                    <a:pt x="183" y="191"/>
                    <a:pt x="180" y="189"/>
                    <a:pt x="177" y="188"/>
                  </a:cubicBezTo>
                  <a:close/>
                  <a:moveTo>
                    <a:pt x="266" y="204"/>
                  </a:moveTo>
                  <a:cubicBezTo>
                    <a:pt x="268" y="199"/>
                    <a:pt x="266" y="192"/>
                    <a:pt x="264" y="188"/>
                  </a:cubicBezTo>
                  <a:cubicBezTo>
                    <a:pt x="265" y="194"/>
                    <a:pt x="264" y="199"/>
                    <a:pt x="266" y="204"/>
                  </a:cubicBezTo>
                  <a:close/>
                  <a:moveTo>
                    <a:pt x="196" y="201"/>
                  </a:moveTo>
                  <a:cubicBezTo>
                    <a:pt x="200" y="198"/>
                    <a:pt x="203" y="196"/>
                    <a:pt x="203" y="190"/>
                  </a:cubicBezTo>
                  <a:cubicBezTo>
                    <a:pt x="202" y="190"/>
                    <a:pt x="201" y="188"/>
                    <a:pt x="200" y="189"/>
                  </a:cubicBezTo>
                  <a:cubicBezTo>
                    <a:pt x="201" y="193"/>
                    <a:pt x="197" y="198"/>
                    <a:pt x="196" y="201"/>
                  </a:cubicBezTo>
                  <a:close/>
                  <a:moveTo>
                    <a:pt x="244" y="193"/>
                  </a:moveTo>
                  <a:cubicBezTo>
                    <a:pt x="245" y="193"/>
                    <a:pt x="245" y="190"/>
                    <a:pt x="244" y="189"/>
                  </a:cubicBezTo>
                  <a:cubicBezTo>
                    <a:pt x="244" y="191"/>
                    <a:pt x="244" y="192"/>
                    <a:pt x="244" y="193"/>
                  </a:cubicBezTo>
                  <a:close/>
                  <a:moveTo>
                    <a:pt x="293" y="201"/>
                  </a:moveTo>
                  <a:cubicBezTo>
                    <a:pt x="294" y="198"/>
                    <a:pt x="294" y="191"/>
                    <a:pt x="293" y="189"/>
                  </a:cubicBezTo>
                  <a:cubicBezTo>
                    <a:pt x="293" y="194"/>
                    <a:pt x="293" y="197"/>
                    <a:pt x="293" y="201"/>
                  </a:cubicBezTo>
                  <a:close/>
                  <a:moveTo>
                    <a:pt x="41" y="213"/>
                  </a:moveTo>
                  <a:cubicBezTo>
                    <a:pt x="42" y="213"/>
                    <a:pt x="40" y="211"/>
                    <a:pt x="41" y="210"/>
                  </a:cubicBezTo>
                  <a:cubicBezTo>
                    <a:pt x="41" y="209"/>
                    <a:pt x="41" y="211"/>
                    <a:pt x="41" y="210"/>
                  </a:cubicBezTo>
                  <a:cubicBezTo>
                    <a:pt x="40" y="209"/>
                    <a:pt x="40" y="207"/>
                    <a:pt x="40" y="206"/>
                  </a:cubicBezTo>
                  <a:cubicBezTo>
                    <a:pt x="39" y="202"/>
                    <a:pt x="37" y="199"/>
                    <a:pt x="36" y="195"/>
                  </a:cubicBezTo>
                  <a:cubicBezTo>
                    <a:pt x="35" y="193"/>
                    <a:pt x="36" y="191"/>
                    <a:pt x="34" y="190"/>
                  </a:cubicBezTo>
                  <a:cubicBezTo>
                    <a:pt x="36" y="197"/>
                    <a:pt x="37" y="207"/>
                    <a:pt x="41" y="213"/>
                  </a:cubicBezTo>
                  <a:close/>
                  <a:moveTo>
                    <a:pt x="38" y="213"/>
                  </a:moveTo>
                  <a:cubicBezTo>
                    <a:pt x="35" y="206"/>
                    <a:pt x="33" y="198"/>
                    <a:pt x="32" y="190"/>
                  </a:cubicBezTo>
                  <a:cubicBezTo>
                    <a:pt x="30" y="199"/>
                    <a:pt x="35" y="206"/>
                    <a:pt x="38" y="213"/>
                  </a:cubicBezTo>
                  <a:close/>
                  <a:moveTo>
                    <a:pt x="118" y="205"/>
                  </a:moveTo>
                  <a:cubicBezTo>
                    <a:pt x="118" y="199"/>
                    <a:pt x="115" y="197"/>
                    <a:pt x="113" y="194"/>
                  </a:cubicBezTo>
                  <a:cubicBezTo>
                    <a:pt x="111" y="193"/>
                    <a:pt x="111" y="190"/>
                    <a:pt x="109" y="190"/>
                  </a:cubicBezTo>
                  <a:cubicBezTo>
                    <a:pt x="111" y="196"/>
                    <a:pt x="111" y="204"/>
                    <a:pt x="118" y="205"/>
                  </a:cubicBezTo>
                  <a:close/>
                  <a:moveTo>
                    <a:pt x="237" y="194"/>
                  </a:moveTo>
                  <a:cubicBezTo>
                    <a:pt x="237" y="192"/>
                    <a:pt x="238" y="191"/>
                    <a:pt x="237" y="190"/>
                  </a:cubicBezTo>
                  <a:cubicBezTo>
                    <a:pt x="237" y="191"/>
                    <a:pt x="236" y="193"/>
                    <a:pt x="237" y="194"/>
                  </a:cubicBezTo>
                  <a:close/>
                  <a:moveTo>
                    <a:pt x="294" y="220"/>
                  </a:moveTo>
                  <a:cubicBezTo>
                    <a:pt x="297" y="214"/>
                    <a:pt x="300" y="207"/>
                    <a:pt x="299" y="199"/>
                  </a:cubicBezTo>
                  <a:cubicBezTo>
                    <a:pt x="298" y="196"/>
                    <a:pt x="297" y="191"/>
                    <a:pt x="296" y="190"/>
                  </a:cubicBezTo>
                  <a:cubicBezTo>
                    <a:pt x="297" y="200"/>
                    <a:pt x="295" y="211"/>
                    <a:pt x="294" y="220"/>
                  </a:cubicBezTo>
                  <a:close/>
                  <a:moveTo>
                    <a:pt x="141" y="209"/>
                  </a:moveTo>
                  <a:cubicBezTo>
                    <a:pt x="144" y="209"/>
                    <a:pt x="145" y="211"/>
                    <a:pt x="149" y="211"/>
                  </a:cubicBezTo>
                  <a:cubicBezTo>
                    <a:pt x="148" y="209"/>
                    <a:pt x="147" y="208"/>
                    <a:pt x="146" y="206"/>
                  </a:cubicBezTo>
                  <a:cubicBezTo>
                    <a:pt x="140" y="203"/>
                    <a:pt x="137" y="196"/>
                    <a:pt x="132" y="191"/>
                  </a:cubicBezTo>
                  <a:cubicBezTo>
                    <a:pt x="134" y="198"/>
                    <a:pt x="136" y="205"/>
                    <a:pt x="141" y="209"/>
                  </a:cubicBezTo>
                  <a:close/>
                  <a:moveTo>
                    <a:pt x="285" y="201"/>
                  </a:moveTo>
                  <a:cubicBezTo>
                    <a:pt x="284" y="206"/>
                    <a:pt x="285" y="211"/>
                    <a:pt x="285" y="215"/>
                  </a:cubicBezTo>
                  <a:cubicBezTo>
                    <a:pt x="284" y="221"/>
                    <a:pt x="283" y="226"/>
                    <a:pt x="282" y="231"/>
                  </a:cubicBezTo>
                  <a:cubicBezTo>
                    <a:pt x="284" y="229"/>
                    <a:pt x="284" y="226"/>
                    <a:pt x="285" y="223"/>
                  </a:cubicBezTo>
                  <a:cubicBezTo>
                    <a:pt x="287" y="220"/>
                    <a:pt x="289" y="214"/>
                    <a:pt x="290" y="210"/>
                  </a:cubicBezTo>
                  <a:cubicBezTo>
                    <a:pt x="290" y="203"/>
                    <a:pt x="288" y="196"/>
                    <a:pt x="288" y="191"/>
                  </a:cubicBezTo>
                  <a:cubicBezTo>
                    <a:pt x="288" y="194"/>
                    <a:pt x="285" y="198"/>
                    <a:pt x="285" y="201"/>
                  </a:cubicBezTo>
                  <a:close/>
                  <a:moveTo>
                    <a:pt x="17" y="194"/>
                  </a:moveTo>
                  <a:cubicBezTo>
                    <a:pt x="18" y="194"/>
                    <a:pt x="18" y="192"/>
                    <a:pt x="17" y="192"/>
                  </a:cubicBezTo>
                  <a:cubicBezTo>
                    <a:pt x="17" y="193"/>
                    <a:pt x="18" y="193"/>
                    <a:pt x="17" y="194"/>
                  </a:cubicBezTo>
                  <a:close/>
                  <a:moveTo>
                    <a:pt x="75" y="218"/>
                  </a:moveTo>
                  <a:cubicBezTo>
                    <a:pt x="71" y="210"/>
                    <a:pt x="69" y="201"/>
                    <a:pt x="66" y="192"/>
                  </a:cubicBezTo>
                  <a:cubicBezTo>
                    <a:pt x="66" y="204"/>
                    <a:pt x="71" y="210"/>
                    <a:pt x="75" y="218"/>
                  </a:cubicBezTo>
                  <a:close/>
                  <a:moveTo>
                    <a:pt x="127" y="203"/>
                  </a:moveTo>
                  <a:cubicBezTo>
                    <a:pt x="128" y="202"/>
                    <a:pt x="127" y="202"/>
                    <a:pt x="127" y="201"/>
                  </a:cubicBezTo>
                  <a:cubicBezTo>
                    <a:pt x="125" y="198"/>
                    <a:pt x="123" y="194"/>
                    <a:pt x="121" y="192"/>
                  </a:cubicBezTo>
                  <a:cubicBezTo>
                    <a:pt x="121" y="197"/>
                    <a:pt x="125" y="199"/>
                    <a:pt x="127" y="203"/>
                  </a:cubicBezTo>
                  <a:close/>
                  <a:moveTo>
                    <a:pt x="207" y="199"/>
                  </a:moveTo>
                  <a:cubicBezTo>
                    <a:pt x="208" y="198"/>
                    <a:pt x="209" y="197"/>
                    <a:pt x="209" y="196"/>
                  </a:cubicBezTo>
                  <a:cubicBezTo>
                    <a:pt x="209" y="194"/>
                    <a:pt x="208" y="194"/>
                    <a:pt x="207" y="193"/>
                  </a:cubicBezTo>
                  <a:cubicBezTo>
                    <a:pt x="207" y="196"/>
                    <a:pt x="206" y="197"/>
                    <a:pt x="207" y="199"/>
                  </a:cubicBezTo>
                  <a:close/>
                  <a:moveTo>
                    <a:pt x="62" y="214"/>
                  </a:moveTo>
                  <a:cubicBezTo>
                    <a:pt x="60" y="206"/>
                    <a:pt x="58" y="201"/>
                    <a:pt x="55" y="194"/>
                  </a:cubicBezTo>
                  <a:cubicBezTo>
                    <a:pt x="56" y="202"/>
                    <a:pt x="57" y="210"/>
                    <a:pt x="62" y="214"/>
                  </a:cubicBezTo>
                  <a:close/>
                  <a:moveTo>
                    <a:pt x="104" y="210"/>
                  </a:moveTo>
                  <a:cubicBezTo>
                    <a:pt x="105" y="208"/>
                    <a:pt x="103" y="207"/>
                    <a:pt x="104" y="206"/>
                  </a:cubicBezTo>
                  <a:cubicBezTo>
                    <a:pt x="102" y="204"/>
                    <a:pt x="101" y="201"/>
                    <a:pt x="101" y="198"/>
                  </a:cubicBezTo>
                  <a:cubicBezTo>
                    <a:pt x="101" y="198"/>
                    <a:pt x="102" y="199"/>
                    <a:pt x="102" y="198"/>
                  </a:cubicBezTo>
                  <a:cubicBezTo>
                    <a:pt x="102" y="197"/>
                    <a:pt x="101" y="197"/>
                    <a:pt x="100" y="197"/>
                  </a:cubicBezTo>
                  <a:cubicBezTo>
                    <a:pt x="100" y="196"/>
                    <a:pt x="99" y="195"/>
                    <a:pt x="98" y="194"/>
                  </a:cubicBezTo>
                  <a:cubicBezTo>
                    <a:pt x="99" y="199"/>
                    <a:pt x="101" y="206"/>
                    <a:pt x="104" y="210"/>
                  </a:cubicBezTo>
                  <a:close/>
                  <a:moveTo>
                    <a:pt x="148" y="197"/>
                  </a:moveTo>
                  <a:cubicBezTo>
                    <a:pt x="148" y="196"/>
                    <a:pt x="149" y="196"/>
                    <a:pt x="149" y="195"/>
                  </a:cubicBezTo>
                  <a:cubicBezTo>
                    <a:pt x="148" y="195"/>
                    <a:pt x="148" y="194"/>
                    <a:pt x="147" y="194"/>
                  </a:cubicBezTo>
                  <a:cubicBezTo>
                    <a:pt x="147" y="195"/>
                    <a:pt x="147" y="197"/>
                    <a:pt x="148" y="197"/>
                  </a:cubicBezTo>
                  <a:close/>
                  <a:moveTo>
                    <a:pt x="258" y="194"/>
                  </a:moveTo>
                  <a:cubicBezTo>
                    <a:pt x="256" y="196"/>
                    <a:pt x="255" y="198"/>
                    <a:pt x="253" y="200"/>
                  </a:cubicBezTo>
                  <a:cubicBezTo>
                    <a:pt x="254" y="205"/>
                    <a:pt x="252" y="210"/>
                    <a:pt x="253" y="215"/>
                  </a:cubicBezTo>
                  <a:cubicBezTo>
                    <a:pt x="255" y="209"/>
                    <a:pt x="257" y="202"/>
                    <a:pt x="258" y="194"/>
                  </a:cubicBezTo>
                  <a:close/>
                  <a:moveTo>
                    <a:pt x="322" y="215"/>
                  </a:moveTo>
                  <a:cubicBezTo>
                    <a:pt x="326" y="210"/>
                    <a:pt x="324" y="200"/>
                    <a:pt x="322" y="195"/>
                  </a:cubicBezTo>
                  <a:cubicBezTo>
                    <a:pt x="322" y="199"/>
                    <a:pt x="323" y="209"/>
                    <a:pt x="322" y="215"/>
                  </a:cubicBezTo>
                  <a:close/>
                  <a:moveTo>
                    <a:pt x="172" y="196"/>
                  </a:moveTo>
                  <a:cubicBezTo>
                    <a:pt x="173" y="196"/>
                    <a:pt x="174" y="196"/>
                    <a:pt x="174" y="196"/>
                  </a:cubicBezTo>
                  <a:cubicBezTo>
                    <a:pt x="173" y="195"/>
                    <a:pt x="172" y="196"/>
                    <a:pt x="172" y="196"/>
                  </a:cubicBezTo>
                  <a:close/>
                  <a:moveTo>
                    <a:pt x="213" y="200"/>
                  </a:moveTo>
                  <a:cubicBezTo>
                    <a:pt x="214" y="199"/>
                    <a:pt x="213" y="197"/>
                    <a:pt x="213" y="196"/>
                  </a:cubicBezTo>
                  <a:cubicBezTo>
                    <a:pt x="212" y="197"/>
                    <a:pt x="212" y="199"/>
                    <a:pt x="213" y="200"/>
                  </a:cubicBezTo>
                  <a:close/>
                  <a:moveTo>
                    <a:pt x="165" y="196"/>
                  </a:moveTo>
                  <a:cubicBezTo>
                    <a:pt x="164" y="196"/>
                    <a:pt x="163" y="195"/>
                    <a:pt x="163" y="196"/>
                  </a:cubicBezTo>
                  <a:cubicBezTo>
                    <a:pt x="163" y="197"/>
                    <a:pt x="164" y="197"/>
                    <a:pt x="165" y="196"/>
                  </a:cubicBezTo>
                  <a:close/>
                  <a:moveTo>
                    <a:pt x="91" y="199"/>
                  </a:moveTo>
                  <a:cubicBezTo>
                    <a:pt x="90" y="199"/>
                    <a:pt x="91" y="198"/>
                    <a:pt x="90" y="197"/>
                  </a:cubicBezTo>
                  <a:cubicBezTo>
                    <a:pt x="90" y="198"/>
                    <a:pt x="90" y="199"/>
                    <a:pt x="91" y="199"/>
                  </a:cubicBezTo>
                  <a:close/>
                  <a:moveTo>
                    <a:pt x="150" y="198"/>
                  </a:moveTo>
                  <a:cubicBezTo>
                    <a:pt x="151" y="201"/>
                    <a:pt x="156" y="202"/>
                    <a:pt x="158" y="201"/>
                  </a:cubicBezTo>
                  <a:cubicBezTo>
                    <a:pt x="156" y="200"/>
                    <a:pt x="153" y="196"/>
                    <a:pt x="150" y="198"/>
                  </a:cubicBezTo>
                  <a:close/>
                  <a:moveTo>
                    <a:pt x="45" y="201"/>
                  </a:moveTo>
                  <a:cubicBezTo>
                    <a:pt x="46" y="200"/>
                    <a:pt x="45" y="199"/>
                    <a:pt x="44" y="198"/>
                  </a:cubicBezTo>
                  <a:cubicBezTo>
                    <a:pt x="45" y="200"/>
                    <a:pt x="44" y="200"/>
                    <a:pt x="45" y="201"/>
                  </a:cubicBezTo>
                  <a:close/>
                  <a:moveTo>
                    <a:pt x="231" y="205"/>
                  </a:moveTo>
                  <a:cubicBezTo>
                    <a:pt x="232" y="206"/>
                    <a:pt x="233" y="207"/>
                    <a:pt x="234" y="208"/>
                  </a:cubicBezTo>
                  <a:cubicBezTo>
                    <a:pt x="235" y="206"/>
                    <a:pt x="235" y="201"/>
                    <a:pt x="234" y="198"/>
                  </a:cubicBezTo>
                  <a:cubicBezTo>
                    <a:pt x="233" y="201"/>
                    <a:pt x="231" y="202"/>
                    <a:pt x="231" y="205"/>
                  </a:cubicBezTo>
                  <a:close/>
                  <a:moveTo>
                    <a:pt x="260" y="211"/>
                  </a:moveTo>
                  <a:cubicBezTo>
                    <a:pt x="262" y="208"/>
                    <a:pt x="262" y="200"/>
                    <a:pt x="261" y="198"/>
                  </a:cubicBezTo>
                  <a:cubicBezTo>
                    <a:pt x="261" y="202"/>
                    <a:pt x="260" y="207"/>
                    <a:pt x="260" y="211"/>
                  </a:cubicBezTo>
                  <a:close/>
                  <a:moveTo>
                    <a:pt x="107" y="200"/>
                  </a:moveTo>
                  <a:cubicBezTo>
                    <a:pt x="108" y="199"/>
                    <a:pt x="108" y="199"/>
                    <a:pt x="107" y="198"/>
                  </a:cubicBezTo>
                  <a:cubicBezTo>
                    <a:pt x="107" y="198"/>
                    <a:pt x="107" y="198"/>
                    <a:pt x="107" y="198"/>
                  </a:cubicBezTo>
                  <a:cubicBezTo>
                    <a:pt x="107" y="199"/>
                    <a:pt x="106" y="200"/>
                    <a:pt x="107" y="200"/>
                  </a:cubicBezTo>
                  <a:close/>
                  <a:moveTo>
                    <a:pt x="168" y="200"/>
                  </a:moveTo>
                  <a:cubicBezTo>
                    <a:pt x="170" y="201"/>
                    <a:pt x="174" y="201"/>
                    <a:pt x="176" y="200"/>
                  </a:cubicBezTo>
                  <a:cubicBezTo>
                    <a:pt x="173" y="199"/>
                    <a:pt x="170" y="199"/>
                    <a:pt x="168" y="200"/>
                  </a:cubicBezTo>
                  <a:close/>
                  <a:moveTo>
                    <a:pt x="89" y="207"/>
                  </a:moveTo>
                  <a:cubicBezTo>
                    <a:pt x="89" y="204"/>
                    <a:pt x="87" y="200"/>
                    <a:pt x="85" y="200"/>
                  </a:cubicBezTo>
                  <a:cubicBezTo>
                    <a:pt x="87" y="202"/>
                    <a:pt x="87" y="205"/>
                    <a:pt x="89" y="207"/>
                  </a:cubicBezTo>
                  <a:close/>
                  <a:moveTo>
                    <a:pt x="182" y="206"/>
                  </a:moveTo>
                  <a:cubicBezTo>
                    <a:pt x="187" y="206"/>
                    <a:pt x="189" y="203"/>
                    <a:pt x="189" y="200"/>
                  </a:cubicBezTo>
                  <a:cubicBezTo>
                    <a:pt x="187" y="202"/>
                    <a:pt x="184" y="203"/>
                    <a:pt x="182" y="206"/>
                  </a:cubicBezTo>
                  <a:close/>
                  <a:moveTo>
                    <a:pt x="199" y="207"/>
                  </a:moveTo>
                  <a:cubicBezTo>
                    <a:pt x="200" y="207"/>
                    <a:pt x="200" y="206"/>
                    <a:pt x="202" y="206"/>
                  </a:cubicBezTo>
                  <a:cubicBezTo>
                    <a:pt x="201" y="204"/>
                    <a:pt x="205" y="203"/>
                    <a:pt x="203" y="200"/>
                  </a:cubicBezTo>
                  <a:cubicBezTo>
                    <a:pt x="203" y="203"/>
                    <a:pt x="200" y="205"/>
                    <a:pt x="199" y="207"/>
                  </a:cubicBezTo>
                  <a:close/>
                  <a:moveTo>
                    <a:pt x="121" y="202"/>
                  </a:moveTo>
                  <a:cubicBezTo>
                    <a:pt x="120" y="202"/>
                    <a:pt x="121" y="201"/>
                    <a:pt x="120" y="201"/>
                  </a:cubicBezTo>
                  <a:cubicBezTo>
                    <a:pt x="119" y="201"/>
                    <a:pt x="120" y="203"/>
                    <a:pt x="121" y="202"/>
                  </a:cubicBezTo>
                  <a:close/>
                  <a:moveTo>
                    <a:pt x="31" y="223"/>
                  </a:moveTo>
                  <a:cubicBezTo>
                    <a:pt x="34" y="229"/>
                    <a:pt x="39" y="236"/>
                    <a:pt x="43" y="241"/>
                  </a:cubicBezTo>
                  <a:cubicBezTo>
                    <a:pt x="46" y="241"/>
                    <a:pt x="48" y="244"/>
                    <a:pt x="51" y="245"/>
                  </a:cubicBezTo>
                  <a:cubicBezTo>
                    <a:pt x="50" y="242"/>
                    <a:pt x="49" y="239"/>
                    <a:pt x="48" y="235"/>
                  </a:cubicBezTo>
                  <a:cubicBezTo>
                    <a:pt x="41" y="226"/>
                    <a:pt x="35" y="213"/>
                    <a:pt x="30" y="201"/>
                  </a:cubicBezTo>
                  <a:cubicBezTo>
                    <a:pt x="30" y="208"/>
                    <a:pt x="30" y="214"/>
                    <a:pt x="31" y="223"/>
                  </a:cubicBezTo>
                  <a:close/>
                  <a:moveTo>
                    <a:pt x="345" y="208"/>
                  </a:moveTo>
                  <a:cubicBezTo>
                    <a:pt x="345" y="210"/>
                    <a:pt x="345" y="213"/>
                    <a:pt x="346" y="215"/>
                  </a:cubicBezTo>
                  <a:cubicBezTo>
                    <a:pt x="347" y="211"/>
                    <a:pt x="348" y="206"/>
                    <a:pt x="349" y="201"/>
                  </a:cubicBezTo>
                  <a:cubicBezTo>
                    <a:pt x="347" y="203"/>
                    <a:pt x="346" y="206"/>
                    <a:pt x="345" y="208"/>
                  </a:cubicBezTo>
                  <a:close/>
                  <a:moveTo>
                    <a:pt x="222" y="207"/>
                  </a:moveTo>
                  <a:cubicBezTo>
                    <a:pt x="224" y="206"/>
                    <a:pt x="226" y="203"/>
                    <a:pt x="223" y="201"/>
                  </a:cubicBezTo>
                  <a:cubicBezTo>
                    <a:pt x="223" y="203"/>
                    <a:pt x="222" y="205"/>
                    <a:pt x="222" y="207"/>
                  </a:cubicBezTo>
                  <a:close/>
                  <a:moveTo>
                    <a:pt x="37" y="264"/>
                  </a:moveTo>
                  <a:cubicBezTo>
                    <a:pt x="25" y="246"/>
                    <a:pt x="18" y="226"/>
                    <a:pt x="12" y="202"/>
                  </a:cubicBezTo>
                  <a:cubicBezTo>
                    <a:pt x="12" y="228"/>
                    <a:pt x="23" y="250"/>
                    <a:pt x="37" y="264"/>
                  </a:cubicBezTo>
                  <a:close/>
                  <a:moveTo>
                    <a:pt x="194" y="205"/>
                  </a:moveTo>
                  <a:cubicBezTo>
                    <a:pt x="194" y="206"/>
                    <a:pt x="193" y="206"/>
                    <a:pt x="193" y="207"/>
                  </a:cubicBezTo>
                  <a:cubicBezTo>
                    <a:pt x="197" y="208"/>
                    <a:pt x="198" y="204"/>
                    <a:pt x="198" y="202"/>
                  </a:cubicBezTo>
                  <a:cubicBezTo>
                    <a:pt x="197" y="203"/>
                    <a:pt x="196" y="204"/>
                    <a:pt x="194" y="205"/>
                  </a:cubicBezTo>
                  <a:close/>
                  <a:moveTo>
                    <a:pt x="244" y="204"/>
                  </a:moveTo>
                  <a:cubicBezTo>
                    <a:pt x="245" y="204"/>
                    <a:pt x="245" y="202"/>
                    <a:pt x="244" y="202"/>
                  </a:cubicBezTo>
                  <a:cubicBezTo>
                    <a:pt x="244" y="203"/>
                    <a:pt x="244" y="203"/>
                    <a:pt x="244" y="204"/>
                  </a:cubicBezTo>
                  <a:close/>
                  <a:moveTo>
                    <a:pt x="250" y="214"/>
                  </a:moveTo>
                  <a:cubicBezTo>
                    <a:pt x="250" y="210"/>
                    <a:pt x="251" y="207"/>
                    <a:pt x="251" y="202"/>
                  </a:cubicBezTo>
                  <a:cubicBezTo>
                    <a:pt x="251" y="202"/>
                    <a:pt x="250" y="202"/>
                    <a:pt x="250" y="202"/>
                  </a:cubicBezTo>
                  <a:cubicBezTo>
                    <a:pt x="249" y="205"/>
                    <a:pt x="249" y="211"/>
                    <a:pt x="250" y="214"/>
                  </a:cubicBezTo>
                  <a:close/>
                  <a:moveTo>
                    <a:pt x="164" y="206"/>
                  </a:moveTo>
                  <a:cubicBezTo>
                    <a:pt x="158" y="206"/>
                    <a:pt x="154" y="203"/>
                    <a:pt x="149" y="203"/>
                  </a:cubicBezTo>
                  <a:cubicBezTo>
                    <a:pt x="153" y="205"/>
                    <a:pt x="158" y="207"/>
                    <a:pt x="164" y="206"/>
                  </a:cubicBezTo>
                  <a:close/>
                  <a:moveTo>
                    <a:pt x="292" y="204"/>
                  </a:moveTo>
                  <a:cubicBezTo>
                    <a:pt x="293" y="205"/>
                    <a:pt x="291" y="208"/>
                    <a:pt x="292" y="210"/>
                  </a:cubicBezTo>
                  <a:cubicBezTo>
                    <a:pt x="293" y="207"/>
                    <a:pt x="294" y="204"/>
                    <a:pt x="293" y="202"/>
                  </a:cubicBezTo>
                  <a:cubicBezTo>
                    <a:pt x="293" y="203"/>
                    <a:pt x="292" y="204"/>
                    <a:pt x="292" y="204"/>
                  </a:cubicBezTo>
                  <a:close/>
                  <a:moveTo>
                    <a:pt x="310" y="240"/>
                  </a:moveTo>
                  <a:cubicBezTo>
                    <a:pt x="318" y="233"/>
                    <a:pt x="322" y="216"/>
                    <a:pt x="319" y="203"/>
                  </a:cubicBezTo>
                  <a:cubicBezTo>
                    <a:pt x="319" y="217"/>
                    <a:pt x="315" y="229"/>
                    <a:pt x="310" y="240"/>
                  </a:cubicBezTo>
                  <a:close/>
                  <a:moveTo>
                    <a:pt x="124" y="205"/>
                  </a:moveTo>
                  <a:cubicBezTo>
                    <a:pt x="124" y="204"/>
                    <a:pt x="125" y="205"/>
                    <a:pt x="125" y="205"/>
                  </a:cubicBezTo>
                  <a:cubicBezTo>
                    <a:pt x="125" y="204"/>
                    <a:pt x="124" y="204"/>
                    <a:pt x="123" y="203"/>
                  </a:cubicBezTo>
                  <a:cubicBezTo>
                    <a:pt x="123" y="204"/>
                    <a:pt x="123" y="205"/>
                    <a:pt x="124" y="205"/>
                  </a:cubicBezTo>
                  <a:close/>
                  <a:moveTo>
                    <a:pt x="312" y="209"/>
                  </a:moveTo>
                  <a:cubicBezTo>
                    <a:pt x="313" y="207"/>
                    <a:pt x="312" y="206"/>
                    <a:pt x="313" y="205"/>
                  </a:cubicBezTo>
                  <a:cubicBezTo>
                    <a:pt x="313" y="205"/>
                    <a:pt x="313" y="204"/>
                    <a:pt x="313" y="203"/>
                  </a:cubicBezTo>
                  <a:cubicBezTo>
                    <a:pt x="312" y="205"/>
                    <a:pt x="311" y="207"/>
                    <a:pt x="312" y="209"/>
                  </a:cubicBezTo>
                  <a:close/>
                  <a:moveTo>
                    <a:pt x="81" y="219"/>
                  </a:moveTo>
                  <a:cubicBezTo>
                    <a:pt x="79" y="214"/>
                    <a:pt x="78" y="208"/>
                    <a:pt x="75" y="204"/>
                  </a:cubicBezTo>
                  <a:cubicBezTo>
                    <a:pt x="77" y="209"/>
                    <a:pt x="78" y="215"/>
                    <a:pt x="81" y="219"/>
                  </a:cubicBezTo>
                  <a:close/>
                  <a:moveTo>
                    <a:pt x="94" y="225"/>
                  </a:moveTo>
                  <a:cubicBezTo>
                    <a:pt x="94" y="223"/>
                    <a:pt x="91" y="220"/>
                    <a:pt x="91" y="217"/>
                  </a:cubicBezTo>
                  <a:cubicBezTo>
                    <a:pt x="89" y="214"/>
                    <a:pt x="87" y="211"/>
                    <a:pt x="86" y="208"/>
                  </a:cubicBezTo>
                  <a:cubicBezTo>
                    <a:pt x="85" y="207"/>
                    <a:pt x="84" y="205"/>
                    <a:pt x="83" y="204"/>
                  </a:cubicBezTo>
                  <a:cubicBezTo>
                    <a:pt x="85" y="213"/>
                    <a:pt x="89" y="219"/>
                    <a:pt x="94" y="225"/>
                  </a:cubicBezTo>
                  <a:close/>
                  <a:moveTo>
                    <a:pt x="176" y="204"/>
                  </a:moveTo>
                  <a:cubicBezTo>
                    <a:pt x="178" y="205"/>
                    <a:pt x="180" y="205"/>
                    <a:pt x="180" y="204"/>
                  </a:cubicBezTo>
                  <a:cubicBezTo>
                    <a:pt x="179" y="204"/>
                    <a:pt x="176" y="203"/>
                    <a:pt x="176" y="204"/>
                  </a:cubicBezTo>
                  <a:close/>
                  <a:moveTo>
                    <a:pt x="54" y="217"/>
                  </a:moveTo>
                  <a:cubicBezTo>
                    <a:pt x="59" y="225"/>
                    <a:pt x="63" y="234"/>
                    <a:pt x="70" y="240"/>
                  </a:cubicBezTo>
                  <a:cubicBezTo>
                    <a:pt x="66" y="234"/>
                    <a:pt x="62" y="228"/>
                    <a:pt x="58" y="223"/>
                  </a:cubicBezTo>
                  <a:cubicBezTo>
                    <a:pt x="56" y="218"/>
                    <a:pt x="53" y="212"/>
                    <a:pt x="51" y="207"/>
                  </a:cubicBezTo>
                  <a:cubicBezTo>
                    <a:pt x="51" y="206"/>
                    <a:pt x="52" y="205"/>
                    <a:pt x="50" y="205"/>
                  </a:cubicBezTo>
                  <a:cubicBezTo>
                    <a:pt x="50" y="209"/>
                    <a:pt x="53" y="213"/>
                    <a:pt x="54" y="217"/>
                  </a:cubicBezTo>
                  <a:close/>
                  <a:moveTo>
                    <a:pt x="171" y="205"/>
                  </a:moveTo>
                  <a:cubicBezTo>
                    <a:pt x="169" y="204"/>
                    <a:pt x="166" y="204"/>
                    <a:pt x="165" y="205"/>
                  </a:cubicBezTo>
                  <a:cubicBezTo>
                    <a:pt x="167" y="205"/>
                    <a:pt x="169" y="205"/>
                    <a:pt x="171" y="205"/>
                  </a:cubicBezTo>
                  <a:close/>
                  <a:moveTo>
                    <a:pt x="102" y="214"/>
                  </a:moveTo>
                  <a:cubicBezTo>
                    <a:pt x="101" y="210"/>
                    <a:pt x="99" y="206"/>
                    <a:pt x="97" y="206"/>
                  </a:cubicBezTo>
                  <a:cubicBezTo>
                    <a:pt x="98" y="208"/>
                    <a:pt x="100" y="211"/>
                    <a:pt x="102" y="214"/>
                  </a:cubicBezTo>
                  <a:close/>
                  <a:moveTo>
                    <a:pt x="133" y="210"/>
                  </a:moveTo>
                  <a:cubicBezTo>
                    <a:pt x="131" y="208"/>
                    <a:pt x="129" y="207"/>
                    <a:pt x="126" y="205"/>
                  </a:cubicBezTo>
                  <a:cubicBezTo>
                    <a:pt x="128" y="207"/>
                    <a:pt x="129" y="211"/>
                    <a:pt x="133" y="210"/>
                  </a:cubicBezTo>
                  <a:close/>
                  <a:moveTo>
                    <a:pt x="126" y="208"/>
                  </a:moveTo>
                  <a:cubicBezTo>
                    <a:pt x="125" y="208"/>
                    <a:pt x="125" y="206"/>
                    <a:pt x="124" y="206"/>
                  </a:cubicBezTo>
                  <a:cubicBezTo>
                    <a:pt x="124" y="206"/>
                    <a:pt x="124" y="209"/>
                    <a:pt x="126" y="208"/>
                  </a:cubicBezTo>
                  <a:close/>
                  <a:moveTo>
                    <a:pt x="341" y="212"/>
                  </a:moveTo>
                  <a:cubicBezTo>
                    <a:pt x="342" y="210"/>
                    <a:pt x="343" y="208"/>
                    <a:pt x="342" y="206"/>
                  </a:cubicBezTo>
                  <a:cubicBezTo>
                    <a:pt x="342" y="208"/>
                    <a:pt x="341" y="210"/>
                    <a:pt x="341" y="212"/>
                  </a:cubicBezTo>
                  <a:close/>
                  <a:moveTo>
                    <a:pt x="179" y="207"/>
                  </a:moveTo>
                  <a:cubicBezTo>
                    <a:pt x="172" y="209"/>
                    <a:pt x="164" y="209"/>
                    <a:pt x="158" y="208"/>
                  </a:cubicBezTo>
                  <a:cubicBezTo>
                    <a:pt x="156" y="208"/>
                    <a:pt x="154" y="206"/>
                    <a:pt x="152" y="206"/>
                  </a:cubicBezTo>
                  <a:cubicBezTo>
                    <a:pt x="158" y="213"/>
                    <a:pt x="172" y="211"/>
                    <a:pt x="179" y="207"/>
                  </a:cubicBezTo>
                  <a:close/>
                  <a:moveTo>
                    <a:pt x="226" y="211"/>
                  </a:moveTo>
                  <a:cubicBezTo>
                    <a:pt x="228" y="210"/>
                    <a:pt x="231" y="211"/>
                    <a:pt x="231" y="209"/>
                  </a:cubicBezTo>
                  <a:cubicBezTo>
                    <a:pt x="230" y="208"/>
                    <a:pt x="230" y="207"/>
                    <a:pt x="229" y="207"/>
                  </a:cubicBezTo>
                  <a:cubicBezTo>
                    <a:pt x="228" y="209"/>
                    <a:pt x="227" y="209"/>
                    <a:pt x="226" y="211"/>
                  </a:cubicBezTo>
                  <a:close/>
                  <a:moveTo>
                    <a:pt x="240" y="217"/>
                  </a:moveTo>
                  <a:cubicBezTo>
                    <a:pt x="242" y="215"/>
                    <a:pt x="244" y="210"/>
                    <a:pt x="243" y="207"/>
                  </a:cubicBezTo>
                  <a:cubicBezTo>
                    <a:pt x="242" y="210"/>
                    <a:pt x="241" y="213"/>
                    <a:pt x="240" y="217"/>
                  </a:cubicBezTo>
                  <a:close/>
                  <a:moveTo>
                    <a:pt x="328" y="219"/>
                  </a:moveTo>
                  <a:cubicBezTo>
                    <a:pt x="329" y="215"/>
                    <a:pt x="331" y="210"/>
                    <a:pt x="330" y="207"/>
                  </a:cubicBezTo>
                  <a:cubicBezTo>
                    <a:pt x="329" y="211"/>
                    <a:pt x="327" y="214"/>
                    <a:pt x="328" y="219"/>
                  </a:cubicBezTo>
                  <a:close/>
                  <a:moveTo>
                    <a:pt x="120" y="210"/>
                  </a:moveTo>
                  <a:cubicBezTo>
                    <a:pt x="120" y="209"/>
                    <a:pt x="118" y="207"/>
                    <a:pt x="117" y="208"/>
                  </a:cubicBezTo>
                  <a:cubicBezTo>
                    <a:pt x="118" y="208"/>
                    <a:pt x="119" y="209"/>
                    <a:pt x="120" y="210"/>
                  </a:cubicBezTo>
                  <a:close/>
                  <a:moveTo>
                    <a:pt x="112" y="214"/>
                  </a:moveTo>
                  <a:cubicBezTo>
                    <a:pt x="112" y="216"/>
                    <a:pt x="114" y="218"/>
                    <a:pt x="115" y="218"/>
                  </a:cubicBezTo>
                  <a:cubicBezTo>
                    <a:pt x="113" y="215"/>
                    <a:pt x="111" y="210"/>
                    <a:pt x="109" y="208"/>
                  </a:cubicBezTo>
                  <a:cubicBezTo>
                    <a:pt x="110" y="210"/>
                    <a:pt x="110" y="213"/>
                    <a:pt x="112" y="214"/>
                  </a:cubicBezTo>
                  <a:close/>
                  <a:moveTo>
                    <a:pt x="50" y="225"/>
                  </a:moveTo>
                  <a:cubicBezTo>
                    <a:pt x="50" y="219"/>
                    <a:pt x="49" y="212"/>
                    <a:pt x="45" y="208"/>
                  </a:cubicBezTo>
                  <a:cubicBezTo>
                    <a:pt x="46" y="216"/>
                    <a:pt x="47" y="220"/>
                    <a:pt x="50" y="225"/>
                  </a:cubicBezTo>
                  <a:close/>
                  <a:moveTo>
                    <a:pt x="221" y="211"/>
                  </a:moveTo>
                  <a:cubicBezTo>
                    <a:pt x="223" y="211"/>
                    <a:pt x="223" y="209"/>
                    <a:pt x="222" y="209"/>
                  </a:cubicBezTo>
                  <a:cubicBezTo>
                    <a:pt x="221" y="209"/>
                    <a:pt x="221" y="210"/>
                    <a:pt x="221" y="211"/>
                  </a:cubicBezTo>
                  <a:close/>
                  <a:moveTo>
                    <a:pt x="25" y="219"/>
                  </a:moveTo>
                  <a:cubicBezTo>
                    <a:pt x="25" y="218"/>
                    <a:pt x="24" y="216"/>
                    <a:pt x="24" y="214"/>
                  </a:cubicBezTo>
                  <a:cubicBezTo>
                    <a:pt x="23" y="212"/>
                    <a:pt x="22" y="210"/>
                    <a:pt x="21" y="210"/>
                  </a:cubicBezTo>
                  <a:cubicBezTo>
                    <a:pt x="22" y="212"/>
                    <a:pt x="23" y="219"/>
                    <a:pt x="25" y="219"/>
                  </a:cubicBezTo>
                  <a:close/>
                  <a:moveTo>
                    <a:pt x="178" y="213"/>
                  </a:moveTo>
                  <a:cubicBezTo>
                    <a:pt x="182" y="212"/>
                    <a:pt x="186" y="212"/>
                    <a:pt x="188" y="210"/>
                  </a:cubicBezTo>
                  <a:cubicBezTo>
                    <a:pt x="184" y="209"/>
                    <a:pt x="182" y="211"/>
                    <a:pt x="178" y="213"/>
                  </a:cubicBezTo>
                  <a:close/>
                  <a:moveTo>
                    <a:pt x="310" y="212"/>
                  </a:moveTo>
                  <a:cubicBezTo>
                    <a:pt x="309" y="211"/>
                    <a:pt x="311" y="211"/>
                    <a:pt x="309" y="211"/>
                  </a:cubicBezTo>
                  <a:cubicBezTo>
                    <a:pt x="310" y="213"/>
                    <a:pt x="309" y="218"/>
                    <a:pt x="310" y="219"/>
                  </a:cubicBezTo>
                  <a:cubicBezTo>
                    <a:pt x="310" y="217"/>
                    <a:pt x="310" y="216"/>
                    <a:pt x="312" y="215"/>
                  </a:cubicBezTo>
                  <a:cubicBezTo>
                    <a:pt x="310" y="214"/>
                    <a:pt x="312" y="211"/>
                    <a:pt x="311" y="210"/>
                  </a:cubicBezTo>
                  <a:cubicBezTo>
                    <a:pt x="310" y="210"/>
                    <a:pt x="311" y="211"/>
                    <a:pt x="310" y="212"/>
                  </a:cubicBezTo>
                  <a:close/>
                  <a:moveTo>
                    <a:pt x="124" y="212"/>
                  </a:moveTo>
                  <a:cubicBezTo>
                    <a:pt x="124" y="211"/>
                    <a:pt x="123" y="209"/>
                    <a:pt x="122" y="210"/>
                  </a:cubicBezTo>
                  <a:cubicBezTo>
                    <a:pt x="123" y="210"/>
                    <a:pt x="123" y="213"/>
                    <a:pt x="124" y="212"/>
                  </a:cubicBezTo>
                  <a:close/>
                  <a:moveTo>
                    <a:pt x="188" y="211"/>
                  </a:moveTo>
                  <a:cubicBezTo>
                    <a:pt x="189" y="212"/>
                    <a:pt x="190" y="211"/>
                    <a:pt x="190" y="210"/>
                  </a:cubicBezTo>
                  <a:cubicBezTo>
                    <a:pt x="189" y="210"/>
                    <a:pt x="188" y="210"/>
                    <a:pt x="188" y="211"/>
                  </a:cubicBezTo>
                  <a:close/>
                  <a:moveTo>
                    <a:pt x="346" y="222"/>
                  </a:moveTo>
                  <a:cubicBezTo>
                    <a:pt x="345" y="228"/>
                    <a:pt x="346" y="235"/>
                    <a:pt x="344" y="242"/>
                  </a:cubicBezTo>
                  <a:cubicBezTo>
                    <a:pt x="347" y="233"/>
                    <a:pt x="350" y="220"/>
                    <a:pt x="349" y="210"/>
                  </a:cubicBezTo>
                  <a:cubicBezTo>
                    <a:pt x="349" y="215"/>
                    <a:pt x="347" y="218"/>
                    <a:pt x="346" y="222"/>
                  </a:cubicBezTo>
                  <a:close/>
                  <a:moveTo>
                    <a:pt x="139" y="212"/>
                  </a:moveTo>
                  <a:cubicBezTo>
                    <a:pt x="138" y="212"/>
                    <a:pt x="137" y="211"/>
                    <a:pt x="135" y="210"/>
                  </a:cubicBezTo>
                  <a:cubicBezTo>
                    <a:pt x="136" y="211"/>
                    <a:pt x="138" y="212"/>
                    <a:pt x="139" y="212"/>
                  </a:cubicBezTo>
                  <a:close/>
                  <a:moveTo>
                    <a:pt x="204" y="211"/>
                  </a:moveTo>
                  <a:cubicBezTo>
                    <a:pt x="205" y="211"/>
                    <a:pt x="205" y="211"/>
                    <a:pt x="206" y="211"/>
                  </a:cubicBezTo>
                  <a:cubicBezTo>
                    <a:pt x="206" y="210"/>
                    <a:pt x="204" y="210"/>
                    <a:pt x="204" y="211"/>
                  </a:cubicBezTo>
                  <a:close/>
                  <a:moveTo>
                    <a:pt x="271" y="211"/>
                  </a:moveTo>
                  <a:cubicBezTo>
                    <a:pt x="272" y="213"/>
                    <a:pt x="270" y="214"/>
                    <a:pt x="271" y="216"/>
                  </a:cubicBezTo>
                  <a:cubicBezTo>
                    <a:pt x="272" y="215"/>
                    <a:pt x="272" y="213"/>
                    <a:pt x="272" y="210"/>
                  </a:cubicBezTo>
                  <a:cubicBezTo>
                    <a:pt x="271" y="210"/>
                    <a:pt x="271" y="211"/>
                    <a:pt x="271" y="211"/>
                  </a:cubicBezTo>
                  <a:close/>
                  <a:moveTo>
                    <a:pt x="97" y="215"/>
                  </a:moveTo>
                  <a:cubicBezTo>
                    <a:pt x="100" y="217"/>
                    <a:pt x="101" y="222"/>
                    <a:pt x="104" y="224"/>
                  </a:cubicBezTo>
                  <a:cubicBezTo>
                    <a:pt x="104" y="220"/>
                    <a:pt x="100" y="220"/>
                    <a:pt x="100" y="216"/>
                  </a:cubicBezTo>
                  <a:cubicBezTo>
                    <a:pt x="98" y="215"/>
                    <a:pt x="97" y="212"/>
                    <a:pt x="95" y="211"/>
                  </a:cubicBezTo>
                  <a:cubicBezTo>
                    <a:pt x="95" y="213"/>
                    <a:pt x="96" y="213"/>
                    <a:pt x="97" y="215"/>
                  </a:cubicBezTo>
                  <a:close/>
                  <a:moveTo>
                    <a:pt x="129" y="213"/>
                  </a:moveTo>
                  <a:cubicBezTo>
                    <a:pt x="128" y="212"/>
                    <a:pt x="127" y="210"/>
                    <a:pt x="126" y="212"/>
                  </a:cubicBezTo>
                  <a:cubicBezTo>
                    <a:pt x="127" y="212"/>
                    <a:pt x="127" y="214"/>
                    <a:pt x="127" y="213"/>
                  </a:cubicBezTo>
                  <a:cubicBezTo>
                    <a:pt x="127" y="213"/>
                    <a:pt x="127" y="212"/>
                    <a:pt x="128" y="212"/>
                  </a:cubicBezTo>
                  <a:cubicBezTo>
                    <a:pt x="128" y="212"/>
                    <a:pt x="129" y="214"/>
                    <a:pt x="129" y="213"/>
                  </a:cubicBezTo>
                  <a:close/>
                  <a:moveTo>
                    <a:pt x="242" y="221"/>
                  </a:moveTo>
                  <a:cubicBezTo>
                    <a:pt x="243" y="222"/>
                    <a:pt x="244" y="223"/>
                    <a:pt x="244" y="225"/>
                  </a:cubicBezTo>
                  <a:cubicBezTo>
                    <a:pt x="250" y="225"/>
                    <a:pt x="247" y="216"/>
                    <a:pt x="247" y="211"/>
                  </a:cubicBezTo>
                  <a:cubicBezTo>
                    <a:pt x="244" y="213"/>
                    <a:pt x="244" y="216"/>
                    <a:pt x="242" y="221"/>
                  </a:cubicBezTo>
                  <a:close/>
                  <a:moveTo>
                    <a:pt x="263" y="215"/>
                  </a:moveTo>
                  <a:cubicBezTo>
                    <a:pt x="264" y="214"/>
                    <a:pt x="264" y="212"/>
                    <a:pt x="263" y="211"/>
                  </a:cubicBezTo>
                  <a:cubicBezTo>
                    <a:pt x="263" y="212"/>
                    <a:pt x="263" y="214"/>
                    <a:pt x="263" y="215"/>
                  </a:cubicBezTo>
                  <a:close/>
                  <a:moveTo>
                    <a:pt x="59" y="218"/>
                  </a:moveTo>
                  <a:cubicBezTo>
                    <a:pt x="58" y="217"/>
                    <a:pt x="58" y="216"/>
                    <a:pt x="59" y="216"/>
                  </a:cubicBezTo>
                  <a:cubicBezTo>
                    <a:pt x="58" y="215"/>
                    <a:pt x="57" y="213"/>
                    <a:pt x="56" y="211"/>
                  </a:cubicBezTo>
                  <a:cubicBezTo>
                    <a:pt x="56" y="214"/>
                    <a:pt x="58" y="216"/>
                    <a:pt x="59" y="218"/>
                  </a:cubicBezTo>
                  <a:close/>
                  <a:moveTo>
                    <a:pt x="222" y="223"/>
                  </a:moveTo>
                  <a:cubicBezTo>
                    <a:pt x="226" y="221"/>
                    <a:pt x="231" y="220"/>
                    <a:pt x="231" y="215"/>
                  </a:cubicBezTo>
                  <a:cubicBezTo>
                    <a:pt x="229" y="215"/>
                    <a:pt x="227" y="216"/>
                    <a:pt x="225" y="217"/>
                  </a:cubicBezTo>
                  <a:cubicBezTo>
                    <a:pt x="225" y="216"/>
                    <a:pt x="224" y="216"/>
                    <a:pt x="225" y="215"/>
                  </a:cubicBezTo>
                  <a:cubicBezTo>
                    <a:pt x="227" y="214"/>
                    <a:pt x="230" y="214"/>
                    <a:pt x="232" y="212"/>
                  </a:cubicBezTo>
                  <a:cubicBezTo>
                    <a:pt x="230" y="211"/>
                    <a:pt x="227" y="214"/>
                    <a:pt x="226" y="212"/>
                  </a:cubicBezTo>
                  <a:cubicBezTo>
                    <a:pt x="226" y="212"/>
                    <a:pt x="227" y="211"/>
                    <a:pt x="226" y="211"/>
                  </a:cubicBezTo>
                  <a:cubicBezTo>
                    <a:pt x="224" y="215"/>
                    <a:pt x="223" y="220"/>
                    <a:pt x="222" y="223"/>
                  </a:cubicBezTo>
                  <a:close/>
                  <a:moveTo>
                    <a:pt x="195" y="222"/>
                  </a:moveTo>
                  <a:cubicBezTo>
                    <a:pt x="202" y="222"/>
                    <a:pt x="203" y="217"/>
                    <a:pt x="206" y="213"/>
                  </a:cubicBezTo>
                  <a:cubicBezTo>
                    <a:pt x="205" y="213"/>
                    <a:pt x="205" y="212"/>
                    <a:pt x="204" y="212"/>
                  </a:cubicBezTo>
                  <a:cubicBezTo>
                    <a:pt x="200" y="215"/>
                    <a:pt x="198" y="219"/>
                    <a:pt x="195" y="222"/>
                  </a:cubicBezTo>
                  <a:close/>
                  <a:moveTo>
                    <a:pt x="256" y="216"/>
                  </a:moveTo>
                  <a:cubicBezTo>
                    <a:pt x="256" y="215"/>
                    <a:pt x="258" y="213"/>
                    <a:pt x="257" y="212"/>
                  </a:cubicBezTo>
                  <a:cubicBezTo>
                    <a:pt x="257" y="213"/>
                    <a:pt x="255" y="215"/>
                    <a:pt x="256" y="216"/>
                  </a:cubicBezTo>
                  <a:close/>
                  <a:moveTo>
                    <a:pt x="84" y="214"/>
                  </a:moveTo>
                  <a:cubicBezTo>
                    <a:pt x="83" y="214"/>
                    <a:pt x="83" y="212"/>
                    <a:pt x="82" y="213"/>
                  </a:cubicBezTo>
                  <a:cubicBezTo>
                    <a:pt x="83" y="213"/>
                    <a:pt x="83" y="215"/>
                    <a:pt x="84" y="214"/>
                  </a:cubicBezTo>
                  <a:close/>
                  <a:moveTo>
                    <a:pt x="144" y="223"/>
                  </a:moveTo>
                  <a:cubicBezTo>
                    <a:pt x="138" y="221"/>
                    <a:pt x="138" y="214"/>
                    <a:pt x="132" y="213"/>
                  </a:cubicBezTo>
                  <a:cubicBezTo>
                    <a:pt x="135" y="217"/>
                    <a:pt x="138" y="223"/>
                    <a:pt x="144" y="223"/>
                  </a:cubicBezTo>
                  <a:close/>
                  <a:moveTo>
                    <a:pt x="190" y="215"/>
                  </a:moveTo>
                  <a:cubicBezTo>
                    <a:pt x="191" y="215"/>
                    <a:pt x="195" y="214"/>
                    <a:pt x="194" y="213"/>
                  </a:cubicBezTo>
                  <a:cubicBezTo>
                    <a:pt x="193" y="214"/>
                    <a:pt x="191" y="213"/>
                    <a:pt x="190" y="215"/>
                  </a:cubicBezTo>
                  <a:close/>
                  <a:moveTo>
                    <a:pt x="110" y="221"/>
                  </a:moveTo>
                  <a:cubicBezTo>
                    <a:pt x="109" y="218"/>
                    <a:pt x="108" y="215"/>
                    <a:pt x="104" y="213"/>
                  </a:cubicBezTo>
                  <a:cubicBezTo>
                    <a:pt x="106" y="217"/>
                    <a:pt x="107" y="219"/>
                    <a:pt x="110" y="221"/>
                  </a:cubicBezTo>
                  <a:close/>
                  <a:moveTo>
                    <a:pt x="167" y="215"/>
                  </a:moveTo>
                  <a:cubicBezTo>
                    <a:pt x="166" y="213"/>
                    <a:pt x="161" y="214"/>
                    <a:pt x="159" y="214"/>
                  </a:cubicBezTo>
                  <a:cubicBezTo>
                    <a:pt x="161" y="215"/>
                    <a:pt x="164" y="216"/>
                    <a:pt x="167" y="215"/>
                  </a:cubicBezTo>
                  <a:close/>
                  <a:moveTo>
                    <a:pt x="212" y="216"/>
                  </a:moveTo>
                  <a:cubicBezTo>
                    <a:pt x="214" y="216"/>
                    <a:pt x="214" y="215"/>
                    <a:pt x="215" y="214"/>
                  </a:cubicBezTo>
                  <a:cubicBezTo>
                    <a:pt x="213" y="213"/>
                    <a:pt x="213" y="215"/>
                    <a:pt x="212" y="216"/>
                  </a:cubicBezTo>
                  <a:close/>
                  <a:moveTo>
                    <a:pt x="304" y="219"/>
                  </a:moveTo>
                  <a:cubicBezTo>
                    <a:pt x="304" y="220"/>
                    <a:pt x="304" y="223"/>
                    <a:pt x="303" y="225"/>
                  </a:cubicBezTo>
                  <a:cubicBezTo>
                    <a:pt x="305" y="222"/>
                    <a:pt x="308" y="217"/>
                    <a:pt x="307" y="214"/>
                  </a:cubicBezTo>
                  <a:cubicBezTo>
                    <a:pt x="306" y="215"/>
                    <a:pt x="306" y="218"/>
                    <a:pt x="304" y="219"/>
                  </a:cubicBezTo>
                  <a:close/>
                  <a:moveTo>
                    <a:pt x="339" y="219"/>
                  </a:moveTo>
                  <a:cubicBezTo>
                    <a:pt x="340" y="219"/>
                    <a:pt x="339" y="220"/>
                    <a:pt x="340" y="221"/>
                  </a:cubicBezTo>
                  <a:cubicBezTo>
                    <a:pt x="336" y="228"/>
                    <a:pt x="333" y="238"/>
                    <a:pt x="330" y="245"/>
                  </a:cubicBezTo>
                  <a:cubicBezTo>
                    <a:pt x="332" y="241"/>
                    <a:pt x="337" y="237"/>
                    <a:pt x="339" y="232"/>
                  </a:cubicBezTo>
                  <a:cubicBezTo>
                    <a:pt x="339" y="231"/>
                    <a:pt x="339" y="230"/>
                    <a:pt x="340" y="230"/>
                  </a:cubicBezTo>
                  <a:cubicBezTo>
                    <a:pt x="341" y="227"/>
                    <a:pt x="343" y="225"/>
                    <a:pt x="344" y="221"/>
                  </a:cubicBezTo>
                  <a:cubicBezTo>
                    <a:pt x="344" y="219"/>
                    <a:pt x="343" y="216"/>
                    <a:pt x="343" y="214"/>
                  </a:cubicBezTo>
                  <a:cubicBezTo>
                    <a:pt x="342" y="215"/>
                    <a:pt x="342" y="218"/>
                    <a:pt x="339" y="219"/>
                  </a:cubicBezTo>
                  <a:close/>
                  <a:moveTo>
                    <a:pt x="127" y="225"/>
                  </a:moveTo>
                  <a:cubicBezTo>
                    <a:pt x="127" y="223"/>
                    <a:pt x="125" y="222"/>
                    <a:pt x="126" y="220"/>
                  </a:cubicBezTo>
                  <a:cubicBezTo>
                    <a:pt x="123" y="218"/>
                    <a:pt x="120" y="215"/>
                    <a:pt x="117" y="214"/>
                  </a:cubicBezTo>
                  <a:cubicBezTo>
                    <a:pt x="119" y="219"/>
                    <a:pt x="122" y="223"/>
                    <a:pt x="127" y="225"/>
                  </a:cubicBezTo>
                  <a:close/>
                  <a:moveTo>
                    <a:pt x="81" y="238"/>
                  </a:moveTo>
                  <a:cubicBezTo>
                    <a:pt x="76" y="231"/>
                    <a:pt x="72" y="222"/>
                    <a:pt x="68" y="215"/>
                  </a:cubicBezTo>
                  <a:cubicBezTo>
                    <a:pt x="71" y="224"/>
                    <a:pt x="76" y="231"/>
                    <a:pt x="81" y="238"/>
                  </a:cubicBezTo>
                  <a:close/>
                  <a:moveTo>
                    <a:pt x="158" y="227"/>
                  </a:moveTo>
                  <a:cubicBezTo>
                    <a:pt x="153" y="223"/>
                    <a:pt x="146" y="221"/>
                    <a:pt x="143" y="215"/>
                  </a:cubicBezTo>
                  <a:cubicBezTo>
                    <a:pt x="142" y="215"/>
                    <a:pt x="140" y="214"/>
                    <a:pt x="139" y="215"/>
                  </a:cubicBezTo>
                  <a:cubicBezTo>
                    <a:pt x="144" y="220"/>
                    <a:pt x="151" y="225"/>
                    <a:pt x="158" y="227"/>
                  </a:cubicBezTo>
                  <a:close/>
                  <a:moveTo>
                    <a:pt x="257" y="225"/>
                  </a:moveTo>
                  <a:cubicBezTo>
                    <a:pt x="259" y="222"/>
                    <a:pt x="260" y="219"/>
                    <a:pt x="260" y="215"/>
                  </a:cubicBezTo>
                  <a:cubicBezTo>
                    <a:pt x="258" y="217"/>
                    <a:pt x="257" y="222"/>
                    <a:pt x="257" y="225"/>
                  </a:cubicBezTo>
                  <a:close/>
                  <a:moveTo>
                    <a:pt x="139" y="223"/>
                  </a:moveTo>
                  <a:cubicBezTo>
                    <a:pt x="135" y="221"/>
                    <a:pt x="131" y="218"/>
                    <a:pt x="128" y="215"/>
                  </a:cubicBezTo>
                  <a:cubicBezTo>
                    <a:pt x="129" y="220"/>
                    <a:pt x="135" y="222"/>
                    <a:pt x="139" y="223"/>
                  </a:cubicBezTo>
                  <a:close/>
                  <a:moveTo>
                    <a:pt x="252" y="218"/>
                  </a:moveTo>
                  <a:cubicBezTo>
                    <a:pt x="252" y="217"/>
                    <a:pt x="253" y="216"/>
                    <a:pt x="253" y="215"/>
                  </a:cubicBezTo>
                  <a:cubicBezTo>
                    <a:pt x="252" y="216"/>
                    <a:pt x="251" y="217"/>
                    <a:pt x="252" y="218"/>
                  </a:cubicBezTo>
                  <a:close/>
                  <a:moveTo>
                    <a:pt x="150" y="216"/>
                  </a:moveTo>
                  <a:cubicBezTo>
                    <a:pt x="149" y="217"/>
                    <a:pt x="147" y="215"/>
                    <a:pt x="145" y="216"/>
                  </a:cubicBezTo>
                  <a:cubicBezTo>
                    <a:pt x="152" y="221"/>
                    <a:pt x="158" y="226"/>
                    <a:pt x="168" y="227"/>
                  </a:cubicBezTo>
                  <a:cubicBezTo>
                    <a:pt x="169" y="228"/>
                    <a:pt x="170" y="229"/>
                    <a:pt x="170" y="228"/>
                  </a:cubicBezTo>
                  <a:cubicBezTo>
                    <a:pt x="163" y="225"/>
                    <a:pt x="157" y="220"/>
                    <a:pt x="150" y="216"/>
                  </a:cubicBezTo>
                  <a:close/>
                  <a:moveTo>
                    <a:pt x="176" y="220"/>
                  </a:moveTo>
                  <a:cubicBezTo>
                    <a:pt x="175" y="220"/>
                    <a:pt x="175" y="219"/>
                    <a:pt x="175" y="219"/>
                  </a:cubicBezTo>
                  <a:cubicBezTo>
                    <a:pt x="169" y="219"/>
                    <a:pt x="164" y="218"/>
                    <a:pt x="160" y="218"/>
                  </a:cubicBezTo>
                  <a:cubicBezTo>
                    <a:pt x="161" y="220"/>
                    <a:pt x="162" y="219"/>
                    <a:pt x="164" y="219"/>
                  </a:cubicBezTo>
                  <a:cubicBezTo>
                    <a:pt x="167" y="220"/>
                    <a:pt x="170" y="221"/>
                    <a:pt x="173" y="221"/>
                  </a:cubicBezTo>
                  <a:cubicBezTo>
                    <a:pt x="179" y="222"/>
                    <a:pt x="186" y="223"/>
                    <a:pt x="190" y="222"/>
                  </a:cubicBezTo>
                  <a:cubicBezTo>
                    <a:pt x="193" y="222"/>
                    <a:pt x="194" y="218"/>
                    <a:pt x="196" y="216"/>
                  </a:cubicBezTo>
                  <a:cubicBezTo>
                    <a:pt x="189" y="216"/>
                    <a:pt x="184" y="220"/>
                    <a:pt x="176" y="220"/>
                  </a:cubicBezTo>
                  <a:close/>
                  <a:moveTo>
                    <a:pt x="277" y="220"/>
                  </a:moveTo>
                  <a:cubicBezTo>
                    <a:pt x="277" y="219"/>
                    <a:pt x="279" y="218"/>
                    <a:pt x="277" y="217"/>
                  </a:cubicBezTo>
                  <a:cubicBezTo>
                    <a:pt x="277" y="218"/>
                    <a:pt x="277" y="220"/>
                    <a:pt x="277" y="220"/>
                  </a:cubicBezTo>
                  <a:close/>
                  <a:moveTo>
                    <a:pt x="216" y="225"/>
                  </a:moveTo>
                  <a:cubicBezTo>
                    <a:pt x="217" y="225"/>
                    <a:pt x="217" y="225"/>
                    <a:pt x="218" y="225"/>
                  </a:cubicBezTo>
                  <a:cubicBezTo>
                    <a:pt x="219" y="223"/>
                    <a:pt x="220" y="221"/>
                    <a:pt x="221" y="218"/>
                  </a:cubicBezTo>
                  <a:cubicBezTo>
                    <a:pt x="218" y="219"/>
                    <a:pt x="218" y="222"/>
                    <a:pt x="216" y="225"/>
                  </a:cubicBezTo>
                  <a:close/>
                  <a:moveTo>
                    <a:pt x="90" y="235"/>
                  </a:moveTo>
                  <a:cubicBezTo>
                    <a:pt x="94" y="237"/>
                    <a:pt x="97" y="240"/>
                    <a:pt x="101" y="243"/>
                  </a:cubicBezTo>
                  <a:cubicBezTo>
                    <a:pt x="94" y="235"/>
                    <a:pt x="89" y="228"/>
                    <a:pt x="83" y="219"/>
                  </a:cubicBezTo>
                  <a:cubicBezTo>
                    <a:pt x="85" y="225"/>
                    <a:pt x="87" y="230"/>
                    <a:pt x="90" y="235"/>
                  </a:cubicBezTo>
                  <a:close/>
                  <a:moveTo>
                    <a:pt x="249" y="234"/>
                  </a:moveTo>
                  <a:cubicBezTo>
                    <a:pt x="253" y="231"/>
                    <a:pt x="255" y="225"/>
                    <a:pt x="255" y="219"/>
                  </a:cubicBezTo>
                  <a:cubicBezTo>
                    <a:pt x="253" y="223"/>
                    <a:pt x="250" y="229"/>
                    <a:pt x="249" y="234"/>
                  </a:cubicBezTo>
                  <a:close/>
                  <a:moveTo>
                    <a:pt x="202" y="226"/>
                  </a:moveTo>
                  <a:cubicBezTo>
                    <a:pt x="206" y="225"/>
                    <a:pt x="209" y="224"/>
                    <a:pt x="211" y="222"/>
                  </a:cubicBezTo>
                  <a:cubicBezTo>
                    <a:pt x="209" y="222"/>
                    <a:pt x="211" y="221"/>
                    <a:pt x="210" y="220"/>
                  </a:cubicBezTo>
                  <a:cubicBezTo>
                    <a:pt x="208" y="222"/>
                    <a:pt x="203" y="223"/>
                    <a:pt x="202" y="226"/>
                  </a:cubicBezTo>
                  <a:close/>
                  <a:moveTo>
                    <a:pt x="261" y="226"/>
                  </a:moveTo>
                  <a:cubicBezTo>
                    <a:pt x="262" y="225"/>
                    <a:pt x="263" y="222"/>
                    <a:pt x="262" y="221"/>
                  </a:cubicBezTo>
                  <a:cubicBezTo>
                    <a:pt x="261" y="222"/>
                    <a:pt x="261" y="224"/>
                    <a:pt x="261" y="226"/>
                  </a:cubicBezTo>
                  <a:close/>
                  <a:moveTo>
                    <a:pt x="265" y="225"/>
                  </a:moveTo>
                  <a:cubicBezTo>
                    <a:pt x="265" y="224"/>
                    <a:pt x="266" y="223"/>
                    <a:pt x="266" y="222"/>
                  </a:cubicBezTo>
                  <a:cubicBezTo>
                    <a:pt x="266" y="222"/>
                    <a:pt x="266" y="221"/>
                    <a:pt x="265" y="221"/>
                  </a:cubicBezTo>
                  <a:cubicBezTo>
                    <a:pt x="265" y="222"/>
                    <a:pt x="264" y="224"/>
                    <a:pt x="265" y="225"/>
                  </a:cubicBezTo>
                  <a:close/>
                  <a:moveTo>
                    <a:pt x="281" y="246"/>
                  </a:moveTo>
                  <a:cubicBezTo>
                    <a:pt x="284" y="239"/>
                    <a:pt x="291" y="232"/>
                    <a:pt x="289" y="221"/>
                  </a:cubicBezTo>
                  <a:cubicBezTo>
                    <a:pt x="287" y="230"/>
                    <a:pt x="280" y="238"/>
                    <a:pt x="281" y="246"/>
                  </a:cubicBezTo>
                  <a:close/>
                  <a:moveTo>
                    <a:pt x="121" y="227"/>
                  </a:moveTo>
                  <a:cubicBezTo>
                    <a:pt x="121" y="226"/>
                    <a:pt x="120" y="226"/>
                    <a:pt x="120" y="225"/>
                  </a:cubicBezTo>
                  <a:cubicBezTo>
                    <a:pt x="120" y="225"/>
                    <a:pt x="121" y="225"/>
                    <a:pt x="121" y="226"/>
                  </a:cubicBezTo>
                  <a:cubicBezTo>
                    <a:pt x="120" y="225"/>
                    <a:pt x="120" y="224"/>
                    <a:pt x="119" y="224"/>
                  </a:cubicBezTo>
                  <a:cubicBezTo>
                    <a:pt x="119" y="223"/>
                    <a:pt x="116" y="222"/>
                    <a:pt x="116" y="222"/>
                  </a:cubicBezTo>
                  <a:cubicBezTo>
                    <a:pt x="117" y="224"/>
                    <a:pt x="118" y="226"/>
                    <a:pt x="121" y="227"/>
                  </a:cubicBezTo>
                  <a:close/>
                  <a:moveTo>
                    <a:pt x="132" y="227"/>
                  </a:moveTo>
                  <a:cubicBezTo>
                    <a:pt x="132" y="226"/>
                    <a:pt x="131" y="226"/>
                    <a:pt x="131" y="224"/>
                  </a:cubicBezTo>
                  <a:cubicBezTo>
                    <a:pt x="132" y="225"/>
                    <a:pt x="132" y="224"/>
                    <a:pt x="132" y="224"/>
                  </a:cubicBezTo>
                  <a:cubicBezTo>
                    <a:pt x="131" y="222"/>
                    <a:pt x="130" y="223"/>
                    <a:pt x="128" y="222"/>
                  </a:cubicBezTo>
                  <a:cubicBezTo>
                    <a:pt x="129" y="224"/>
                    <a:pt x="131" y="226"/>
                    <a:pt x="132" y="227"/>
                  </a:cubicBezTo>
                  <a:close/>
                  <a:moveTo>
                    <a:pt x="317" y="243"/>
                  </a:moveTo>
                  <a:cubicBezTo>
                    <a:pt x="318" y="246"/>
                    <a:pt x="314" y="249"/>
                    <a:pt x="314" y="251"/>
                  </a:cubicBezTo>
                  <a:cubicBezTo>
                    <a:pt x="322" y="246"/>
                    <a:pt x="328" y="232"/>
                    <a:pt x="326" y="222"/>
                  </a:cubicBezTo>
                  <a:cubicBezTo>
                    <a:pt x="323" y="229"/>
                    <a:pt x="322" y="238"/>
                    <a:pt x="317" y="243"/>
                  </a:cubicBezTo>
                  <a:close/>
                  <a:moveTo>
                    <a:pt x="193" y="224"/>
                  </a:moveTo>
                  <a:cubicBezTo>
                    <a:pt x="193" y="224"/>
                    <a:pt x="194" y="224"/>
                    <a:pt x="194" y="224"/>
                  </a:cubicBezTo>
                  <a:cubicBezTo>
                    <a:pt x="195" y="224"/>
                    <a:pt x="196" y="223"/>
                    <a:pt x="195" y="223"/>
                  </a:cubicBezTo>
                  <a:cubicBezTo>
                    <a:pt x="195" y="223"/>
                    <a:pt x="193" y="222"/>
                    <a:pt x="193" y="224"/>
                  </a:cubicBezTo>
                  <a:close/>
                  <a:moveTo>
                    <a:pt x="93" y="229"/>
                  </a:moveTo>
                  <a:cubicBezTo>
                    <a:pt x="92" y="227"/>
                    <a:pt x="90" y="224"/>
                    <a:pt x="89" y="223"/>
                  </a:cubicBezTo>
                  <a:cubicBezTo>
                    <a:pt x="90" y="225"/>
                    <a:pt x="91" y="228"/>
                    <a:pt x="93" y="229"/>
                  </a:cubicBezTo>
                  <a:close/>
                  <a:moveTo>
                    <a:pt x="182" y="226"/>
                  </a:moveTo>
                  <a:cubicBezTo>
                    <a:pt x="182" y="226"/>
                    <a:pt x="182" y="227"/>
                    <a:pt x="183" y="227"/>
                  </a:cubicBezTo>
                  <a:cubicBezTo>
                    <a:pt x="184" y="226"/>
                    <a:pt x="184" y="225"/>
                    <a:pt x="185" y="224"/>
                  </a:cubicBezTo>
                  <a:cubicBezTo>
                    <a:pt x="180" y="224"/>
                    <a:pt x="176" y="223"/>
                    <a:pt x="171" y="223"/>
                  </a:cubicBezTo>
                  <a:cubicBezTo>
                    <a:pt x="175" y="224"/>
                    <a:pt x="178" y="227"/>
                    <a:pt x="182" y="226"/>
                  </a:cubicBezTo>
                  <a:close/>
                  <a:moveTo>
                    <a:pt x="221" y="226"/>
                  </a:moveTo>
                  <a:cubicBezTo>
                    <a:pt x="219" y="229"/>
                    <a:pt x="217" y="234"/>
                    <a:pt x="217" y="237"/>
                  </a:cubicBezTo>
                  <a:cubicBezTo>
                    <a:pt x="223" y="235"/>
                    <a:pt x="224" y="228"/>
                    <a:pt x="227" y="223"/>
                  </a:cubicBezTo>
                  <a:cubicBezTo>
                    <a:pt x="225" y="223"/>
                    <a:pt x="223" y="226"/>
                    <a:pt x="221" y="226"/>
                  </a:cubicBezTo>
                  <a:close/>
                  <a:moveTo>
                    <a:pt x="32" y="243"/>
                  </a:moveTo>
                  <a:cubicBezTo>
                    <a:pt x="31" y="240"/>
                    <a:pt x="30" y="235"/>
                    <a:pt x="30" y="232"/>
                  </a:cubicBezTo>
                  <a:cubicBezTo>
                    <a:pt x="30" y="232"/>
                    <a:pt x="30" y="232"/>
                    <a:pt x="31" y="232"/>
                  </a:cubicBezTo>
                  <a:cubicBezTo>
                    <a:pt x="30" y="229"/>
                    <a:pt x="26" y="226"/>
                    <a:pt x="25" y="224"/>
                  </a:cubicBezTo>
                  <a:cubicBezTo>
                    <a:pt x="27" y="231"/>
                    <a:pt x="29" y="237"/>
                    <a:pt x="32" y="243"/>
                  </a:cubicBezTo>
                  <a:close/>
                  <a:moveTo>
                    <a:pt x="238" y="229"/>
                  </a:moveTo>
                  <a:cubicBezTo>
                    <a:pt x="240" y="229"/>
                    <a:pt x="240" y="228"/>
                    <a:pt x="242" y="227"/>
                  </a:cubicBezTo>
                  <a:cubicBezTo>
                    <a:pt x="242" y="226"/>
                    <a:pt x="241" y="225"/>
                    <a:pt x="241" y="224"/>
                  </a:cubicBezTo>
                  <a:cubicBezTo>
                    <a:pt x="239" y="225"/>
                    <a:pt x="239" y="227"/>
                    <a:pt x="238" y="229"/>
                  </a:cubicBezTo>
                  <a:close/>
                  <a:moveTo>
                    <a:pt x="306" y="227"/>
                  </a:moveTo>
                  <a:cubicBezTo>
                    <a:pt x="307" y="227"/>
                    <a:pt x="307" y="225"/>
                    <a:pt x="306" y="225"/>
                  </a:cubicBezTo>
                  <a:cubicBezTo>
                    <a:pt x="306" y="226"/>
                    <a:pt x="305" y="226"/>
                    <a:pt x="306" y="227"/>
                  </a:cubicBezTo>
                  <a:close/>
                  <a:moveTo>
                    <a:pt x="262" y="231"/>
                  </a:moveTo>
                  <a:cubicBezTo>
                    <a:pt x="260" y="235"/>
                    <a:pt x="258" y="240"/>
                    <a:pt x="257" y="243"/>
                  </a:cubicBezTo>
                  <a:cubicBezTo>
                    <a:pt x="261" y="238"/>
                    <a:pt x="263" y="232"/>
                    <a:pt x="265" y="225"/>
                  </a:cubicBezTo>
                  <a:cubicBezTo>
                    <a:pt x="264" y="227"/>
                    <a:pt x="263" y="229"/>
                    <a:pt x="262" y="231"/>
                  </a:cubicBezTo>
                  <a:close/>
                  <a:moveTo>
                    <a:pt x="146" y="231"/>
                  </a:moveTo>
                  <a:cubicBezTo>
                    <a:pt x="143" y="228"/>
                    <a:pt x="138" y="226"/>
                    <a:pt x="135" y="226"/>
                  </a:cubicBezTo>
                  <a:cubicBezTo>
                    <a:pt x="136" y="230"/>
                    <a:pt x="141" y="230"/>
                    <a:pt x="146" y="231"/>
                  </a:cubicBezTo>
                  <a:close/>
                  <a:moveTo>
                    <a:pt x="162" y="231"/>
                  </a:moveTo>
                  <a:cubicBezTo>
                    <a:pt x="157" y="228"/>
                    <a:pt x="149" y="227"/>
                    <a:pt x="144" y="226"/>
                  </a:cubicBezTo>
                  <a:cubicBezTo>
                    <a:pt x="149" y="228"/>
                    <a:pt x="155" y="230"/>
                    <a:pt x="162" y="231"/>
                  </a:cubicBezTo>
                  <a:close/>
                  <a:moveTo>
                    <a:pt x="206" y="228"/>
                  </a:moveTo>
                  <a:cubicBezTo>
                    <a:pt x="207" y="228"/>
                    <a:pt x="207" y="227"/>
                    <a:pt x="208" y="228"/>
                  </a:cubicBezTo>
                  <a:cubicBezTo>
                    <a:pt x="209" y="227"/>
                    <a:pt x="210" y="226"/>
                    <a:pt x="209" y="226"/>
                  </a:cubicBezTo>
                  <a:cubicBezTo>
                    <a:pt x="208" y="227"/>
                    <a:pt x="207" y="227"/>
                    <a:pt x="206" y="228"/>
                  </a:cubicBezTo>
                  <a:close/>
                  <a:moveTo>
                    <a:pt x="267" y="230"/>
                  </a:moveTo>
                  <a:cubicBezTo>
                    <a:pt x="267" y="230"/>
                    <a:pt x="269" y="226"/>
                    <a:pt x="267" y="226"/>
                  </a:cubicBezTo>
                  <a:cubicBezTo>
                    <a:pt x="268" y="227"/>
                    <a:pt x="266" y="229"/>
                    <a:pt x="267" y="230"/>
                  </a:cubicBezTo>
                  <a:close/>
                  <a:moveTo>
                    <a:pt x="120" y="239"/>
                  </a:moveTo>
                  <a:cubicBezTo>
                    <a:pt x="120" y="237"/>
                    <a:pt x="122" y="238"/>
                    <a:pt x="122" y="238"/>
                  </a:cubicBezTo>
                  <a:cubicBezTo>
                    <a:pt x="121" y="236"/>
                    <a:pt x="119" y="236"/>
                    <a:pt x="119" y="233"/>
                  </a:cubicBezTo>
                  <a:cubicBezTo>
                    <a:pt x="116" y="231"/>
                    <a:pt x="114" y="228"/>
                    <a:pt x="111" y="226"/>
                  </a:cubicBezTo>
                  <a:cubicBezTo>
                    <a:pt x="113" y="231"/>
                    <a:pt x="116" y="235"/>
                    <a:pt x="120" y="239"/>
                  </a:cubicBezTo>
                  <a:close/>
                  <a:moveTo>
                    <a:pt x="54" y="232"/>
                  </a:moveTo>
                  <a:cubicBezTo>
                    <a:pt x="54" y="233"/>
                    <a:pt x="55" y="235"/>
                    <a:pt x="56" y="236"/>
                  </a:cubicBezTo>
                  <a:cubicBezTo>
                    <a:pt x="56" y="233"/>
                    <a:pt x="54" y="229"/>
                    <a:pt x="53" y="227"/>
                  </a:cubicBezTo>
                  <a:cubicBezTo>
                    <a:pt x="53" y="228"/>
                    <a:pt x="54" y="230"/>
                    <a:pt x="54" y="232"/>
                  </a:cubicBezTo>
                  <a:close/>
                  <a:moveTo>
                    <a:pt x="161" y="228"/>
                  </a:moveTo>
                  <a:cubicBezTo>
                    <a:pt x="160" y="227"/>
                    <a:pt x="160" y="227"/>
                    <a:pt x="159" y="227"/>
                  </a:cubicBezTo>
                  <a:cubicBezTo>
                    <a:pt x="159" y="228"/>
                    <a:pt x="161" y="228"/>
                    <a:pt x="161" y="228"/>
                  </a:cubicBezTo>
                  <a:close/>
                  <a:moveTo>
                    <a:pt x="233" y="232"/>
                  </a:moveTo>
                  <a:cubicBezTo>
                    <a:pt x="235" y="230"/>
                    <a:pt x="236" y="229"/>
                    <a:pt x="237" y="227"/>
                  </a:cubicBezTo>
                  <a:cubicBezTo>
                    <a:pt x="235" y="227"/>
                    <a:pt x="233" y="230"/>
                    <a:pt x="233" y="232"/>
                  </a:cubicBezTo>
                  <a:close/>
                  <a:moveTo>
                    <a:pt x="77" y="227"/>
                  </a:moveTo>
                  <a:cubicBezTo>
                    <a:pt x="81" y="234"/>
                    <a:pt x="85" y="242"/>
                    <a:pt x="89" y="247"/>
                  </a:cubicBezTo>
                  <a:cubicBezTo>
                    <a:pt x="87" y="243"/>
                    <a:pt x="84" y="238"/>
                    <a:pt x="82" y="233"/>
                  </a:cubicBezTo>
                  <a:cubicBezTo>
                    <a:pt x="82" y="233"/>
                    <a:pt x="82" y="234"/>
                    <a:pt x="83" y="233"/>
                  </a:cubicBezTo>
                  <a:cubicBezTo>
                    <a:pt x="82" y="231"/>
                    <a:pt x="78" y="228"/>
                    <a:pt x="77" y="227"/>
                  </a:cubicBezTo>
                  <a:close/>
                  <a:moveTo>
                    <a:pt x="132" y="232"/>
                  </a:moveTo>
                  <a:cubicBezTo>
                    <a:pt x="131" y="230"/>
                    <a:pt x="129" y="228"/>
                    <a:pt x="126" y="227"/>
                  </a:cubicBezTo>
                  <a:cubicBezTo>
                    <a:pt x="128" y="229"/>
                    <a:pt x="130" y="232"/>
                    <a:pt x="132" y="232"/>
                  </a:cubicBezTo>
                  <a:close/>
                  <a:moveTo>
                    <a:pt x="190" y="228"/>
                  </a:moveTo>
                  <a:cubicBezTo>
                    <a:pt x="191" y="228"/>
                    <a:pt x="192" y="228"/>
                    <a:pt x="192" y="227"/>
                  </a:cubicBezTo>
                  <a:cubicBezTo>
                    <a:pt x="191" y="227"/>
                    <a:pt x="190" y="227"/>
                    <a:pt x="190" y="228"/>
                  </a:cubicBezTo>
                  <a:close/>
                  <a:moveTo>
                    <a:pt x="217" y="227"/>
                  </a:moveTo>
                  <a:cubicBezTo>
                    <a:pt x="216" y="228"/>
                    <a:pt x="215" y="228"/>
                    <a:pt x="215" y="228"/>
                  </a:cubicBezTo>
                  <a:cubicBezTo>
                    <a:pt x="213" y="232"/>
                    <a:pt x="211" y="235"/>
                    <a:pt x="209" y="238"/>
                  </a:cubicBezTo>
                  <a:cubicBezTo>
                    <a:pt x="211" y="238"/>
                    <a:pt x="212" y="238"/>
                    <a:pt x="213" y="238"/>
                  </a:cubicBezTo>
                  <a:cubicBezTo>
                    <a:pt x="214" y="235"/>
                    <a:pt x="217" y="230"/>
                    <a:pt x="217" y="227"/>
                  </a:cubicBezTo>
                  <a:close/>
                  <a:moveTo>
                    <a:pt x="246" y="252"/>
                  </a:moveTo>
                  <a:cubicBezTo>
                    <a:pt x="252" y="246"/>
                    <a:pt x="257" y="237"/>
                    <a:pt x="258" y="228"/>
                  </a:cubicBezTo>
                  <a:cubicBezTo>
                    <a:pt x="253" y="234"/>
                    <a:pt x="250" y="245"/>
                    <a:pt x="246" y="252"/>
                  </a:cubicBezTo>
                  <a:close/>
                  <a:moveTo>
                    <a:pt x="320" y="231"/>
                  </a:moveTo>
                  <a:cubicBezTo>
                    <a:pt x="320" y="230"/>
                    <a:pt x="321" y="229"/>
                    <a:pt x="321" y="228"/>
                  </a:cubicBezTo>
                  <a:cubicBezTo>
                    <a:pt x="321" y="229"/>
                    <a:pt x="319" y="230"/>
                    <a:pt x="320" y="231"/>
                  </a:cubicBezTo>
                  <a:close/>
                  <a:moveTo>
                    <a:pt x="286" y="307"/>
                  </a:moveTo>
                  <a:cubicBezTo>
                    <a:pt x="298" y="304"/>
                    <a:pt x="307" y="296"/>
                    <a:pt x="317" y="290"/>
                  </a:cubicBezTo>
                  <a:cubicBezTo>
                    <a:pt x="323" y="282"/>
                    <a:pt x="330" y="274"/>
                    <a:pt x="335" y="264"/>
                  </a:cubicBezTo>
                  <a:cubicBezTo>
                    <a:pt x="339" y="253"/>
                    <a:pt x="342" y="242"/>
                    <a:pt x="343" y="229"/>
                  </a:cubicBezTo>
                  <a:cubicBezTo>
                    <a:pt x="343" y="229"/>
                    <a:pt x="344" y="228"/>
                    <a:pt x="343" y="228"/>
                  </a:cubicBezTo>
                  <a:cubicBezTo>
                    <a:pt x="338" y="237"/>
                    <a:pt x="333" y="247"/>
                    <a:pt x="325" y="253"/>
                  </a:cubicBezTo>
                  <a:cubicBezTo>
                    <a:pt x="323" y="258"/>
                    <a:pt x="321" y="263"/>
                    <a:pt x="319" y="268"/>
                  </a:cubicBezTo>
                  <a:cubicBezTo>
                    <a:pt x="315" y="274"/>
                    <a:pt x="312" y="280"/>
                    <a:pt x="307" y="286"/>
                  </a:cubicBezTo>
                  <a:cubicBezTo>
                    <a:pt x="301" y="293"/>
                    <a:pt x="297" y="300"/>
                    <a:pt x="288" y="303"/>
                  </a:cubicBezTo>
                  <a:cubicBezTo>
                    <a:pt x="288" y="303"/>
                    <a:pt x="288" y="302"/>
                    <a:pt x="288" y="302"/>
                  </a:cubicBezTo>
                  <a:cubicBezTo>
                    <a:pt x="282" y="305"/>
                    <a:pt x="276" y="308"/>
                    <a:pt x="271" y="311"/>
                  </a:cubicBezTo>
                  <a:cubicBezTo>
                    <a:pt x="276" y="310"/>
                    <a:pt x="281" y="309"/>
                    <a:pt x="286" y="307"/>
                  </a:cubicBezTo>
                  <a:close/>
                  <a:moveTo>
                    <a:pt x="163" y="229"/>
                  </a:moveTo>
                  <a:cubicBezTo>
                    <a:pt x="164" y="229"/>
                    <a:pt x="164" y="230"/>
                    <a:pt x="166" y="229"/>
                  </a:cubicBezTo>
                  <a:cubicBezTo>
                    <a:pt x="166" y="229"/>
                    <a:pt x="163" y="228"/>
                    <a:pt x="163" y="229"/>
                  </a:cubicBezTo>
                  <a:close/>
                  <a:moveTo>
                    <a:pt x="52" y="236"/>
                  </a:moveTo>
                  <a:cubicBezTo>
                    <a:pt x="51" y="233"/>
                    <a:pt x="50" y="231"/>
                    <a:pt x="49" y="229"/>
                  </a:cubicBezTo>
                  <a:cubicBezTo>
                    <a:pt x="49" y="232"/>
                    <a:pt x="50" y="234"/>
                    <a:pt x="52" y="236"/>
                  </a:cubicBezTo>
                  <a:close/>
                  <a:moveTo>
                    <a:pt x="242" y="233"/>
                  </a:moveTo>
                  <a:cubicBezTo>
                    <a:pt x="242" y="231"/>
                    <a:pt x="243" y="230"/>
                    <a:pt x="242" y="229"/>
                  </a:cubicBezTo>
                  <a:cubicBezTo>
                    <a:pt x="235" y="232"/>
                    <a:pt x="232" y="239"/>
                    <a:pt x="228" y="246"/>
                  </a:cubicBezTo>
                  <a:cubicBezTo>
                    <a:pt x="234" y="242"/>
                    <a:pt x="238" y="238"/>
                    <a:pt x="242" y="233"/>
                  </a:cubicBezTo>
                  <a:close/>
                  <a:moveTo>
                    <a:pt x="99" y="237"/>
                  </a:moveTo>
                  <a:cubicBezTo>
                    <a:pt x="98" y="234"/>
                    <a:pt x="96" y="231"/>
                    <a:pt x="93" y="230"/>
                  </a:cubicBezTo>
                  <a:cubicBezTo>
                    <a:pt x="95" y="233"/>
                    <a:pt x="97" y="235"/>
                    <a:pt x="99" y="237"/>
                  </a:cubicBezTo>
                  <a:close/>
                  <a:moveTo>
                    <a:pt x="200" y="230"/>
                  </a:moveTo>
                  <a:cubicBezTo>
                    <a:pt x="198" y="233"/>
                    <a:pt x="195" y="236"/>
                    <a:pt x="193" y="239"/>
                  </a:cubicBezTo>
                  <a:cubicBezTo>
                    <a:pt x="202" y="241"/>
                    <a:pt x="204" y="235"/>
                    <a:pt x="207" y="230"/>
                  </a:cubicBezTo>
                  <a:cubicBezTo>
                    <a:pt x="205" y="230"/>
                    <a:pt x="202" y="231"/>
                    <a:pt x="200" y="230"/>
                  </a:cubicBezTo>
                  <a:close/>
                  <a:moveTo>
                    <a:pt x="303" y="232"/>
                  </a:moveTo>
                  <a:cubicBezTo>
                    <a:pt x="303" y="231"/>
                    <a:pt x="304" y="231"/>
                    <a:pt x="304" y="230"/>
                  </a:cubicBezTo>
                  <a:cubicBezTo>
                    <a:pt x="304" y="230"/>
                    <a:pt x="304" y="230"/>
                    <a:pt x="303" y="230"/>
                  </a:cubicBezTo>
                  <a:cubicBezTo>
                    <a:pt x="303" y="230"/>
                    <a:pt x="303" y="232"/>
                    <a:pt x="303" y="232"/>
                  </a:cubicBezTo>
                  <a:close/>
                  <a:moveTo>
                    <a:pt x="173" y="231"/>
                  </a:moveTo>
                  <a:cubicBezTo>
                    <a:pt x="174" y="231"/>
                    <a:pt x="175" y="231"/>
                    <a:pt x="176" y="230"/>
                  </a:cubicBezTo>
                  <a:cubicBezTo>
                    <a:pt x="174" y="230"/>
                    <a:pt x="174" y="230"/>
                    <a:pt x="173" y="231"/>
                  </a:cubicBezTo>
                  <a:close/>
                  <a:moveTo>
                    <a:pt x="181" y="231"/>
                  </a:moveTo>
                  <a:cubicBezTo>
                    <a:pt x="182" y="231"/>
                    <a:pt x="183" y="231"/>
                    <a:pt x="184" y="230"/>
                  </a:cubicBezTo>
                  <a:cubicBezTo>
                    <a:pt x="182" y="230"/>
                    <a:pt x="181" y="230"/>
                    <a:pt x="181" y="231"/>
                  </a:cubicBezTo>
                  <a:close/>
                  <a:moveTo>
                    <a:pt x="139" y="234"/>
                  </a:moveTo>
                  <a:cubicBezTo>
                    <a:pt x="137" y="233"/>
                    <a:pt x="136" y="231"/>
                    <a:pt x="134" y="230"/>
                  </a:cubicBezTo>
                  <a:cubicBezTo>
                    <a:pt x="135" y="232"/>
                    <a:pt x="136" y="235"/>
                    <a:pt x="139" y="234"/>
                  </a:cubicBezTo>
                  <a:close/>
                  <a:moveTo>
                    <a:pt x="181" y="238"/>
                  </a:moveTo>
                  <a:cubicBezTo>
                    <a:pt x="184" y="239"/>
                    <a:pt x="186" y="239"/>
                    <a:pt x="189" y="239"/>
                  </a:cubicBezTo>
                  <a:cubicBezTo>
                    <a:pt x="191" y="237"/>
                    <a:pt x="195" y="234"/>
                    <a:pt x="195" y="230"/>
                  </a:cubicBezTo>
                  <a:cubicBezTo>
                    <a:pt x="191" y="234"/>
                    <a:pt x="186" y="236"/>
                    <a:pt x="181" y="238"/>
                  </a:cubicBezTo>
                  <a:close/>
                  <a:moveTo>
                    <a:pt x="71" y="255"/>
                  </a:moveTo>
                  <a:cubicBezTo>
                    <a:pt x="65" y="247"/>
                    <a:pt x="62" y="239"/>
                    <a:pt x="57" y="231"/>
                  </a:cubicBezTo>
                  <a:cubicBezTo>
                    <a:pt x="61" y="239"/>
                    <a:pt x="65" y="249"/>
                    <a:pt x="71" y="255"/>
                  </a:cubicBezTo>
                  <a:close/>
                  <a:moveTo>
                    <a:pt x="124" y="233"/>
                  </a:moveTo>
                  <a:cubicBezTo>
                    <a:pt x="123" y="233"/>
                    <a:pt x="123" y="231"/>
                    <a:pt x="122" y="231"/>
                  </a:cubicBezTo>
                  <a:cubicBezTo>
                    <a:pt x="122" y="232"/>
                    <a:pt x="123" y="234"/>
                    <a:pt x="124" y="233"/>
                  </a:cubicBezTo>
                  <a:close/>
                  <a:moveTo>
                    <a:pt x="328" y="236"/>
                  </a:moveTo>
                  <a:cubicBezTo>
                    <a:pt x="328" y="239"/>
                    <a:pt x="326" y="243"/>
                    <a:pt x="327" y="247"/>
                  </a:cubicBezTo>
                  <a:cubicBezTo>
                    <a:pt x="327" y="245"/>
                    <a:pt x="328" y="245"/>
                    <a:pt x="328" y="243"/>
                  </a:cubicBezTo>
                  <a:cubicBezTo>
                    <a:pt x="330" y="241"/>
                    <a:pt x="331" y="236"/>
                    <a:pt x="332" y="233"/>
                  </a:cubicBezTo>
                  <a:cubicBezTo>
                    <a:pt x="333" y="232"/>
                    <a:pt x="334" y="231"/>
                    <a:pt x="333" y="231"/>
                  </a:cubicBezTo>
                  <a:cubicBezTo>
                    <a:pt x="332" y="233"/>
                    <a:pt x="330" y="237"/>
                    <a:pt x="328" y="236"/>
                  </a:cubicBezTo>
                  <a:close/>
                  <a:moveTo>
                    <a:pt x="278" y="234"/>
                  </a:moveTo>
                  <a:cubicBezTo>
                    <a:pt x="278" y="234"/>
                    <a:pt x="279" y="232"/>
                    <a:pt x="278" y="232"/>
                  </a:cubicBezTo>
                  <a:cubicBezTo>
                    <a:pt x="278" y="232"/>
                    <a:pt x="277" y="234"/>
                    <a:pt x="278" y="234"/>
                  </a:cubicBezTo>
                  <a:close/>
                  <a:moveTo>
                    <a:pt x="309" y="235"/>
                  </a:moveTo>
                  <a:cubicBezTo>
                    <a:pt x="310" y="234"/>
                    <a:pt x="311" y="232"/>
                    <a:pt x="310" y="232"/>
                  </a:cubicBezTo>
                  <a:cubicBezTo>
                    <a:pt x="310" y="233"/>
                    <a:pt x="308" y="234"/>
                    <a:pt x="309" y="235"/>
                  </a:cubicBezTo>
                  <a:close/>
                  <a:moveTo>
                    <a:pt x="163" y="238"/>
                  </a:moveTo>
                  <a:cubicBezTo>
                    <a:pt x="161" y="237"/>
                    <a:pt x="159" y="237"/>
                    <a:pt x="157" y="235"/>
                  </a:cubicBezTo>
                  <a:cubicBezTo>
                    <a:pt x="152" y="234"/>
                    <a:pt x="145" y="233"/>
                    <a:pt x="140" y="232"/>
                  </a:cubicBezTo>
                  <a:cubicBezTo>
                    <a:pt x="144" y="238"/>
                    <a:pt x="156" y="238"/>
                    <a:pt x="163" y="238"/>
                  </a:cubicBezTo>
                  <a:close/>
                  <a:moveTo>
                    <a:pt x="164" y="235"/>
                  </a:moveTo>
                  <a:cubicBezTo>
                    <a:pt x="171" y="238"/>
                    <a:pt x="180" y="238"/>
                    <a:pt x="186" y="233"/>
                  </a:cubicBezTo>
                  <a:cubicBezTo>
                    <a:pt x="182" y="233"/>
                    <a:pt x="179" y="234"/>
                    <a:pt x="176" y="233"/>
                  </a:cubicBezTo>
                  <a:cubicBezTo>
                    <a:pt x="176" y="233"/>
                    <a:pt x="178" y="232"/>
                    <a:pt x="177" y="232"/>
                  </a:cubicBezTo>
                  <a:cubicBezTo>
                    <a:pt x="176" y="235"/>
                    <a:pt x="170" y="233"/>
                    <a:pt x="164" y="235"/>
                  </a:cubicBezTo>
                  <a:close/>
                  <a:moveTo>
                    <a:pt x="243" y="240"/>
                  </a:moveTo>
                  <a:cubicBezTo>
                    <a:pt x="245" y="238"/>
                    <a:pt x="246" y="235"/>
                    <a:pt x="246" y="233"/>
                  </a:cubicBezTo>
                  <a:cubicBezTo>
                    <a:pt x="245" y="235"/>
                    <a:pt x="244" y="238"/>
                    <a:pt x="243" y="240"/>
                  </a:cubicBezTo>
                  <a:close/>
                  <a:moveTo>
                    <a:pt x="132" y="239"/>
                  </a:moveTo>
                  <a:cubicBezTo>
                    <a:pt x="130" y="237"/>
                    <a:pt x="128" y="235"/>
                    <a:pt x="129" y="233"/>
                  </a:cubicBezTo>
                  <a:cubicBezTo>
                    <a:pt x="128" y="233"/>
                    <a:pt x="128" y="233"/>
                    <a:pt x="127" y="233"/>
                  </a:cubicBezTo>
                  <a:cubicBezTo>
                    <a:pt x="128" y="236"/>
                    <a:pt x="129" y="239"/>
                    <a:pt x="132" y="239"/>
                  </a:cubicBezTo>
                  <a:close/>
                  <a:moveTo>
                    <a:pt x="37" y="251"/>
                  </a:moveTo>
                  <a:cubicBezTo>
                    <a:pt x="38" y="256"/>
                    <a:pt x="41" y="260"/>
                    <a:pt x="44" y="264"/>
                  </a:cubicBezTo>
                  <a:cubicBezTo>
                    <a:pt x="48" y="269"/>
                    <a:pt x="51" y="273"/>
                    <a:pt x="56" y="278"/>
                  </a:cubicBezTo>
                  <a:cubicBezTo>
                    <a:pt x="58" y="280"/>
                    <a:pt x="60" y="282"/>
                    <a:pt x="61" y="283"/>
                  </a:cubicBezTo>
                  <a:cubicBezTo>
                    <a:pt x="62" y="284"/>
                    <a:pt x="64" y="284"/>
                    <a:pt x="65" y="285"/>
                  </a:cubicBezTo>
                  <a:cubicBezTo>
                    <a:pt x="69" y="287"/>
                    <a:pt x="74" y="291"/>
                    <a:pt x="79" y="291"/>
                  </a:cubicBezTo>
                  <a:cubicBezTo>
                    <a:pt x="72" y="285"/>
                    <a:pt x="65" y="280"/>
                    <a:pt x="60" y="273"/>
                  </a:cubicBezTo>
                  <a:cubicBezTo>
                    <a:pt x="59" y="273"/>
                    <a:pt x="59" y="272"/>
                    <a:pt x="58" y="271"/>
                  </a:cubicBezTo>
                  <a:cubicBezTo>
                    <a:pt x="49" y="260"/>
                    <a:pt x="39" y="249"/>
                    <a:pt x="33" y="235"/>
                  </a:cubicBezTo>
                  <a:cubicBezTo>
                    <a:pt x="33" y="235"/>
                    <a:pt x="33" y="234"/>
                    <a:pt x="33" y="234"/>
                  </a:cubicBezTo>
                  <a:cubicBezTo>
                    <a:pt x="34" y="241"/>
                    <a:pt x="35" y="246"/>
                    <a:pt x="37" y="251"/>
                  </a:cubicBezTo>
                  <a:close/>
                  <a:moveTo>
                    <a:pt x="203" y="239"/>
                  </a:moveTo>
                  <a:cubicBezTo>
                    <a:pt x="204" y="239"/>
                    <a:pt x="205" y="239"/>
                    <a:pt x="206" y="239"/>
                  </a:cubicBezTo>
                  <a:cubicBezTo>
                    <a:pt x="206" y="238"/>
                    <a:pt x="209" y="237"/>
                    <a:pt x="208" y="236"/>
                  </a:cubicBezTo>
                  <a:cubicBezTo>
                    <a:pt x="207" y="238"/>
                    <a:pt x="204" y="238"/>
                    <a:pt x="203" y="239"/>
                  </a:cubicBezTo>
                  <a:close/>
                  <a:moveTo>
                    <a:pt x="108" y="241"/>
                  </a:moveTo>
                  <a:cubicBezTo>
                    <a:pt x="106" y="239"/>
                    <a:pt x="105" y="237"/>
                    <a:pt x="104" y="236"/>
                  </a:cubicBezTo>
                  <a:cubicBezTo>
                    <a:pt x="104" y="238"/>
                    <a:pt x="106" y="240"/>
                    <a:pt x="108" y="241"/>
                  </a:cubicBezTo>
                  <a:close/>
                  <a:moveTo>
                    <a:pt x="147" y="247"/>
                  </a:moveTo>
                  <a:cubicBezTo>
                    <a:pt x="146" y="247"/>
                    <a:pt x="146" y="246"/>
                    <a:pt x="147" y="245"/>
                  </a:cubicBezTo>
                  <a:cubicBezTo>
                    <a:pt x="142" y="243"/>
                    <a:pt x="137" y="239"/>
                    <a:pt x="133" y="236"/>
                  </a:cubicBezTo>
                  <a:cubicBezTo>
                    <a:pt x="136" y="241"/>
                    <a:pt x="141" y="246"/>
                    <a:pt x="147" y="247"/>
                  </a:cubicBezTo>
                  <a:close/>
                  <a:moveTo>
                    <a:pt x="125" y="252"/>
                  </a:moveTo>
                  <a:cubicBezTo>
                    <a:pt x="126" y="252"/>
                    <a:pt x="126" y="253"/>
                    <a:pt x="127" y="253"/>
                  </a:cubicBezTo>
                  <a:cubicBezTo>
                    <a:pt x="127" y="256"/>
                    <a:pt x="132" y="256"/>
                    <a:pt x="135" y="257"/>
                  </a:cubicBezTo>
                  <a:cubicBezTo>
                    <a:pt x="126" y="251"/>
                    <a:pt x="119" y="242"/>
                    <a:pt x="111" y="237"/>
                  </a:cubicBezTo>
                  <a:cubicBezTo>
                    <a:pt x="115" y="242"/>
                    <a:pt x="120" y="247"/>
                    <a:pt x="125" y="252"/>
                  </a:cubicBezTo>
                  <a:close/>
                  <a:moveTo>
                    <a:pt x="157" y="246"/>
                  </a:moveTo>
                  <a:cubicBezTo>
                    <a:pt x="151" y="243"/>
                    <a:pt x="146" y="239"/>
                    <a:pt x="139" y="237"/>
                  </a:cubicBezTo>
                  <a:cubicBezTo>
                    <a:pt x="139" y="237"/>
                    <a:pt x="139" y="237"/>
                    <a:pt x="139" y="237"/>
                  </a:cubicBezTo>
                  <a:cubicBezTo>
                    <a:pt x="141" y="240"/>
                    <a:pt x="146" y="242"/>
                    <a:pt x="151" y="245"/>
                  </a:cubicBezTo>
                  <a:cubicBezTo>
                    <a:pt x="159" y="249"/>
                    <a:pt x="166" y="253"/>
                    <a:pt x="174" y="249"/>
                  </a:cubicBezTo>
                  <a:cubicBezTo>
                    <a:pt x="168" y="248"/>
                    <a:pt x="162" y="248"/>
                    <a:pt x="157" y="246"/>
                  </a:cubicBezTo>
                  <a:close/>
                  <a:moveTo>
                    <a:pt x="68" y="278"/>
                  </a:moveTo>
                  <a:cubicBezTo>
                    <a:pt x="68" y="277"/>
                    <a:pt x="66" y="275"/>
                    <a:pt x="65" y="273"/>
                  </a:cubicBezTo>
                  <a:cubicBezTo>
                    <a:pt x="62" y="269"/>
                    <a:pt x="60" y="265"/>
                    <a:pt x="58" y="261"/>
                  </a:cubicBezTo>
                  <a:cubicBezTo>
                    <a:pt x="57" y="259"/>
                    <a:pt x="56" y="257"/>
                    <a:pt x="55" y="255"/>
                  </a:cubicBezTo>
                  <a:cubicBezTo>
                    <a:pt x="54" y="254"/>
                    <a:pt x="52" y="253"/>
                    <a:pt x="50" y="251"/>
                  </a:cubicBezTo>
                  <a:cubicBezTo>
                    <a:pt x="45" y="247"/>
                    <a:pt x="41" y="241"/>
                    <a:pt x="37" y="237"/>
                  </a:cubicBezTo>
                  <a:cubicBezTo>
                    <a:pt x="45" y="253"/>
                    <a:pt x="56" y="266"/>
                    <a:pt x="68" y="278"/>
                  </a:cubicBezTo>
                  <a:close/>
                  <a:moveTo>
                    <a:pt x="247" y="246"/>
                  </a:moveTo>
                  <a:cubicBezTo>
                    <a:pt x="247" y="243"/>
                    <a:pt x="250" y="239"/>
                    <a:pt x="250" y="237"/>
                  </a:cubicBezTo>
                  <a:cubicBezTo>
                    <a:pt x="247" y="238"/>
                    <a:pt x="246" y="243"/>
                    <a:pt x="247" y="246"/>
                  </a:cubicBezTo>
                  <a:close/>
                  <a:moveTo>
                    <a:pt x="302" y="239"/>
                  </a:moveTo>
                  <a:cubicBezTo>
                    <a:pt x="303" y="239"/>
                    <a:pt x="303" y="238"/>
                    <a:pt x="303" y="237"/>
                  </a:cubicBezTo>
                  <a:cubicBezTo>
                    <a:pt x="302" y="237"/>
                    <a:pt x="302" y="239"/>
                    <a:pt x="302" y="239"/>
                  </a:cubicBezTo>
                  <a:close/>
                  <a:moveTo>
                    <a:pt x="88" y="239"/>
                  </a:moveTo>
                  <a:cubicBezTo>
                    <a:pt x="88" y="238"/>
                    <a:pt x="87" y="237"/>
                    <a:pt x="86" y="238"/>
                  </a:cubicBezTo>
                  <a:cubicBezTo>
                    <a:pt x="87" y="238"/>
                    <a:pt x="86" y="240"/>
                    <a:pt x="88" y="239"/>
                  </a:cubicBezTo>
                  <a:close/>
                  <a:moveTo>
                    <a:pt x="287" y="252"/>
                  </a:moveTo>
                  <a:cubicBezTo>
                    <a:pt x="289" y="251"/>
                    <a:pt x="289" y="249"/>
                    <a:pt x="291" y="248"/>
                  </a:cubicBezTo>
                  <a:cubicBezTo>
                    <a:pt x="291" y="244"/>
                    <a:pt x="294" y="241"/>
                    <a:pt x="295" y="238"/>
                  </a:cubicBezTo>
                  <a:cubicBezTo>
                    <a:pt x="292" y="242"/>
                    <a:pt x="289" y="248"/>
                    <a:pt x="287" y="252"/>
                  </a:cubicBezTo>
                  <a:close/>
                  <a:moveTo>
                    <a:pt x="128" y="242"/>
                  </a:moveTo>
                  <a:cubicBezTo>
                    <a:pt x="128" y="240"/>
                    <a:pt x="127" y="240"/>
                    <a:pt x="126" y="239"/>
                  </a:cubicBezTo>
                  <a:cubicBezTo>
                    <a:pt x="126" y="240"/>
                    <a:pt x="127" y="241"/>
                    <a:pt x="128" y="242"/>
                  </a:cubicBezTo>
                  <a:close/>
                  <a:moveTo>
                    <a:pt x="213" y="248"/>
                  </a:moveTo>
                  <a:cubicBezTo>
                    <a:pt x="217" y="246"/>
                    <a:pt x="220" y="242"/>
                    <a:pt x="223" y="239"/>
                  </a:cubicBezTo>
                  <a:cubicBezTo>
                    <a:pt x="222" y="239"/>
                    <a:pt x="221" y="240"/>
                    <a:pt x="221" y="239"/>
                  </a:cubicBezTo>
                  <a:cubicBezTo>
                    <a:pt x="219" y="242"/>
                    <a:pt x="216" y="245"/>
                    <a:pt x="213" y="248"/>
                  </a:cubicBezTo>
                  <a:close/>
                  <a:moveTo>
                    <a:pt x="81" y="247"/>
                  </a:moveTo>
                  <a:cubicBezTo>
                    <a:pt x="83" y="248"/>
                    <a:pt x="86" y="251"/>
                    <a:pt x="87" y="251"/>
                  </a:cubicBezTo>
                  <a:cubicBezTo>
                    <a:pt x="84" y="247"/>
                    <a:pt x="81" y="243"/>
                    <a:pt x="78" y="239"/>
                  </a:cubicBezTo>
                  <a:cubicBezTo>
                    <a:pt x="79" y="242"/>
                    <a:pt x="80" y="244"/>
                    <a:pt x="81" y="247"/>
                  </a:cubicBezTo>
                  <a:close/>
                  <a:moveTo>
                    <a:pt x="161" y="245"/>
                  </a:moveTo>
                  <a:cubicBezTo>
                    <a:pt x="168" y="247"/>
                    <a:pt x="180" y="248"/>
                    <a:pt x="184" y="243"/>
                  </a:cubicBezTo>
                  <a:cubicBezTo>
                    <a:pt x="173" y="240"/>
                    <a:pt x="161" y="241"/>
                    <a:pt x="149" y="240"/>
                  </a:cubicBezTo>
                  <a:cubicBezTo>
                    <a:pt x="153" y="241"/>
                    <a:pt x="156" y="244"/>
                    <a:pt x="161" y="245"/>
                  </a:cubicBezTo>
                  <a:close/>
                  <a:moveTo>
                    <a:pt x="127" y="245"/>
                  </a:moveTo>
                  <a:cubicBezTo>
                    <a:pt x="127" y="245"/>
                    <a:pt x="127" y="245"/>
                    <a:pt x="127" y="246"/>
                  </a:cubicBezTo>
                  <a:cubicBezTo>
                    <a:pt x="127" y="246"/>
                    <a:pt x="127" y="246"/>
                    <a:pt x="127" y="246"/>
                  </a:cubicBezTo>
                  <a:cubicBezTo>
                    <a:pt x="129" y="244"/>
                    <a:pt x="124" y="242"/>
                    <a:pt x="122" y="241"/>
                  </a:cubicBezTo>
                  <a:cubicBezTo>
                    <a:pt x="123" y="242"/>
                    <a:pt x="124" y="244"/>
                    <a:pt x="126" y="244"/>
                  </a:cubicBezTo>
                  <a:cubicBezTo>
                    <a:pt x="125" y="245"/>
                    <a:pt x="127" y="245"/>
                    <a:pt x="127" y="245"/>
                  </a:cubicBezTo>
                  <a:close/>
                  <a:moveTo>
                    <a:pt x="249" y="263"/>
                  </a:moveTo>
                  <a:cubicBezTo>
                    <a:pt x="255" y="258"/>
                    <a:pt x="260" y="251"/>
                    <a:pt x="261" y="241"/>
                  </a:cubicBezTo>
                  <a:cubicBezTo>
                    <a:pt x="257" y="248"/>
                    <a:pt x="252" y="255"/>
                    <a:pt x="249" y="263"/>
                  </a:cubicBezTo>
                  <a:close/>
                  <a:moveTo>
                    <a:pt x="300" y="263"/>
                  </a:moveTo>
                  <a:cubicBezTo>
                    <a:pt x="304" y="261"/>
                    <a:pt x="306" y="258"/>
                    <a:pt x="309" y="256"/>
                  </a:cubicBezTo>
                  <a:cubicBezTo>
                    <a:pt x="310" y="250"/>
                    <a:pt x="314" y="246"/>
                    <a:pt x="314" y="242"/>
                  </a:cubicBezTo>
                  <a:cubicBezTo>
                    <a:pt x="310" y="249"/>
                    <a:pt x="305" y="256"/>
                    <a:pt x="300" y="263"/>
                  </a:cubicBezTo>
                  <a:close/>
                  <a:moveTo>
                    <a:pt x="107" y="246"/>
                  </a:moveTo>
                  <a:cubicBezTo>
                    <a:pt x="107" y="244"/>
                    <a:pt x="105" y="243"/>
                    <a:pt x="104" y="242"/>
                  </a:cubicBezTo>
                  <a:cubicBezTo>
                    <a:pt x="105" y="244"/>
                    <a:pt x="106" y="245"/>
                    <a:pt x="107" y="246"/>
                  </a:cubicBezTo>
                  <a:close/>
                  <a:moveTo>
                    <a:pt x="230" y="249"/>
                  </a:moveTo>
                  <a:cubicBezTo>
                    <a:pt x="233" y="247"/>
                    <a:pt x="237" y="245"/>
                    <a:pt x="237" y="242"/>
                  </a:cubicBezTo>
                  <a:cubicBezTo>
                    <a:pt x="235" y="245"/>
                    <a:pt x="232" y="247"/>
                    <a:pt x="230" y="249"/>
                  </a:cubicBezTo>
                  <a:close/>
                  <a:moveTo>
                    <a:pt x="110" y="245"/>
                  </a:moveTo>
                  <a:cubicBezTo>
                    <a:pt x="110" y="243"/>
                    <a:pt x="109" y="243"/>
                    <a:pt x="109" y="242"/>
                  </a:cubicBezTo>
                  <a:cubicBezTo>
                    <a:pt x="108" y="244"/>
                    <a:pt x="109" y="244"/>
                    <a:pt x="110" y="245"/>
                  </a:cubicBezTo>
                  <a:close/>
                  <a:moveTo>
                    <a:pt x="302" y="245"/>
                  </a:moveTo>
                  <a:cubicBezTo>
                    <a:pt x="302" y="244"/>
                    <a:pt x="303" y="243"/>
                    <a:pt x="302" y="242"/>
                  </a:cubicBezTo>
                  <a:cubicBezTo>
                    <a:pt x="302" y="243"/>
                    <a:pt x="301" y="244"/>
                    <a:pt x="302" y="245"/>
                  </a:cubicBezTo>
                  <a:close/>
                  <a:moveTo>
                    <a:pt x="58" y="250"/>
                  </a:moveTo>
                  <a:cubicBezTo>
                    <a:pt x="57" y="249"/>
                    <a:pt x="59" y="250"/>
                    <a:pt x="59" y="249"/>
                  </a:cubicBezTo>
                  <a:cubicBezTo>
                    <a:pt x="57" y="248"/>
                    <a:pt x="56" y="243"/>
                    <a:pt x="53" y="243"/>
                  </a:cubicBezTo>
                  <a:cubicBezTo>
                    <a:pt x="55" y="245"/>
                    <a:pt x="56" y="248"/>
                    <a:pt x="58" y="250"/>
                  </a:cubicBezTo>
                  <a:close/>
                  <a:moveTo>
                    <a:pt x="75" y="249"/>
                  </a:moveTo>
                  <a:cubicBezTo>
                    <a:pt x="74" y="246"/>
                    <a:pt x="72" y="244"/>
                    <a:pt x="70" y="243"/>
                  </a:cubicBezTo>
                  <a:cubicBezTo>
                    <a:pt x="71" y="245"/>
                    <a:pt x="73" y="247"/>
                    <a:pt x="75" y="249"/>
                  </a:cubicBezTo>
                  <a:close/>
                  <a:moveTo>
                    <a:pt x="202" y="247"/>
                  </a:moveTo>
                  <a:cubicBezTo>
                    <a:pt x="205" y="246"/>
                    <a:pt x="209" y="245"/>
                    <a:pt x="211" y="243"/>
                  </a:cubicBezTo>
                  <a:cubicBezTo>
                    <a:pt x="207" y="243"/>
                    <a:pt x="204" y="244"/>
                    <a:pt x="202" y="247"/>
                  </a:cubicBezTo>
                  <a:close/>
                  <a:moveTo>
                    <a:pt x="110" y="258"/>
                  </a:moveTo>
                  <a:cubicBezTo>
                    <a:pt x="108" y="250"/>
                    <a:pt x="101" y="247"/>
                    <a:pt x="95" y="243"/>
                  </a:cubicBezTo>
                  <a:cubicBezTo>
                    <a:pt x="99" y="249"/>
                    <a:pt x="104" y="253"/>
                    <a:pt x="110" y="258"/>
                  </a:cubicBezTo>
                  <a:close/>
                  <a:moveTo>
                    <a:pt x="138" y="246"/>
                  </a:moveTo>
                  <a:cubicBezTo>
                    <a:pt x="137" y="245"/>
                    <a:pt x="135" y="243"/>
                    <a:pt x="134" y="243"/>
                  </a:cubicBezTo>
                  <a:cubicBezTo>
                    <a:pt x="135" y="244"/>
                    <a:pt x="136" y="245"/>
                    <a:pt x="138" y="246"/>
                  </a:cubicBezTo>
                  <a:close/>
                  <a:moveTo>
                    <a:pt x="186" y="246"/>
                  </a:moveTo>
                  <a:cubicBezTo>
                    <a:pt x="187" y="245"/>
                    <a:pt x="190" y="245"/>
                    <a:pt x="190" y="244"/>
                  </a:cubicBezTo>
                  <a:cubicBezTo>
                    <a:pt x="188" y="243"/>
                    <a:pt x="185" y="244"/>
                    <a:pt x="186" y="246"/>
                  </a:cubicBezTo>
                  <a:close/>
                  <a:moveTo>
                    <a:pt x="193" y="249"/>
                  </a:moveTo>
                  <a:cubicBezTo>
                    <a:pt x="196" y="249"/>
                    <a:pt x="200" y="246"/>
                    <a:pt x="201" y="244"/>
                  </a:cubicBezTo>
                  <a:cubicBezTo>
                    <a:pt x="197" y="244"/>
                    <a:pt x="195" y="247"/>
                    <a:pt x="193" y="249"/>
                  </a:cubicBezTo>
                  <a:close/>
                  <a:moveTo>
                    <a:pt x="71" y="249"/>
                  </a:moveTo>
                  <a:cubicBezTo>
                    <a:pt x="70" y="248"/>
                    <a:pt x="68" y="244"/>
                    <a:pt x="67" y="245"/>
                  </a:cubicBezTo>
                  <a:cubicBezTo>
                    <a:pt x="70" y="249"/>
                    <a:pt x="72" y="254"/>
                    <a:pt x="75" y="258"/>
                  </a:cubicBezTo>
                  <a:cubicBezTo>
                    <a:pt x="76" y="257"/>
                    <a:pt x="77" y="258"/>
                    <a:pt x="78" y="257"/>
                  </a:cubicBezTo>
                  <a:cubicBezTo>
                    <a:pt x="76" y="255"/>
                    <a:pt x="73" y="252"/>
                    <a:pt x="71" y="249"/>
                  </a:cubicBezTo>
                  <a:close/>
                  <a:moveTo>
                    <a:pt x="260" y="256"/>
                  </a:moveTo>
                  <a:cubicBezTo>
                    <a:pt x="263" y="253"/>
                    <a:pt x="263" y="248"/>
                    <a:pt x="265" y="245"/>
                  </a:cubicBezTo>
                  <a:cubicBezTo>
                    <a:pt x="265" y="245"/>
                    <a:pt x="265" y="245"/>
                    <a:pt x="264" y="245"/>
                  </a:cubicBezTo>
                  <a:cubicBezTo>
                    <a:pt x="263" y="248"/>
                    <a:pt x="261" y="252"/>
                    <a:pt x="260" y="256"/>
                  </a:cubicBezTo>
                  <a:close/>
                  <a:moveTo>
                    <a:pt x="274" y="251"/>
                  </a:moveTo>
                  <a:cubicBezTo>
                    <a:pt x="276" y="251"/>
                    <a:pt x="279" y="247"/>
                    <a:pt x="277" y="245"/>
                  </a:cubicBezTo>
                  <a:cubicBezTo>
                    <a:pt x="277" y="247"/>
                    <a:pt x="274" y="249"/>
                    <a:pt x="274" y="251"/>
                  </a:cubicBezTo>
                  <a:close/>
                  <a:moveTo>
                    <a:pt x="321" y="255"/>
                  </a:moveTo>
                  <a:cubicBezTo>
                    <a:pt x="323" y="253"/>
                    <a:pt x="324" y="247"/>
                    <a:pt x="324" y="245"/>
                  </a:cubicBezTo>
                  <a:cubicBezTo>
                    <a:pt x="323" y="248"/>
                    <a:pt x="321" y="252"/>
                    <a:pt x="321" y="255"/>
                  </a:cubicBezTo>
                  <a:close/>
                  <a:moveTo>
                    <a:pt x="224" y="265"/>
                  </a:moveTo>
                  <a:cubicBezTo>
                    <a:pt x="229" y="265"/>
                    <a:pt x="233" y="261"/>
                    <a:pt x="234" y="257"/>
                  </a:cubicBezTo>
                  <a:cubicBezTo>
                    <a:pt x="236" y="256"/>
                    <a:pt x="237" y="253"/>
                    <a:pt x="238" y="251"/>
                  </a:cubicBezTo>
                  <a:cubicBezTo>
                    <a:pt x="239" y="249"/>
                    <a:pt x="241" y="245"/>
                    <a:pt x="240" y="245"/>
                  </a:cubicBezTo>
                  <a:cubicBezTo>
                    <a:pt x="236" y="253"/>
                    <a:pt x="230" y="258"/>
                    <a:pt x="224" y="265"/>
                  </a:cubicBezTo>
                  <a:close/>
                  <a:moveTo>
                    <a:pt x="117" y="249"/>
                  </a:moveTo>
                  <a:cubicBezTo>
                    <a:pt x="117" y="250"/>
                    <a:pt x="119" y="252"/>
                    <a:pt x="120" y="251"/>
                  </a:cubicBezTo>
                  <a:cubicBezTo>
                    <a:pt x="118" y="249"/>
                    <a:pt x="116" y="246"/>
                    <a:pt x="114" y="246"/>
                  </a:cubicBezTo>
                  <a:cubicBezTo>
                    <a:pt x="115" y="247"/>
                    <a:pt x="116" y="248"/>
                    <a:pt x="117" y="249"/>
                  </a:cubicBezTo>
                  <a:close/>
                  <a:moveTo>
                    <a:pt x="133" y="247"/>
                  </a:moveTo>
                  <a:cubicBezTo>
                    <a:pt x="134" y="246"/>
                    <a:pt x="132" y="246"/>
                    <a:pt x="131" y="246"/>
                  </a:cubicBezTo>
                  <a:cubicBezTo>
                    <a:pt x="132" y="247"/>
                    <a:pt x="132" y="247"/>
                    <a:pt x="133" y="247"/>
                  </a:cubicBezTo>
                  <a:close/>
                  <a:moveTo>
                    <a:pt x="208" y="255"/>
                  </a:moveTo>
                  <a:cubicBezTo>
                    <a:pt x="214" y="254"/>
                    <a:pt x="219" y="250"/>
                    <a:pt x="220" y="246"/>
                  </a:cubicBezTo>
                  <a:cubicBezTo>
                    <a:pt x="216" y="249"/>
                    <a:pt x="212" y="251"/>
                    <a:pt x="208" y="255"/>
                  </a:cubicBezTo>
                  <a:close/>
                  <a:moveTo>
                    <a:pt x="53" y="250"/>
                  </a:moveTo>
                  <a:cubicBezTo>
                    <a:pt x="53" y="247"/>
                    <a:pt x="49" y="246"/>
                    <a:pt x="48" y="246"/>
                  </a:cubicBezTo>
                  <a:cubicBezTo>
                    <a:pt x="50" y="247"/>
                    <a:pt x="51" y="249"/>
                    <a:pt x="53" y="250"/>
                  </a:cubicBezTo>
                  <a:close/>
                  <a:moveTo>
                    <a:pt x="97" y="255"/>
                  </a:moveTo>
                  <a:cubicBezTo>
                    <a:pt x="96" y="255"/>
                    <a:pt x="97" y="256"/>
                    <a:pt x="98" y="256"/>
                  </a:cubicBezTo>
                  <a:cubicBezTo>
                    <a:pt x="97" y="254"/>
                    <a:pt x="99" y="256"/>
                    <a:pt x="99" y="255"/>
                  </a:cubicBezTo>
                  <a:cubicBezTo>
                    <a:pt x="96" y="252"/>
                    <a:pt x="94" y="249"/>
                    <a:pt x="91" y="246"/>
                  </a:cubicBezTo>
                  <a:cubicBezTo>
                    <a:pt x="93" y="249"/>
                    <a:pt x="95" y="252"/>
                    <a:pt x="97" y="255"/>
                  </a:cubicBezTo>
                  <a:close/>
                  <a:moveTo>
                    <a:pt x="192" y="246"/>
                  </a:moveTo>
                  <a:cubicBezTo>
                    <a:pt x="187" y="249"/>
                    <a:pt x="181" y="247"/>
                    <a:pt x="178" y="251"/>
                  </a:cubicBezTo>
                  <a:cubicBezTo>
                    <a:pt x="184" y="251"/>
                    <a:pt x="189" y="249"/>
                    <a:pt x="192" y="247"/>
                  </a:cubicBezTo>
                  <a:cubicBezTo>
                    <a:pt x="192" y="246"/>
                    <a:pt x="192" y="246"/>
                    <a:pt x="192" y="246"/>
                  </a:cubicBezTo>
                  <a:close/>
                  <a:moveTo>
                    <a:pt x="235" y="260"/>
                  </a:moveTo>
                  <a:cubicBezTo>
                    <a:pt x="240" y="259"/>
                    <a:pt x="244" y="252"/>
                    <a:pt x="243" y="247"/>
                  </a:cubicBezTo>
                  <a:cubicBezTo>
                    <a:pt x="241" y="251"/>
                    <a:pt x="238" y="256"/>
                    <a:pt x="235" y="260"/>
                  </a:cubicBezTo>
                  <a:close/>
                  <a:moveTo>
                    <a:pt x="186" y="256"/>
                  </a:moveTo>
                  <a:cubicBezTo>
                    <a:pt x="193" y="257"/>
                    <a:pt x="198" y="254"/>
                    <a:pt x="203" y="251"/>
                  </a:cubicBezTo>
                  <a:cubicBezTo>
                    <a:pt x="205" y="250"/>
                    <a:pt x="208" y="249"/>
                    <a:pt x="208" y="247"/>
                  </a:cubicBezTo>
                  <a:cubicBezTo>
                    <a:pt x="200" y="249"/>
                    <a:pt x="193" y="252"/>
                    <a:pt x="186" y="256"/>
                  </a:cubicBezTo>
                  <a:close/>
                  <a:moveTo>
                    <a:pt x="280" y="251"/>
                  </a:moveTo>
                  <a:cubicBezTo>
                    <a:pt x="280" y="252"/>
                    <a:pt x="280" y="251"/>
                    <a:pt x="280" y="252"/>
                  </a:cubicBezTo>
                  <a:cubicBezTo>
                    <a:pt x="281" y="252"/>
                    <a:pt x="281" y="250"/>
                    <a:pt x="282" y="249"/>
                  </a:cubicBezTo>
                  <a:cubicBezTo>
                    <a:pt x="281" y="249"/>
                    <a:pt x="281" y="249"/>
                    <a:pt x="281" y="249"/>
                  </a:cubicBezTo>
                  <a:cubicBezTo>
                    <a:pt x="281" y="249"/>
                    <a:pt x="281" y="251"/>
                    <a:pt x="280" y="251"/>
                  </a:cubicBezTo>
                  <a:close/>
                  <a:moveTo>
                    <a:pt x="306" y="266"/>
                  </a:moveTo>
                  <a:cubicBezTo>
                    <a:pt x="310" y="265"/>
                    <a:pt x="313" y="262"/>
                    <a:pt x="317" y="259"/>
                  </a:cubicBezTo>
                  <a:cubicBezTo>
                    <a:pt x="317" y="256"/>
                    <a:pt x="320" y="252"/>
                    <a:pt x="319" y="249"/>
                  </a:cubicBezTo>
                  <a:cubicBezTo>
                    <a:pt x="315" y="256"/>
                    <a:pt x="309" y="259"/>
                    <a:pt x="306" y="266"/>
                  </a:cubicBezTo>
                  <a:close/>
                  <a:moveTo>
                    <a:pt x="85" y="261"/>
                  </a:moveTo>
                  <a:cubicBezTo>
                    <a:pt x="83" y="257"/>
                    <a:pt x="81" y="254"/>
                    <a:pt x="79" y="250"/>
                  </a:cubicBezTo>
                  <a:cubicBezTo>
                    <a:pt x="80" y="255"/>
                    <a:pt x="82" y="259"/>
                    <a:pt x="85" y="261"/>
                  </a:cubicBezTo>
                  <a:close/>
                  <a:moveTo>
                    <a:pt x="171" y="253"/>
                  </a:moveTo>
                  <a:cubicBezTo>
                    <a:pt x="174" y="253"/>
                    <a:pt x="176" y="254"/>
                    <a:pt x="177" y="253"/>
                  </a:cubicBezTo>
                  <a:cubicBezTo>
                    <a:pt x="176" y="253"/>
                    <a:pt x="175" y="253"/>
                    <a:pt x="173" y="253"/>
                  </a:cubicBezTo>
                  <a:cubicBezTo>
                    <a:pt x="173" y="252"/>
                    <a:pt x="174" y="252"/>
                    <a:pt x="173" y="251"/>
                  </a:cubicBezTo>
                  <a:cubicBezTo>
                    <a:pt x="172" y="252"/>
                    <a:pt x="172" y="252"/>
                    <a:pt x="171" y="253"/>
                  </a:cubicBezTo>
                  <a:close/>
                  <a:moveTo>
                    <a:pt x="58" y="254"/>
                  </a:moveTo>
                  <a:cubicBezTo>
                    <a:pt x="57" y="254"/>
                    <a:pt x="56" y="251"/>
                    <a:pt x="56" y="252"/>
                  </a:cubicBezTo>
                  <a:cubicBezTo>
                    <a:pt x="56" y="253"/>
                    <a:pt x="57" y="255"/>
                    <a:pt x="58" y="254"/>
                  </a:cubicBezTo>
                  <a:close/>
                  <a:moveTo>
                    <a:pt x="182" y="255"/>
                  </a:moveTo>
                  <a:cubicBezTo>
                    <a:pt x="183" y="255"/>
                    <a:pt x="184" y="256"/>
                    <a:pt x="184" y="255"/>
                  </a:cubicBezTo>
                  <a:cubicBezTo>
                    <a:pt x="184" y="254"/>
                    <a:pt x="184" y="254"/>
                    <a:pt x="184" y="254"/>
                  </a:cubicBezTo>
                  <a:cubicBezTo>
                    <a:pt x="185" y="253"/>
                    <a:pt x="188" y="253"/>
                    <a:pt x="189" y="252"/>
                  </a:cubicBezTo>
                  <a:cubicBezTo>
                    <a:pt x="185" y="252"/>
                    <a:pt x="184" y="252"/>
                    <a:pt x="182" y="255"/>
                  </a:cubicBezTo>
                  <a:close/>
                  <a:moveTo>
                    <a:pt x="241" y="264"/>
                  </a:moveTo>
                  <a:cubicBezTo>
                    <a:pt x="245" y="261"/>
                    <a:pt x="249" y="257"/>
                    <a:pt x="250" y="252"/>
                  </a:cubicBezTo>
                  <a:cubicBezTo>
                    <a:pt x="247" y="256"/>
                    <a:pt x="242" y="258"/>
                    <a:pt x="241" y="264"/>
                  </a:cubicBezTo>
                  <a:close/>
                  <a:moveTo>
                    <a:pt x="226" y="253"/>
                  </a:moveTo>
                  <a:cubicBezTo>
                    <a:pt x="224" y="254"/>
                    <a:pt x="221" y="256"/>
                    <a:pt x="221" y="258"/>
                  </a:cubicBezTo>
                  <a:cubicBezTo>
                    <a:pt x="224" y="256"/>
                    <a:pt x="227" y="255"/>
                    <a:pt x="228" y="252"/>
                  </a:cubicBezTo>
                  <a:cubicBezTo>
                    <a:pt x="227" y="252"/>
                    <a:pt x="226" y="254"/>
                    <a:pt x="226" y="253"/>
                  </a:cubicBezTo>
                  <a:close/>
                  <a:moveTo>
                    <a:pt x="135" y="254"/>
                  </a:moveTo>
                  <a:cubicBezTo>
                    <a:pt x="134" y="254"/>
                    <a:pt x="134" y="252"/>
                    <a:pt x="133" y="253"/>
                  </a:cubicBezTo>
                  <a:cubicBezTo>
                    <a:pt x="133" y="253"/>
                    <a:pt x="134" y="254"/>
                    <a:pt x="135" y="254"/>
                  </a:cubicBezTo>
                  <a:close/>
                  <a:moveTo>
                    <a:pt x="168" y="253"/>
                  </a:moveTo>
                  <a:cubicBezTo>
                    <a:pt x="168" y="254"/>
                    <a:pt x="169" y="254"/>
                    <a:pt x="170" y="254"/>
                  </a:cubicBezTo>
                  <a:cubicBezTo>
                    <a:pt x="170" y="253"/>
                    <a:pt x="169" y="253"/>
                    <a:pt x="168" y="253"/>
                  </a:cubicBezTo>
                  <a:close/>
                  <a:moveTo>
                    <a:pt x="214" y="268"/>
                  </a:moveTo>
                  <a:cubicBezTo>
                    <a:pt x="216" y="267"/>
                    <a:pt x="218" y="266"/>
                    <a:pt x="217" y="265"/>
                  </a:cubicBezTo>
                  <a:cubicBezTo>
                    <a:pt x="224" y="263"/>
                    <a:pt x="228" y="257"/>
                    <a:pt x="231" y="253"/>
                  </a:cubicBezTo>
                  <a:cubicBezTo>
                    <a:pt x="227" y="259"/>
                    <a:pt x="217" y="261"/>
                    <a:pt x="214" y="268"/>
                  </a:cubicBezTo>
                  <a:close/>
                  <a:moveTo>
                    <a:pt x="87" y="255"/>
                  </a:moveTo>
                  <a:cubicBezTo>
                    <a:pt x="87" y="254"/>
                    <a:pt x="87" y="253"/>
                    <a:pt x="85" y="253"/>
                  </a:cubicBezTo>
                  <a:cubicBezTo>
                    <a:pt x="85" y="254"/>
                    <a:pt x="86" y="254"/>
                    <a:pt x="87" y="255"/>
                  </a:cubicBezTo>
                  <a:close/>
                  <a:moveTo>
                    <a:pt x="68" y="260"/>
                  </a:moveTo>
                  <a:cubicBezTo>
                    <a:pt x="66" y="258"/>
                    <a:pt x="65" y="255"/>
                    <a:pt x="63" y="254"/>
                  </a:cubicBezTo>
                  <a:cubicBezTo>
                    <a:pt x="64" y="257"/>
                    <a:pt x="66" y="260"/>
                    <a:pt x="68" y="263"/>
                  </a:cubicBezTo>
                  <a:cubicBezTo>
                    <a:pt x="71" y="263"/>
                    <a:pt x="73" y="266"/>
                    <a:pt x="75" y="265"/>
                  </a:cubicBezTo>
                  <a:cubicBezTo>
                    <a:pt x="73" y="263"/>
                    <a:pt x="70" y="262"/>
                    <a:pt x="68" y="260"/>
                  </a:cubicBezTo>
                  <a:close/>
                  <a:moveTo>
                    <a:pt x="162" y="254"/>
                  </a:moveTo>
                  <a:cubicBezTo>
                    <a:pt x="162" y="255"/>
                    <a:pt x="164" y="255"/>
                    <a:pt x="165" y="255"/>
                  </a:cubicBezTo>
                  <a:cubicBezTo>
                    <a:pt x="164" y="255"/>
                    <a:pt x="165" y="254"/>
                    <a:pt x="164" y="254"/>
                  </a:cubicBezTo>
                  <a:cubicBezTo>
                    <a:pt x="163" y="254"/>
                    <a:pt x="162" y="254"/>
                    <a:pt x="162" y="254"/>
                  </a:cubicBezTo>
                  <a:close/>
                  <a:moveTo>
                    <a:pt x="156" y="255"/>
                  </a:moveTo>
                  <a:cubicBezTo>
                    <a:pt x="157" y="255"/>
                    <a:pt x="158" y="256"/>
                    <a:pt x="158" y="255"/>
                  </a:cubicBezTo>
                  <a:cubicBezTo>
                    <a:pt x="158" y="255"/>
                    <a:pt x="159" y="254"/>
                    <a:pt x="158" y="254"/>
                  </a:cubicBezTo>
                  <a:cubicBezTo>
                    <a:pt x="158" y="255"/>
                    <a:pt x="156" y="254"/>
                    <a:pt x="156" y="255"/>
                  </a:cubicBezTo>
                  <a:close/>
                  <a:moveTo>
                    <a:pt x="88" y="255"/>
                  </a:moveTo>
                  <a:cubicBezTo>
                    <a:pt x="89" y="256"/>
                    <a:pt x="89" y="256"/>
                    <a:pt x="90" y="256"/>
                  </a:cubicBezTo>
                  <a:cubicBezTo>
                    <a:pt x="92" y="258"/>
                    <a:pt x="90" y="256"/>
                    <a:pt x="89" y="256"/>
                  </a:cubicBezTo>
                  <a:cubicBezTo>
                    <a:pt x="89" y="255"/>
                    <a:pt x="87" y="254"/>
                    <a:pt x="87" y="255"/>
                  </a:cubicBezTo>
                  <a:cubicBezTo>
                    <a:pt x="88" y="256"/>
                    <a:pt x="87" y="255"/>
                    <a:pt x="88" y="255"/>
                  </a:cubicBezTo>
                  <a:close/>
                  <a:moveTo>
                    <a:pt x="72" y="257"/>
                  </a:moveTo>
                  <a:cubicBezTo>
                    <a:pt x="72" y="256"/>
                    <a:pt x="71" y="255"/>
                    <a:pt x="71" y="255"/>
                  </a:cubicBezTo>
                  <a:cubicBezTo>
                    <a:pt x="71" y="256"/>
                    <a:pt x="71" y="257"/>
                    <a:pt x="72" y="257"/>
                  </a:cubicBezTo>
                  <a:close/>
                  <a:moveTo>
                    <a:pt x="121" y="258"/>
                  </a:moveTo>
                  <a:cubicBezTo>
                    <a:pt x="121" y="257"/>
                    <a:pt x="120" y="256"/>
                    <a:pt x="119" y="255"/>
                  </a:cubicBezTo>
                  <a:cubicBezTo>
                    <a:pt x="119" y="256"/>
                    <a:pt x="121" y="257"/>
                    <a:pt x="121" y="258"/>
                  </a:cubicBezTo>
                  <a:close/>
                  <a:moveTo>
                    <a:pt x="173" y="257"/>
                  </a:moveTo>
                  <a:cubicBezTo>
                    <a:pt x="174" y="257"/>
                    <a:pt x="175" y="257"/>
                    <a:pt x="175" y="256"/>
                  </a:cubicBezTo>
                  <a:cubicBezTo>
                    <a:pt x="174" y="256"/>
                    <a:pt x="173" y="256"/>
                    <a:pt x="173" y="257"/>
                  </a:cubicBezTo>
                  <a:close/>
                  <a:moveTo>
                    <a:pt x="115" y="265"/>
                  </a:moveTo>
                  <a:cubicBezTo>
                    <a:pt x="112" y="262"/>
                    <a:pt x="109" y="259"/>
                    <a:pt x="105" y="257"/>
                  </a:cubicBezTo>
                  <a:cubicBezTo>
                    <a:pt x="107" y="260"/>
                    <a:pt x="109" y="262"/>
                    <a:pt x="112" y="265"/>
                  </a:cubicBezTo>
                  <a:cubicBezTo>
                    <a:pt x="113" y="264"/>
                    <a:pt x="114" y="264"/>
                    <a:pt x="115" y="265"/>
                  </a:cubicBezTo>
                  <a:close/>
                  <a:moveTo>
                    <a:pt x="170" y="259"/>
                  </a:moveTo>
                  <a:cubicBezTo>
                    <a:pt x="169" y="258"/>
                    <a:pt x="170" y="258"/>
                    <a:pt x="170" y="257"/>
                  </a:cubicBezTo>
                  <a:cubicBezTo>
                    <a:pt x="170" y="257"/>
                    <a:pt x="169" y="257"/>
                    <a:pt x="168" y="257"/>
                  </a:cubicBezTo>
                  <a:cubicBezTo>
                    <a:pt x="168" y="258"/>
                    <a:pt x="170" y="258"/>
                    <a:pt x="168" y="258"/>
                  </a:cubicBezTo>
                  <a:cubicBezTo>
                    <a:pt x="168" y="258"/>
                    <a:pt x="168" y="257"/>
                    <a:pt x="167" y="257"/>
                  </a:cubicBezTo>
                  <a:cubicBezTo>
                    <a:pt x="167" y="258"/>
                    <a:pt x="167" y="258"/>
                    <a:pt x="167" y="258"/>
                  </a:cubicBezTo>
                  <a:cubicBezTo>
                    <a:pt x="166" y="258"/>
                    <a:pt x="165" y="259"/>
                    <a:pt x="164" y="258"/>
                  </a:cubicBezTo>
                  <a:cubicBezTo>
                    <a:pt x="164" y="258"/>
                    <a:pt x="164" y="259"/>
                    <a:pt x="164" y="259"/>
                  </a:cubicBezTo>
                  <a:cubicBezTo>
                    <a:pt x="159" y="258"/>
                    <a:pt x="155" y="258"/>
                    <a:pt x="151" y="257"/>
                  </a:cubicBezTo>
                  <a:cubicBezTo>
                    <a:pt x="156" y="261"/>
                    <a:pt x="163" y="260"/>
                    <a:pt x="170" y="259"/>
                  </a:cubicBezTo>
                  <a:close/>
                  <a:moveTo>
                    <a:pt x="259" y="260"/>
                  </a:moveTo>
                  <a:cubicBezTo>
                    <a:pt x="259" y="259"/>
                    <a:pt x="261" y="258"/>
                    <a:pt x="260" y="257"/>
                  </a:cubicBezTo>
                  <a:cubicBezTo>
                    <a:pt x="260" y="258"/>
                    <a:pt x="258" y="259"/>
                    <a:pt x="259" y="260"/>
                  </a:cubicBezTo>
                  <a:close/>
                  <a:moveTo>
                    <a:pt x="80" y="289"/>
                  </a:moveTo>
                  <a:cubicBezTo>
                    <a:pt x="81" y="290"/>
                    <a:pt x="82" y="289"/>
                    <a:pt x="83" y="290"/>
                  </a:cubicBezTo>
                  <a:cubicBezTo>
                    <a:pt x="90" y="296"/>
                    <a:pt x="105" y="300"/>
                    <a:pt x="113" y="303"/>
                  </a:cubicBezTo>
                  <a:cubicBezTo>
                    <a:pt x="113" y="302"/>
                    <a:pt x="114" y="302"/>
                    <a:pt x="114" y="302"/>
                  </a:cubicBezTo>
                  <a:cubicBezTo>
                    <a:pt x="113" y="302"/>
                    <a:pt x="110" y="300"/>
                    <a:pt x="109" y="299"/>
                  </a:cubicBezTo>
                  <a:cubicBezTo>
                    <a:pt x="98" y="295"/>
                    <a:pt x="89" y="289"/>
                    <a:pt x="81" y="281"/>
                  </a:cubicBezTo>
                  <a:cubicBezTo>
                    <a:pt x="74" y="274"/>
                    <a:pt x="67" y="264"/>
                    <a:pt x="59" y="258"/>
                  </a:cubicBezTo>
                  <a:cubicBezTo>
                    <a:pt x="64" y="270"/>
                    <a:pt x="72" y="280"/>
                    <a:pt x="80" y="289"/>
                  </a:cubicBezTo>
                  <a:close/>
                  <a:moveTo>
                    <a:pt x="129" y="259"/>
                  </a:moveTo>
                  <a:cubicBezTo>
                    <a:pt x="128" y="258"/>
                    <a:pt x="127" y="258"/>
                    <a:pt x="126" y="258"/>
                  </a:cubicBezTo>
                  <a:cubicBezTo>
                    <a:pt x="126" y="259"/>
                    <a:pt x="129" y="261"/>
                    <a:pt x="129" y="259"/>
                  </a:cubicBezTo>
                  <a:close/>
                  <a:moveTo>
                    <a:pt x="253" y="262"/>
                  </a:moveTo>
                  <a:cubicBezTo>
                    <a:pt x="255" y="262"/>
                    <a:pt x="256" y="259"/>
                    <a:pt x="256" y="258"/>
                  </a:cubicBezTo>
                  <a:cubicBezTo>
                    <a:pt x="256" y="259"/>
                    <a:pt x="253" y="261"/>
                    <a:pt x="253" y="262"/>
                  </a:cubicBezTo>
                  <a:close/>
                  <a:moveTo>
                    <a:pt x="267" y="268"/>
                  </a:moveTo>
                  <a:cubicBezTo>
                    <a:pt x="271" y="266"/>
                    <a:pt x="274" y="263"/>
                    <a:pt x="275" y="258"/>
                  </a:cubicBezTo>
                  <a:cubicBezTo>
                    <a:pt x="276" y="258"/>
                    <a:pt x="275" y="258"/>
                    <a:pt x="275" y="258"/>
                  </a:cubicBezTo>
                  <a:cubicBezTo>
                    <a:pt x="273" y="261"/>
                    <a:pt x="269" y="265"/>
                    <a:pt x="267" y="268"/>
                  </a:cubicBezTo>
                  <a:close/>
                  <a:moveTo>
                    <a:pt x="129" y="270"/>
                  </a:moveTo>
                  <a:cubicBezTo>
                    <a:pt x="130" y="270"/>
                    <a:pt x="131" y="270"/>
                    <a:pt x="132" y="270"/>
                  </a:cubicBezTo>
                  <a:cubicBezTo>
                    <a:pt x="127" y="267"/>
                    <a:pt x="123" y="261"/>
                    <a:pt x="117" y="258"/>
                  </a:cubicBezTo>
                  <a:cubicBezTo>
                    <a:pt x="120" y="263"/>
                    <a:pt x="124" y="267"/>
                    <a:pt x="129" y="270"/>
                  </a:cubicBezTo>
                  <a:close/>
                  <a:moveTo>
                    <a:pt x="191" y="259"/>
                  </a:moveTo>
                  <a:cubicBezTo>
                    <a:pt x="191" y="260"/>
                    <a:pt x="193" y="259"/>
                    <a:pt x="192" y="259"/>
                  </a:cubicBezTo>
                  <a:cubicBezTo>
                    <a:pt x="192" y="259"/>
                    <a:pt x="191" y="258"/>
                    <a:pt x="191" y="259"/>
                  </a:cubicBezTo>
                  <a:close/>
                  <a:moveTo>
                    <a:pt x="204" y="266"/>
                  </a:moveTo>
                  <a:cubicBezTo>
                    <a:pt x="205" y="266"/>
                    <a:pt x="208" y="265"/>
                    <a:pt x="209" y="263"/>
                  </a:cubicBezTo>
                  <a:cubicBezTo>
                    <a:pt x="211" y="263"/>
                    <a:pt x="211" y="263"/>
                    <a:pt x="212" y="263"/>
                  </a:cubicBezTo>
                  <a:cubicBezTo>
                    <a:pt x="212" y="261"/>
                    <a:pt x="216" y="259"/>
                    <a:pt x="214" y="259"/>
                  </a:cubicBezTo>
                  <a:cubicBezTo>
                    <a:pt x="211" y="261"/>
                    <a:pt x="207" y="263"/>
                    <a:pt x="204" y="266"/>
                  </a:cubicBezTo>
                  <a:close/>
                  <a:moveTo>
                    <a:pt x="86" y="270"/>
                  </a:moveTo>
                  <a:cubicBezTo>
                    <a:pt x="86" y="270"/>
                    <a:pt x="86" y="270"/>
                    <a:pt x="87" y="270"/>
                  </a:cubicBezTo>
                  <a:cubicBezTo>
                    <a:pt x="84" y="266"/>
                    <a:pt x="82" y="260"/>
                    <a:pt x="76" y="259"/>
                  </a:cubicBezTo>
                  <a:cubicBezTo>
                    <a:pt x="79" y="264"/>
                    <a:pt x="82" y="267"/>
                    <a:pt x="86" y="270"/>
                  </a:cubicBezTo>
                  <a:close/>
                  <a:moveTo>
                    <a:pt x="102" y="260"/>
                  </a:moveTo>
                  <a:cubicBezTo>
                    <a:pt x="102" y="259"/>
                    <a:pt x="101" y="259"/>
                    <a:pt x="100" y="259"/>
                  </a:cubicBezTo>
                  <a:cubicBezTo>
                    <a:pt x="100" y="260"/>
                    <a:pt x="101" y="260"/>
                    <a:pt x="102" y="260"/>
                  </a:cubicBezTo>
                  <a:close/>
                  <a:moveTo>
                    <a:pt x="195" y="261"/>
                  </a:moveTo>
                  <a:cubicBezTo>
                    <a:pt x="197" y="261"/>
                    <a:pt x="198" y="261"/>
                    <a:pt x="198" y="260"/>
                  </a:cubicBezTo>
                  <a:cubicBezTo>
                    <a:pt x="197" y="260"/>
                    <a:pt x="196" y="259"/>
                    <a:pt x="195" y="261"/>
                  </a:cubicBezTo>
                  <a:close/>
                  <a:moveTo>
                    <a:pt x="170" y="262"/>
                  </a:moveTo>
                  <a:cubicBezTo>
                    <a:pt x="176" y="262"/>
                    <a:pt x="183" y="264"/>
                    <a:pt x="188" y="261"/>
                  </a:cubicBezTo>
                  <a:cubicBezTo>
                    <a:pt x="182" y="260"/>
                    <a:pt x="175" y="261"/>
                    <a:pt x="170" y="262"/>
                  </a:cubicBezTo>
                  <a:close/>
                  <a:moveTo>
                    <a:pt x="100" y="265"/>
                  </a:moveTo>
                  <a:cubicBezTo>
                    <a:pt x="99" y="263"/>
                    <a:pt x="96" y="262"/>
                    <a:pt x="94" y="261"/>
                  </a:cubicBezTo>
                  <a:cubicBezTo>
                    <a:pt x="95" y="263"/>
                    <a:pt x="98" y="264"/>
                    <a:pt x="100" y="265"/>
                  </a:cubicBezTo>
                  <a:close/>
                  <a:moveTo>
                    <a:pt x="156" y="264"/>
                  </a:moveTo>
                  <a:cubicBezTo>
                    <a:pt x="156" y="262"/>
                    <a:pt x="157" y="262"/>
                    <a:pt x="157" y="262"/>
                  </a:cubicBezTo>
                  <a:cubicBezTo>
                    <a:pt x="154" y="261"/>
                    <a:pt x="153" y="262"/>
                    <a:pt x="151" y="261"/>
                  </a:cubicBezTo>
                  <a:cubicBezTo>
                    <a:pt x="151" y="264"/>
                    <a:pt x="154" y="262"/>
                    <a:pt x="156" y="264"/>
                  </a:cubicBezTo>
                  <a:close/>
                  <a:moveTo>
                    <a:pt x="141" y="268"/>
                  </a:moveTo>
                  <a:cubicBezTo>
                    <a:pt x="144" y="269"/>
                    <a:pt x="146" y="270"/>
                    <a:pt x="148" y="270"/>
                  </a:cubicBezTo>
                  <a:cubicBezTo>
                    <a:pt x="146" y="268"/>
                    <a:pt x="142" y="267"/>
                    <a:pt x="140" y="265"/>
                  </a:cubicBezTo>
                  <a:cubicBezTo>
                    <a:pt x="137" y="264"/>
                    <a:pt x="134" y="262"/>
                    <a:pt x="131" y="261"/>
                  </a:cubicBezTo>
                  <a:cubicBezTo>
                    <a:pt x="133" y="265"/>
                    <a:pt x="139" y="265"/>
                    <a:pt x="141" y="268"/>
                  </a:cubicBezTo>
                  <a:close/>
                  <a:moveTo>
                    <a:pt x="164" y="262"/>
                  </a:moveTo>
                  <a:cubicBezTo>
                    <a:pt x="163" y="261"/>
                    <a:pt x="161" y="262"/>
                    <a:pt x="159" y="262"/>
                  </a:cubicBezTo>
                  <a:cubicBezTo>
                    <a:pt x="161" y="265"/>
                    <a:pt x="165" y="265"/>
                    <a:pt x="167" y="264"/>
                  </a:cubicBezTo>
                  <a:cubicBezTo>
                    <a:pt x="166" y="263"/>
                    <a:pt x="162" y="264"/>
                    <a:pt x="164" y="262"/>
                  </a:cubicBezTo>
                  <a:close/>
                  <a:moveTo>
                    <a:pt x="274" y="303"/>
                  </a:moveTo>
                  <a:cubicBezTo>
                    <a:pt x="275" y="303"/>
                    <a:pt x="276" y="302"/>
                    <a:pt x="277" y="303"/>
                  </a:cubicBezTo>
                  <a:cubicBezTo>
                    <a:pt x="291" y="293"/>
                    <a:pt x="304" y="282"/>
                    <a:pt x="314" y="267"/>
                  </a:cubicBezTo>
                  <a:cubicBezTo>
                    <a:pt x="314" y="265"/>
                    <a:pt x="315" y="264"/>
                    <a:pt x="315" y="262"/>
                  </a:cubicBezTo>
                  <a:cubicBezTo>
                    <a:pt x="311" y="265"/>
                    <a:pt x="307" y="268"/>
                    <a:pt x="303" y="270"/>
                  </a:cubicBezTo>
                  <a:cubicBezTo>
                    <a:pt x="298" y="277"/>
                    <a:pt x="293" y="285"/>
                    <a:pt x="286" y="289"/>
                  </a:cubicBezTo>
                  <a:cubicBezTo>
                    <a:pt x="286" y="288"/>
                    <a:pt x="287" y="287"/>
                    <a:pt x="286" y="287"/>
                  </a:cubicBezTo>
                  <a:cubicBezTo>
                    <a:pt x="284" y="292"/>
                    <a:pt x="277" y="297"/>
                    <a:pt x="274" y="303"/>
                  </a:cubicBezTo>
                  <a:close/>
                  <a:moveTo>
                    <a:pt x="109" y="267"/>
                  </a:moveTo>
                  <a:cubicBezTo>
                    <a:pt x="108" y="265"/>
                    <a:pt x="106" y="263"/>
                    <a:pt x="104" y="263"/>
                  </a:cubicBezTo>
                  <a:cubicBezTo>
                    <a:pt x="105" y="265"/>
                    <a:pt x="106" y="267"/>
                    <a:pt x="109" y="267"/>
                  </a:cubicBezTo>
                  <a:close/>
                  <a:moveTo>
                    <a:pt x="244" y="272"/>
                  </a:moveTo>
                  <a:cubicBezTo>
                    <a:pt x="248" y="270"/>
                    <a:pt x="253" y="269"/>
                    <a:pt x="254" y="264"/>
                  </a:cubicBezTo>
                  <a:cubicBezTo>
                    <a:pt x="253" y="264"/>
                    <a:pt x="252" y="264"/>
                    <a:pt x="252" y="263"/>
                  </a:cubicBezTo>
                  <a:cubicBezTo>
                    <a:pt x="249" y="266"/>
                    <a:pt x="246" y="268"/>
                    <a:pt x="244" y="272"/>
                  </a:cubicBezTo>
                  <a:close/>
                  <a:moveTo>
                    <a:pt x="200" y="266"/>
                  </a:moveTo>
                  <a:cubicBezTo>
                    <a:pt x="201" y="265"/>
                    <a:pt x="203" y="265"/>
                    <a:pt x="203" y="263"/>
                  </a:cubicBezTo>
                  <a:cubicBezTo>
                    <a:pt x="201" y="263"/>
                    <a:pt x="200" y="265"/>
                    <a:pt x="200" y="266"/>
                  </a:cubicBezTo>
                  <a:close/>
                  <a:moveTo>
                    <a:pt x="150" y="265"/>
                  </a:moveTo>
                  <a:cubicBezTo>
                    <a:pt x="150" y="264"/>
                    <a:pt x="148" y="265"/>
                    <a:pt x="147" y="264"/>
                  </a:cubicBezTo>
                  <a:cubicBezTo>
                    <a:pt x="147" y="265"/>
                    <a:pt x="149" y="265"/>
                    <a:pt x="150" y="265"/>
                  </a:cubicBezTo>
                  <a:close/>
                  <a:moveTo>
                    <a:pt x="295" y="269"/>
                  </a:moveTo>
                  <a:cubicBezTo>
                    <a:pt x="293" y="273"/>
                    <a:pt x="290" y="279"/>
                    <a:pt x="288" y="284"/>
                  </a:cubicBezTo>
                  <a:cubicBezTo>
                    <a:pt x="290" y="284"/>
                    <a:pt x="291" y="281"/>
                    <a:pt x="292" y="280"/>
                  </a:cubicBezTo>
                  <a:cubicBezTo>
                    <a:pt x="293" y="280"/>
                    <a:pt x="293" y="280"/>
                    <a:pt x="293" y="280"/>
                  </a:cubicBezTo>
                  <a:cubicBezTo>
                    <a:pt x="295" y="278"/>
                    <a:pt x="296" y="275"/>
                    <a:pt x="299" y="273"/>
                  </a:cubicBezTo>
                  <a:cubicBezTo>
                    <a:pt x="297" y="273"/>
                    <a:pt x="295" y="275"/>
                    <a:pt x="294" y="273"/>
                  </a:cubicBezTo>
                  <a:cubicBezTo>
                    <a:pt x="298" y="271"/>
                    <a:pt x="303" y="268"/>
                    <a:pt x="303" y="265"/>
                  </a:cubicBezTo>
                  <a:cubicBezTo>
                    <a:pt x="301" y="266"/>
                    <a:pt x="299" y="270"/>
                    <a:pt x="295" y="269"/>
                  </a:cubicBezTo>
                  <a:close/>
                  <a:moveTo>
                    <a:pt x="168" y="269"/>
                  </a:moveTo>
                  <a:cubicBezTo>
                    <a:pt x="168" y="269"/>
                    <a:pt x="166" y="269"/>
                    <a:pt x="166" y="268"/>
                  </a:cubicBezTo>
                  <a:cubicBezTo>
                    <a:pt x="166" y="268"/>
                    <a:pt x="167" y="268"/>
                    <a:pt x="167" y="267"/>
                  </a:cubicBezTo>
                  <a:cubicBezTo>
                    <a:pt x="161" y="266"/>
                    <a:pt x="159" y="267"/>
                    <a:pt x="154" y="265"/>
                  </a:cubicBezTo>
                  <a:cubicBezTo>
                    <a:pt x="158" y="268"/>
                    <a:pt x="163" y="269"/>
                    <a:pt x="168" y="269"/>
                  </a:cubicBezTo>
                  <a:close/>
                  <a:moveTo>
                    <a:pt x="168" y="267"/>
                  </a:moveTo>
                  <a:cubicBezTo>
                    <a:pt x="172" y="270"/>
                    <a:pt x="178" y="271"/>
                    <a:pt x="182" y="270"/>
                  </a:cubicBezTo>
                  <a:cubicBezTo>
                    <a:pt x="188" y="269"/>
                    <a:pt x="195" y="270"/>
                    <a:pt x="197" y="265"/>
                  </a:cubicBezTo>
                  <a:cubicBezTo>
                    <a:pt x="187" y="267"/>
                    <a:pt x="178" y="267"/>
                    <a:pt x="168" y="267"/>
                  </a:cubicBezTo>
                  <a:close/>
                  <a:moveTo>
                    <a:pt x="92" y="282"/>
                  </a:moveTo>
                  <a:cubicBezTo>
                    <a:pt x="87" y="274"/>
                    <a:pt x="78" y="270"/>
                    <a:pt x="70" y="265"/>
                  </a:cubicBezTo>
                  <a:cubicBezTo>
                    <a:pt x="75" y="273"/>
                    <a:pt x="83" y="278"/>
                    <a:pt x="92" y="282"/>
                  </a:cubicBezTo>
                  <a:close/>
                  <a:moveTo>
                    <a:pt x="229" y="274"/>
                  </a:moveTo>
                  <a:cubicBezTo>
                    <a:pt x="233" y="272"/>
                    <a:pt x="236" y="270"/>
                    <a:pt x="237" y="265"/>
                  </a:cubicBezTo>
                  <a:cubicBezTo>
                    <a:pt x="234" y="268"/>
                    <a:pt x="232" y="271"/>
                    <a:pt x="229" y="274"/>
                  </a:cubicBezTo>
                  <a:close/>
                  <a:moveTo>
                    <a:pt x="238" y="271"/>
                  </a:moveTo>
                  <a:cubicBezTo>
                    <a:pt x="241" y="271"/>
                    <a:pt x="243" y="269"/>
                    <a:pt x="244" y="266"/>
                  </a:cubicBezTo>
                  <a:cubicBezTo>
                    <a:pt x="244" y="266"/>
                    <a:pt x="244" y="265"/>
                    <a:pt x="244" y="265"/>
                  </a:cubicBezTo>
                  <a:cubicBezTo>
                    <a:pt x="241" y="267"/>
                    <a:pt x="239" y="269"/>
                    <a:pt x="238" y="271"/>
                  </a:cubicBezTo>
                  <a:close/>
                  <a:moveTo>
                    <a:pt x="218" y="269"/>
                  </a:moveTo>
                  <a:cubicBezTo>
                    <a:pt x="220" y="268"/>
                    <a:pt x="223" y="267"/>
                    <a:pt x="224" y="266"/>
                  </a:cubicBezTo>
                  <a:cubicBezTo>
                    <a:pt x="222" y="265"/>
                    <a:pt x="220" y="267"/>
                    <a:pt x="218" y="267"/>
                  </a:cubicBezTo>
                  <a:cubicBezTo>
                    <a:pt x="219" y="268"/>
                    <a:pt x="218" y="268"/>
                    <a:pt x="218" y="269"/>
                  </a:cubicBezTo>
                  <a:close/>
                  <a:moveTo>
                    <a:pt x="279" y="271"/>
                  </a:moveTo>
                  <a:cubicBezTo>
                    <a:pt x="281" y="271"/>
                    <a:pt x="284" y="268"/>
                    <a:pt x="284" y="266"/>
                  </a:cubicBezTo>
                  <a:cubicBezTo>
                    <a:pt x="283" y="268"/>
                    <a:pt x="280" y="269"/>
                    <a:pt x="279" y="271"/>
                  </a:cubicBezTo>
                  <a:close/>
                  <a:moveTo>
                    <a:pt x="287" y="271"/>
                  </a:moveTo>
                  <a:cubicBezTo>
                    <a:pt x="289" y="270"/>
                    <a:pt x="290" y="269"/>
                    <a:pt x="291" y="267"/>
                  </a:cubicBezTo>
                  <a:cubicBezTo>
                    <a:pt x="289" y="268"/>
                    <a:pt x="288" y="269"/>
                    <a:pt x="287" y="271"/>
                  </a:cubicBezTo>
                  <a:close/>
                  <a:moveTo>
                    <a:pt x="128" y="287"/>
                  </a:moveTo>
                  <a:cubicBezTo>
                    <a:pt x="121" y="282"/>
                    <a:pt x="113" y="277"/>
                    <a:pt x="107" y="270"/>
                  </a:cubicBezTo>
                  <a:cubicBezTo>
                    <a:pt x="104" y="270"/>
                    <a:pt x="103" y="268"/>
                    <a:pt x="100" y="267"/>
                  </a:cubicBezTo>
                  <a:cubicBezTo>
                    <a:pt x="108" y="275"/>
                    <a:pt x="118" y="284"/>
                    <a:pt x="128" y="287"/>
                  </a:cubicBezTo>
                  <a:close/>
                  <a:moveTo>
                    <a:pt x="199" y="269"/>
                  </a:moveTo>
                  <a:cubicBezTo>
                    <a:pt x="200" y="269"/>
                    <a:pt x="200" y="269"/>
                    <a:pt x="200" y="268"/>
                  </a:cubicBezTo>
                  <a:cubicBezTo>
                    <a:pt x="196" y="269"/>
                    <a:pt x="194" y="272"/>
                    <a:pt x="191" y="274"/>
                  </a:cubicBezTo>
                  <a:cubicBezTo>
                    <a:pt x="197" y="275"/>
                    <a:pt x="202" y="273"/>
                    <a:pt x="205" y="270"/>
                  </a:cubicBezTo>
                  <a:cubicBezTo>
                    <a:pt x="206" y="270"/>
                    <a:pt x="207" y="268"/>
                    <a:pt x="207" y="267"/>
                  </a:cubicBezTo>
                  <a:cubicBezTo>
                    <a:pt x="205" y="268"/>
                    <a:pt x="202" y="269"/>
                    <a:pt x="199" y="269"/>
                  </a:cubicBezTo>
                  <a:close/>
                  <a:moveTo>
                    <a:pt x="221" y="269"/>
                  </a:moveTo>
                  <a:cubicBezTo>
                    <a:pt x="217" y="273"/>
                    <a:pt x="209" y="272"/>
                    <a:pt x="205" y="276"/>
                  </a:cubicBezTo>
                  <a:cubicBezTo>
                    <a:pt x="211" y="275"/>
                    <a:pt x="216" y="273"/>
                    <a:pt x="221" y="271"/>
                  </a:cubicBezTo>
                  <a:cubicBezTo>
                    <a:pt x="223" y="270"/>
                    <a:pt x="226" y="270"/>
                    <a:pt x="226" y="267"/>
                  </a:cubicBezTo>
                  <a:cubicBezTo>
                    <a:pt x="225" y="268"/>
                    <a:pt x="223" y="269"/>
                    <a:pt x="221" y="269"/>
                  </a:cubicBezTo>
                  <a:close/>
                  <a:moveTo>
                    <a:pt x="121" y="272"/>
                  </a:moveTo>
                  <a:cubicBezTo>
                    <a:pt x="120" y="269"/>
                    <a:pt x="118" y="268"/>
                    <a:pt x="116" y="268"/>
                  </a:cubicBezTo>
                  <a:cubicBezTo>
                    <a:pt x="117" y="270"/>
                    <a:pt x="119" y="270"/>
                    <a:pt x="121" y="272"/>
                  </a:cubicBezTo>
                  <a:close/>
                  <a:moveTo>
                    <a:pt x="46" y="273"/>
                  </a:moveTo>
                  <a:cubicBezTo>
                    <a:pt x="49" y="275"/>
                    <a:pt x="52" y="279"/>
                    <a:pt x="54" y="279"/>
                  </a:cubicBezTo>
                  <a:cubicBezTo>
                    <a:pt x="51" y="276"/>
                    <a:pt x="48" y="272"/>
                    <a:pt x="44" y="268"/>
                  </a:cubicBezTo>
                  <a:cubicBezTo>
                    <a:pt x="44" y="270"/>
                    <a:pt x="46" y="271"/>
                    <a:pt x="46" y="273"/>
                  </a:cubicBezTo>
                  <a:close/>
                  <a:moveTo>
                    <a:pt x="163" y="274"/>
                  </a:moveTo>
                  <a:cubicBezTo>
                    <a:pt x="163" y="275"/>
                    <a:pt x="166" y="275"/>
                    <a:pt x="165" y="274"/>
                  </a:cubicBezTo>
                  <a:cubicBezTo>
                    <a:pt x="164" y="275"/>
                    <a:pt x="165" y="274"/>
                    <a:pt x="165" y="273"/>
                  </a:cubicBezTo>
                  <a:cubicBezTo>
                    <a:pt x="165" y="273"/>
                    <a:pt x="164" y="273"/>
                    <a:pt x="164" y="273"/>
                  </a:cubicBezTo>
                  <a:cubicBezTo>
                    <a:pt x="161" y="270"/>
                    <a:pt x="153" y="269"/>
                    <a:pt x="150" y="269"/>
                  </a:cubicBezTo>
                  <a:cubicBezTo>
                    <a:pt x="155" y="271"/>
                    <a:pt x="158" y="273"/>
                    <a:pt x="163" y="274"/>
                  </a:cubicBezTo>
                  <a:close/>
                  <a:moveTo>
                    <a:pt x="314" y="272"/>
                  </a:moveTo>
                  <a:cubicBezTo>
                    <a:pt x="314" y="271"/>
                    <a:pt x="316" y="270"/>
                    <a:pt x="316" y="269"/>
                  </a:cubicBezTo>
                  <a:cubicBezTo>
                    <a:pt x="315" y="269"/>
                    <a:pt x="314" y="271"/>
                    <a:pt x="314" y="272"/>
                  </a:cubicBezTo>
                  <a:close/>
                  <a:moveTo>
                    <a:pt x="225" y="275"/>
                  </a:moveTo>
                  <a:cubicBezTo>
                    <a:pt x="226" y="273"/>
                    <a:pt x="228" y="272"/>
                    <a:pt x="230" y="270"/>
                  </a:cubicBezTo>
                  <a:cubicBezTo>
                    <a:pt x="227" y="271"/>
                    <a:pt x="225" y="273"/>
                    <a:pt x="225" y="275"/>
                  </a:cubicBezTo>
                  <a:close/>
                  <a:moveTo>
                    <a:pt x="95" y="274"/>
                  </a:moveTo>
                  <a:cubicBezTo>
                    <a:pt x="94" y="273"/>
                    <a:pt x="92" y="270"/>
                    <a:pt x="91" y="270"/>
                  </a:cubicBezTo>
                  <a:cubicBezTo>
                    <a:pt x="92" y="272"/>
                    <a:pt x="94" y="274"/>
                    <a:pt x="95" y="274"/>
                  </a:cubicBezTo>
                  <a:close/>
                  <a:moveTo>
                    <a:pt x="145" y="274"/>
                  </a:moveTo>
                  <a:cubicBezTo>
                    <a:pt x="144" y="273"/>
                    <a:pt x="143" y="273"/>
                    <a:pt x="144" y="272"/>
                  </a:cubicBezTo>
                  <a:cubicBezTo>
                    <a:pt x="143" y="272"/>
                    <a:pt x="141" y="270"/>
                    <a:pt x="140" y="271"/>
                  </a:cubicBezTo>
                  <a:cubicBezTo>
                    <a:pt x="141" y="272"/>
                    <a:pt x="144" y="274"/>
                    <a:pt x="145" y="274"/>
                  </a:cubicBezTo>
                  <a:close/>
                  <a:moveTo>
                    <a:pt x="125" y="273"/>
                  </a:moveTo>
                  <a:cubicBezTo>
                    <a:pt x="125" y="272"/>
                    <a:pt x="127" y="274"/>
                    <a:pt x="128" y="273"/>
                  </a:cubicBezTo>
                  <a:cubicBezTo>
                    <a:pt x="126" y="272"/>
                    <a:pt x="125" y="271"/>
                    <a:pt x="123" y="271"/>
                  </a:cubicBezTo>
                  <a:cubicBezTo>
                    <a:pt x="124" y="272"/>
                    <a:pt x="124" y="272"/>
                    <a:pt x="125" y="273"/>
                  </a:cubicBezTo>
                  <a:close/>
                  <a:moveTo>
                    <a:pt x="182" y="273"/>
                  </a:moveTo>
                  <a:cubicBezTo>
                    <a:pt x="184" y="273"/>
                    <a:pt x="187" y="276"/>
                    <a:pt x="189" y="274"/>
                  </a:cubicBezTo>
                  <a:cubicBezTo>
                    <a:pt x="188" y="274"/>
                    <a:pt x="190" y="272"/>
                    <a:pt x="190" y="272"/>
                  </a:cubicBezTo>
                  <a:cubicBezTo>
                    <a:pt x="188" y="272"/>
                    <a:pt x="184" y="272"/>
                    <a:pt x="182" y="273"/>
                  </a:cubicBezTo>
                  <a:close/>
                  <a:moveTo>
                    <a:pt x="285" y="273"/>
                  </a:moveTo>
                  <a:cubicBezTo>
                    <a:pt x="286" y="273"/>
                    <a:pt x="286" y="273"/>
                    <a:pt x="286" y="272"/>
                  </a:cubicBezTo>
                  <a:cubicBezTo>
                    <a:pt x="285" y="272"/>
                    <a:pt x="285" y="272"/>
                    <a:pt x="285" y="272"/>
                  </a:cubicBezTo>
                  <a:cubicBezTo>
                    <a:pt x="285" y="272"/>
                    <a:pt x="285" y="273"/>
                    <a:pt x="285" y="273"/>
                  </a:cubicBezTo>
                  <a:close/>
                  <a:moveTo>
                    <a:pt x="180" y="274"/>
                  </a:moveTo>
                  <a:cubicBezTo>
                    <a:pt x="179" y="271"/>
                    <a:pt x="175" y="273"/>
                    <a:pt x="173" y="272"/>
                  </a:cubicBezTo>
                  <a:cubicBezTo>
                    <a:pt x="174" y="274"/>
                    <a:pt x="177" y="274"/>
                    <a:pt x="180" y="274"/>
                  </a:cubicBezTo>
                  <a:close/>
                  <a:moveTo>
                    <a:pt x="131" y="274"/>
                  </a:moveTo>
                  <a:cubicBezTo>
                    <a:pt x="131" y="273"/>
                    <a:pt x="129" y="273"/>
                    <a:pt x="128" y="273"/>
                  </a:cubicBezTo>
                  <a:cubicBezTo>
                    <a:pt x="129" y="274"/>
                    <a:pt x="130" y="274"/>
                    <a:pt x="131" y="274"/>
                  </a:cubicBezTo>
                  <a:close/>
                  <a:moveTo>
                    <a:pt x="252" y="275"/>
                  </a:moveTo>
                  <a:cubicBezTo>
                    <a:pt x="252" y="275"/>
                    <a:pt x="254" y="274"/>
                    <a:pt x="254" y="273"/>
                  </a:cubicBezTo>
                  <a:cubicBezTo>
                    <a:pt x="253" y="273"/>
                    <a:pt x="253" y="273"/>
                    <a:pt x="253" y="273"/>
                  </a:cubicBezTo>
                  <a:cubicBezTo>
                    <a:pt x="253" y="274"/>
                    <a:pt x="251" y="274"/>
                    <a:pt x="252" y="275"/>
                  </a:cubicBezTo>
                  <a:close/>
                  <a:moveTo>
                    <a:pt x="257" y="278"/>
                  </a:moveTo>
                  <a:cubicBezTo>
                    <a:pt x="259" y="278"/>
                    <a:pt x="260" y="277"/>
                    <a:pt x="262" y="277"/>
                  </a:cubicBezTo>
                  <a:cubicBezTo>
                    <a:pt x="262" y="275"/>
                    <a:pt x="265" y="274"/>
                    <a:pt x="264" y="273"/>
                  </a:cubicBezTo>
                  <a:cubicBezTo>
                    <a:pt x="262" y="275"/>
                    <a:pt x="259" y="276"/>
                    <a:pt x="257" y="278"/>
                  </a:cubicBezTo>
                  <a:close/>
                  <a:moveTo>
                    <a:pt x="153" y="274"/>
                  </a:moveTo>
                  <a:cubicBezTo>
                    <a:pt x="153" y="274"/>
                    <a:pt x="152" y="274"/>
                    <a:pt x="151" y="274"/>
                  </a:cubicBezTo>
                  <a:cubicBezTo>
                    <a:pt x="152" y="274"/>
                    <a:pt x="153" y="275"/>
                    <a:pt x="153" y="274"/>
                  </a:cubicBezTo>
                  <a:close/>
                  <a:moveTo>
                    <a:pt x="206" y="278"/>
                  </a:moveTo>
                  <a:cubicBezTo>
                    <a:pt x="210" y="279"/>
                    <a:pt x="216" y="280"/>
                    <a:pt x="219" y="279"/>
                  </a:cubicBezTo>
                  <a:cubicBezTo>
                    <a:pt x="218" y="276"/>
                    <a:pt x="222" y="275"/>
                    <a:pt x="221" y="274"/>
                  </a:cubicBezTo>
                  <a:cubicBezTo>
                    <a:pt x="216" y="276"/>
                    <a:pt x="211" y="277"/>
                    <a:pt x="206" y="278"/>
                  </a:cubicBezTo>
                  <a:close/>
                  <a:moveTo>
                    <a:pt x="135" y="275"/>
                  </a:moveTo>
                  <a:cubicBezTo>
                    <a:pt x="134" y="275"/>
                    <a:pt x="134" y="274"/>
                    <a:pt x="133" y="274"/>
                  </a:cubicBezTo>
                  <a:cubicBezTo>
                    <a:pt x="133" y="276"/>
                    <a:pt x="135" y="276"/>
                    <a:pt x="135" y="275"/>
                  </a:cubicBezTo>
                  <a:close/>
                  <a:moveTo>
                    <a:pt x="173" y="280"/>
                  </a:moveTo>
                  <a:cubicBezTo>
                    <a:pt x="169" y="277"/>
                    <a:pt x="164" y="278"/>
                    <a:pt x="160" y="276"/>
                  </a:cubicBezTo>
                  <a:cubicBezTo>
                    <a:pt x="160" y="276"/>
                    <a:pt x="160" y="275"/>
                    <a:pt x="160" y="275"/>
                  </a:cubicBezTo>
                  <a:cubicBezTo>
                    <a:pt x="159" y="276"/>
                    <a:pt x="158" y="274"/>
                    <a:pt x="156" y="275"/>
                  </a:cubicBezTo>
                  <a:cubicBezTo>
                    <a:pt x="161" y="277"/>
                    <a:pt x="168" y="280"/>
                    <a:pt x="173" y="280"/>
                  </a:cubicBezTo>
                  <a:close/>
                  <a:moveTo>
                    <a:pt x="132" y="278"/>
                  </a:moveTo>
                  <a:cubicBezTo>
                    <a:pt x="131" y="277"/>
                    <a:pt x="133" y="277"/>
                    <a:pt x="133" y="278"/>
                  </a:cubicBezTo>
                  <a:cubicBezTo>
                    <a:pt x="132" y="276"/>
                    <a:pt x="129" y="275"/>
                    <a:pt x="128" y="276"/>
                  </a:cubicBezTo>
                  <a:cubicBezTo>
                    <a:pt x="129" y="277"/>
                    <a:pt x="130" y="277"/>
                    <a:pt x="132" y="278"/>
                  </a:cubicBezTo>
                  <a:close/>
                  <a:moveTo>
                    <a:pt x="248" y="280"/>
                  </a:moveTo>
                  <a:cubicBezTo>
                    <a:pt x="249" y="280"/>
                    <a:pt x="250" y="279"/>
                    <a:pt x="251" y="279"/>
                  </a:cubicBezTo>
                  <a:cubicBezTo>
                    <a:pt x="251" y="278"/>
                    <a:pt x="252" y="276"/>
                    <a:pt x="251" y="276"/>
                  </a:cubicBezTo>
                  <a:cubicBezTo>
                    <a:pt x="251" y="278"/>
                    <a:pt x="249" y="278"/>
                    <a:pt x="248" y="280"/>
                  </a:cubicBezTo>
                  <a:close/>
                  <a:moveTo>
                    <a:pt x="162" y="280"/>
                  </a:moveTo>
                  <a:cubicBezTo>
                    <a:pt x="158" y="279"/>
                    <a:pt x="154" y="277"/>
                    <a:pt x="150" y="277"/>
                  </a:cubicBezTo>
                  <a:cubicBezTo>
                    <a:pt x="154" y="280"/>
                    <a:pt x="159" y="282"/>
                    <a:pt x="162" y="280"/>
                  </a:cubicBezTo>
                  <a:close/>
                  <a:moveTo>
                    <a:pt x="107" y="297"/>
                  </a:moveTo>
                  <a:cubicBezTo>
                    <a:pt x="105" y="293"/>
                    <a:pt x="100" y="291"/>
                    <a:pt x="97" y="287"/>
                  </a:cubicBezTo>
                  <a:cubicBezTo>
                    <a:pt x="91" y="284"/>
                    <a:pt x="85" y="280"/>
                    <a:pt x="80" y="277"/>
                  </a:cubicBezTo>
                  <a:cubicBezTo>
                    <a:pt x="87" y="285"/>
                    <a:pt x="97" y="292"/>
                    <a:pt x="107" y="297"/>
                  </a:cubicBezTo>
                  <a:close/>
                  <a:moveTo>
                    <a:pt x="137" y="278"/>
                  </a:moveTo>
                  <a:cubicBezTo>
                    <a:pt x="136" y="278"/>
                    <a:pt x="135" y="277"/>
                    <a:pt x="134" y="278"/>
                  </a:cubicBezTo>
                  <a:cubicBezTo>
                    <a:pt x="135" y="278"/>
                    <a:pt x="137" y="279"/>
                    <a:pt x="137" y="278"/>
                  </a:cubicBezTo>
                  <a:close/>
                  <a:moveTo>
                    <a:pt x="203" y="278"/>
                  </a:moveTo>
                  <a:cubicBezTo>
                    <a:pt x="203" y="278"/>
                    <a:pt x="204" y="278"/>
                    <a:pt x="205" y="279"/>
                  </a:cubicBezTo>
                  <a:cubicBezTo>
                    <a:pt x="205" y="277"/>
                    <a:pt x="203" y="277"/>
                    <a:pt x="203" y="278"/>
                  </a:cubicBezTo>
                  <a:close/>
                  <a:moveTo>
                    <a:pt x="226" y="280"/>
                  </a:moveTo>
                  <a:cubicBezTo>
                    <a:pt x="228" y="280"/>
                    <a:pt x="229" y="280"/>
                    <a:pt x="229" y="279"/>
                  </a:cubicBezTo>
                  <a:cubicBezTo>
                    <a:pt x="228" y="278"/>
                    <a:pt x="227" y="278"/>
                    <a:pt x="226" y="280"/>
                  </a:cubicBezTo>
                  <a:close/>
                  <a:moveTo>
                    <a:pt x="98" y="282"/>
                  </a:moveTo>
                  <a:cubicBezTo>
                    <a:pt x="96" y="281"/>
                    <a:pt x="95" y="278"/>
                    <a:pt x="93" y="279"/>
                  </a:cubicBezTo>
                  <a:cubicBezTo>
                    <a:pt x="94" y="280"/>
                    <a:pt x="96" y="282"/>
                    <a:pt x="98" y="282"/>
                  </a:cubicBezTo>
                  <a:close/>
                  <a:moveTo>
                    <a:pt x="108" y="281"/>
                  </a:moveTo>
                  <a:cubicBezTo>
                    <a:pt x="107" y="280"/>
                    <a:pt x="105" y="278"/>
                    <a:pt x="104" y="279"/>
                  </a:cubicBezTo>
                  <a:cubicBezTo>
                    <a:pt x="106" y="279"/>
                    <a:pt x="106" y="281"/>
                    <a:pt x="108" y="281"/>
                  </a:cubicBezTo>
                  <a:close/>
                  <a:moveTo>
                    <a:pt x="201" y="279"/>
                  </a:moveTo>
                  <a:cubicBezTo>
                    <a:pt x="201" y="279"/>
                    <a:pt x="202" y="279"/>
                    <a:pt x="202" y="279"/>
                  </a:cubicBezTo>
                  <a:cubicBezTo>
                    <a:pt x="202" y="279"/>
                    <a:pt x="202" y="279"/>
                    <a:pt x="203" y="279"/>
                  </a:cubicBezTo>
                  <a:cubicBezTo>
                    <a:pt x="202" y="279"/>
                    <a:pt x="201" y="279"/>
                    <a:pt x="201" y="279"/>
                  </a:cubicBezTo>
                  <a:cubicBezTo>
                    <a:pt x="201" y="279"/>
                    <a:pt x="201" y="279"/>
                    <a:pt x="201" y="279"/>
                  </a:cubicBezTo>
                  <a:close/>
                  <a:moveTo>
                    <a:pt x="185" y="280"/>
                  </a:moveTo>
                  <a:cubicBezTo>
                    <a:pt x="185" y="280"/>
                    <a:pt x="183" y="280"/>
                    <a:pt x="183" y="280"/>
                  </a:cubicBezTo>
                  <a:cubicBezTo>
                    <a:pt x="183" y="280"/>
                    <a:pt x="184" y="281"/>
                    <a:pt x="185" y="280"/>
                  </a:cubicBezTo>
                  <a:close/>
                  <a:moveTo>
                    <a:pt x="261" y="281"/>
                  </a:moveTo>
                  <a:cubicBezTo>
                    <a:pt x="262" y="281"/>
                    <a:pt x="262" y="281"/>
                    <a:pt x="263" y="281"/>
                  </a:cubicBezTo>
                  <a:cubicBezTo>
                    <a:pt x="263" y="279"/>
                    <a:pt x="261" y="280"/>
                    <a:pt x="261" y="281"/>
                  </a:cubicBezTo>
                  <a:close/>
                  <a:moveTo>
                    <a:pt x="176" y="281"/>
                  </a:moveTo>
                  <a:cubicBezTo>
                    <a:pt x="175" y="281"/>
                    <a:pt x="174" y="280"/>
                    <a:pt x="173" y="281"/>
                  </a:cubicBezTo>
                  <a:cubicBezTo>
                    <a:pt x="175" y="280"/>
                    <a:pt x="175" y="282"/>
                    <a:pt x="176" y="281"/>
                  </a:cubicBezTo>
                  <a:close/>
                  <a:moveTo>
                    <a:pt x="252" y="283"/>
                  </a:moveTo>
                  <a:cubicBezTo>
                    <a:pt x="255" y="284"/>
                    <a:pt x="258" y="281"/>
                    <a:pt x="257" y="280"/>
                  </a:cubicBezTo>
                  <a:cubicBezTo>
                    <a:pt x="256" y="281"/>
                    <a:pt x="253" y="281"/>
                    <a:pt x="252" y="283"/>
                  </a:cubicBezTo>
                  <a:close/>
                  <a:moveTo>
                    <a:pt x="269" y="283"/>
                  </a:moveTo>
                  <a:cubicBezTo>
                    <a:pt x="271" y="283"/>
                    <a:pt x="272" y="282"/>
                    <a:pt x="273" y="280"/>
                  </a:cubicBezTo>
                  <a:cubicBezTo>
                    <a:pt x="271" y="281"/>
                    <a:pt x="270" y="282"/>
                    <a:pt x="269" y="283"/>
                  </a:cubicBezTo>
                  <a:close/>
                  <a:moveTo>
                    <a:pt x="88" y="312"/>
                  </a:moveTo>
                  <a:cubicBezTo>
                    <a:pt x="93" y="315"/>
                    <a:pt x="98" y="318"/>
                    <a:pt x="103" y="320"/>
                  </a:cubicBezTo>
                  <a:cubicBezTo>
                    <a:pt x="114" y="324"/>
                    <a:pt x="130" y="326"/>
                    <a:pt x="144" y="327"/>
                  </a:cubicBezTo>
                  <a:cubicBezTo>
                    <a:pt x="152" y="327"/>
                    <a:pt x="159" y="327"/>
                    <a:pt x="166" y="326"/>
                  </a:cubicBezTo>
                  <a:cubicBezTo>
                    <a:pt x="157" y="323"/>
                    <a:pt x="148" y="321"/>
                    <a:pt x="139" y="319"/>
                  </a:cubicBezTo>
                  <a:cubicBezTo>
                    <a:pt x="137" y="319"/>
                    <a:pt x="135" y="318"/>
                    <a:pt x="134" y="317"/>
                  </a:cubicBezTo>
                  <a:cubicBezTo>
                    <a:pt x="119" y="315"/>
                    <a:pt x="106" y="310"/>
                    <a:pt x="95" y="303"/>
                  </a:cubicBezTo>
                  <a:cubicBezTo>
                    <a:pt x="77" y="299"/>
                    <a:pt x="66" y="287"/>
                    <a:pt x="52" y="281"/>
                  </a:cubicBezTo>
                  <a:cubicBezTo>
                    <a:pt x="61" y="293"/>
                    <a:pt x="74" y="304"/>
                    <a:pt x="88" y="312"/>
                  </a:cubicBezTo>
                  <a:close/>
                  <a:moveTo>
                    <a:pt x="139" y="281"/>
                  </a:moveTo>
                  <a:cubicBezTo>
                    <a:pt x="140" y="282"/>
                    <a:pt x="142" y="282"/>
                    <a:pt x="143" y="283"/>
                  </a:cubicBezTo>
                  <a:cubicBezTo>
                    <a:pt x="143" y="281"/>
                    <a:pt x="139" y="281"/>
                    <a:pt x="139" y="281"/>
                  </a:cubicBezTo>
                  <a:close/>
                  <a:moveTo>
                    <a:pt x="291" y="296"/>
                  </a:moveTo>
                  <a:cubicBezTo>
                    <a:pt x="290" y="296"/>
                    <a:pt x="290" y="296"/>
                    <a:pt x="289" y="296"/>
                  </a:cubicBezTo>
                  <a:cubicBezTo>
                    <a:pt x="287" y="300"/>
                    <a:pt x="281" y="301"/>
                    <a:pt x="280" y="304"/>
                  </a:cubicBezTo>
                  <a:cubicBezTo>
                    <a:pt x="290" y="298"/>
                    <a:pt x="300" y="292"/>
                    <a:pt x="306" y="281"/>
                  </a:cubicBezTo>
                  <a:cubicBezTo>
                    <a:pt x="306" y="281"/>
                    <a:pt x="306" y="281"/>
                    <a:pt x="305" y="281"/>
                  </a:cubicBezTo>
                  <a:cubicBezTo>
                    <a:pt x="301" y="286"/>
                    <a:pt x="296" y="291"/>
                    <a:pt x="291" y="296"/>
                  </a:cubicBezTo>
                  <a:close/>
                  <a:moveTo>
                    <a:pt x="116" y="284"/>
                  </a:moveTo>
                  <a:cubicBezTo>
                    <a:pt x="116" y="283"/>
                    <a:pt x="115" y="283"/>
                    <a:pt x="113" y="282"/>
                  </a:cubicBezTo>
                  <a:cubicBezTo>
                    <a:pt x="114" y="284"/>
                    <a:pt x="115" y="283"/>
                    <a:pt x="116" y="284"/>
                  </a:cubicBezTo>
                  <a:close/>
                  <a:moveTo>
                    <a:pt x="193" y="283"/>
                  </a:moveTo>
                  <a:cubicBezTo>
                    <a:pt x="194" y="283"/>
                    <a:pt x="196" y="284"/>
                    <a:pt x="197" y="283"/>
                  </a:cubicBezTo>
                  <a:cubicBezTo>
                    <a:pt x="196" y="282"/>
                    <a:pt x="194" y="282"/>
                    <a:pt x="193" y="283"/>
                  </a:cubicBezTo>
                  <a:close/>
                  <a:moveTo>
                    <a:pt x="240" y="284"/>
                  </a:moveTo>
                  <a:cubicBezTo>
                    <a:pt x="240" y="283"/>
                    <a:pt x="242" y="283"/>
                    <a:pt x="242" y="282"/>
                  </a:cubicBezTo>
                  <a:cubicBezTo>
                    <a:pt x="241" y="282"/>
                    <a:pt x="240" y="284"/>
                    <a:pt x="240" y="284"/>
                  </a:cubicBezTo>
                  <a:close/>
                  <a:moveTo>
                    <a:pt x="244" y="285"/>
                  </a:moveTo>
                  <a:cubicBezTo>
                    <a:pt x="244" y="284"/>
                    <a:pt x="245" y="285"/>
                    <a:pt x="245" y="285"/>
                  </a:cubicBezTo>
                  <a:cubicBezTo>
                    <a:pt x="245" y="283"/>
                    <a:pt x="246" y="284"/>
                    <a:pt x="247" y="284"/>
                  </a:cubicBezTo>
                  <a:cubicBezTo>
                    <a:pt x="248" y="284"/>
                    <a:pt x="248" y="282"/>
                    <a:pt x="247" y="282"/>
                  </a:cubicBezTo>
                  <a:cubicBezTo>
                    <a:pt x="247" y="284"/>
                    <a:pt x="244" y="284"/>
                    <a:pt x="244" y="285"/>
                  </a:cubicBezTo>
                  <a:close/>
                  <a:moveTo>
                    <a:pt x="205" y="283"/>
                  </a:moveTo>
                  <a:cubicBezTo>
                    <a:pt x="207" y="284"/>
                    <a:pt x="210" y="284"/>
                    <a:pt x="211" y="283"/>
                  </a:cubicBezTo>
                  <a:cubicBezTo>
                    <a:pt x="209" y="283"/>
                    <a:pt x="206" y="282"/>
                    <a:pt x="205" y="283"/>
                  </a:cubicBezTo>
                  <a:close/>
                  <a:moveTo>
                    <a:pt x="219" y="285"/>
                  </a:moveTo>
                  <a:cubicBezTo>
                    <a:pt x="222" y="285"/>
                    <a:pt x="224" y="285"/>
                    <a:pt x="228" y="285"/>
                  </a:cubicBezTo>
                  <a:cubicBezTo>
                    <a:pt x="228" y="284"/>
                    <a:pt x="228" y="284"/>
                    <a:pt x="228" y="283"/>
                  </a:cubicBezTo>
                  <a:cubicBezTo>
                    <a:pt x="226" y="284"/>
                    <a:pt x="223" y="283"/>
                    <a:pt x="219" y="285"/>
                  </a:cubicBezTo>
                  <a:close/>
                  <a:moveTo>
                    <a:pt x="112" y="290"/>
                  </a:moveTo>
                  <a:cubicBezTo>
                    <a:pt x="113" y="289"/>
                    <a:pt x="108" y="288"/>
                    <a:pt x="107" y="286"/>
                  </a:cubicBezTo>
                  <a:cubicBezTo>
                    <a:pt x="105" y="285"/>
                    <a:pt x="104" y="284"/>
                    <a:pt x="103" y="283"/>
                  </a:cubicBezTo>
                  <a:cubicBezTo>
                    <a:pt x="104" y="286"/>
                    <a:pt x="107" y="287"/>
                    <a:pt x="108" y="289"/>
                  </a:cubicBezTo>
                  <a:cubicBezTo>
                    <a:pt x="110" y="289"/>
                    <a:pt x="111" y="290"/>
                    <a:pt x="112" y="290"/>
                  </a:cubicBezTo>
                  <a:close/>
                  <a:moveTo>
                    <a:pt x="266" y="300"/>
                  </a:moveTo>
                  <a:cubicBezTo>
                    <a:pt x="271" y="298"/>
                    <a:pt x="274" y="295"/>
                    <a:pt x="279" y="293"/>
                  </a:cubicBezTo>
                  <a:cubicBezTo>
                    <a:pt x="281" y="290"/>
                    <a:pt x="282" y="287"/>
                    <a:pt x="284" y="285"/>
                  </a:cubicBezTo>
                  <a:cubicBezTo>
                    <a:pt x="279" y="289"/>
                    <a:pt x="272" y="295"/>
                    <a:pt x="266" y="300"/>
                  </a:cubicBezTo>
                  <a:close/>
                  <a:moveTo>
                    <a:pt x="265" y="287"/>
                  </a:moveTo>
                  <a:cubicBezTo>
                    <a:pt x="266" y="287"/>
                    <a:pt x="266" y="286"/>
                    <a:pt x="267" y="285"/>
                  </a:cubicBezTo>
                  <a:cubicBezTo>
                    <a:pt x="266" y="285"/>
                    <a:pt x="265" y="286"/>
                    <a:pt x="265" y="287"/>
                  </a:cubicBezTo>
                  <a:close/>
                  <a:moveTo>
                    <a:pt x="166" y="294"/>
                  </a:moveTo>
                  <a:cubicBezTo>
                    <a:pt x="157" y="292"/>
                    <a:pt x="147" y="288"/>
                    <a:pt x="139" y="286"/>
                  </a:cubicBezTo>
                  <a:cubicBezTo>
                    <a:pt x="146" y="291"/>
                    <a:pt x="157" y="295"/>
                    <a:pt x="166" y="294"/>
                  </a:cubicBezTo>
                  <a:close/>
                  <a:moveTo>
                    <a:pt x="182" y="293"/>
                  </a:moveTo>
                  <a:cubicBezTo>
                    <a:pt x="172" y="291"/>
                    <a:pt x="161" y="290"/>
                    <a:pt x="153" y="288"/>
                  </a:cubicBezTo>
                  <a:cubicBezTo>
                    <a:pt x="153" y="288"/>
                    <a:pt x="153" y="287"/>
                    <a:pt x="153" y="287"/>
                  </a:cubicBezTo>
                  <a:cubicBezTo>
                    <a:pt x="152" y="287"/>
                    <a:pt x="150" y="286"/>
                    <a:pt x="150" y="287"/>
                  </a:cubicBezTo>
                  <a:cubicBezTo>
                    <a:pt x="158" y="290"/>
                    <a:pt x="171" y="294"/>
                    <a:pt x="182" y="293"/>
                  </a:cubicBezTo>
                  <a:close/>
                  <a:moveTo>
                    <a:pt x="189" y="291"/>
                  </a:moveTo>
                  <a:cubicBezTo>
                    <a:pt x="178" y="289"/>
                    <a:pt x="169" y="286"/>
                    <a:pt x="158" y="287"/>
                  </a:cubicBezTo>
                  <a:cubicBezTo>
                    <a:pt x="167" y="289"/>
                    <a:pt x="175" y="291"/>
                    <a:pt x="183" y="291"/>
                  </a:cubicBezTo>
                  <a:cubicBezTo>
                    <a:pt x="186" y="291"/>
                    <a:pt x="190" y="292"/>
                    <a:pt x="192" y="289"/>
                  </a:cubicBezTo>
                  <a:cubicBezTo>
                    <a:pt x="191" y="289"/>
                    <a:pt x="190" y="290"/>
                    <a:pt x="189" y="291"/>
                  </a:cubicBezTo>
                  <a:close/>
                  <a:moveTo>
                    <a:pt x="204" y="288"/>
                  </a:moveTo>
                  <a:cubicBezTo>
                    <a:pt x="204" y="288"/>
                    <a:pt x="205" y="288"/>
                    <a:pt x="205" y="287"/>
                  </a:cubicBezTo>
                  <a:cubicBezTo>
                    <a:pt x="204" y="286"/>
                    <a:pt x="204" y="287"/>
                    <a:pt x="204" y="288"/>
                  </a:cubicBezTo>
                  <a:close/>
                  <a:moveTo>
                    <a:pt x="248" y="288"/>
                  </a:moveTo>
                  <a:cubicBezTo>
                    <a:pt x="249" y="289"/>
                    <a:pt x="250" y="287"/>
                    <a:pt x="249" y="287"/>
                  </a:cubicBezTo>
                  <a:cubicBezTo>
                    <a:pt x="249" y="288"/>
                    <a:pt x="248" y="287"/>
                    <a:pt x="248" y="288"/>
                  </a:cubicBezTo>
                  <a:close/>
                  <a:moveTo>
                    <a:pt x="130" y="288"/>
                  </a:moveTo>
                  <a:cubicBezTo>
                    <a:pt x="130" y="288"/>
                    <a:pt x="129" y="288"/>
                    <a:pt x="128" y="287"/>
                  </a:cubicBezTo>
                  <a:cubicBezTo>
                    <a:pt x="128" y="288"/>
                    <a:pt x="130" y="289"/>
                    <a:pt x="130" y="288"/>
                  </a:cubicBezTo>
                  <a:close/>
                  <a:moveTo>
                    <a:pt x="211" y="288"/>
                  </a:moveTo>
                  <a:cubicBezTo>
                    <a:pt x="212" y="288"/>
                    <a:pt x="213" y="289"/>
                    <a:pt x="213" y="288"/>
                  </a:cubicBezTo>
                  <a:cubicBezTo>
                    <a:pt x="213" y="287"/>
                    <a:pt x="211" y="287"/>
                    <a:pt x="211" y="288"/>
                  </a:cubicBezTo>
                  <a:close/>
                  <a:moveTo>
                    <a:pt x="143" y="292"/>
                  </a:moveTo>
                  <a:cubicBezTo>
                    <a:pt x="142" y="290"/>
                    <a:pt x="137" y="289"/>
                    <a:pt x="136" y="289"/>
                  </a:cubicBezTo>
                  <a:cubicBezTo>
                    <a:pt x="138" y="290"/>
                    <a:pt x="140" y="291"/>
                    <a:pt x="143" y="292"/>
                  </a:cubicBezTo>
                  <a:close/>
                  <a:moveTo>
                    <a:pt x="105" y="292"/>
                  </a:moveTo>
                  <a:cubicBezTo>
                    <a:pt x="105" y="291"/>
                    <a:pt x="105" y="291"/>
                    <a:pt x="105" y="291"/>
                  </a:cubicBezTo>
                  <a:cubicBezTo>
                    <a:pt x="104" y="291"/>
                    <a:pt x="104" y="289"/>
                    <a:pt x="103" y="290"/>
                  </a:cubicBezTo>
                  <a:cubicBezTo>
                    <a:pt x="104" y="291"/>
                    <a:pt x="104" y="292"/>
                    <a:pt x="105" y="292"/>
                  </a:cubicBezTo>
                  <a:close/>
                  <a:moveTo>
                    <a:pt x="124" y="296"/>
                  </a:moveTo>
                  <a:cubicBezTo>
                    <a:pt x="126" y="296"/>
                    <a:pt x="126" y="296"/>
                    <a:pt x="126" y="295"/>
                  </a:cubicBezTo>
                  <a:cubicBezTo>
                    <a:pt x="124" y="294"/>
                    <a:pt x="120" y="291"/>
                    <a:pt x="118" y="291"/>
                  </a:cubicBezTo>
                  <a:cubicBezTo>
                    <a:pt x="120" y="293"/>
                    <a:pt x="123" y="294"/>
                    <a:pt x="124" y="296"/>
                  </a:cubicBezTo>
                  <a:close/>
                  <a:moveTo>
                    <a:pt x="209" y="292"/>
                  </a:moveTo>
                  <a:cubicBezTo>
                    <a:pt x="210" y="292"/>
                    <a:pt x="211" y="292"/>
                    <a:pt x="211" y="291"/>
                  </a:cubicBezTo>
                  <a:cubicBezTo>
                    <a:pt x="210" y="291"/>
                    <a:pt x="210" y="291"/>
                    <a:pt x="209" y="292"/>
                  </a:cubicBezTo>
                  <a:close/>
                  <a:moveTo>
                    <a:pt x="87" y="298"/>
                  </a:moveTo>
                  <a:cubicBezTo>
                    <a:pt x="84" y="295"/>
                    <a:pt x="78" y="293"/>
                    <a:pt x="75" y="292"/>
                  </a:cubicBezTo>
                  <a:cubicBezTo>
                    <a:pt x="78" y="294"/>
                    <a:pt x="83" y="297"/>
                    <a:pt x="87" y="298"/>
                  </a:cubicBezTo>
                  <a:close/>
                  <a:moveTo>
                    <a:pt x="202" y="293"/>
                  </a:moveTo>
                  <a:cubicBezTo>
                    <a:pt x="196" y="291"/>
                    <a:pt x="190" y="295"/>
                    <a:pt x="183" y="295"/>
                  </a:cubicBezTo>
                  <a:cubicBezTo>
                    <a:pt x="187" y="297"/>
                    <a:pt x="194" y="298"/>
                    <a:pt x="199" y="297"/>
                  </a:cubicBezTo>
                  <a:cubicBezTo>
                    <a:pt x="199" y="295"/>
                    <a:pt x="197" y="296"/>
                    <a:pt x="198" y="296"/>
                  </a:cubicBezTo>
                  <a:cubicBezTo>
                    <a:pt x="199" y="295"/>
                    <a:pt x="200" y="293"/>
                    <a:pt x="202" y="293"/>
                  </a:cubicBezTo>
                  <a:close/>
                  <a:moveTo>
                    <a:pt x="199" y="297"/>
                  </a:moveTo>
                  <a:cubicBezTo>
                    <a:pt x="204" y="296"/>
                    <a:pt x="207" y="296"/>
                    <a:pt x="211" y="294"/>
                  </a:cubicBezTo>
                  <a:cubicBezTo>
                    <a:pt x="206" y="293"/>
                    <a:pt x="202" y="294"/>
                    <a:pt x="199" y="297"/>
                  </a:cubicBezTo>
                  <a:close/>
                  <a:moveTo>
                    <a:pt x="120" y="298"/>
                  </a:moveTo>
                  <a:cubicBezTo>
                    <a:pt x="126" y="299"/>
                    <a:pt x="130" y="303"/>
                    <a:pt x="135" y="304"/>
                  </a:cubicBezTo>
                  <a:cubicBezTo>
                    <a:pt x="129" y="300"/>
                    <a:pt x="122" y="297"/>
                    <a:pt x="115" y="294"/>
                  </a:cubicBezTo>
                  <a:cubicBezTo>
                    <a:pt x="116" y="296"/>
                    <a:pt x="118" y="297"/>
                    <a:pt x="120" y="298"/>
                  </a:cubicBezTo>
                  <a:close/>
                  <a:moveTo>
                    <a:pt x="122" y="302"/>
                  </a:moveTo>
                  <a:cubicBezTo>
                    <a:pt x="118" y="300"/>
                    <a:pt x="114" y="296"/>
                    <a:pt x="110" y="295"/>
                  </a:cubicBezTo>
                  <a:cubicBezTo>
                    <a:pt x="114" y="297"/>
                    <a:pt x="117" y="302"/>
                    <a:pt x="122" y="302"/>
                  </a:cubicBezTo>
                  <a:close/>
                  <a:moveTo>
                    <a:pt x="179" y="296"/>
                  </a:moveTo>
                  <a:cubicBezTo>
                    <a:pt x="176" y="297"/>
                    <a:pt x="171" y="296"/>
                    <a:pt x="168" y="296"/>
                  </a:cubicBezTo>
                  <a:cubicBezTo>
                    <a:pt x="172" y="298"/>
                    <a:pt x="179" y="298"/>
                    <a:pt x="186" y="300"/>
                  </a:cubicBezTo>
                  <a:cubicBezTo>
                    <a:pt x="186" y="299"/>
                    <a:pt x="187" y="299"/>
                    <a:pt x="188" y="298"/>
                  </a:cubicBezTo>
                  <a:cubicBezTo>
                    <a:pt x="185" y="297"/>
                    <a:pt x="181" y="298"/>
                    <a:pt x="179" y="296"/>
                  </a:cubicBezTo>
                  <a:close/>
                  <a:moveTo>
                    <a:pt x="155" y="297"/>
                  </a:moveTo>
                  <a:cubicBezTo>
                    <a:pt x="156" y="297"/>
                    <a:pt x="157" y="298"/>
                    <a:pt x="157" y="296"/>
                  </a:cubicBezTo>
                  <a:cubicBezTo>
                    <a:pt x="156" y="296"/>
                    <a:pt x="155" y="295"/>
                    <a:pt x="155" y="297"/>
                  </a:cubicBezTo>
                  <a:close/>
                  <a:moveTo>
                    <a:pt x="216" y="298"/>
                  </a:moveTo>
                  <a:cubicBezTo>
                    <a:pt x="218" y="298"/>
                    <a:pt x="220" y="298"/>
                    <a:pt x="220" y="296"/>
                  </a:cubicBezTo>
                  <a:cubicBezTo>
                    <a:pt x="218" y="296"/>
                    <a:pt x="218" y="298"/>
                    <a:pt x="216" y="298"/>
                  </a:cubicBezTo>
                  <a:close/>
                  <a:moveTo>
                    <a:pt x="233" y="299"/>
                  </a:moveTo>
                  <a:cubicBezTo>
                    <a:pt x="235" y="298"/>
                    <a:pt x="237" y="299"/>
                    <a:pt x="238" y="297"/>
                  </a:cubicBezTo>
                  <a:cubicBezTo>
                    <a:pt x="236" y="296"/>
                    <a:pt x="234" y="298"/>
                    <a:pt x="233" y="299"/>
                  </a:cubicBezTo>
                  <a:close/>
                  <a:moveTo>
                    <a:pt x="130" y="299"/>
                  </a:moveTo>
                  <a:cubicBezTo>
                    <a:pt x="130" y="298"/>
                    <a:pt x="130" y="298"/>
                    <a:pt x="130" y="298"/>
                  </a:cubicBezTo>
                  <a:cubicBezTo>
                    <a:pt x="129" y="297"/>
                    <a:pt x="129" y="298"/>
                    <a:pt x="128" y="297"/>
                  </a:cubicBezTo>
                  <a:cubicBezTo>
                    <a:pt x="128" y="298"/>
                    <a:pt x="129" y="298"/>
                    <a:pt x="130" y="299"/>
                  </a:cubicBezTo>
                  <a:close/>
                  <a:moveTo>
                    <a:pt x="244" y="301"/>
                  </a:moveTo>
                  <a:cubicBezTo>
                    <a:pt x="247" y="301"/>
                    <a:pt x="250" y="300"/>
                    <a:pt x="251" y="298"/>
                  </a:cubicBezTo>
                  <a:cubicBezTo>
                    <a:pt x="249" y="299"/>
                    <a:pt x="245" y="299"/>
                    <a:pt x="244" y="301"/>
                  </a:cubicBezTo>
                  <a:close/>
                  <a:moveTo>
                    <a:pt x="136" y="300"/>
                  </a:moveTo>
                  <a:cubicBezTo>
                    <a:pt x="135" y="299"/>
                    <a:pt x="134" y="298"/>
                    <a:pt x="132" y="298"/>
                  </a:cubicBezTo>
                  <a:cubicBezTo>
                    <a:pt x="133" y="299"/>
                    <a:pt x="135" y="300"/>
                    <a:pt x="136" y="300"/>
                  </a:cubicBezTo>
                  <a:close/>
                  <a:moveTo>
                    <a:pt x="259" y="300"/>
                  </a:moveTo>
                  <a:cubicBezTo>
                    <a:pt x="260" y="300"/>
                    <a:pt x="261" y="299"/>
                    <a:pt x="261" y="298"/>
                  </a:cubicBezTo>
                  <a:cubicBezTo>
                    <a:pt x="260" y="299"/>
                    <a:pt x="260" y="299"/>
                    <a:pt x="259" y="300"/>
                  </a:cubicBezTo>
                  <a:close/>
                  <a:moveTo>
                    <a:pt x="98" y="303"/>
                  </a:moveTo>
                  <a:cubicBezTo>
                    <a:pt x="99" y="303"/>
                    <a:pt x="99" y="302"/>
                    <a:pt x="100" y="303"/>
                  </a:cubicBezTo>
                  <a:cubicBezTo>
                    <a:pt x="98" y="301"/>
                    <a:pt x="95" y="299"/>
                    <a:pt x="93" y="299"/>
                  </a:cubicBezTo>
                  <a:cubicBezTo>
                    <a:pt x="95" y="300"/>
                    <a:pt x="97" y="301"/>
                    <a:pt x="98" y="303"/>
                  </a:cubicBezTo>
                  <a:close/>
                  <a:moveTo>
                    <a:pt x="170" y="299"/>
                  </a:moveTo>
                  <a:cubicBezTo>
                    <a:pt x="169" y="299"/>
                    <a:pt x="169" y="299"/>
                    <a:pt x="168" y="299"/>
                  </a:cubicBezTo>
                  <a:cubicBezTo>
                    <a:pt x="168" y="300"/>
                    <a:pt x="170" y="300"/>
                    <a:pt x="170" y="299"/>
                  </a:cubicBezTo>
                  <a:close/>
                  <a:moveTo>
                    <a:pt x="252" y="302"/>
                  </a:moveTo>
                  <a:cubicBezTo>
                    <a:pt x="246" y="303"/>
                    <a:pt x="242" y="308"/>
                    <a:pt x="238" y="310"/>
                  </a:cubicBezTo>
                  <a:cubicBezTo>
                    <a:pt x="246" y="309"/>
                    <a:pt x="253" y="306"/>
                    <a:pt x="258" y="301"/>
                  </a:cubicBezTo>
                  <a:cubicBezTo>
                    <a:pt x="256" y="301"/>
                    <a:pt x="256" y="300"/>
                    <a:pt x="255" y="299"/>
                  </a:cubicBezTo>
                  <a:cubicBezTo>
                    <a:pt x="254" y="301"/>
                    <a:pt x="252" y="300"/>
                    <a:pt x="252" y="302"/>
                  </a:cubicBezTo>
                  <a:close/>
                  <a:moveTo>
                    <a:pt x="142" y="300"/>
                  </a:moveTo>
                  <a:cubicBezTo>
                    <a:pt x="145" y="302"/>
                    <a:pt x="151" y="305"/>
                    <a:pt x="155" y="305"/>
                  </a:cubicBezTo>
                  <a:cubicBezTo>
                    <a:pt x="151" y="304"/>
                    <a:pt x="147" y="300"/>
                    <a:pt x="142" y="300"/>
                  </a:cubicBezTo>
                  <a:close/>
                  <a:moveTo>
                    <a:pt x="226" y="302"/>
                  </a:moveTo>
                  <a:cubicBezTo>
                    <a:pt x="227" y="303"/>
                    <a:pt x="229" y="302"/>
                    <a:pt x="230" y="301"/>
                  </a:cubicBezTo>
                  <a:cubicBezTo>
                    <a:pt x="228" y="301"/>
                    <a:pt x="227" y="302"/>
                    <a:pt x="226" y="302"/>
                  </a:cubicBezTo>
                  <a:close/>
                  <a:moveTo>
                    <a:pt x="271" y="313"/>
                  </a:moveTo>
                  <a:cubicBezTo>
                    <a:pt x="264" y="314"/>
                    <a:pt x="257" y="314"/>
                    <a:pt x="253" y="318"/>
                  </a:cubicBezTo>
                  <a:cubicBezTo>
                    <a:pt x="273" y="316"/>
                    <a:pt x="290" y="311"/>
                    <a:pt x="303" y="302"/>
                  </a:cubicBezTo>
                  <a:cubicBezTo>
                    <a:pt x="303" y="302"/>
                    <a:pt x="304" y="301"/>
                    <a:pt x="303" y="301"/>
                  </a:cubicBezTo>
                  <a:cubicBezTo>
                    <a:pt x="294" y="307"/>
                    <a:pt x="282" y="311"/>
                    <a:pt x="271" y="313"/>
                  </a:cubicBezTo>
                  <a:close/>
                  <a:moveTo>
                    <a:pt x="79" y="309"/>
                  </a:moveTo>
                  <a:cubicBezTo>
                    <a:pt x="76" y="306"/>
                    <a:pt x="73" y="304"/>
                    <a:pt x="70" y="302"/>
                  </a:cubicBezTo>
                  <a:cubicBezTo>
                    <a:pt x="72" y="305"/>
                    <a:pt x="76" y="307"/>
                    <a:pt x="79" y="309"/>
                  </a:cubicBezTo>
                  <a:close/>
                  <a:moveTo>
                    <a:pt x="245" y="313"/>
                  </a:moveTo>
                  <a:cubicBezTo>
                    <a:pt x="254" y="311"/>
                    <a:pt x="261" y="307"/>
                    <a:pt x="267" y="302"/>
                  </a:cubicBezTo>
                  <a:cubicBezTo>
                    <a:pt x="261" y="306"/>
                    <a:pt x="251" y="308"/>
                    <a:pt x="245" y="313"/>
                  </a:cubicBezTo>
                  <a:close/>
                  <a:moveTo>
                    <a:pt x="120" y="306"/>
                  </a:moveTo>
                  <a:cubicBezTo>
                    <a:pt x="116" y="305"/>
                    <a:pt x="110" y="303"/>
                    <a:pt x="106" y="303"/>
                  </a:cubicBezTo>
                  <a:cubicBezTo>
                    <a:pt x="110" y="305"/>
                    <a:pt x="115" y="307"/>
                    <a:pt x="120" y="306"/>
                  </a:cubicBezTo>
                  <a:close/>
                  <a:moveTo>
                    <a:pt x="265" y="309"/>
                  </a:moveTo>
                  <a:cubicBezTo>
                    <a:pt x="264" y="310"/>
                    <a:pt x="262" y="310"/>
                    <a:pt x="261" y="311"/>
                  </a:cubicBezTo>
                  <a:cubicBezTo>
                    <a:pt x="264" y="310"/>
                    <a:pt x="267" y="309"/>
                    <a:pt x="269" y="309"/>
                  </a:cubicBezTo>
                  <a:cubicBezTo>
                    <a:pt x="270" y="308"/>
                    <a:pt x="269" y="308"/>
                    <a:pt x="270" y="307"/>
                  </a:cubicBezTo>
                  <a:cubicBezTo>
                    <a:pt x="271" y="306"/>
                    <a:pt x="273" y="306"/>
                    <a:pt x="273" y="305"/>
                  </a:cubicBezTo>
                  <a:cubicBezTo>
                    <a:pt x="274" y="305"/>
                    <a:pt x="273" y="304"/>
                    <a:pt x="273" y="304"/>
                  </a:cubicBezTo>
                  <a:cubicBezTo>
                    <a:pt x="270" y="305"/>
                    <a:pt x="268" y="307"/>
                    <a:pt x="265" y="309"/>
                  </a:cubicBezTo>
                  <a:close/>
                  <a:moveTo>
                    <a:pt x="160" y="307"/>
                  </a:moveTo>
                  <a:cubicBezTo>
                    <a:pt x="160" y="306"/>
                    <a:pt x="157" y="305"/>
                    <a:pt x="156" y="305"/>
                  </a:cubicBezTo>
                  <a:cubicBezTo>
                    <a:pt x="157" y="306"/>
                    <a:pt x="159" y="306"/>
                    <a:pt x="160" y="307"/>
                  </a:cubicBezTo>
                  <a:close/>
                  <a:moveTo>
                    <a:pt x="125" y="313"/>
                  </a:moveTo>
                  <a:cubicBezTo>
                    <a:pt x="119" y="311"/>
                    <a:pt x="112" y="307"/>
                    <a:pt x="106" y="307"/>
                  </a:cubicBezTo>
                  <a:cubicBezTo>
                    <a:pt x="112" y="309"/>
                    <a:pt x="118" y="311"/>
                    <a:pt x="125" y="313"/>
                  </a:cubicBezTo>
                  <a:close/>
                  <a:moveTo>
                    <a:pt x="122" y="307"/>
                  </a:moveTo>
                  <a:cubicBezTo>
                    <a:pt x="121" y="307"/>
                    <a:pt x="121" y="307"/>
                    <a:pt x="120" y="306"/>
                  </a:cubicBezTo>
                  <a:cubicBezTo>
                    <a:pt x="120" y="308"/>
                    <a:pt x="122" y="308"/>
                    <a:pt x="122" y="307"/>
                  </a:cubicBezTo>
                  <a:close/>
                  <a:moveTo>
                    <a:pt x="221" y="310"/>
                  </a:moveTo>
                  <a:cubicBezTo>
                    <a:pt x="224" y="309"/>
                    <a:pt x="227" y="309"/>
                    <a:pt x="229" y="306"/>
                  </a:cubicBezTo>
                  <a:cubicBezTo>
                    <a:pt x="226" y="307"/>
                    <a:pt x="223" y="309"/>
                    <a:pt x="221" y="310"/>
                  </a:cubicBezTo>
                  <a:close/>
                  <a:moveTo>
                    <a:pt x="228" y="312"/>
                  </a:moveTo>
                  <a:cubicBezTo>
                    <a:pt x="232" y="311"/>
                    <a:pt x="237" y="309"/>
                    <a:pt x="238" y="307"/>
                  </a:cubicBezTo>
                  <a:cubicBezTo>
                    <a:pt x="234" y="308"/>
                    <a:pt x="231" y="310"/>
                    <a:pt x="228" y="312"/>
                  </a:cubicBezTo>
                  <a:close/>
                  <a:moveTo>
                    <a:pt x="171" y="308"/>
                  </a:moveTo>
                  <a:cubicBezTo>
                    <a:pt x="172" y="307"/>
                    <a:pt x="170" y="307"/>
                    <a:pt x="169" y="307"/>
                  </a:cubicBezTo>
                  <a:cubicBezTo>
                    <a:pt x="170" y="307"/>
                    <a:pt x="171" y="308"/>
                    <a:pt x="171" y="308"/>
                  </a:cubicBezTo>
                  <a:close/>
                  <a:moveTo>
                    <a:pt x="129" y="311"/>
                  </a:moveTo>
                  <a:cubicBezTo>
                    <a:pt x="128" y="311"/>
                    <a:pt x="126" y="309"/>
                    <a:pt x="124" y="310"/>
                  </a:cubicBezTo>
                  <a:cubicBezTo>
                    <a:pt x="126" y="310"/>
                    <a:pt x="128" y="312"/>
                    <a:pt x="129" y="311"/>
                  </a:cubicBezTo>
                  <a:close/>
                  <a:moveTo>
                    <a:pt x="200" y="311"/>
                  </a:moveTo>
                  <a:cubicBezTo>
                    <a:pt x="202" y="312"/>
                    <a:pt x="202" y="311"/>
                    <a:pt x="203" y="311"/>
                  </a:cubicBezTo>
                  <a:cubicBezTo>
                    <a:pt x="203" y="310"/>
                    <a:pt x="201" y="310"/>
                    <a:pt x="200" y="311"/>
                  </a:cubicBezTo>
                  <a:close/>
                  <a:moveTo>
                    <a:pt x="155" y="317"/>
                  </a:moveTo>
                  <a:cubicBezTo>
                    <a:pt x="148" y="315"/>
                    <a:pt x="141" y="312"/>
                    <a:pt x="134" y="311"/>
                  </a:cubicBezTo>
                  <a:cubicBezTo>
                    <a:pt x="141" y="313"/>
                    <a:pt x="147" y="317"/>
                    <a:pt x="155" y="317"/>
                  </a:cubicBezTo>
                  <a:close/>
                  <a:moveTo>
                    <a:pt x="233" y="313"/>
                  </a:moveTo>
                  <a:cubicBezTo>
                    <a:pt x="234" y="313"/>
                    <a:pt x="234" y="312"/>
                    <a:pt x="235" y="312"/>
                  </a:cubicBezTo>
                  <a:cubicBezTo>
                    <a:pt x="234" y="312"/>
                    <a:pt x="234" y="312"/>
                    <a:pt x="234" y="312"/>
                  </a:cubicBezTo>
                  <a:cubicBezTo>
                    <a:pt x="234" y="312"/>
                    <a:pt x="233" y="312"/>
                    <a:pt x="233" y="313"/>
                  </a:cubicBezTo>
                  <a:close/>
                  <a:moveTo>
                    <a:pt x="174" y="315"/>
                  </a:moveTo>
                  <a:cubicBezTo>
                    <a:pt x="177" y="315"/>
                    <a:pt x="179" y="316"/>
                    <a:pt x="182" y="315"/>
                  </a:cubicBezTo>
                  <a:cubicBezTo>
                    <a:pt x="180" y="315"/>
                    <a:pt x="175" y="314"/>
                    <a:pt x="174" y="315"/>
                  </a:cubicBezTo>
                  <a:close/>
                  <a:moveTo>
                    <a:pt x="206" y="315"/>
                  </a:moveTo>
                  <a:cubicBezTo>
                    <a:pt x="207" y="315"/>
                    <a:pt x="207" y="315"/>
                    <a:pt x="208" y="315"/>
                  </a:cubicBezTo>
                  <a:cubicBezTo>
                    <a:pt x="208" y="315"/>
                    <a:pt x="208" y="315"/>
                    <a:pt x="208" y="314"/>
                  </a:cubicBezTo>
                  <a:cubicBezTo>
                    <a:pt x="207" y="314"/>
                    <a:pt x="206" y="314"/>
                    <a:pt x="206" y="315"/>
                  </a:cubicBezTo>
                  <a:close/>
                  <a:moveTo>
                    <a:pt x="240" y="318"/>
                  </a:moveTo>
                  <a:cubicBezTo>
                    <a:pt x="244" y="320"/>
                    <a:pt x="249" y="317"/>
                    <a:pt x="253" y="315"/>
                  </a:cubicBezTo>
                  <a:cubicBezTo>
                    <a:pt x="248" y="315"/>
                    <a:pt x="244" y="318"/>
                    <a:pt x="240" y="318"/>
                  </a:cubicBezTo>
                  <a:close/>
                  <a:moveTo>
                    <a:pt x="271" y="317"/>
                  </a:moveTo>
                  <a:cubicBezTo>
                    <a:pt x="272" y="317"/>
                    <a:pt x="272" y="317"/>
                    <a:pt x="273" y="316"/>
                  </a:cubicBezTo>
                  <a:cubicBezTo>
                    <a:pt x="272" y="316"/>
                    <a:pt x="271" y="316"/>
                    <a:pt x="271" y="317"/>
                  </a:cubicBezTo>
                  <a:close/>
                  <a:moveTo>
                    <a:pt x="167" y="317"/>
                  </a:moveTo>
                  <a:cubicBezTo>
                    <a:pt x="167" y="316"/>
                    <a:pt x="165" y="317"/>
                    <a:pt x="165" y="317"/>
                  </a:cubicBezTo>
                  <a:cubicBezTo>
                    <a:pt x="166" y="317"/>
                    <a:pt x="166" y="317"/>
                    <a:pt x="167" y="317"/>
                  </a:cubicBezTo>
                  <a:close/>
                  <a:moveTo>
                    <a:pt x="172" y="319"/>
                  </a:moveTo>
                  <a:cubicBezTo>
                    <a:pt x="175" y="319"/>
                    <a:pt x="178" y="321"/>
                    <a:pt x="181" y="321"/>
                  </a:cubicBezTo>
                  <a:cubicBezTo>
                    <a:pt x="184" y="322"/>
                    <a:pt x="187" y="322"/>
                    <a:pt x="189" y="320"/>
                  </a:cubicBezTo>
                  <a:cubicBezTo>
                    <a:pt x="182" y="320"/>
                    <a:pt x="178" y="316"/>
                    <a:pt x="172" y="319"/>
                  </a:cubicBezTo>
                  <a:close/>
                  <a:moveTo>
                    <a:pt x="232" y="320"/>
                  </a:moveTo>
                  <a:cubicBezTo>
                    <a:pt x="225" y="320"/>
                    <a:pt x="220" y="322"/>
                    <a:pt x="212" y="323"/>
                  </a:cubicBezTo>
                  <a:cubicBezTo>
                    <a:pt x="209" y="324"/>
                    <a:pt x="206" y="326"/>
                    <a:pt x="204" y="327"/>
                  </a:cubicBezTo>
                  <a:cubicBezTo>
                    <a:pt x="215" y="326"/>
                    <a:pt x="229" y="324"/>
                    <a:pt x="237" y="321"/>
                  </a:cubicBezTo>
                  <a:cubicBezTo>
                    <a:pt x="235" y="321"/>
                    <a:pt x="232" y="321"/>
                    <a:pt x="232" y="320"/>
                  </a:cubicBezTo>
                  <a:close/>
                  <a:moveTo>
                    <a:pt x="179" y="326"/>
                  </a:moveTo>
                  <a:cubicBezTo>
                    <a:pt x="189" y="327"/>
                    <a:pt x="198" y="329"/>
                    <a:pt x="204" y="324"/>
                  </a:cubicBezTo>
                  <a:cubicBezTo>
                    <a:pt x="197" y="325"/>
                    <a:pt x="186" y="325"/>
                    <a:pt x="179" y="326"/>
                  </a:cubicBezTo>
                  <a:close/>
                  <a:moveTo>
                    <a:pt x="189" y="329"/>
                  </a:moveTo>
                  <a:cubicBezTo>
                    <a:pt x="184" y="328"/>
                    <a:pt x="179" y="328"/>
                    <a:pt x="173" y="327"/>
                  </a:cubicBezTo>
                  <a:cubicBezTo>
                    <a:pt x="157" y="331"/>
                    <a:pt x="137" y="328"/>
                    <a:pt x="123" y="327"/>
                  </a:cubicBezTo>
                  <a:cubicBezTo>
                    <a:pt x="142" y="333"/>
                    <a:pt x="168" y="334"/>
                    <a:pt x="189" y="329"/>
                  </a:cubicBezTo>
                  <a:close/>
                </a:path>
              </a:pathLst>
            </a:custGeom>
            <a:grpFill/>
            <a:ln>
              <a:noFill/>
            </a:ln>
            <a:extLst>
              <a:ext uri="{91240B29-F687-4F45-9708-019B960494DF}">
                <a14:hiddenLine xmlns:a14="http://schemas.microsoft.com/office/drawing/2010/main" w="9525">
                  <a:solidFill>
                    <a:srgbClr val="000000"/>
                  </a:solidFill>
                  <a:bevel/>
                </a14:hiddenLine>
              </a:ext>
            </a:extLst>
          </p:spPr>
          <p:txBody>
            <a:bodyPr anchor="ctr"/>
            <a:lstStyle/>
            <a:p>
              <a:pPr algn="ctr"/>
              <a:r>
                <a:rPr lang="zh-CN" altLang="en-US" sz="11500" b="1" dirty="0">
                  <a:ln w="12700">
                    <a:solidFill>
                      <a:schemeClr val="tx1"/>
                    </a:solidFill>
                  </a:ln>
                  <a:solidFill>
                    <a:schemeClr val="accent1">
                      <a:lumMod val="50000"/>
                    </a:schemeClr>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sym typeface="宋体" panose="02010600030101010101" pitchFamily="2" charset="-122"/>
                </a:rPr>
                <a:t>看</a:t>
              </a:r>
              <a:endParaRPr lang="zh-CN" altLang="zh-CN" sz="11500" b="1" dirty="0">
                <a:ln w="12700">
                  <a:solidFill>
                    <a:schemeClr val="tx1"/>
                  </a:solidFill>
                </a:ln>
                <a:solidFill>
                  <a:schemeClr val="accent1">
                    <a:lumMod val="50000"/>
                  </a:schemeClr>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sym typeface="宋体" panose="02010600030101010101" pitchFamily="2" charset="-122"/>
              </a:endParaRPr>
            </a:p>
          </p:txBody>
        </p:sp>
      </p:grpSp>
      <p:sp>
        <p:nvSpPr>
          <p:cNvPr id="2" name="文本框 1"/>
          <p:cNvSpPr txBox="1"/>
          <p:nvPr/>
        </p:nvSpPr>
        <p:spPr>
          <a:xfrm>
            <a:off x="3373755" y="942340"/>
            <a:ext cx="5499100" cy="768350"/>
          </a:xfrm>
          <a:prstGeom prst="rect">
            <a:avLst/>
          </a:prstGeom>
          <a:noFill/>
        </p:spPr>
        <p:txBody>
          <a:bodyPr wrap="square" rtlCol="0">
            <a:spAutoFit/>
          </a:bodyPr>
          <a:p>
            <a:pPr algn="ctr">
              <a:buFont typeface="Arial" panose="020B0604020202020204" pitchFamily="34" charset="0"/>
              <a:buNone/>
            </a:pPr>
            <a:r>
              <a:rPr lang="en-US" altLang="zh-CN" sz="4400" cap="all" dirty="0">
                <a:solidFill>
                  <a:schemeClr val="tx1">
                    <a:lumMod val="75000"/>
                    <a:lumOff val="25000"/>
                  </a:schemeClr>
                </a:solidFill>
                <a:latin typeface="+mn-ea"/>
                <a:cs typeface="+mn-ea"/>
                <a:sym typeface="+mn-ea"/>
              </a:rPr>
              <a:t>SE2018</a:t>
            </a:r>
            <a:r>
              <a:rPr lang="zh-CN" altLang="en-US" sz="4400" cap="all" dirty="0">
                <a:solidFill>
                  <a:schemeClr val="tx1">
                    <a:lumMod val="75000"/>
                    <a:lumOff val="25000"/>
                  </a:schemeClr>
                </a:solidFill>
                <a:latin typeface="+mn-ea"/>
                <a:cs typeface="+mn-ea"/>
                <a:sym typeface="+mn-ea"/>
              </a:rPr>
              <a:t>春</a:t>
            </a:r>
            <a:r>
              <a:rPr lang="en-US" altLang="zh-CN" sz="4400" cap="all" dirty="0">
                <a:solidFill>
                  <a:schemeClr val="tx1">
                    <a:lumMod val="75000"/>
                    <a:lumOff val="25000"/>
                  </a:schemeClr>
                </a:solidFill>
                <a:latin typeface="+mn-ea"/>
                <a:cs typeface="+mn-ea"/>
                <a:sym typeface="+mn-ea"/>
              </a:rPr>
              <a:t>-G15</a:t>
            </a:r>
            <a:endParaRPr lang="zh-CN" altLang="en-US" sz="4400">
              <a:latin typeface="+mn-ea"/>
              <a:cs typeface="+mn-ea"/>
            </a:endParaRPr>
          </a:p>
        </p:txBody>
      </p:sp>
      <p:sp>
        <p:nvSpPr>
          <p:cNvPr id="16" name="文本框 5"/>
          <p:cNvSpPr txBox="1"/>
          <p:nvPr/>
        </p:nvSpPr>
        <p:spPr>
          <a:xfrm>
            <a:off x="8336915" y="5583555"/>
            <a:ext cx="3063240" cy="489585"/>
          </a:xfrm>
          <a:prstGeom prst="rect">
            <a:avLst/>
          </a:prstGeom>
          <a:solidFill>
            <a:schemeClr val="tx1"/>
          </a:solidFill>
          <a:ln>
            <a:noFill/>
          </a:ln>
        </p:spPr>
        <p:txBody>
          <a:bodyPr wrap="square" lIns="121852" tIns="60926" rIns="121852" bIns="60926" rtlCol="0">
            <a:spAutoFit/>
          </a:bodyPr>
          <a:p>
            <a:pPr algn="ctr"/>
            <a:r>
              <a:rPr lang="zh-CN" altLang="zh-CN" b="1" dirty="0">
                <a:solidFill>
                  <a:schemeClr val="accent2">
                    <a:lumMod val="75000"/>
                  </a:schemeClr>
                </a:solidFill>
                <a:latin typeface="幼圆" panose="02010509060101010101" charset="-122"/>
                <a:ea typeface="幼圆" panose="02010509060101010101" charset="-122"/>
              </a:rPr>
              <a:t>指导老师：杨枨</a:t>
            </a:r>
            <a:endParaRPr lang="zh-CN" altLang="zh-CN" b="1" dirty="0">
              <a:solidFill>
                <a:schemeClr val="accent2">
                  <a:lumMod val="75000"/>
                </a:schemeClr>
              </a:solidFill>
              <a:latin typeface="幼圆" panose="02010509060101010101" charset="-122"/>
              <a:ea typeface="幼圆" panose="02010509060101010101" charset="-122"/>
            </a:endParaRPr>
          </a:p>
        </p:txBody>
      </p:sp>
      <p:sp>
        <p:nvSpPr>
          <p:cNvPr id="194" name="Freeform 201"/>
          <p:cNvSpPr>
            <a:spLocks noEditPoints="1"/>
          </p:cNvSpPr>
          <p:nvPr/>
        </p:nvSpPr>
        <p:spPr bwMode="auto">
          <a:xfrm>
            <a:off x="10902315" y="4964430"/>
            <a:ext cx="497840" cy="535940"/>
          </a:xfrm>
          <a:custGeom>
            <a:avLst/>
            <a:gdLst>
              <a:gd name="T0" fmla="*/ 86305 w 63"/>
              <a:gd name="T1" fmla="*/ 85795 h 68"/>
              <a:gd name="T2" fmla="*/ 55235 w 63"/>
              <a:gd name="T3" fmla="*/ 137272 h 68"/>
              <a:gd name="T4" fmla="*/ 96661 w 63"/>
              <a:gd name="T5" fmla="*/ 192180 h 68"/>
              <a:gd name="T6" fmla="*/ 0 w 63"/>
              <a:gd name="T7" fmla="*/ 199044 h 68"/>
              <a:gd name="T8" fmla="*/ 24165 w 63"/>
              <a:gd name="T9" fmla="*/ 168158 h 68"/>
              <a:gd name="T10" fmla="*/ 24165 w 63"/>
              <a:gd name="T11" fmla="*/ 133840 h 68"/>
              <a:gd name="T12" fmla="*/ 3452 w 63"/>
              <a:gd name="T13" fmla="*/ 99522 h 68"/>
              <a:gd name="T14" fmla="*/ 69044 w 63"/>
              <a:gd name="T15" fmla="*/ 61772 h 68"/>
              <a:gd name="T16" fmla="*/ 96661 w 63"/>
              <a:gd name="T17" fmla="*/ 82363 h 68"/>
              <a:gd name="T18" fmla="*/ 27618 w 63"/>
              <a:gd name="T19" fmla="*/ 195612 h 68"/>
              <a:gd name="T20" fmla="*/ 69044 w 63"/>
              <a:gd name="T21" fmla="*/ 195612 h 68"/>
              <a:gd name="T22" fmla="*/ 48331 w 63"/>
              <a:gd name="T23" fmla="*/ 78931 h 68"/>
              <a:gd name="T24" fmla="*/ 48331 w 63"/>
              <a:gd name="T25" fmla="*/ 116681 h 68"/>
              <a:gd name="T26" fmla="*/ 48331 w 63"/>
              <a:gd name="T27" fmla="*/ 78931 h 68"/>
              <a:gd name="T28" fmla="*/ 107018 w 63"/>
              <a:gd name="T29" fmla="*/ 17159 h 68"/>
              <a:gd name="T30" fmla="*/ 141540 w 63"/>
              <a:gd name="T31" fmla="*/ 17159 h 68"/>
              <a:gd name="T32" fmla="*/ 110470 w 63"/>
              <a:gd name="T33" fmla="*/ 171590 h 68"/>
              <a:gd name="T34" fmla="*/ 110470 w 63"/>
              <a:gd name="T35" fmla="*/ 72068 h 68"/>
              <a:gd name="T36" fmla="*/ 138088 w 63"/>
              <a:gd name="T37" fmla="*/ 58341 h 68"/>
              <a:gd name="T38" fmla="*/ 138088 w 63"/>
              <a:gd name="T39" fmla="*/ 154431 h 68"/>
              <a:gd name="T40" fmla="*/ 110470 w 63"/>
              <a:gd name="T41" fmla="*/ 171590 h 68"/>
              <a:gd name="T42" fmla="*/ 196775 w 63"/>
              <a:gd name="T43" fmla="*/ 171590 h 68"/>
              <a:gd name="T44" fmla="*/ 165705 w 63"/>
              <a:gd name="T45" fmla="*/ 82363 h 68"/>
              <a:gd name="T46" fmla="*/ 165705 w 63"/>
              <a:gd name="T47" fmla="*/ 82363 h 68"/>
              <a:gd name="T48" fmla="*/ 151896 w 63"/>
              <a:gd name="T49" fmla="*/ 82363 h 68"/>
              <a:gd name="T50" fmla="*/ 165705 w 63"/>
              <a:gd name="T51" fmla="*/ 58341 h 68"/>
              <a:gd name="T52" fmla="*/ 162253 w 63"/>
              <a:gd name="T53" fmla="*/ 34318 h 68"/>
              <a:gd name="T54" fmla="*/ 193323 w 63"/>
              <a:gd name="T55" fmla="*/ 58341 h 68"/>
              <a:gd name="T56" fmla="*/ 214036 w 63"/>
              <a:gd name="T57" fmla="*/ 82363 h 68"/>
              <a:gd name="T58" fmla="*/ 193323 w 63"/>
              <a:gd name="T59" fmla="*/ 82363 h 68"/>
              <a:gd name="T60" fmla="*/ 203679 w 63"/>
              <a:gd name="T61" fmla="*/ 144135 h 68"/>
              <a:gd name="T62" fmla="*/ 217488 w 63"/>
              <a:gd name="T63" fmla="*/ 168158 h 6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3" h="68">
                <a:moveTo>
                  <a:pt x="28" y="24"/>
                </a:moveTo>
                <a:cubicBezTo>
                  <a:pt x="27" y="24"/>
                  <a:pt x="26" y="24"/>
                  <a:pt x="25" y="25"/>
                </a:cubicBezTo>
                <a:cubicBezTo>
                  <a:pt x="26" y="26"/>
                  <a:pt x="26" y="27"/>
                  <a:pt x="26" y="28"/>
                </a:cubicBezTo>
                <a:cubicBezTo>
                  <a:pt x="26" y="34"/>
                  <a:pt x="22" y="39"/>
                  <a:pt x="16" y="40"/>
                </a:cubicBezTo>
                <a:cubicBezTo>
                  <a:pt x="14" y="41"/>
                  <a:pt x="13" y="42"/>
                  <a:pt x="13" y="44"/>
                </a:cubicBezTo>
                <a:cubicBezTo>
                  <a:pt x="13" y="49"/>
                  <a:pt x="28" y="45"/>
                  <a:pt x="28" y="56"/>
                </a:cubicBezTo>
                <a:cubicBezTo>
                  <a:pt x="28" y="65"/>
                  <a:pt x="22" y="68"/>
                  <a:pt x="14" y="68"/>
                </a:cubicBezTo>
                <a:cubicBezTo>
                  <a:pt x="8" y="68"/>
                  <a:pt x="0" y="66"/>
                  <a:pt x="0" y="58"/>
                </a:cubicBezTo>
                <a:cubicBezTo>
                  <a:pt x="0" y="53"/>
                  <a:pt x="3" y="51"/>
                  <a:pt x="7" y="49"/>
                </a:cubicBezTo>
                <a:cubicBezTo>
                  <a:pt x="7" y="49"/>
                  <a:pt x="7" y="49"/>
                  <a:pt x="7" y="49"/>
                </a:cubicBezTo>
                <a:cubicBezTo>
                  <a:pt x="6" y="48"/>
                  <a:pt x="5" y="46"/>
                  <a:pt x="5" y="44"/>
                </a:cubicBezTo>
                <a:cubicBezTo>
                  <a:pt x="5" y="42"/>
                  <a:pt x="5" y="40"/>
                  <a:pt x="7" y="39"/>
                </a:cubicBezTo>
                <a:cubicBezTo>
                  <a:pt x="7" y="39"/>
                  <a:pt x="7" y="39"/>
                  <a:pt x="7" y="39"/>
                </a:cubicBezTo>
                <a:cubicBezTo>
                  <a:pt x="3" y="38"/>
                  <a:pt x="1" y="32"/>
                  <a:pt x="1" y="29"/>
                </a:cubicBezTo>
                <a:cubicBezTo>
                  <a:pt x="1" y="21"/>
                  <a:pt x="6" y="16"/>
                  <a:pt x="13" y="16"/>
                </a:cubicBezTo>
                <a:cubicBezTo>
                  <a:pt x="16" y="16"/>
                  <a:pt x="18" y="17"/>
                  <a:pt x="20" y="18"/>
                </a:cubicBezTo>
                <a:cubicBezTo>
                  <a:pt x="23" y="18"/>
                  <a:pt x="26" y="17"/>
                  <a:pt x="28" y="16"/>
                </a:cubicBezTo>
                <a:lnTo>
                  <a:pt x="28" y="24"/>
                </a:lnTo>
                <a:close/>
                <a:moveTo>
                  <a:pt x="14" y="53"/>
                </a:moveTo>
                <a:cubicBezTo>
                  <a:pt x="11" y="53"/>
                  <a:pt x="8" y="54"/>
                  <a:pt x="8" y="57"/>
                </a:cubicBezTo>
                <a:cubicBezTo>
                  <a:pt x="8" y="61"/>
                  <a:pt x="12" y="61"/>
                  <a:pt x="15" y="61"/>
                </a:cubicBezTo>
                <a:cubicBezTo>
                  <a:pt x="17" y="61"/>
                  <a:pt x="20" y="60"/>
                  <a:pt x="20" y="57"/>
                </a:cubicBezTo>
                <a:cubicBezTo>
                  <a:pt x="20" y="54"/>
                  <a:pt x="17" y="53"/>
                  <a:pt x="14" y="53"/>
                </a:cubicBezTo>
                <a:close/>
                <a:moveTo>
                  <a:pt x="14" y="23"/>
                </a:moveTo>
                <a:cubicBezTo>
                  <a:pt x="10" y="23"/>
                  <a:pt x="9" y="25"/>
                  <a:pt x="9" y="29"/>
                </a:cubicBezTo>
                <a:cubicBezTo>
                  <a:pt x="9" y="32"/>
                  <a:pt x="10" y="34"/>
                  <a:pt x="14" y="34"/>
                </a:cubicBezTo>
                <a:cubicBezTo>
                  <a:pt x="17" y="34"/>
                  <a:pt x="18" y="32"/>
                  <a:pt x="18" y="29"/>
                </a:cubicBezTo>
                <a:cubicBezTo>
                  <a:pt x="18" y="26"/>
                  <a:pt x="17" y="23"/>
                  <a:pt x="14" y="23"/>
                </a:cubicBezTo>
                <a:close/>
                <a:moveTo>
                  <a:pt x="36" y="11"/>
                </a:moveTo>
                <a:cubicBezTo>
                  <a:pt x="33" y="11"/>
                  <a:pt x="31" y="8"/>
                  <a:pt x="31" y="5"/>
                </a:cubicBezTo>
                <a:cubicBezTo>
                  <a:pt x="31" y="2"/>
                  <a:pt x="33" y="0"/>
                  <a:pt x="36" y="0"/>
                </a:cubicBezTo>
                <a:cubicBezTo>
                  <a:pt x="39" y="0"/>
                  <a:pt x="41" y="2"/>
                  <a:pt x="41" y="5"/>
                </a:cubicBezTo>
                <a:cubicBezTo>
                  <a:pt x="41" y="8"/>
                  <a:pt x="39" y="11"/>
                  <a:pt x="36" y="11"/>
                </a:cubicBezTo>
                <a:close/>
                <a:moveTo>
                  <a:pt x="32" y="50"/>
                </a:moveTo>
                <a:cubicBezTo>
                  <a:pt x="32" y="48"/>
                  <a:pt x="32" y="46"/>
                  <a:pt x="32" y="45"/>
                </a:cubicBezTo>
                <a:cubicBezTo>
                  <a:pt x="32" y="21"/>
                  <a:pt x="32" y="21"/>
                  <a:pt x="32" y="21"/>
                </a:cubicBezTo>
                <a:cubicBezTo>
                  <a:pt x="32" y="20"/>
                  <a:pt x="32" y="18"/>
                  <a:pt x="32" y="17"/>
                </a:cubicBezTo>
                <a:cubicBezTo>
                  <a:pt x="40" y="17"/>
                  <a:pt x="40" y="17"/>
                  <a:pt x="40" y="17"/>
                </a:cubicBezTo>
                <a:cubicBezTo>
                  <a:pt x="40" y="18"/>
                  <a:pt x="40" y="20"/>
                  <a:pt x="40" y="21"/>
                </a:cubicBezTo>
                <a:cubicBezTo>
                  <a:pt x="40" y="45"/>
                  <a:pt x="40" y="45"/>
                  <a:pt x="40" y="45"/>
                </a:cubicBezTo>
                <a:cubicBezTo>
                  <a:pt x="40" y="46"/>
                  <a:pt x="40" y="48"/>
                  <a:pt x="40" y="50"/>
                </a:cubicBezTo>
                <a:lnTo>
                  <a:pt x="32" y="50"/>
                </a:lnTo>
                <a:close/>
                <a:moveTo>
                  <a:pt x="63" y="49"/>
                </a:moveTo>
                <a:cubicBezTo>
                  <a:pt x="61" y="50"/>
                  <a:pt x="59" y="50"/>
                  <a:pt x="57" y="50"/>
                </a:cubicBezTo>
                <a:cubicBezTo>
                  <a:pt x="48" y="50"/>
                  <a:pt x="48" y="44"/>
                  <a:pt x="48" y="37"/>
                </a:cubicBezTo>
                <a:cubicBezTo>
                  <a:pt x="48" y="24"/>
                  <a:pt x="48" y="24"/>
                  <a:pt x="48" y="24"/>
                </a:cubicBezTo>
                <a:cubicBezTo>
                  <a:pt x="48" y="24"/>
                  <a:pt x="48" y="24"/>
                  <a:pt x="48" y="24"/>
                </a:cubicBezTo>
                <a:cubicBezTo>
                  <a:pt x="48" y="24"/>
                  <a:pt x="48" y="24"/>
                  <a:pt x="48" y="24"/>
                </a:cubicBezTo>
                <a:cubicBezTo>
                  <a:pt x="47" y="24"/>
                  <a:pt x="47" y="24"/>
                  <a:pt x="46" y="24"/>
                </a:cubicBezTo>
                <a:cubicBezTo>
                  <a:pt x="45" y="24"/>
                  <a:pt x="45" y="24"/>
                  <a:pt x="44" y="24"/>
                </a:cubicBezTo>
                <a:cubicBezTo>
                  <a:pt x="44" y="17"/>
                  <a:pt x="44" y="17"/>
                  <a:pt x="44" y="17"/>
                </a:cubicBezTo>
                <a:cubicBezTo>
                  <a:pt x="48" y="17"/>
                  <a:pt x="48" y="17"/>
                  <a:pt x="48" y="17"/>
                </a:cubicBezTo>
                <a:cubicBezTo>
                  <a:pt x="48" y="14"/>
                  <a:pt x="48" y="14"/>
                  <a:pt x="48" y="14"/>
                </a:cubicBezTo>
                <a:cubicBezTo>
                  <a:pt x="48" y="13"/>
                  <a:pt x="48" y="11"/>
                  <a:pt x="47" y="10"/>
                </a:cubicBezTo>
                <a:cubicBezTo>
                  <a:pt x="56" y="10"/>
                  <a:pt x="56" y="10"/>
                  <a:pt x="56" y="10"/>
                </a:cubicBezTo>
                <a:cubicBezTo>
                  <a:pt x="56" y="12"/>
                  <a:pt x="56" y="14"/>
                  <a:pt x="56" y="17"/>
                </a:cubicBezTo>
                <a:cubicBezTo>
                  <a:pt x="62" y="17"/>
                  <a:pt x="62" y="17"/>
                  <a:pt x="62" y="17"/>
                </a:cubicBezTo>
                <a:cubicBezTo>
                  <a:pt x="62" y="24"/>
                  <a:pt x="62" y="24"/>
                  <a:pt x="62" y="24"/>
                </a:cubicBezTo>
                <a:cubicBezTo>
                  <a:pt x="61" y="24"/>
                  <a:pt x="60" y="24"/>
                  <a:pt x="59" y="24"/>
                </a:cubicBezTo>
                <a:cubicBezTo>
                  <a:pt x="56" y="24"/>
                  <a:pt x="56" y="24"/>
                  <a:pt x="56" y="24"/>
                </a:cubicBezTo>
                <a:cubicBezTo>
                  <a:pt x="56" y="38"/>
                  <a:pt x="56" y="38"/>
                  <a:pt x="56" y="38"/>
                </a:cubicBezTo>
                <a:cubicBezTo>
                  <a:pt x="56" y="40"/>
                  <a:pt x="56" y="42"/>
                  <a:pt x="59" y="42"/>
                </a:cubicBezTo>
                <a:cubicBezTo>
                  <a:pt x="61" y="42"/>
                  <a:pt x="62" y="42"/>
                  <a:pt x="63" y="41"/>
                </a:cubicBezTo>
                <a:lnTo>
                  <a:pt x="63" y="49"/>
                </a:lnTo>
                <a:close/>
              </a:path>
            </a:pathLst>
          </a:custGeom>
          <a:solidFill>
            <a:schemeClr val="tx2"/>
          </a:solidFill>
          <a:ln>
            <a:noFill/>
          </a:ln>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rPr>
              <a:t>part1</a:t>
            </a:r>
            <a:r>
              <a:rPr lang="zh-CN" altLang="en-US" b="1" dirty="0">
                <a:latin typeface="+mn-ea"/>
                <a:ea typeface="+mn-ea"/>
              </a:rPr>
              <a:t>引言</a:t>
            </a:r>
            <a:endParaRPr lang="zh-CN" altLang="en-US" b="1" dirty="0">
              <a:latin typeface="+mn-ea"/>
              <a:ea typeface="+mn-ea"/>
            </a:endParaRPr>
          </a:p>
        </p:txBody>
      </p:sp>
      <p:sp>
        <p:nvSpPr>
          <p:cNvPr id="22" name="文本框 21"/>
          <p:cNvSpPr txBox="1"/>
          <p:nvPr/>
        </p:nvSpPr>
        <p:spPr>
          <a:xfrm>
            <a:off x="2178072" y="2503271"/>
            <a:ext cx="3824117" cy="521970"/>
          </a:xfrm>
          <a:prstGeom prst="rect">
            <a:avLst/>
          </a:prstGeom>
          <a:noFill/>
        </p:spPr>
        <p:txBody>
          <a:bodyPr wrap="square" rtlCol="0">
            <a:spAutoFit/>
          </a:bodyPr>
          <a:lstStyle/>
          <a:p>
            <a:r>
              <a:rPr lang="zh-CN" altLang="en-US" sz="2800" dirty="0">
                <a:solidFill>
                  <a:schemeClr val="accent1"/>
                </a:solidFill>
                <a:latin typeface="+mj-ea"/>
                <a:ea typeface="+mj-ea"/>
              </a:rPr>
              <a:t>编写目的</a:t>
            </a:r>
            <a:endParaRPr lang="zh-CN" altLang="en-US" sz="2800" dirty="0">
              <a:solidFill>
                <a:schemeClr val="accent1"/>
              </a:solidFill>
              <a:latin typeface="+mj-ea"/>
              <a:ea typeface="+mj-ea"/>
            </a:endParaRPr>
          </a:p>
        </p:txBody>
      </p:sp>
      <p:sp>
        <p:nvSpPr>
          <p:cNvPr id="15" name="Freeform 100"/>
          <p:cNvSpPr>
            <a:spLocks noEditPoints="1"/>
          </p:cNvSpPr>
          <p:nvPr/>
        </p:nvSpPr>
        <p:spPr bwMode="auto">
          <a:xfrm>
            <a:off x="872886" y="2275301"/>
            <a:ext cx="641482" cy="1001301"/>
          </a:xfrm>
          <a:custGeom>
            <a:avLst/>
            <a:gdLst/>
            <a:ahLst/>
            <a:cxnLst>
              <a:cxn ang="0">
                <a:pos x="49" y="26"/>
              </a:cxn>
              <a:cxn ang="0">
                <a:pos x="117" y="2"/>
              </a:cxn>
              <a:cxn ang="0">
                <a:pos x="191" y="6"/>
              </a:cxn>
              <a:cxn ang="0">
                <a:pos x="233" y="33"/>
              </a:cxn>
              <a:cxn ang="0">
                <a:pos x="256" y="85"/>
              </a:cxn>
              <a:cxn ang="0">
                <a:pos x="254" y="147"/>
              </a:cxn>
              <a:cxn ang="0">
                <a:pos x="230" y="193"/>
              </a:cxn>
              <a:cxn ang="0">
                <a:pos x="199" y="227"/>
              </a:cxn>
              <a:cxn ang="0">
                <a:pos x="152" y="244"/>
              </a:cxn>
              <a:cxn ang="0">
                <a:pos x="91" y="239"/>
              </a:cxn>
              <a:cxn ang="0">
                <a:pos x="42" y="211"/>
              </a:cxn>
              <a:cxn ang="0">
                <a:pos x="18" y="182"/>
              </a:cxn>
              <a:cxn ang="0">
                <a:pos x="0" y="110"/>
              </a:cxn>
              <a:cxn ang="0">
                <a:pos x="15" y="69"/>
              </a:cxn>
              <a:cxn ang="0">
                <a:pos x="59" y="155"/>
              </a:cxn>
              <a:cxn ang="0">
                <a:pos x="128" y="107"/>
              </a:cxn>
              <a:cxn ang="0">
                <a:pos x="198" y="54"/>
              </a:cxn>
              <a:cxn ang="0">
                <a:pos x="183" y="38"/>
              </a:cxn>
              <a:cxn ang="0">
                <a:pos x="174" y="52"/>
              </a:cxn>
              <a:cxn ang="0">
                <a:pos x="124" y="88"/>
              </a:cxn>
              <a:cxn ang="0">
                <a:pos x="59" y="151"/>
              </a:cxn>
              <a:cxn ang="0">
                <a:pos x="46" y="109"/>
              </a:cxn>
              <a:cxn ang="0">
                <a:pos x="63" y="95"/>
              </a:cxn>
              <a:cxn ang="0">
                <a:pos x="129" y="29"/>
              </a:cxn>
              <a:cxn ang="0">
                <a:pos x="63" y="68"/>
              </a:cxn>
              <a:cxn ang="0">
                <a:pos x="35" y="86"/>
              </a:cxn>
              <a:cxn ang="0">
                <a:pos x="29" y="125"/>
              </a:cxn>
              <a:cxn ang="0">
                <a:pos x="216" y="140"/>
              </a:cxn>
              <a:cxn ang="0">
                <a:pos x="216" y="109"/>
              </a:cxn>
              <a:cxn ang="0">
                <a:pos x="149" y="182"/>
              </a:cxn>
              <a:cxn ang="0">
                <a:pos x="83" y="211"/>
              </a:cxn>
              <a:cxn ang="0">
                <a:pos x="135" y="175"/>
              </a:cxn>
              <a:cxn ang="0">
                <a:pos x="150" y="151"/>
              </a:cxn>
              <a:cxn ang="0">
                <a:pos x="46" y="180"/>
              </a:cxn>
              <a:cxn ang="0">
                <a:pos x="56" y="193"/>
              </a:cxn>
              <a:cxn ang="0">
                <a:pos x="132" y="120"/>
              </a:cxn>
              <a:cxn ang="0">
                <a:pos x="46" y="180"/>
              </a:cxn>
              <a:cxn ang="0">
                <a:pos x="152" y="24"/>
              </a:cxn>
              <a:cxn ang="0">
                <a:pos x="91" y="90"/>
              </a:cxn>
              <a:cxn ang="0">
                <a:pos x="156" y="48"/>
              </a:cxn>
              <a:cxn ang="0">
                <a:pos x="143" y="138"/>
              </a:cxn>
              <a:cxn ang="0">
                <a:pos x="209" y="90"/>
              </a:cxn>
              <a:cxn ang="0">
                <a:pos x="208" y="71"/>
              </a:cxn>
              <a:cxn ang="0">
                <a:pos x="169" y="102"/>
              </a:cxn>
              <a:cxn ang="0">
                <a:pos x="143" y="138"/>
              </a:cxn>
              <a:cxn ang="0">
                <a:pos x="239" y="121"/>
              </a:cxn>
              <a:cxn ang="0">
                <a:pos x="236" y="71"/>
              </a:cxn>
              <a:cxn ang="0">
                <a:pos x="230" y="79"/>
              </a:cxn>
              <a:cxn ang="0">
                <a:pos x="139" y="222"/>
              </a:cxn>
              <a:cxn ang="0">
                <a:pos x="173" y="204"/>
              </a:cxn>
              <a:cxn ang="0">
                <a:pos x="174" y="190"/>
              </a:cxn>
              <a:cxn ang="0">
                <a:pos x="103" y="26"/>
              </a:cxn>
              <a:cxn ang="0">
                <a:pos x="76" y="38"/>
              </a:cxn>
              <a:cxn ang="0">
                <a:pos x="84" y="44"/>
              </a:cxn>
              <a:cxn ang="0">
                <a:pos x="103" y="26"/>
              </a:cxn>
              <a:cxn ang="0">
                <a:pos x="38" y="155"/>
              </a:cxn>
              <a:cxn ang="0">
                <a:pos x="49" y="141"/>
              </a:cxn>
              <a:cxn ang="0">
                <a:pos x="29" y="145"/>
              </a:cxn>
              <a:cxn ang="0">
                <a:pos x="34" y="156"/>
              </a:cxn>
              <a:cxn ang="0">
                <a:pos x="201" y="200"/>
              </a:cxn>
              <a:cxn ang="0">
                <a:pos x="136" y="151"/>
              </a:cxn>
              <a:cxn ang="0">
                <a:pos x="126" y="148"/>
              </a:cxn>
              <a:cxn ang="0">
                <a:pos x="136" y="151"/>
              </a:cxn>
            </a:cxnLst>
            <a:rect l="0" t="0" r="r" b="b"/>
            <a:pathLst>
              <a:path w="258" h="245">
                <a:moveTo>
                  <a:pt x="24" y="51"/>
                </a:moveTo>
                <a:lnTo>
                  <a:pt x="24" y="51"/>
                </a:lnTo>
                <a:lnTo>
                  <a:pt x="31" y="43"/>
                </a:lnTo>
                <a:lnTo>
                  <a:pt x="39" y="33"/>
                </a:lnTo>
                <a:lnTo>
                  <a:pt x="49" y="26"/>
                </a:lnTo>
                <a:lnTo>
                  <a:pt x="62" y="19"/>
                </a:lnTo>
                <a:lnTo>
                  <a:pt x="74" y="13"/>
                </a:lnTo>
                <a:lnTo>
                  <a:pt x="87" y="7"/>
                </a:lnTo>
                <a:lnTo>
                  <a:pt x="103" y="5"/>
                </a:lnTo>
                <a:lnTo>
                  <a:pt x="117" y="2"/>
                </a:lnTo>
                <a:lnTo>
                  <a:pt x="132" y="0"/>
                </a:lnTo>
                <a:lnTo>
                  <a:pt x="147" y="0"/>
                </a:lnTo>
                <a:lnTo>
                  <a:pt x="162" y="0"/>
                </a:lnTo>
                <a:lnTo>
                  <a:pt x="177" y="3"/>
                </a:lnTo>
                <a:lnTo>
                  <a:pt x="191" y="6"/>
                </a:lnTo>
                <a:lnTo>
                  <a:pt x="204" y="12"/>
                </a:lnTo>
                <a:lnTo>
                  <a:pt x="215" y="17"/>
                </a:lnTo>
                <a:lnTo>
                  <a:pt x="226" y="26"/>
                </a:lnTo>
                <a:lnTo>
                  <a:pt x="226" y="26"/>
                </a:lnTo>
                <a:lnTo>
                  <a:pt x="233" y="33"/>
                </a:lnTo>
                <a:lnTo>
                  <a:pt x="240" y="41"/>
                </a:lnTo>
                <a:lnTo>
                  <a:pt x="246" y="51"/>
                </a:lnTo>
                <a:lnTo>
                  <a:pt x="250" y="62"/>
                </a:lnTo>
                <a:lnTo>
                  <a:pt x="253" y="73"/>
                </a:lnTo>
                <a:lnTo>
                  <a:pt x="256" y="85"/>
                </a:lnTo>
                <a:lnTo>
                  <a:pt x="257" y="97"/>
                </a:lnTo>
                <a:lnTo>
                  <a:pt x="258" y="110"/>
                </a:lnTo>
                <a:lnTo>
                  <a:pt x="257" y="123"/>
                </a:lnTo>
                <a:lnTo>
                  <a:pt x="257" y="134"/>
                </a:lnTo>
                <a:lnTo>
                  <a:pt x="254" y="147"/>
                </a:lnTo>
                <a:lnTo>
                  <a:pt x="251" y="158"/>
                </a:lnTo>
                <a:lnTo>
                  <a:pt x="247" y="168"/>
                </a:lnTo>
                <a:lnTo>
                  <a:pt x="243" y="177"/>
                </a:lnTo>
                <a:lnTo>
                  <a:pt x="237" y="186"/>
                </a:lnTo>
                <a:lnTo>
                  <a:pt x="230" y="193"/>
                </a:lnTo>
                <a:lnTo>
                  <a:pt x="230" y="193"/>
                </a:lnTo>
                <a:lnTo>
                  <a:pt x="223" y="201"/>
                </a:lnTo>
                <a:lnTo>
                  <a:pt x="216" y="211"/>
                </a:lnTo>
                <a:lnTo>
                  <a:pt x="208" y="220"/>
                </a:lnTo>
                <a:lnTo>
                  <a:pt x="199" y="227"/>
                </a:lnTo>
                <a:lnTo>
                  <a:pt x="199" y="227"/>
                </a:lnTo>
                <a:lnTo>
                  <a:pt x="188" y="232"/>
                </a:lnTo>
                <a:lnTo>
                  <a:pt x="177" y="236"/>
                </a:lnTo>
                <a:lnTo>
                  <a:pt x="164" y="241"/>
                </a:lnTo>
                <a:lnTo>
                  <a:pt x="152" y="244"/>
                </a:lnTo>
                <a:lnTo>
                  <a:pt x="140" y="245"/>
                </a:lnTo>
                <a:lnTo>
                  <a:pt x="128" y="245"/>
                </a:lnTo>
                <a:lnTo>
                  <a:pt x="115" y="244"/>
                </a:lnTo>
                <a:lnTo>
                  <a:pt x="103" y="242"/>
                </a:lnTo>
                <a:lnTo>
                  <a:pt x="91" y="239"/>
                </a:lnTo>
                <a:lnTo>
                  <a:pt x="80" y="236"/>
                </a:lnTo>
                <a:lnTo>
                  <a:pt x="69" y="231"/>
                </a:lnTo>
                <a:lnTo>
                  <a:pt x="59" y="225"/>
                </a:lnTo>
                <a:lnTo>
                  <a:pt x="51" y="220"/>
                </a:lnTo>
                <a:lnTo>
                  <a:pt x="42" y="211"/>
                </a:lnTo>
                <a:lnTo>
                  <a:pt x="35" y="204"/>
                </a:lnTo>
                <a:lnTo>
                  <a:pt x="28" y="194"/>
                </a:lnTo>
                <a:lnTo>
                  <a:pt x="28" y="194"/>
                </a:lnTo>
                <a:lnTo>
                  <a:pt x="22" y="189"/>
                </a:lnTo>
                <a:lnTo>
                  <a:pt x="18" y="182"/>
                </a:lnTo>
                <a:lnTo>
                  <a:pt x="13" y="175"/>
                </a:lnTo>
                <a:lnTo>
                  <a:pt x="8" y="166"/>
                </a:lnTo>
                <a:lnTo>
                  <a:pt x="3" y="148"/>
                </a:lnTo>
                <a:lnTo>
                  <a:pt x="0" y="130"/>
                </a:lnTo>
                <a:lnTo>
                  <a:pt x="0" y="110"/>
                </a:lnTo>
                <a:lnTo>
                  <a:pt x="1" y="102"/>
                </a:lnTo>
                <a:lnTo>
                  <a:pt x="3" y="92"/>
                </a:lnTo>
                <a:lnTo>
                  <a:pt x="6" y="85"/>
                </a:lnTo>
                <a:lnTo>
                  <a:pt x="10" y="76"/>
                </a:lnTo>
                <a:lnTo>
                  <a:pt x="15" y="69"/>
                </a:lnTo>
                <a:lnTo>
                  <a:pt x="21" y="62"/>
                </a:lnTo>
                <a:lnTo>
                  <a:pt x="21" y="62"/>
                </a:lnTo>
                <a:lnTo>
                  <a:pt x="27" y="57"/>
                </a:lnTo>
                <a:lnTo>
                  <a:pt x="24" y="51"/>
                </a:lnTo>
                <a:close/>
                <a:moveTo>
                  <a:pt x="59" y="155"/>
                </a:moveTo>
                <a:lnTo>
                  <a:pt x="60" y="159"/>
                </a:lnTo>
                <a:lnTo>
                  <a:pt x="60" y="159"/>
                </a:lnTo>
                <a:lnTo>
                  <a:pt x="77" y="145"/>
                </a:lnTo>
                <a:lnTo>
                  <a:pt x="94" y="132"/>
                </a:lnTo>
                <a:lnTo>
                  <a:pt x="128" y="107"/>
                </a:lnTo>
                <a:lnTo>
                  <a:pt x="162" y="85"/>
                </a:lnTo>
                <a:lnTo>
                  <a:pt x="195" y="61"/>
                </a:lnTo>
                <a:lnTo>
                  <a:pt x="195" y="61"/>
                </a:lnTo>
                <a:lnTo>
                  <a:pt x="198" y="58"/>
                </a:lnTo>
                <a:lnTo>
                  <a:pt x="198" y="54"/>
                </a:lnTo>
                <a:lnTo>
                  <a:pt x="198" y="51"/>
                </a:lnTo>
                <a:lnTo>
                  <a:pt x="195" y="48"/>
                </a:lnTo>
                <a:lnTo>
                  <a:pt x="190" y="41"/>
                </a:lnTo>
                <a:lnTo>
                  <a:pt x="183" y="38"/>
                </a:lnTo>
                <a:lnTo>
                  <a:pt x="183" y="38"/>
                </a:lnTo>
                <a:lnTo>
                  <a:pt x="178" y="37"/>
                </a:lnTo>
                <a:lnTo>
                  <a:pt x="176" y="38"/>
                </a:lnTo>
                <a:lnTo>
                  <a:pt x="174" y="41"/>
                </a:lnTo>
                <a:lnTo>
                  <a:pt x="173" y="44"/>
                </a:lnTo>
                <a:lnTo>
                  <a:pt x="174" y="52"/>
                </a:lnTo>
                <a:lnTo>
                  <a:pt x="173" y="55"/>
                </a:lnTo>
                <a:lnTo>
                  <a:pt x="173" y="57"/>
                </a:lnTo>
                <a:lnTo>
                  <a:pt x="173" y="57"/>
                </a:lnTo>
                <a:lnTo>
                  <a:pt x="139" y="76"/>
                </a:lnTo>
                <a:lnTo>
                  <a:pt x="124" y="88"/>
                </a:lnTo>
                <a:lnTo>
                  <a:pt x="110" y="99"/>
                </a:lnTo>
                <a:lnTo>
                  <a:pt x="95" y="111"/>
                </a:lnTo>
                <a:lnTo>
                  <a:pt x="81" y="124"/>
                </a:lnTo>
                <a:lnTo>
                  <a:pt x="70" y="137"/>
                </a:lnTo>
                <a:lnTo>
                  <a:pt x="59" y="151"/>
                </a:lnTo>
                <a:lnTo>
                  <a:pt x="59" y="155"/>
                </a:lnTo>
                <a:close/>
                <a:moveTo>
                  <a:pt x="34" y="123"/>
                </a:moveTo>
                <a:lnTo>
                  <a:pt x="34" y="123"/>
                </a:lnTo>
                <a:lnTo>
                  <a:pt x="42" y="113"/>
                </a:lnTo>
                <a:lnTo>
                  <a:pt x="46" y="109"/>
                </a:lnTo>
                <a:lnTo>
                  <a:pt x="52" y="106"/>
                </a:lnTo>
                <a:lnTo>
                  <a:pt x="55" y="103"/>
                </a:lnTo>
                <a:lnTo>
                  <a:pt x="58" y="100"/>
                </a:lnTo>
                <a:lnTo>
                  <a:pt x="60" y="97"/>
                </a:lnTo>
                <a:lnTo>
                  <a:pt x="63" y="95"/>
                </a:lnTo>
                <a:lnTo>
                  <a:pt x="67" y="92"/>
                </a:lnTo>
                <a:lnTo>
                  <a:pt x="67" y="92"/>
                </a:lnTo>
                <a:lnTo>
                  <a:pt x="97" y="64"/>
                </a:lnTo>
                <a:lnTo>
                  <a:pt x="112" y="47"/>
                </a:lnTo>
                <a:lnTo>
                  <a:pt x="129" y="29"/>
                </a:lnTo>
                <a:lnTo>
                  <a:pt x="129" y="29"/>
                </a:lnTo>
                <a:lnTo>
                  <a:pt x="117" y="34"/>
                </a:lnTo>
                <a:lnTo>
                  <a:pt x="105" y="41"/>
                </a:lnTo>
                <a:lnTo>
                  <a:pt x="84" y="55"/>
                </a:lnTo>
                <a:lnTo>
                  <a:pt x="63" y="68"/>
                </a:lnTo>
                <a:lnTo>
                  <a:pt x="53" y="73"/>
                </a:lnTo>
                <a:lnTo>
                  <a:pt x="43" y="78"/>
                </a:lnTo>
                <a:lnTo>
                  <a:pt x="43" y="78"/>
                </a:lnTo>
                <a:lnTo>
                  <a:pt x="38" y="80"/>
                </a:lnTo>
                <a:lnTo>
                  <a:pt x="35" y="86"/>
                </a:lnTo>
                <a:lnTo>
                  <a:pt x="32" y="92"/>
                </a:lnTo>
                <a:lnTo>
                  <a:pt x="29" y="99"/>
                </a:lnTo>
                <a:lnTo>
                  <a:pt x="28" y="114"/>
                </a:lnTo>
                <a:lnTo>
                  <a:pt x="28" y="120"/>
                </a:lnTo>
                <a:lnTo>
                  <a:pt x="29" y="125"/>
                </a:lnTo>
                <a:lnTo>
                  <a:pt x="34" y="123"/>
                </a:lnTo>
                <a:close/>
                <a:moveTo>
                  <a:pt x="129" y="210"/>
                </a:moveTo>
                <a:lnTo>
                  <a:pt x="214" y="144"/>
                </a:lnTo>
                <a:lnTo>
                  <a:pt x="214" y="144"/>
                </a:lnTo>
                <a:lnTo>
                  <a:pt x="216" y="140"/>
                </a:lnTo>
                <a:lnTo>
                  <a:pt x="218" y="137"/>
                </a:lnTo>
                <a:lnTo>
                  <a:pt x="218" y="128"/>
                </a:lnTo>
                <a:lnTo>
                  <a:pt x="216" y="118"/>
                </a:lnTo>
                <a:lnTo>
                  <a:pt x="216" y="109"/>
                </a:lnTo>
                <a:lnTo>
                  <a:pt x="216" y="109"/>
                </a:lnTo>
                <a:lnTo>
                  <a:pt x="211" y="103"/>
                </a:lnTo>
                <a:lnTo>
                  <a:pt x="211" y="103"/>
                </a:lnTo>
                <a:lnTo>
                  <a:pt x="191" y="130"/>
                </a:lnTo>
                <a:lnTo>
                  <a:pt x="170" y="156"/>
                </a:lnTo>
                <a:lnTo>
                  <a:pt x="149" y="182"/>
                </a:lnTo>
                <a:lnTo>
                  <a:pt x="129" y="210"/>
                </a:lnTo>
                <a:lnTo>
                  <a:pt x="129" y="210"/>
                </a:lnTo>
                <a:close/>
                <a:moveTo>
                  <a:pt x="79" y="207"/>
                </a:moveTo>
                <a:lnTo>
                  <a:pt x="79" y="207"/>
                </a:lnTo>
                <a:lnTo>
                  <a:pt x="83" y="211"/>
                </a:lnTo>
                <a:lnTo>
                  <a:pt x="88" y="214"/>
                </a:lnTo>
                <a:lnTo>
                  <a:pt x="101" y="220"/>
                </a:lnTo>
                <a:lnTo>
                  <a:pt x="101" y="220"/>
                </a:lnTo>
                <a:lnTo>
                  <a:pt x="118" y="199"/>
                </a:lnTo>
                <a:lnTo>
                  <a:pt x="135" y="175"/>
                </a:lnTo>
                <a:lnTo>
                  <a:pt x="155" y="152"/>
                </a:lnTo>
                <a:lnTo>
                  <a:pt x="164" y="142"/>
                </a:lnTo>
                <a:lnTo>
                  <a:pt x="174" y="134"/>
                </a:lnTo>
                <a:lnTo>
                  <a:pt x="174" y="134"/>
                </a:lnTo>
                <a:lnTo>
                  <a:pt x="150" y="151"/>
                </a:lnTo>
                <a:lnTo>
                  <a:pt x="125" y="168"/>
                </a:lnTo>
                <a:lnTo>
                  <a:pt x="101" y="187"/>
                </a:lnTo>
                <a:lnTo>
                  <a:pt x="79" y="207"/>
                </a:lnTo>
                <a:lnTo>
                  <a:pt x="79" y="207"/>
                </a:lnTo>
                <a:close/>
                <a:moveTo>
                  <a:pt x="46" y="180"/>
                </a:moveTo>
                <a:lnTo>
                  <a:pt x="46" y="180"/>
                </a:lnTo>
                <a:lnTo>
                  <a:pt x="45" y="182"/>
                </a:lnTo>
                <a:lnTo>
                  <a:pt x="46" y="184"/>
                </a:lnTo>
                <a:lnTo>
                  <a:pt x="51" y="189"/>
                </a:lnTo>
                <a:lnTo>
                  <a:pt x="56" y="193"/>
                </a:lnTo>
                <a:lnTo>
                  <a:pt x="59" y="194"/>
                </a:lnTo>
                <a:lnTo>
                  <a:pt x="60" y="193"/>
                </a:lnTo>
                <a:lnTo>
                  <a:pt x="146" y="113"/>
                </a:lnTo>
                <a:lnTo>
                  <a:pt x="146" y="113"/>
                </a:lnTo>
                <a:lnTo>
                  <a:pt x="132" y="120"/>
                </a:lnTo>
                <a:lnTo>
                  <a:pt x="119" y="127"/>
                </a:lnTo>
                <a:lnTo>
                  <a:pt x="95" y="145"/>
                </a:lnTo>
                <a:lnTo>
                  <a:pt x="72" y="163"/>
                </a:lnTo>
                <a:lnTo>
                  <a:pt x="46" y="180"/>
                </a:lnTo>
                <a:lnTo>
                  <a:pt x="46" y="180"/>
                </a:lnTo>
                <a:close/>
                <a:moveTo>
                  <a:pt x="174" y="30"/>
                </a:moveTo>
                <a:lnTo>
                  <a:pt x="174" y="30"/>
                </a:lnTo>
                <a:lnTo>
                  <a:pt x="160" y="24"/>
                </a:lnTo>
                <a:lnTo>
                  <a:pt x="155" y="24"/>
                </a:lnTo>
                <a:lnTo>
                  <a:pt x="152" y="24"/>
                </a:lnTo>
                <a:lnTo>
                  <a:pt x="149" y="26"/>
                </a:lnTo>
                <a:lnTo>
                  <a:pt x="149" y="26"/>
                </a:lnTo>
                <a:lnTo>
                  <a:pt x="119" y="57"/>
                </a:lnTo>
                <a:lnTo>
                  <a:pt x="104" y="73"/>
                </a:lnTo>
                <a:lnTo>
                  <a:pt x="91" y="90"/>
                </a:lnTo>
                <a:lnTo>
                  <a:pt x="91" y="90"/>
                </a:lnTo>
                <a:lnTo>
                  <a:pt x="112" y="76"/>
                </a:lnTo>
                <a:lnTo>
                  <a:pt x="135" y="64"/>
                </a:lnTo>
                <a:lnTo>
                  <a:pt x="146" y="57"/>
                </a:lnTo>
                <a:lnTo>
                  <a:pt x="156" y="48"/>
                </a:lnTo>
                <a:lnTo>
                  <a:pt x="166" y="40"/>
                </a:lnTo>
                <a:lnTo>
                  <a:pt x="174" y="30"/>
                </a:lnTo>
                <a:lnTo>
                  <a:pt x="174" y="30"/>
                </a:lnTo>
                <a:close/>
                <a:moveTo>
                  <a:pt x="143" y="138"/>
                </a:moveTo>
                <a:lnTo>
                  <a:pt x="143" y="138"/>
                </a:lnTo>
                <a:lnTo>
                  <a:pt x="159" y="125"/>
                </a:lnTo>
                <a:lnTo>
                  <a:pt x="174" y="114"/>
                </a:lnTo>
                <a:lnTo>
                  <a:pt x="207" y="92"/>
                </a:lnTo>
                <a:lnTo>
                  <a:pt x="207" y="92"/>
                </a:lnTo>
                <a:lnTo>
                  <a:pt x="209" y="90"/>
                </a:lnTo>
                <a:lnTo>
                  <a:pt x="211" y="88"/>
                </a:lnTo>
                <a:lnTo>
                  <a:pt x="212" y="80"/>
                </a:lnTo>
                <a:lnTo>
                  <a:pt x="211" y="78"/>
                </a:lnTo>
                <a:lnTo>
                  <a:pt x="209" y="73"/>
                </a:lnTo>
                <a:lnTo>
                  <a:pt x="208" y="71"/>
                </a:lnTo>
                <a:lnTo>
                  <a:pt x="204" y="69"/>
                </a:lnTo>
                <a:lnTo>
                  <a:pt x="204" y="69"/>
                </a:lnTo>
                <a:lnTo>
                  <a:pt x="194" y="76"/>
                </a:lnTo>
                <a:lnTo>
                  <a:pt x="185" y="85"/>
                </a:lnTo>
                <a:lnTo>
                  <a:pt x="169" y="102"/>
                </a:lnTo>
                <a:lnTo>
                  <a:pt x="153" y="121"/>
                </a:lnTo>
                <a:lnTo>
                  <a:pt x="136" y="140"/>
                </a:lnTo>
                <a:lnTo>
                  <a:pt x="136" y="140"/>
                </a:lnTo>
                <a:lnTo>
                  <a:pt x="140" y="140"/>
                </a:lnTo>
                <a:lnTo>
                  <a:pt x="143" y="138"/>
                </a:lnTo>
                <a:lnTo>
                  <a:pt x="143" y="138"/>
                </a:lnTo>
                <a:close/>
                <a:moveTo>
                  <a:pt x="232" y="138"/>
                </a:moveTo>
                <a:lnTo>
                  <a:pt x="232" y="138"/>
                </a:lnTo>
                <a:lnTo>
                  <a:pt x="236" y="131"/>
                </a:lnTo>
                <a:lnTo>
                  <a:pt x="239" y="121"/>
                </a:lnTo>
                <a:lnTo>
                  <a:pt x="242" y="111"/>
                </a:lnTo>
                <a:lnTo>
                  <a:pt x="243" y="100"/>
                </a:lnTo>
                <a:lnTo>
                  <a:pt x="243" y="90"/>
                </a:lnTo>
                <a:lnTo>
                  <a:pt x="240" y="79"/>
                </a:lnTo>
                <a:lnTo>
                  <a:pt x="236" y="71"/>
                </a:lnTo>
                <a:lnTo>
                  <a:pt x="230" y="62"/>
                </a:lnTo>
                <a:lnTo>
                  <a:pt x="230" y="62"/>
                </a:lnTo>
                <a:lnTo>
                  <a:pt x="226" y="59"/>
                </a:lnTo>
                <a:lnTo>
                  <a:pt x="226" y="59"/>
                </a:lnTo>
                <a:lnTo>
                  <a:pt x="230" y="79"/>
                </a:lnTo>
                <a:lnTo>
                  <a:pt x="233" y="99"/>
                </a:lnTo>
                <a:lnTo>
                  <a:pt x="233" y="118"/>
                </a:lnTo>
                <a:lnTo>
                  <a:pt x="232" y="138"/>
                </a:lnTo>
                <a:lnTo>
                  <a:pt x="232" y="138"/>
                </a:lnTo>
                <a:close/>
                <a:moveTo>
                  <a:pt x="139" y="222"/>
                </a:moveTo>
                <a:lnTo>
                  <a:pt x="139" y="222"/>
                </a:lnTo>
                <a:lnTo>
                  <a:pt x="149" y="221"/>
                </a:lnTo>
                <a:lnTo>
                  <a:pt x="157" y="217"/>
                </a:lnTo>
                <a:lnTo>
                  <a:pt x="166" y="211"/>
                </a:lnTo>
                <a:lnTo>
                  <a:pt x="173" y="204"/>
                </a:lnTo>
                <a:lnTo>
                  <a:pt x="178" y="197"/>
                </a:lnTo>
                <a:lnTo>
                  <a:pt x="183" y="192"/>
                </a:lnTo>
                <a:lnTo>
                  <a:pt x="188" y="182"/>
                </a:lnTo>
                <a:lnTo>
                  <a:pt x="188" y="182"/>
                </a:lnTo>
                <a:lnTo>
                  <a:pt x="174" y="190"/>
                </a:lnTo>
                <a:lnTo>
                  <a:pt x="162" y="200"/>
                </a:lnTo>
                <a:lnTo>
                  <a:pt x="150" y="211"/>
                </a:lnTo>
                <a:lnTo>
                  <a:pt x="139" y="222"/>
                </a:lnTo>
                <a:lnTo>
                  <a:pt x="139" y="222"/>
                </a:lnTo>
                <a:close/>
                <a:moveTo>
                  <a:pt x="103" y="26"/>
                </a:moveTo>
                <a:lnTo>
                  <a:pt x="103" y="26"/>
                </a:lnTo>
                <a:lnTo>
                  <a:pt x="95" y="27"/>
                </a:lnTo>
                <a:lnTo>
                  <a:pt x="88" y="30"/>
                </a:lnTo>
                <a:lnTo>
                  <a:pt x="81" y="34"/>
                </a:lnTo>
                <a:lnTo>
                  <a:pt x="76" y="38"/>
                </a:lnTo>
                <a:lnTo>
                  <a:pt x="63" y="50"/>
                </a:lnTo>
                <a:lnTo>
                  <a:pt x="55" y="59"/>
                </a:lnTo>
                <a:lnTo>
                  <a:pt x="55" y="59"/>
                </a:lnTo>
                <a:lnTo>
                  <a:pt x="67" y="54"/>
                </a:lnTo>
                <a:lnTo>
                  <a:pt x="84" y="44"/>
                </a:lnTo>
                <a:lnTo>
                  <a:pt x="101" y="34"/>
                </a:lnTo>
                <a:lnTo>
                  <a:pt x="105" y="29"/>
                </a:lnTo>
                <a:lnTo>
                  <a:pt x="107" y="26"/>
                </a:lnTo>
                <a:lnTo>
                  <a:pt x="107" y="26"/>
                </a:lnTo>
                <a:lnTo>
                  <a:pt x="103" y="26"/>
                </a:lnTo>
                <a:lnTo>
                  <a:pt x="103" y="26"/>
                </a:lnTo>
                <a:close/>
                <a:moveTo>
                  <a:pt x="34" y="156"/>
                </a:moveTo>
                <a:lnTo>
                  <a:pt x="34" y="156"/>
                </a:lnTo>
                <a:lnTo>
                  <a:pt x="36" y="156"/>
                </a:lnTo>
                <a:lnTo>
                  <a:pt x="38" y="155"/>
                </a:lnTo>
                <a:lnTo>
                  <a:pt x="39" y="149"/>
                </a:lnTo>
                <a:lnTo>
                  <a:pt x="39" y="145"/>
                </a:lnTo>
                <a:lnTo>
                  <a:pt x="42" y="142"/>
                </a:lnTo>
                <a:lnTo>
                  <a:pt x="45" y="140"/>
                </a:lnTo>
                <a:lnTo>
                  <a:pt x="49" y="141"/>
                </a:lnTo>
                <a:lnTo>
                  <a:pt x="46" y="138"/>
                </a:lnTo>
                <a:lnTo>
                  <a:pt x="46" y="138"/>
                </a:lnTo>
                <a:lnTo>
                  <a:pt x="43" y="140"/>
                </a:lnTo>
                <a:lnTo>
                  <a:pt x="38" y="142"/>
                </a:lnTo>
                <a:lnTo>
                  <a:pt x="29" y="145"/>
                </a:lnTo>
                <a:lnTo>
                  <a:pt x="27" y="147"/>
                </a:lnTo>
                <a:lnTo>
                  <a:pt x="25" y="149"/>
                </a:lnTo>
                <a:lnTo>
                  <a:pt x="28" y="152"/>
                </a:lnTo>
                <a:lnTo>
                  <a:pt x="34" y="156"/>
                </a:lnTo>
                <a:lnTo>
                  <a:pt x="34" y="156"/>
                </a:lnTo>
                <a:close/>
                <a:moveTo>
                  <a:pt x="190" y="206"/>
                </a:moveTo>
                <a:lnTo>
                  <a:pt x="190" y="206"/>
                </a:lnTo>
                <a:lnTo>
                  <a:pt x="194" y="204"/>
                </a:lnTo>
                <a:lnTo>
                  <a:pt x="198" y="203"/>
                </a:lnTo>
                <a:lnTo>
                  <a:pt x="201" y="200"/>
                </a:lnTo>
                <a:lnTo>
                  <a:pt x="202" y="196"/>
                </a:lnTo>
                <a:lnTo>
                  <a:pt x="205" y="187"/>
                </a:lnTo>
                <a:lnTo>
                  <a:pt x="208" y="180"/>
                </a:lnTo>
                <a:lnTo>
                  <a:pt x="190" y="206"/>
                </a:lnTo>
                <a:close/>
                <a:moveTo>
                  <a:pt x="136" y="151"/>
                </a:moveTo>
                <a:lnTo>
                  <a:pt x="133" y="144"/>
                </a:lnTo>
                <a:lnTo>
                  <a:pt x="133" y="144"/>
                </a:lnTo>
                <a:lnTo>
                  <a:pt x="129" y="144"/>
                </a:lnTo>
                <a:lnTo>
                  <a:pt x="126" y="145"/>
                </a:lnTo>
                <a:lnTo>
                  <a:pt x="126" y="148"/>
                </a:lnTo>
                <a:lnTo>
                  <a:pt x="126" y="149"/>
                </a:lnTo>
                <a:lnTo>
                  <a:pt x="128" y="152"/>
                </a:lnTo>
                <a:lnTo>
                  <a:pt x="129" y="152"/>
                </a:lnTo>
                <a:lnTo>
                  <a:pt x="132" y="152"/>
                </a:lnTo>
                <a:lnTo>
                  <a:pt x="136" y="151"/>
                </a:lnTo>
                <a:lnTo>
                  <a:pt x="136" y="151"/>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sz="2400">
              <a:solidFill>
                <a:schemeClr val="bg1"/>
              </a:solidFill>
              <a:latin typeface="方正静蕾简体" panose="02000000000000000000" pitchFamily="2" charset="-122"/>
              <a:ea typeface="方正静蕾简体" panose="02000000000000000000" pitchFamily="2" charset="-122"/>
            </a:endParaRPr>
          </a:p>
        </p:txBody>
      </p:sp>
      <p:sp>
        <p:nvSpPr>
          <p:cNvPr id="16" name="Freeform 439"/>
          <p:cNvSpPr/>
          <p:nvPr/>
        </p:nvSpPr>
        <p:spPr bwMode="auto">
          <a:xfrm rot="16200000">
            <a:off x="1336559" y="2625588"/>
            <a:ext cx="1001301" cy="300729"/>
          </a:xfrm>
          <a:custGeom>
            <a:avLst/>
            <a:gdLst>
              <a:gd name="T0" fmla="*/ 9 w 197"/>
              <a:gd name="T1" fmla="*/ 15 h 15"/>
              <a:gd name="T2" fmla="*/ 188 w 197"/>
              <a:gd name="T3" fmla="*/ 13 h 15"/>
              <a:gd name="T4" fmla="*/ 188 w 197"/>
              <a:gd name="T5" fmla="*/ 0 h 15"/>
              <a:gd name="T6" fmla="*/ 9 w 197"/>
              <a:gd name="T7" fmla="*/ 2 h 15"/>
              <a:gd name="T8" fmla="*/ 9 w 197"/>
              <a:gd name="T9" fmla="*/ 15 h 15"/>
            </a:gdLst>
            <a:ahLst/>
            <a:cxnLst>
              <a:cxn ang="0">
                <a:pos x="T0" y="T1"/>
              </a:cxn>
              <a:cxn ang="0">
                <a:pos x="T2" y="T3"/>
              </a:cxn>
              <a:cxn ang="0">
                <a:pos x="T4" y="T5"/>
              </a:cxn>
              <a:cxn ang="0">
                <a:pos x="T6" y="T7"/>
              </a:cxn>
              <a:cxn ang="0">
                <a:pos x="T8" y="T9"/>
              </a:cxn>
            </a:cxnLst>
            <a:rect l="0" t="0" r="r" b="b"/>
            <a:pathLst>
              <a:path w="197" h="15">
                <a:moveTo>
                  <a:pt x="9" y="15"/>
                </a:moveTo>
                <a:cubicBezTo>
                  <a:pt x="69" y="14"/>
                  <a:pt x="129" y="14"/>
                  <a:pt x="188" y="13"/>
                </a:cubicBezTo>
                <a:cubicBezTo>
                  <a:pt x="197" y="13"/>
                  <a:pt x="197" y="0"/>
                  <a:pt x="188" y="0"/>
                </a:cubicBezTo>
                <a:cubicBezTo>
                  <a:pt x="129" y="1"/>
                  <a:pt x="69" y="1"/>
                  <a:pt x="9" y="2"/>
                </a:cubicBezTo>
                <a:cubicBezTo>
                  <a:pt x="1" y="2"/>
                  <a:pt x="0" y="15"/>
                  <a:pt x="9" y="15"/>
                </a:cubicBezTo>
                <a:close/>
              </a:path>
            </a:pathLst>
          </a:custGeom>
          <a:solidFill>
            <a:schemeClr val="accent1"/>
          </a:solidFill>
          <a:ln>
            <a:noFill/>
          </a:ln>
        </p:spPr>
        <p:txBody>
          <a:bodyPr vert="horz" wrap="square" lIns="91440" tIns="45720" rIns="91440" bIns="45720" numCol="1" anchor="ctr"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lang="zh-CN" altLang="en-US" sz="2800" dirty="0">
              <a:latin typeface="+mj-ea"/>
              <a:ea typeface="+mj-ea"/>
            </a:endParaRPr>
          </a:p>
        </p:txBody>
      </p:sp>
      <p:sp>
        <p:nvSpPr>
          <p:cNvPr id="17" name="文本框 16"/>
          <p:cNvSpPr txBox="1"/>
          <p:nvPr/>
        </p:nvSpPr>
        <p:spPr>
          <a:xfrm>
            <a:off x="7816872" y="2503271"/>
            <a:ext cx="3824117" cy="521970"/>
          </a:xfrm>
          <a:prstGeom prst="rect">
            <a:avLst/>
          </a:prstGeom>
          <a:noFill/>
        </p:spPr>
        <p:txBody>
          <a:bodyPr wrap="square" rtlCol="0">
            <a:spAutoFit/>
          </a:bodyPr>
          <a:lstStyle/>
          <a:p>
            <a:r>
              <a:rPr lang="zh-CN" altLang="en-US" sz="2800" dirty="0">
                <a:solidFill>
                  <a:schemeClr val="accent1"/>
                </a:solidFill>
                <a:latin typeface="+mj-ea"/>
                <a:ea typeface="+mj-ea"/>
              </a:rPr>
              <a:t>项目背景</a:t>
            </a:r>
            <a:endParaRPr lang="zh-CN" altLang="en-US" sz="2800" dirty="0">
              <a:solidFill>
                <a:schemeClr val="accent1"/>
              </a:solidFill>
              <a:latin typeface="+mj-ea"/>
              <a:ea typeface="+mj-ea"/>
            </a:endParaRPr>
          </a:p>
        </p:txBody>
      </p:sp>
      <p:sp>
        <p:nvSpPr>
          <p:cNvPr id="18" name="Freeform 100"/>
          <p:cNvSpPr>
            <a:spLocks noEditPoints="1"/>
          </p:cNvSpPr>
          <p:nvPr/>
        </p:nvSpPr>
        <p:spPr bwMode="auto">
          <a:xfrm>
            <a:off x="6511686" y="2275301"/>
            <a:ext cx="641482" cy="1001301"/>
          </a:xfrm>
          <a:custGeom>
            <a:avLst/>
            <a:gdLst/>
            <a:ahLst/>
            <a:cxnLst>
              <a:cxn ang="0">
                <a:pos x="49" y="26"/>
              </a:cxn>
              <a:cxn ang="0">
                <a:pos x="117" y="2"/>
              </a:cxn>
              <a:cxn ang="0">
                <a:pos x="191" y="6"/>
              </a:cxn>
              <a:cxn ang="0">
                <a:pos x="233" y="33"/>
              </a:cxn>
              <a:cxn ang="0">
                <a:pos x="256" y="85"/>
              </a:cxn>
              <a:cxn ang="0">
                <a:pos x="254" y="147"/>
              </a:cxn>
              <a:cxn ang="0">
                <a:pos x="230" y="193"/>
              </a:cxn>
              <a:cxn ang="0">
                <a:pos x="199" y="227"/>
              </a:cxn>
              <a:cxn ang="0">
                <a:pos x="152" y="244"/>
              </a:cxn>
              <a:cxn ang="0">
                <a:pos x="91" y="239"/>
              </a:cxn>
              <a:cxn ang="0">
                <a:pos x="42" y="211"/>
              </a:cxn>
              <a:cxn ang="0">
                <a:pos x="18" y="182"/>
              </a:cxn>
              <a:cxn ang="0">
                <a:pos x="0" y="110"/>
              </a:cxn>
              <a:cxn ang="0">
                <a:pos x="15" y="69"/>
              </a:cxn>
              <a:cxn ang="0">
                <a:pos x="59" y="155"/>
              </a:cxn>
              <a:cxn ang="0">
                <a:pos x="128" y="107"/>
              </a:cxn>
              <a:cxn ang="0">
                <a:pos x="198" y="54"/>
              </a:cxn>
              <a:cxn ang="0">
                <a:pos x="183" y="38"/>
              </a:cxn>
              <a:cxn ang="0">
                <a:pos x="174" y="52"/>
              </a:cxn>
              <a:cxn ang="0">
                <a:pos x="124" y="88"/>
              </a:cxn>
              <a:cxn ang="0">
                <a:pos x="59" y="151"/>
              </a:cxn>
              <a:cxn ang="0">
                <a:pos x="46" y="109"/>
              </a:cxn>
              <a:cxn ang="0">
                <a:pos x="63" y="95"/>
              </a:cxn>
              <a:cxn ang="0">
                <a:pos x="129" y="29"/>
              </a:cxn>
              <a:cxn ang="0">
                <a:pos x="63" y="68"/>
              </a:cxn>
              <a:cxn ang="0">
                <a:pos x="35" y="86"/>
              </a:cxn>
              <a:cxn ang="0">
                <a:pos x="29" y="125"/>
              </a:cxn>
              <a:cxn ang="0">
                <a:pos x="216" y="140"/>
              </a:cxn>
              <a:cxn ang="0">
                <a:pos x="216" y="109"/>
              </a:cxn>
              <a:cxn ang="0">
                <a:pos x="149" y="182"/>
              </a:cxn>
              <a:cxn ang="0">
                <a:pos x="83" y="211"/>
              </a:cxn>
              <a:cxn ang="0">
                <a:pos x="135" y="175"/>
              </a:cxn>
              <a:cxn ang="0">
                <a:pos x="150" y="151"/>
              </a:cxn>
              <a:cxn ang="0">
                <a:pos x="46" y="180"/>
              </a:cxn>
              <a:cxn ang="0">
                <a:pos x="56" y="193"/>
              </a:cxn>
              <a:cxn ang="0">
                <a:pos x="132" y="120"/>
              </a:cxn>
              <a:cxn ang="0">
                <a:pos x="46" y="180"/>
              </a:cxn>
              <a:cxn ang="0">
                <a:pos x="152" y="24"/>
              </a:cxn>
              <a:cxn ang="0">
                <a:pos x="91" y="90"/>
              </a:cxn>
              <a:cxn ang="0">
                <a:pos x="156" y="48"/>
              </a:cxn>
              <a:cxn ang="0">
                <a:pos x="143" y="138"/>
              </a:cxn>
              <a:cxn ang="0">
                <a:pos x="209" y="90"/>
              </a:cxn>
              <a:cxn ang="0">
                <a:pos x="208" y="71"/>
              </a:cxn>
              <a:cxn ang="0">
                <a:pos x="169" y="102"/>
              </a:cxn>
              <a:cxn ang="0">
                <a:pos x="143" y="138"/>
              </a:cxn>
              <a:cxn ang="0">
                <a:pos x="239" y="121"/>
              </a:cxn>
              <a:cxn ang="0">
                <a:pos x="236" y="71"/>
              </a:cxn>
              <a:cxn ang="0">
                <a:pos x="230" y="79"/>
              </a:cxn>
              <a:cxn ang="0">
                <a:pos x="139" y="222"/>
              </a:cxn>
              <a:cxn ang="0">
                <a:pos x="173" y="204"/>
              </a:cxn>
              <a:cxn ang="0">
                <a:pos x="174" y="190"/>
              </a:cxn>
              <a:cxn ang="0">
                <a:pos x="103" y="26"/>
              </a:cxn>
              <a:cxn ang="0">
                <a:pos x="76" y="38"/>
              </a:cxn>
              <a:cxn ang="0">
                <a:pos x="84" y="44"/>
              </a:cxn>
              <a:cxn ang="0">
                <a:pos x="103" y="26"/>
              </a:cxn>
              <a:cxn ang="0">
                <a:pos x="38" y="155"/>
              </a:cxn>
              <a:cxn ang="0">
                <a:pos x="49" y="141"/>
              </a:cxn>
              <a:cxn ang="0">
                <a:pos x="29" y="145"/>
              </a:cxn>
              <a:cxn ang="0">
                <a:pos x="34" y="156"/>
              </a:cxn>
              <a:cxn ang="0">
                <a:pos x="201" y="200"/>
              </a:cxn>
              <a:cxn ang="0">
                <a:pos x="136" y="151"/>
              </a:cxn>
              <a:cxn ang="0">
                <a:pos x="126" y="148"/>
              </a:cxn>
              <a:cxn ang="0">
                <a:pos x="136" y="151"/>
              </a:cxn>
            </a:cxnLst>
            <a:rect l="0" t="0" r="r" b="b"/>
            <a:pathLst>
              <a:path w="258" h="245">
                <a:moveTo>
                  <a:pt x="24" y="51"/>
                </a:moveTo>
                <a:lnTo>
                  <a:pt x="24" y="51"/>
                </a:lnTo>
                <a:lnTo>
                  <a:pt x="31" y="43"/>
                </a:lnTo>
                <a:lnTo>
                  <a:pt x="39" y="33"/>
                </a:lnTo>
                <a:lnTo>
                  <a:pt x="49" y="26"/>
                </a:lnTo>
                <a:lnTo>
                  <a:pt x="62" y="19"/>
                </a:lnTo>
                <a:lnTo>
                  <a:pt x="74" y="13"/>
                </a:lnTo>
                <a:lnTo>
                  <a:pt x="87" y="7"/>
                </a:lnTo>
                <a:lnTo>
                  <a:pt x="103" y="5"/>
                </a:lnTo>
                <a:lnTo>
                  <a:pt x="117" y="2"/>
                </a:lnTo>
                <a:lnTo>
                  <a:pt x="132" y="0"/>
                </a:lnTo>
                <a:lnTo>
                  <a:pt x="147" y="0"/>
                </a:lnTo>
                <a:lnTo>
                  <a:pt x="162" y="0"/>
                </a:lnTo>
                <a:lnTo>
                  <a:pt x="177" y="3"/>
                </a:lnTo>
                <a:lnTo>
                  <a:pt x="191" y="6"/>
                </a:lnTo>
                <a:lnTo>
                  <a:pt x="204" y="12"/>
                </a:lnTo>
                <a:lnTo>
                  <a:pt x="215" y="17"/>
                </a:lnTo>
                <a:lnTo>
                  <a:pt x="226" y="26"/>
                </a:lnTo>
                <a:lnTo>
                  <a:pt x="226" y="26"/>
                </a:lnTo>
                <a:lnTo>
                  <a:pt x="233" y="33"/>
                </a:lnTo>
                <a:lnTo>
                  <a:pt x="240" y="41"/>
                </a:lnTo>
                <a:lnTo>
                  <a:pt x="246" y="51"/>
                </a:lnTo>
                <a:lnTo>
                  <a:pt x="250" y="62"/>
                </a:lnTo>
                <a:lnTo>
                  <a:pt x="253" y="73"/>
                </a:lnTo>
                <a:lnTo>
                  <a:pt x="256" y="85"/>
                </a:lnTo>
                <a:lnTo>
                  <a:pt x="257" y="97"/>
                </a:lnTo>
                <a:lnTo>
                  <a:pt x="258" y="110"/>
                </a:lnTo>
                <a:lnTo>
                  <a:pt x="257" y="123"/>
                </a:lnTo>
                <a:lnTo>
                  <a:pt x="257" y="134"/>
                </a:lnTo>
                <a:lnTo>
                  <a:pt x="254" y="147"/>
                </a:lnTo>
                <a:lnTo>
                  <a:pt x="251" y="158"/>
                </a:lnTo>
                <a:lnTo>
                  <a:pt x="247" y="168"/>
                </a:lnTo>
                <a:lnTo>
                  <a:pt x="243" y="177"/>
                </a:lnTo>
                <a:lnTo>
                  <a:pt x="237" y="186"/>
                </a:lnTo>
                <a:lnTo>
                  <a:pt x="230" y="193"/>
                </a:lnTo>
                <a:lnTo>
                  <a:pt x="230" y="193"/>
                </a:lnTo>
                <a:lnTo>
                  <a:pt x="223" y="201"/>
                </a:lnTo>
                <a:lnTo>
                  <a:pt x="216" y="211"/>
                </a:lnTo>
                <a:lnTo>
                  <a:pt x="208" y="220"/>
                </a:lnTo>
                <a:lnTo>
                  <a:pt x="199" y="227"/>
                </a:lnTo>
                <a:lnTo>
                  <a:pt x="199" y="227"/>
                </a:lnTo>
                <a:lnTo>
                  <a:pt x="188" y="232"/>
                </a:lnTo>
                <a:lnTo>
                  <a:pt x="177" y="236"/>
                </a:lnTo>
                <a:lnTo>
                  <a:pt x="164" y="241"/>
                </a:lnTo>
                <a:lnTo>
                  <a:pt x="152" y="244"/>
                </a:lnTo>
                <a:lnTo>
                  <a:pt x="140" y="245"/>
                </a:lnTo>
                <a:lnTo>
                  <a:pt x="128" y="245"/>
                </a:lnTo>
                <a:lnTo>
                  <a:pt x="115" y="244"/>
                </a:lnTo>
                <a:lnTo>
                  <a:pt x="103" y="242"/>
                </a:lnTo>
                <a:lnTo>
                  <a:pt x="91" y="239"/>
                </a:lnTo>
                <a:lnTo>
                  <a:pt x="80" y="236"/>
                </a:lnTo>
                <a:lnTo>
                  <a:pt x="69" y="231"/>
                </a:lnTo>
                <a:lnTo>
                  <a:pt x="59" y="225"/>
                </a:lnTo>
                <a:lnTo>
                  <a:pt x="51" y="220"/>
                </a:lnTo>
                <a:lnTo>
                  <a:pt x="42" y="211"/>
                </a:lnTo>
                <a:lnTo>
                  <a:pt x="35" y="204"/>
                </a:lnTo>
                <a:lnTo>
                  <a:pt x="28" y="194"/>
                </a:lnTo>
                <a:lnTo>
                  <a:pt x="28" y="194"/>
                </a:lnTo>
                <a:lnTo>
                  <a:pt x="22" y="189"/>
                </a:lnTo>
                <a:lnTo>
                  <a:pt x="18" y="182"/>
                </a:lnTo>
                <a:lnTo>
                  <a:pt x="13" y="175"/>
                </a:lnTo>
                <a:lnTo>
                  <a:pt x="8" y="166"/>
                </a:lnTo>
                <a:lnTo>
                  <a:pt x="3" y="148"/>
                </a:lnTo>
                <a:lnTo>
                  <a:pt x="0" y="130"/>
                </a:lnTo>
                <a:lnTo>
                  <a:pt x="0" y="110"/>
                </a:lnTo>
                <a:lnTo>
                  <a:pt x="1" y="102"/>
                </a:lnTo>
                <a:lnTo>
                  <a:pt x="3" y="92"/>
                </a:lnTo>
                <a:lnTo>
                  <a:pt x="6" y="85"/>
                </a:lnTo>
                <a:lnTo>
                  <a:pt x="10" y="76"/>
                </a:lnTo>
                <a:lnTo>
                  <a:pt x="15" y="69"/>
                </a:lnTo>
                <a:lnTo>
                  <a:pt x="21" y="62"/>
                </a:lnTo>
                <a:lnTo>
                  <a:pt x="21" y="62"/>
                </a:lnTo>
                <a:lnTo>
                  <a:pt x="27" y="57"/>
                </a:lnTo>
                <a:lnTo>
                  <a:pt x="24" y="51"/>
                </a:lnTo>
                <a:close/>
                <a:moveTo>
                  <a:pt x="59" y="155"/>
                </a:moveTo>
                <a:lnTo>
                  <a:pt x="60" y="159"/>
                </a:lnTo>
                <a:lnTo>
                  <a:pt x="60" y="159"/>
                </a:lnTo>
                <a:lnTo>
                  <a:pt x="77" y="145"/>
                </a:lnTo>
                <a:lnTo>
                  <a:pt x="94" y="132"/>
                </a:lnTo>
                <a:lnTo>
                  <a:pt x="128" y="107"/>
                </a:lnTo>
                <a:lnTo>
                  <a:pt x="162" y="85"/>
                </a:lnTo>
                <a:lnTo>
                  <a:pt x="195" y="61"/>
                </a:lnTo>
                <a:lnTo>
                  <a:pt x="195" y="61"/>
                </a:lnTo>
                <a:lnTo>
                  <a:pt x="198" y="58"/>
                </a:lnTo>
                <a:lnTo>
                  <a:pt x="198" y="54"/>
                </a:lnTo>
                <a:lnTo>
                  <a:pt x="198" y="51"/>
                </a:lnTo>
                <a:lnTo>
                  <a:pt x="195" y="48"/>
                </a:lnTo>
                <a:lnTo>
                  <a:pt x="190" y="41"/>
                </a:lnTo>
                <a:lnTo>
                  <a:pt x="183" y="38"/>
                </a:lnTo>
                <a:lnTo>
                  <a:pt x="183" y="38"/>
                </a:lnTo>
                <a:lnTo>
                  <a:pt x="178" y="37"/>
                </a:lnTo>
                <a:lnTo>
                  <a:pt x="176" y="38"/>
                </a:lnTo>
                <a:lnTo>
                  <a:pt x="174" y="41"/>
                </a:lnTo>
                <a:lnTo>
                  <a:pt x="173" y="44"/>
                </a:lnTo>
                <a:lnTo>
                  <a:pt x="174" y="52"/>
                </a:lnTo>
                <a:lnTo>
                  <a:pt x="173" y="55"/>
                </a:lnTo>
                <a:lnTo>
                  <a:pt x="173" y="57"/>
                </a:lnTo>
                <a:lnTo>
                  <a:pt x="173" y="57"/>
                </a:lnTo>
                <a:lnTo>
                  <a:pt x="139" y="76"/>
                </a:lnTo>
                <a:lnTo>
                  <a:pt x="124" y="88"/>
                </a:lnTo>
                <a:lnTo>
                  <a:pt x="110" y="99"/>
                </a:lnTo>
                <a:lnTo>
                  <a:pt x="95" y="111"/>
                </a:lnTo>
                <a:lnTo>
                  <a:pt x="81" y="124"/>
                </a:lnTo>
                <a:lnTo>
                  <a:pt x="70" y="137"/>
                </a:lnTo>
                <a:lnTo>
                  <a:pt x="59" y="151"/>
                </a:lnTo>
                <a:lnTo>
                  <a:pt x="59" y="155"/>
                </a:lnTo>
                <a:close/>
                <a:moveTo>
                  <a:pt x="34" y="123"/>
                </a:moveTo>
                <a:lnTo>
                  <a:pt x="34" y="123"/>
                </a:lnTo>
                <a:lnTo>
                  <a:pt x="42" y="113"/>
                </a:lnTo>
                <a:lnTo>
                  <a:pt x="46" y="109"/>
                </a:lnTo>
                <a:lnTo>
                  <a:pt x="52" y="106"/>
                </a:lnTo>
                <a:lnTo>
                  <a:pt x="55" y="103"/>
                </a:lnTo>
                <a:lnTo>
                  <a:pt x="58" y="100"/>
                </a:lnTo>
                <a:lnTo>
                  <a:pt x="60" y="97"/>
                </a:lnTo>
                <a:lnTo>
                  <a:pt x="63" y="95"/>
                </a:lnTo>
                <a:lnTo>
                  <a:pt x="67" y="92"/>
                </a:lnTo>
                <a:lnTo>
                  <a:pt x="67" y="92"/>
                </a:lnTo>
                <a:lnTo>
                  <a:pt x="97" y="64"/>
                </a:lnTo>
                <a:lnTo>
                  <a:pt x="112" y="47"/>
                </a:lnTo>
                <a:lnTo>
                  <a:pt x="129" y="29"/>
                </a:lnTo>
                <a:lnTo>
                  <a:pt x="129" y="29"/>
                </a:lnTo>
                <a:lnTo>
                  <a:pt x="117" y="34"/>
                </a:lnTo>
                <a:lnTo>
                  <a:pt x="105" y="41"/>
                </a:lnTo>
                <a:lnTo>
                  <a:pt x="84" y="55"/>
                </a:lnTo>
                <a:lnTo>
                  <a:pt x="63" y="68"/>
                </a:lnTo>
                <a:lnTo>
                  <a:pt x="53" y="73"/>
                </a:lnTo>
                <a:lnTo>
                  <a:pt x="43" y="78"/>
                </a:lnTo>
                <a:lnTo>
                  <a:pt x="43" y="78"/>
                </a:lnTo>
                <a:lnTo>
                  <a:pt x="38" y="80"/>
                </a:lnTo>
                <a:lnTo>
                  <a:pt x="35" y="86"/>
                </a:lnTo>
                <a:lnTo>
                  <a:pt x="32" y="92"/>
                </a:lnTo>
                <a:lnTo>
                  <a:pt x="29" y="99"/>
                </a:lnTo>
                <a:lnTo>
                  <a:pt x="28" y="114"/>
                </a:lnTo>
                <a:lnTo>
                  <a:pt x="28" y="120"/>
                </a:lnTo>
                <a:lnTo>
                  <a:pt x="29" y="125"/>
                </a:lnTo>
                <a:lnTo>
                  <a:pt x="34" y="123"/>
                </a:lnTo>
                <a:close/>
                <a:moveTo>
                  <a:pt x="129" y="210"/>
                </a:moveTo>
                <a:lnTo>
                  <a:pt x="214" y="144"/>
                </a:lnTo>
                <a:lnTo>
                  <a:pt x="214" y="144"/>
                </a:lnTo>
                <a:lnTo>
                  <a:pt x="216" y="140"/>
                </a:lnTo>
                <a:lnTo>
                  <a:pt x="218" y="137"/>
                </a:lnTo>
                <a:lnTo>
                  <a:pt x="218" y="128"/>
                </a:lnTo>
                <a:lnTo>
                  <a:pt x="216" y="118"/>
                </a:lnTo>
                <a:lnTo>
                  <a:pt x="216" y="109"/>
                </a:lnTo>
                <a:lnTo>
                  <a:pt x="216" y="109"/>
                </a:lnTo>
                <a:lnTo>
                  <a:pt x="211" y="103"/>
                </a:lnTo>
                <a:lnTo>
                  <a:pt x="211" y="103"/>
                </a:lnTo>
                <a:lnTo>
                  <a:pt x="191" y="130"/>
                </a:lnTo>
                <a:lnTo>
                  <a:pt x="170" y="156"/>
                </a:lnTo>
                <a:lnTo>
                  <a:pt x="149" y="182"/>
                </a:lnTo>
                <a:lnTo>
                  <a:pt x="129" y="210"/>
                </a:lnTo>
                <a:lnTo>
                  <a:pt x="129" y="210"/>
                </a:lnTo>
                <a:close/>
                <a:moveTo>
                  <a:pt x="79" y="207"/>
                </a:moveTo>
                <a:lnTo>
                  <a:pt x="79" y="207"/>
                </a:lnTo>
                <a:lnTo>
                  <a:pt x="83" y="211"/>
                </a:lnTo>
                <a:lnTo>
                  <a:pt x="88" y="214"/>
                </a:lnTo>
                <a:lnTo>
                  <a:pt x="101" y="220"/>
                </a:lnTo>
                <a:lnTo>
                  <a:pt x="101" y="220"/>
                </a:lnTo>
                <a:lnTo>
                  <a:pt x="118" y="199"/>
                </a:lnTo>
                <a:lnTo>
                  <a:pt x="135" y="175"/>
                </a:lnTo>
                <a:lnTo>
                  <a:pt x="155" y="152"/>
                </a:lnTo>
                <a:lnTo>
                  <a:pt x="164" y="142"/>
                </a:lnTo>
                <a:lnTo>
                  <a:pt x="174" y="134"/>
                </a:lnTo>
                <a:lnTo>
                  <a:pt x="174" y="134"/>
                </a:lnTo>
                <a:lnTo>
                  <a:pt x="150" y="151"/>
                </a:lnTo>
                <a:lnTo>
                  <a:pt x="125" y="168"/>
                </a:lnTo>
                <a:lnTo>
                  <a:pt x="101" y="187"/>
                </a:lnTo>
                <a:lnTo>
                  <a:pt x="79" y="207"/>
                </a:lnTo>
                <a:lnTo>
                  <a:pt x="79" y="207"/>
                </a:lnTo>
                <a:close/>
                <a:moveTo>
                  <a:pt x="46" y="180"/>
                </a:moveTo>
                <a:lnTo>
                  <a:pt x="46" y="180"/>
                </a:lnTo>
                <a:lnTo>
                  <a:pt x="45" y="182"/>
                </a:lnTo>
                <a:lnTo>
                  <a:pt x="46" y="184"/>
                </a:lnTo>
                <a:lnTo>
                  <a:pt x="51" y="189"/>
                </a:lnTo>
                <a:lnTo>
                  <a:pt x="56" y="193"/>
                </a:lnTo>
                <a:lnTo>
                  <a:pt x="59" y="194"/>
                </a:lnTo>
                <a:lnTo>
                  <a:pt x="60" y="193"/>
                </a:lnTo>
                <a:lnTo>
                  <a:pt x="146" y="113"/>
                </a:lnTo>
                <a:lnTo>
                  <a:pt x="146" y="113"/>
                </a:lnTo>
                <a:lnTo>
                  <a:pt x="132" y="120"/>
                </a:lnTo>
                <a:lnTo>
                  <a:pt x="119" y="127"/>
                </a:lnTo>
                <a:lnTo>
                  <a:pt x="95" y="145"/>
                </a:lnTo>
                <a:lnTo>
                  <a:pt x="72" y="163"/>
                </a:lnTo>
                <a:lnTo>
                  <a:pt x="46" y="180"/>
                </a:lnTo>
                <a:lnTo>
                  <a:pt x="46" y="180"/>
                </a:lnTo>
                <a:close/>
                <a:moveTo>
                  <a:pt x="174" y="30"/>
                </a:moveTo>
                <a:lnTo>
                  <a:pt x="174" y="30"/>
                </a:lnTo>
                <a:lnTo>
                  <a:pt x="160" y="24"/>
                </a:lnTo>
                <a:lnTo>
                  <a:pt x="155" y="24"/>
                </a:lnTo>
                <a:lnTo>
                  <a:pt x="152" y="24"/>
                </a:lnTo>
                <a:lnTo>
                  <a:pt x="149" y="26"/>
                </a:lnTo>
                <a:lnTo>
                  <a:pt x="149" y="26"/>
                </a:lnTo>
                <a:lnTo>
                  <a:pt x="119" y="57"/>
                </a:lnTo>
                <a:lnTo>
                  <a:pt x="104" y="73"/>
                </a:lnTo>
                <a:lnTo>
                  <a:pt x="91" y="90"/>
                </a:lnTo>
                <a:lnTo>
                  <a:pt x="91" y="90"/>
                </a:lnTo>
                <a:lnTo>
                  <a:pt x="112" y="76"/>
                </a:lnTo>
                <a:lnTo>
                  <a:pt x="135" y="64"/>
                </a:lnTo>
                <a:lnTo>
                  <a:pt x="146" y="57"/>
                </a:lnTo>
                <a:lnTo>
                  <a:pt x="156" y="48"/>
                </a:lnTo>
                <a:lnTo>
                  <a:pt x="166" y="40"/>
                </a:lnTo>
                <a:lnTo>
                  <a:pt x="174" y="30"/>
                </a:lnTo>
                <a:lnTo>
                  <a:pt x="174" y="30"/>
                </a:lnTo>
                <a:close/>
                <a:moveTo>
                  <a:pt x="143" y="138"/>
                </a:moveTo>
                <a:lnTo>
                  <a:pt x="143" y="138"/>
                </a:lnTo>
                <a:lnTo>
                  <a:pt x="159" y="125"/>
                </a:lnTo>
                <a:lnTo>
                  <a:pt x="174" y="114"/>
                </a:lnTo>
                <a:lnTo>
                  <a:pt x="207" y="92"/>
                </a:lnTo>
                <a:lnTo>
                  <a:pt x="207" y="92"/>
                </a:lnTo>
                <a:lnTo>
                  <a:pt x="209" y="90"/>
                </a:lnTo>
                <a:lnTo>
                  <a:pt x="211" y="88"/>
                </a:lnTo>
                <a:lnTo>
                  <a:pt x="212" y="80"/>
                </a:lnTo>
                <a:lnTo>
                  <a:pt x="211" y="78"/>
                </a:lnTo>
                <a:lnTo>
                  <a:pt x="209" y="73"/>
                </a:lnTo>
                <a:lnTo>
                  <a:pt x="208" y="71"/>
                </a:lnTo>
                <a:lnTo>
                  <a:pt x="204" y="69"/>
                </a:lnTo>
                <a:lnTo>
                  <a:pt x="204" y="69"/>
                </a:lnTo>
                <a:lnTo>
                  <a:pt x="194" y="76"/>
                </a:lnTo>
                <a:lnTo>
                  <a:pt x="185" y="85"/>
                </a:lnTo>
                <a:lnTo>
                  <a:pt x="169" y="102"/>
                </a:lnTo>
                <a:lnTo>
                  <a:pt x="153" y="121"/>
                </a:lnTo>
                <a:lnTo>
                  <a:pt x="136" y="140"/>
                </a:lnTo>
                <a:lnTo>
                  <a:pt x="136" y="140"/>
                </a:lnTo>
                <a:lnTo>
                  <a:pt x="140" y="140"/>
                </a:lnTo>
                <a:lnTo>
                  <a:pt x="143" y="138"/>
                </a:lnTo>
                <a:lnTo>
                  <a:pt x="143" y="138"/>
                </a:lnTo>
                <a:close/>
                <a:moveTo>
                  <a:pt x="232" y="138"/>
                </a:moveTo>
                <a:lnTo>
                  <a:pt x="232" y="138"/>
                </a:lnTo>
                <a:lnTo>
                  <a:pt x="236" y="131"/>
                </a:lnTo>
                <a:lnTo>
                  <a:pt x="239" y="121"/>
                </a:lnTo>
                <a:lnTo>
                  <a:pt x="242" y="111"/>
                </a:lnTo>
                <a:lnTo>
                  <a:pt x="243" y="100"/>
                </a:lnTo>
                <a:lnTo>
                  <a:pt x="243" y="90"/>
                </a:lnTo>
                <a:lnTo>
                  <a:pt x="240" y="79"/>
                </a:lnTo>
                <a:lnTo>
                  <a:pt x="236" y="71"/>
                </a:lnTo>
                <a:lnTo>
                  <a:pt x="230" y="62"/>
                </a:lnTo>
                <a:lnTo>
                  <a:pt x="230" y="62"/>
                </a:lnTo>
                <a:lnTo>
                  <a:pt x="226" y="59"/>
                </a:lnTo>
                <a:lnTo>
                  <a:pt x="226" y="59"/>
                </a:lnTo>
                <a:lnTo>
                  <a:pt x="230" y="79"/>
                </a:lnTo>
                <a:lnTo>
                  <a:pt x="233" y="99"/>
                </a:lnTo>
                <a:lnTo>
                  <a:pt x="233" y="118"/>
                </a:lnTo>
                <a:lnTo>
                  <a:pt x="232" y="138"/>
                </a:lnTo>
                <a:lnTo>
                  <a:pt x="232" y="138"/>
                </a:lnTo>
                <a:close/>
                <a:moveTo>
                  <a:pt x="139" y="222"/>
                </a:moveTo>
                <a:lnTo>
                  <a:pt x="139" y="222"/>
                </a:lnTo>
                <a:lnTo>
                  <a:pt x="149" y="221"/>
                </a:lnTo>
                <a:lnTo>
                  <a:pt x="157" y="217"/>
                </a:lnTo>
                <a:lnTo>
                  <a:pt x="166" y="211"/>
                </a:lnTo>
                <a:lnTo>
                  <a:pt x="173" y="204"/>
                </a:lnTo>
                <a:lnTo>
                  <a:pt x="178" y="197"/>
                </a:lnTo>
                <a:lnTo>
                  <a:pt x="183" y="192"/>
                </a:lnTo>
                <a:lnTo>
                  <a:pt x="188" y="182"/>
                </a:lnTo>
                <a:lnTo>
                  <a:pt x="188" y="182"/>
                </a:lnTo>
                <a:lnTo>
                  <a:pt x="174" y="190"/>
                </a:lnTo>
                <a:lnTo>
                  <a:pt x="162" y="200"/>
                </a:lnTo>
                <a:lnTo>
                  <a:pt x="150" y="211"/>
                </a:lnTo>
                <a:lnTo>
                  <a:pt x="139" y="222"/>
                </a:lnTo>
                <a:lnTo>
                  <a:pt x="139" y="222"/>
                </a:lnTo>
                <a:close/>
                <a:moveTo>
                  <a:pt x="103" y="26"/>
                </a:moveTo>
                <a:lnTo>
                  <a:pt x="103" y="26"/>
                </a:lnTo>
                <a:lnTo>
                  <a:pt x="95" y="27"/>
                </a:lnTo>
                <a:lnTo>
                  <a:pt x="88" y="30"/>
                </a:lnTo>
                <a:lnTo>
                  <a:pt x="81" y="34"/>
                </a:lnTo>
                <a:lnTo>
                  <a:pt x="76" y="38"/>
                </a:lnTo>
                <a:lnTo>
                  <a:pt x="63" y="50"/>
                </a:lnTo>
                <a:lnTo>
                  <a:pt x="55" y="59"/>
                </a:lnTo>
                <a:lnTo>
                  <a:pt x="55" y="59"/>
                </a:lnTo>
                <a:lnTo>
                  <a:pt x="67" y="54"/>
                </a:lnTo>
                <a:lnTo>
                  <a:pt x="84" y="44"/>
                </a:lnTo>
                <a:lnTo>
                  <a:pt x="101" y="34"/>
                </a:lnTo>
                <a:lnTo>
                  <a:pt x="105" y="29"/>
                </a:lnTo>
                <a:lnTo>
                  <a:pt x="107" y="26"/>
                </a:lnTo>
                <a:lnTo>
                  <a:pt x="107" y="26"/>
                </a:lnTo>
                <a:lnTo>
                  <a:pt x="103" y="26"/>
                </a:lnTo>
                <a:lnTo>
                  <a:pt x="103" y="26"/>
                </a:lnTo>
                <a:close/>
                <a:moveTo>
                  <a:pt x="34" y="156"/>
                </a:moveTo>
                <a:lnTo>
                  <a:pt x="34" y="156"/>
                </a:lnTo>
                <a:lnTo>
                  <a:pt x="36" y="156"/>
                </a:lnTo>
                <a:lnTo>
                  <a:pt x="38" y="155"/>
                </a:lnTo>
                <a:lnTo>
                  <a:pt x="39" y="149"/>
                </a:lnTo>
                <a:lnTo>
                  <a:pt x="39" y="145"/>
                </a:lnTo>
                <a:lnTo>
                  <a:pt x="42" y="142"/>
                </a:lnTo>
                <a:lnTo>
                  <a:pt x="45" y="140"/>
                </a:lnTo>
                <a:lnTo>
                  <a:pt x="49" y="141"/>
                </a:lnTo>
                <a:lnTo>
                  <a:pt x="46" y="138"/>
                </a:lnTo>
                <a:lnTo>
                  <a:pt x="46" y="138"/>
                </a:lnTo>
                <a:lnTo>
                  <a:pt x="43" y="140"/>
                </a:lnTo>
                <a:lnTo>
                  <a:pt x="38" y="142"/>
                </a:lnTo>
                <a:lnTo>
                  <a:pt x="29" y="145"/>
                </a:lnTo>
                <a:lnTo>
                  <a:pt x="27" y="147"/>
                </a:lnTo>
                <a:lnTo>
                  <a:pt x="25" y="149"/>
                </a:lnTo>
                <a:lnTo>
                  <a:pt x="28" y="152"/>
                </a:lnTo>
                <a:lnTo>
                  <a:pt x="34" y="156"/>
                </a:lnTo>
                <a:lnTo>
                  <a:pt x="34" y="156"/>
                </a:lnTo>
                <a:close/>
                <a:moveTo>
                  <a:pt x="190" y="206"/>
                </a:moveTo>
                <a:lnTo>
                  <a:pt x="190" y="206"/>
                </a:lnTo>
                <a:lnTo>
                  <a:pt x="194" y="204"/>
                </a:lnTo>
                <a:lnTo>
                  <a:pt x="198" y="203"/>
                </a:lnTo>
                <a:lnTo>
                  <a:pt x="201" y="200"/>
                </a:lnTo>
                <a:lnTo>
                  <a:pt x="202" y="196"/>
                </a:lnTo>
                <a:lnTo>
                  <a:pt x="205" y="187"/>
                </a:lnTo>
                <a:lnTo>
                  <a:pt x="208" y="180"/>
                </a:lnTo>
                <a:lnTo>
                  <a:pt x="190" y="206"/>
                </a:lnTo>
                <a:close/>
                <a:moveTo>
                  <a:pt x="136" y="151"/>
                </a:moveTo>
                <a:lnTo>
                  <a:pt x="133" y="144"/>
                </a:lnTo>
                <a:lnTo>
                  <a:pt x="133" y="144"/>
                </a:lnTo>
                <a:lnTo>
                  <a:pt x="129" y="144"/>
                </a:lnTo>
                <a:lnTo>
                  <a:pt x="126" y="145"/>
                </a:lnTo>
                <a:lnTo>
                  <a:pt x="126" y="148"/>
                </a:lnTo>
                <a:lnTo>
                  <a:pt x="126" y="149"/>
                </a:lnTo>
                <a:lnTo>
                  <a:pt x="128" y="152"/>
                </a:lnTo>
                <a:lnTo>
                  <a:pt x="129" y="152"/>
                </a:lnTo>
                <a:lnTo>
                  <a:pt x="132" y="152"/>
                </a:lnTo>
                <a:lnTo>
                  <a:pt x="136" y="151"/>
                </a:lnTo>
                <a:lnTo>
                  <a:pt x="136" y="151"/>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sz="2400">
              <a:solidFill>
                <a:schemeClr val="bg1"/>
              </a:solidFill>
              <a:latin typeface="方正静蕾简体" panose="02000000000000000000" pitchFamily="2" charset="-122"/>
              <a:ea typeface="方正静蕾简体" panose="02000000000000000000" pitchFamily="2" charset="-122"/>
            </a:endParaRPr>
          </a:p>
        </p:txBody>
      </p:sp>
      <p:sp>
        <p:nvSpPr>
          <p:cNvPr id="19" name="Freeform 439"/>
          <p:cNvSpPr/>
          <p:nvPr/>
        </p:nvSpPr>
        <p:spPr bwMode="auto">
          <a:xfrm rot="16200000">
            <a:off x="6975359" y="2625588"/>
            <a:ext cx="1001301" cy="300729"/>
          </a:xfrm>
          <a:custGeom>
            <a:avLst/>
            <a:gdLst>
              <a:gd name="T0" fmla="*/ 9 w 197"/>
              <a:gd name="T1" fmla="*/ 15 h 15"/>
              <a:gd name="T2" fmla="*/ 188 w 197"/>
              <a:gd name="T3" fmla="*/ 13 h 15"/>
              <a:gd name="T4" fmla="*/ 188 w 197"/>
              <a:gd name="T5" fmla="*/ 0 h 15"/>
              <a:gd name="T6" fmla="*/ 9 w 197"/>
              <a:gd name="T7" fmla="*/ 2 h 15"/>
              <a:gd name="T8" fmla="*/ 9 w 197"/>
              <a:gd name="T9" fmla="*/ 15 h 15"/>
            </a:gdLst>
            <a:ahLst/>
            <a:cxnLst>
              <a:cxn ang="0">
                <a:pos x="T0" y="T1"/>
              </a:cxn>
              <a:cxn ang="0">
                <a:pos x="T2" y="T3"/>
              </a:cxn>
              <a:cxn ang="0">
                <a:pos x="T4" y="T5"/>
              </a:cxn>
              <a:cxn ang="0">
                <a:pos x="T6" y="T7"/>
              </a:cxn>
              <a:cxn ang="0">
                <a:pos x="T8" y="T9"/>
              </a:cxn>
            </a:cxnLst>
            <a:rect l="0" t="0" r="r" b="b"/>
            <a:pathLst>
              <a:path w="197" h="15">
                <a:moveTo>
                  <a:pt x="9" y="15"/>
                </a:moveTo>
                <a:cubicBezTo>
                  <a:pt x="69" y="14"/>
                  <a:pt x="129" y="14"/>
                  <a:pt x="188" y="13"/>
                </a:cubicBezTo>
                <a:cubicBezTo>
                  <a:pt x="197" y="13"/>
                  <a:pt x="197" y="0"/>
                  <a:pt x="188" y="0"/>
                </a:cubicBezTo>
                <a:cubicBezTo>
                  <a:pt x="129" y="1"/>
                  <a:pt x="69" y="1"/>
                  <a:pt x="9" y="2"/>
                </a:cubicBezTo>
                <a:cubicBezTo>
                  <a:pt x="1" y="2"/>
                  <a:pt x="0" y="15"/>
                  <a:pt x="9" y="15"/>
                </a:cubicBezTo>
                <a:close/>
              </a:path>
            </a:pathLst>
          </a:custGeom>
          <a:solidFill>
            <a:schemeClr val="accent1"/>
          </a:solidFill>
          <a:ln>
            <a:noFill/>
          </a:ln>
        </p:spPr>
        <p:txBody>
          <a:bodyPr vert="horz" wrap="square" lIns="91440" tIns="45720" rIns="91440" bIns="45720" numCol="1" anchor="ctr"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lang="zh-CN" altLang="en-US" sz="2800" dirty="0">
              <a:latin typeface="+mj-ea"/>
              <a:ea typeface="+mj-ea"/>
            </a:endParaRPr>
          </a:p>
        </p:txBody>
      </p:sp>
      <p:sp>
        <p:nvSpPr>
          <p:cNvPr id="20" name="文本框 19"/>
          <p:cNvSpPr txBox="1"/>
          <p:nvPr/>
        </p:nvSpPr>
        <p:spPr>
          <a:xfrm>
            <a:off x="2178072" y="4539088"/>
            <a:ext cx="3824117" cy="521970"/>
          </a:xfrm>
          <a:prstGeom prst="rect">
            <a:avLst/>
          </a:prstGeom>
          <a:noFill/>
        </p:spPr>
        <p:txBody>
          <a:bodyPr wrap="square" rtlCol="0">
            <a:spAutoFit/>
          </a:bodyPr>
          <a:lstStyle/>
          <a:p>
            <a:r>
              <a:rPr lang="zh-CN" altLang="en-US" sz="2800" dirty="0">
                <a:solidFill>
                  <a:schemeClr val="accent1"/>
                </a:solidFill>
                <a:latin typeface="+mj-ea"/>
                <a:ea typeface="+mj-ea"/>
              </a:rPr>
              <a:t>定义</a:t>
            </a:r>
            <a:endParaRPr lang="zh-CN" altLang="en-US" sz="2800" dirty="0">
              <a:solidFill>
                <a:schemeClr val="accent1"/>
              </a:solidFill>
              <a:latin typeface="+mj-ea"/>
              <a:ea typeface="+mj-ea"/>
            </a:endParaRPr>
          </a:p>
        </p:txBody>
      </p:sp>
      <p:sp>
        <p:nvSpPr>
          <p:cNvPr id="21" name="Freeform 100"/>
          <p:cNvSpPr>
            <a:spLocks noEditPoints="1"/>
          </p:cNvSpPr>
          <p:nvPr/>
        </p:nvSpPr>
        <p:spPr bwMode="auto">
          <a:xfrm>
            <a:off x="872886" y="4311118"/>
            <a:ext cx="641482" cy="1001301"/>
          </a:xfrm>
          <a:custGeom>
            <a:avLst/>
            <a:gdLst/>
            <a:ahLst/>
            <a:cxnLst>
              <a:cxn ang="0">
                <a:pos x="49" y="26"/>
              </a:cxn>
              <a:cxn ang="0">
                <a:pos x="117" y="2"/>
              </a:cxn>
              <a:cxn ang="0">
                <a:pos x="191" y="6"/>
              </a:cxn>
              <a:cxn ang="0">
                <a:pos x="233" y="33"/>
              </a:cxn>
              <a:cxn ang="0">
                <a:pos x="256" y="85"/>
              </a:cxn>
              <a:cxn ang="0">
                <a:pos x="254" y="147"/>
              </a:cxn>
              <a:cxn ang="0">
                <a:pos x="230" y="193"/>
              </a:cxn>
              <a:cxn ang="0">
                <a:pos x="199" y="227"/>
              </a:cxn>
              <a:cxn ang="0">
                <a:pos x="152" y="244"/>
              </a:cxn>
              <a:cxn ang="0">
                <a:pos x="91" y="239"/>
              </a:cxn>
              <a:cxn ang="0">
                <a:pos x="42" y="211"/>
              </a:cxn>
              <a:cxn ang="0">
                <a:pos x="18" y="182"/>
              </a:cxn>
              <a:cxn ang="0">
                <a:pos x="0" y="110"/>
              </a:cxn>
              <a:cxn ang="0">
                <a:pos x="15" y="69"/>
              </a:cxn>
              <a:cxn ang="0">
                <a:pos x="59" y="155"/>
              </a:cxn>
              <a:cxn ang="0">
                <a:pos x="128" y="107"/>
              </a:cxn>
              <a:cxn ang="0">
                <a:pos x="198" y="54"/>
              </a:cxn>
              <a:cxn ang="0">
                <a:pos x="183" y="38"/>
              </a:cxn>
              <a:cxn ang="0">
                <a:pos x="174" y="52"/>
              </a:cxn>
              <a:cxn ang="0">
                <a:pos x="124" y="88"/>
              </a:cxn>
              <a:cxn ang="0">
                <a:pos x="59" y="151"/>
              </a:cxn>
              <a:cxn ang="0">
                <a:pos x="46" y="109"/>
              </a:cxn>
              <a:cxn ang="0">
                <a:pos x="63" y="95"/>
              </a:cxn>
              <a:cxn ang="0">
                <a:pos x="129" y="29"/>
              </a:cxn>
              <a:cxn ang="0">
                <a:pos x="63" y="68"/>
              </a:cxn>
              <a:cxn ang="0">
                <a:pos x="35" y="86"/>
              </a:cxn>
              <a:cxn ang="0">
                <a:pos x="29" y="125"/>
              </a:cxn>
              <a:cxn ang="0">
                <a:pos x="216" y="140"/>
              </a:cxn>
              <a:cxn ang="0">
                <a:pos x="216" y="109"/>
              </a:cxn>
              <a:cxn ang="0">
                <a:pos x="149" y="182"/>
              </a:cxn>
              <a:cxn ang="0">
                <a:pos x="83" y="211"/>
              </a:cxn>
              <a:cxn ang="0">
                <a:pos x="135" y="175"/>
              </a:cxn>
              <a:cxn ang="0">
                <a:pos x="150" y="151"/>
              </a:cxn>
              <a:cxn ang="0">
                <a:pos x="46" y="180"/>
              </a:cxn>
              <a:cxn ang="0">
                <a:pos x="56" y="193"/>
              </a:cxn>
              <a:cxn ang="0">
                <a:pos x="132" y="120"/>
              </a:cxn>
              <a:cxn ang="0">
                <a:pos x="46" y="180"/>
              </a:cxn>
              <a:cxn ang="0">
                <a:pos x="152" y="24"/>
              </a:cxn>
              <a:cxn ang="0">
                <a:pos x="91" y="90"/>
              </a:cxn>
              <a:cxn ang="0">
                <a:pos x="156" y="48"/>
              </a:cxn>
              <a:cxn ang="0">
                <a:pos x="143" y="138"/>
              </a:cxn>
              <a:cxn ang="0">
                <a:pos x="209" y="90"/>
              </a:cxn>
              <a:cxn ang="0">
                <a:pos x="208" y="71"/>
              </a:cxn>
              <a:cxn ang="0">
                <a:pos x="169" y="102"/>
              </a:cxn>
              <a:cxn ang="0">
                <a:pos x="143" y="138"/>
              </a:cxn>
              <a:cxn ang="0">
                <a:pos x="239" y="121"/>
              </a:cxn>
              <a:cxn ang="0">
                <a:pos x="236" y="71"/>
              </a:cxn>
              <a:cxn ang="0">
                <a:pos x="230" y="79"/>
              </a:cxn>
              <a:cxn ang="0">
                <a:pos x="139" y="222"/>
              </a:cxn>
              <a:cxn ang="0">
                <a:pos x="173" y="204"/>
              </a:cxn>
              <a:cxn ang="0">
                <a:pos x="174" y="190"/>
              </a:cxn>
              <a:cxn ang="0">
                <a:pos x="103" y="26"/>
              </a:cxn>
              <a:cxn ang="0">
                <a:pos x="76" y="38"/>
              </a:cxn>
              <a:cxn ang="0">
                <a:pos x="84" y="44"/>
              </a:cxn>
              <a:cxn ang="0">
                <a:pos x="103" y="26"/>
              </a:cxn>
              <a:cxn ang="0">
                <a:pos x="38" y="155"/>
              </a:cxn>
              <a:cxn ang="0">
                <a:pos x="49" y="141"/>
              </a:cxn>
              <a:cxn ang="0">
                <a:pos x="29" y="145"/>
              </a:cxn>
              <a:cxn ang="0">
                <a:pos x="34" y="156"/>
              </a:cxn>
              <a:cxn ang="0">
                <a:pos x="201" y="200"/>
              </a:cxn>
              <a:cxn ang="0">
                <a:pos x="136" y="151"/>
              </a:cxn>
              <a:cxn ang="0">
                <a:pos x="126" y="148"/>
              </a:cxn>
              <a:cxn ang="0">
                <a:pos x="136" y="151"/>
              </a:cxn>
            </a:cxnLst>
            <a:rect l="0" t="0" r="r" b="b"/>
            <a:pathLst>
              <a:path w="258" h="245">
                <a:moveTo>
                  <a:pt x="24" y="51"/>
                </a:moveTo>
                <a:lnTo>
                  <a:pt x="24" y="51"/>
                </a:lnTo>
                <a:lnTo>
                  <a:pt x="31" y="43"/>
                </a:lnTo>
                <a:lnTo>
                  <a:pt x="39" y="33"/>
                </a:lnTo>
                <a:lnTo>
                  <a:pt x="49" y="26"/>
                </a:lnTo>
                <a:lnTo>
                  <a:pt x="62" y="19"/>
                </a:lnTo>
                <a:lnTo>
                  <a:pt x="74" y="13"/>
                </a:lnTo>
                <a:lnTo>
                  <a:pt x="87" y="7"/>
                </a:lnTo>
                <a:lnTo>
                  <a:pt x="103" y="5"/>
                </a:lnTo>
                <a:lnTo>
                  <a:pt x="117" y="2"/>
                </a:lnTo>
                <a:lnTo>
                  <a:pt x="132" y="0"/>
                </a:lnTo>
                <a:lnTo>
                  <a:pt x="147" y="0"/>
                </a:lnTo>
                <a:lnTo>
                  <a:pt x="162" y="0"/>
                </a:lnTo>
                <a:lnTo>
                  <a:pt x="177" y="3"/>
                </a:lnTo>
                <a:lnTo>
                  <a:pt x="191" y="6"/>
                </a:lnTo>
                <a:lnTo>
                  <a:pt x="204" y="12"/>
                </a:lnTo>
                <a:lnTo>
                  <a:pt x="215" y="17"/>
                </a:lnTo>
                <a:lnTo>
                  <a:pt x="226" y="26"/>
                </a:lnTo>
                <a:lnTo>
                  <a:pt x="226" y="26"/>
                </a:lnTo>
                <a:lnTo>
                  <a:pt x="233" y="33"/>
                </a:lnTo>
                <a:lnTo>
                  <a:pt x="240" y="41"/>
                </a:lnTo>
                <a:lnTo>
                  <a:pt x="246" y="51"/>
                </a:lnTo>
                <a:lnTo>
                  <a:pt x="250" y="62"/>
                </a:lnTo>
                <a:lnTo>
                  <a:pt x="253" y="73"/>
                </a:lnTo>
                <a:lnTo>
                  <a:pt x="256" y="85"/>
                </a:lnTo>
                <a:lnTo>
                  <a:pt x="257" y="97"/>
                </a:lnTo>
                <a:lnTo>
                  <a:pt x="258" y="110"/>
                </a:lnTo>
                <a:lnTo>
                  <a:pt x="257" y="123"/>
                </a:lnTo>
                <a:lnTo>
                  <a:pt x="257" y="134"/>
                </a:lnTo>
                <a:lnTo>
                  <a:pt x="254" y="147"/>
                </a:lnTo>
                <a:lnTo>
                  <a:pt x="251" y="158"/>
                </a:lnTo>
                <a:lnTo>
                  <a:pt x="247" y="168"/>
                </a:lnTo>
                <a:lnTo>
                  <a:pt x="243" y="177"/>
                </a:lnTo>
                <a:lnTo>
                  <a:pt x="237" y="186"/>
                </a:lnTo>
                <a:lnTo>
                  <a:pt x="230" y="193"/>
                </a:lnTo>
                <a:lnTo>
                  <a:pt x="230" y="193"/>
                </a:lnTo>
                <a:lnTo>
                  <a:pt x="223" y="201"/>
                </a:lnTo>
                <a:lnTo>
                  <a:pt x="216" y="211"/>
                </a:lnTo>
                <a:lnTo>
                  <a:pt x="208" y="220"/>
                </a:lnTo>
                <a:lnTo>
                  <a:pt x="199" y="227"/>
                </a:lnTo>
                <a:lnTo>
                  <a:pt x="199" y="227"/>
                </a:lnTo>
                <a:lnTo>
                  <a:pt x="188" y="232"/>
                </a:lnTo>
                <a:lnTo>
                  <a:pt x="177" y="236"/>
                </a:lnTo>
                <a:lnTo>
                  <a:pt x="164" y="241"/>
                </a:lnTo>
                <a:lnTo>
                  <a:pt x="152" y="244"/>
                </a:lnTo>
                <a:lnTo>
                  <a:pt x="140" y="245"/>
                </a:lnTo>
                <a:lnTo>
                  <a:pt x="128" y="245"/>
                </a:lnTo>
                <a:lnTo>
                  <a:pt x="115" y="244"/>
                </a:lnTo>
                <a:lnTo>
                  <a:pt x="103" y="242"/>
                </a:lnTo>
                <a:lnTo>
                  <a:pt x="91" y="239"/>
                </a:lnTo>
                <a:lnTo>
                  <a:pt x="80" y="236"/>
                </a:lnTo>
                <a:lnTo>
                  <a:pt x="69" y="231"/>
                </a:lnTo>
                <a:lnTo>
                  <a:pt x="59" y="225"/>
                </a:lnTo>
                <a:lnTo>
                  <a:pt x="51" y="220"/>
                </a:lnTo>
                <a:lnTo>
                  <a:pt x="42" y="211"/>
                </a:lnTo>
                <a:lnTo>
                  <a:pt x="35" y="204"/>
                </a:lnTo>
                <a:lnTo>
                  <a:pt x="28" y="194"/>
                </a:lnTo>
                <a:lnTo>
                  <a:pt x="28" y="194"/>
                </a:lnTo>
                <a:lnTo>
                  <a:pt x="22" y="189"/>
                </a:lnTo>
                <a:lnTo>
                  <a:pt x="18" y="182"/>
                </a:lnTo>
                <a:lnTo>
                  <a:pt x="13" y="175"/>
                </a:lnTo>
                <a:lnTo>
                  <a:pt x="8" y="166"/>
                </a:lnTo>
                <a:lnTo>
                  <a:pt x="3" y="148"/>
                </a:lnTo>
                <a:lnTo>
                  <a:pt x="0" y="130"/>
                </a:lnTo>
                <a:lnTo>
                  <a:pt x="0" y="110"/>
                </a:lnTo>
                <a:lnTo>
                  <a:pt x="1" y="102"/>
                </a:lnTo>
                <a:lnTo>
                  <a:pt x="3" y="92"/>
                </a:lnTo>
                <a:lnTo>
                  <a:pt x="6" y="85"/>
                </a:lnTo>
                <a:lnTo>
                  <a:pt x="10" y="76"/>
                </a:lnTo>
                <a:lnTo>
                  <a:pt x="15" y="69"/>
                </a:lnTo>
                <a:lnTo>
                  <a:pt x="21" y="62"/>
                </a:lnTo>
                <a:lnTo>
                  <a:pt x="21" y="62"/>
                </a:lnTo>
                <a:lnTo>
                  <a:pt x="27" y="57"/>
                </a:lnTo>
                <a:lnTo>
                  <a:pt x="24" y="51"/>
                </a:lnTo>
                <a:close/>
                <a:moveTo>
                  <a:pt x="59" y="155"/>
                </a:moveTo>
                <a:lnTo>
                  <a:pt x="60" y="159"/>
                </a:lnTo>
                <a:lnTo>
                  <a:pt x="60" y="159"/>
                </a:lnTo>
                <a:lnTo>
                  <a:pt x="77" y="145"/>
                </a:lnTo>
                <a:lnTo>
                  <a:pt x="94" y="132"/>
                </a:lnTo>
                <a:lnTo>
                  <a:pt x="128" y="107"/>
                </a:lnTo>
                <a:lnTo>
                  <a:pt x="162" y="85"/>
                </a:lnTo>
                <a:lnTo>
                  <a:pt x="195" y="61"/>
                </a:lnTo>
                <a:lnTo>
                  <a:pt x="195" y="61"/>
                </a:lnTo>
                <a:lnTo>
                  <a:pt x="198" y="58"/>
                </a:lnTo>
                <a:lnTo>
                  <a:pt x="198" y="54"/>
                </a:lnTo>
                <a:lnTo>
                  <a:pt x="198" y="51"/>
                </a:lnTo>
                <a:lnTo>
                  <a:pt x="195" y="48"/>
                </a:lnTo>
                <a:lnTo>
                  <a:pt x="190" y="41"/>
                </a:lnTo>
                <a:lnTo>
                  <a:pt x="183" y="38"/>
                </a:lnTo>
                <a:lnTo>
                  <a:pt x="183" y="38"/>
                </a:lnTo>
                <a:lnTo>
                  <a:pt x="178" y="37"/>
                </a:lnTo>
                <a:lnTo>
                  <a:pt x="176" y="38"/>
                </a:lnTo>
                <a:lnTo>
                  <a:pt x="174" y="41"/>
                </a:lnTo>
                <a:lnTo>
                  <a:pt x="173" y="44"/>
                </a:lnTo>
                <a:lnTo>
                  <a:pt x="174" y="52"/>
                </a:lnTo>
                <a:lnTo>
                  <a:pt x="173" y="55"/>
                </a:lnTo>
                <a:lnTo>
                  <a:pt x="173" y="57"/>
                </a:lnTo>
                <a:lnTo>
                  <a:pt x="173" y="57"/>
                </a:lnTo>
                <a:lnTo>
                  <a:pt x="139" y="76"/>
                </a:lnTo>
                <a:lnTo>
                  <a:pt x="124" y="88"/>
                </a:lnTo>
                <a:lnTo>
                  <a:pt x="110" y="99"/>
                </a:lnTo>
                <a:lnTo>
                  <a:pt x="95" y="111"/>
                </a:lnTo>
                <a:lnTo>
                  <a:pt x="81" y="124"/>
                </a:lnTo>
                <a:lnTo>
                  <a:pt x="70" y="137"/>
                </a:lnTo>
                <a:lnTo>
                  <a:pt x="59" y="151"/>
                </a:lnTo>
                <a:lnTo>
                  <a:pt x="59" y="155"/>
                </a:lnTo>
                <a:close/>
                <a:moveTo>
                  <a:pt x="34" y="123"/>
                </a:moveTo>
                <a:lnTo>
                  <a:pt x="34" y="123"/>
                </a:lnTo>
                <a:lnTo>
                  <a:pt x="42" y="113"/>
                </a:lnTo>
                <a:lnTo>
                  <a:pt x="46" y="109"/>
                </a:lnTo>
                <a:lnTo>
                  <a:pt x="52" y="106"/>
                </a:lnTo>
                <a:lnTo>
                  <a:pt x="55" y="103"/>
                </a:lnTo>
                <a:lnTo>
                  <a:pt x="58" y="100"/>
                </a:lnTo>
                <a:lnTo>
                  <a:pt x="60" y="97"/>
                </a:lnTo>
                <a:lnTo>
                  <a:pt x="63" y="95"/>
                </a:lnTo>
                <a:lnTo>
                  <a:pt x="67" y="92"/>
                </a:lnTo>
                <a:lnTo>
                  <a:pt x="67" y="92"/>
                </a:lnTo>
                <a:lnTo>
                  <a:pt x="97" y="64"/>
                </a:lnTo>
                <a:lnTo>
                  <a:pt x="112" y="47"/>
                </a:lnTo>
                <a:lnTo>
                  <a:pt x="129" y="29"/>
                </a:lnTo>
                <a:lnTo>
                  <a:pt x="129" y="29"/>
                </a:lnTo>
                <a:lnTo>
                  <a:pt x="117" y="34"/>
                </a:lnTo>
                <a:lnTo>
                  <a:pt x="105" y="41"/>
                </a:lnTo>
                <a:lnTo>
                  <a:pt x="84" y="55"/>
                </a:lnTo>
                <a:lnTo>
                  <a:pt x="63" y="68"/>
                </a:lnTo>
                <a:lnTo>
                  <a:pt x="53" y="73"/>
                </a:lnTo>
                <a:lnTo>
                  <a:pt x="43" y="78"/>
                </a:lnTo>
                <a:lnTo>
                  <a:pt x="43" y="78"/>
                </a:lnTo>
                <a:lnTo>
                  <a:pt x="38" y="80"/>
                </a:lnTo>
                <a:lnTo>
                  <a:pt x="35" y="86"/>
                </a:lnTo>
                <a:lnTo>
                  <a:pt x="32" y="92"/>
                </a:lnTo>
                <a:lnTo>
                  <a:pt x="29" y="99"/>
                </a:lnTo>
                <a:lnTo>
                  <a:pt x="28" y="114"/>
                </a:lnTo>
                <a:lnTo>
                  <a:pt x="28" y="120"/>
                </a:lnTo>
                <a:lnTo>
                  <a:pt x="29" y="125"/>
                </a:lnTo>
                <a:lnTo>
                  <a:pt x="34" y="123"/>
                </a:lnTo>
                <a:close/>
                <a:moveTo>
                  <a:pt x="129" y="210"/>
                </a:moveTo>
                <a:lnTo>
                  <a:pt x="214" y="144"/>
                </a:lnTo>
                <a:lnTo>
                  <a:pt x="214" y="144"/>
                </a:lnTo>
                <a:lnTo>
                  <a:pt x="216" y="140"/>
                </a:lnTo>
                <a:lnTo>
                  <a:pt x="218" y="137"/>
                </a:lnTo>
                <a:lnTo>
                  <a:pt x="218" y="128"/>
                </a:lnTo>
                <a:lnTo>
                  <a:pt x="216" y="118"/>
                </a:lnTo>
                <a:lnTo>
                  <a:pt x="216" y="109"/>
                </a:lnTo>
                <a:lnTo>
                  <a:pt x="216" y="109"/>
                </a:lnTo>
                <a:lnTo>
                  <a:pt x="211" y="103"/>
                </a:lnTo>
                <a:lnTo>
                  <a:pt x="211" y="103"/>
                </a:lnTo>
                <a:lnTo>
                  <a:pt x="191" y="130"/>
                </a:lnTo>
                <a:lnTo>
                  <a:pt x="170" y="156"/>
                </a:lnTo>
                <a:lnTo>
                  <a:pt x="149" y="182"/>
                </a:lnTo>
                <a:lnTo>
                  <a:pt x="129" y="210"/>
                </a:lnTo>
                <a:lnTo>
                  <a:pt x="129" y="210"/>
                </a:lnTo>
                <a:close/>
                <a:moveTo>
                  <a:pt x="79" y="207"/>
                </a:moveTo>
                <a:lnTo>
                  <a:pt x="79" y="207"/>
                </a:lnTo>
                <a:lnTo>
                  <a:pt x="83" y="211"/>
                </a:lnTo>
                <a:lnTo>
                  <a:pt x="88" y="214"/>
                </a:lnTo>
                <a:lnTo>
                  <a:pt x="101" y="220"/>
                </a:lnTo>
                <a:lnTo>
                  <a:pt x="101" y="220"/>
                </a:lnTo>
                <a:lnTo>
                  <a:pt x="118" y="199"/>
                </a:lnTo>
                <a:lnTo>
                  <a:pt x="135" y="175"/>
                </a:lnTo>
                <a:lnTo>
                  <a:pt x="155" y="152"/>
                </a:lnTo>
                <a:lnTo>
                  <a:pt x="164" y="142"/>
                </a:lnTo>
                <a:lnTo>
                  <a:pt x="174" y="134"/>
                </a:lnTo>
                <a:lnTo>
                  <a:pt x="174" y="134"/>
                </a:lnTo>
                <a:lnTo>
                  <a:pt x="150" y="151"/>
                </a:lnTo>
                <a:lnTo>
                  <a:pt x="125" y="168"/>
                </a:lnTo>
                <a:lnTo>
                  <a:pt x="101" y="187"/>
                </a:lnTo>
                <a:lnTo>
                  <a:pt x="79" y="207"/>
                </a:lnTo>
                <a:lnTo>
                  <a:pt x="79" y="207"/>
                </a:lnTo>
                <a:close/>
                <a:moveTo>
                  <a:pt x="46" y="180"/>
                </a:moveTo>
                <a:lnTo>
                  <a:pt x="46" y="180"/>
                </a:lnTo>
                <a:lnTo>
                  <a:pt x="45" y="182"/>
                </a:lnTo>
                <a:lnTo>
                  <a:pt x="46" y="184"/>
                </a:lnTo>
                <a:lnTo>
                  <a:pt x="51" y="189"/>
                </a:lnTo>
                <a:lnTo>
                  <a:pt x="56" y="193"/>
                </a:lnTo>
                <a:lnTo>
                  <a:pt x="59" y="194"/>
                </a:lnTo>
                <a:lnTo>
                  <a:pt x="60" y="193"/>
                </a:lnTo>
                <a:lnTo>
                  <a:pt x="146" y="113"/>
                </a:lnTo>
                <a:lnTo>
                  <a:pt x="146" y="113"/>
                </a:lnTo>
                <a:lnTo>
                  <a:pt x="132" y="120"/>
                </a:lnTo>
                <a:lnTo>
                  <a:pt x="119" y="127"/>
                </a:lnTo>
                <a:lnTo>
                  <a:pt x="95" y="145"/>
                </a:lnTo>
                <a:lnTo>
                  <a:pt x="72" y="163"/>
                </a:lnTo>
                <a:lnTo>
                  <a:pt x="46" y="180"/>
                </a:lnTo>
                <a:lnTo>
                  <a:pt x="46" y="180"/>
                </a:lnTo>
                <a:close/>
                <a:moveTo>
                  <a:pt x="174" y="30"/>
                </a:moveTo>
                <a:lnTo>
                  <a:pt x="174" y="30"/>
                </a:lnTo>
                <a:lnTo>
                  <a:pt x="160" y="24"/>
                </a:lnTo>
                <a:lnTo>
                  <a:pt x="155" y="24"/>
                </a:lnTo>
                <a:lnTo>
                  <a:pt x="152" y="24"/>
                </a:lnTo>
                <a:lnTo>
                  <a:pt x="149" y="26"/>
                </a:lnTo>
                <a:lnTo>
                  <a:pt x="149" y="26"/>
                </a:lnTo>
                <a:lnTo>
                  <a:pt x="119" y="57"/>
                </a:lnTo>
                <a:lnTo>
                  <a:pt x="104" y="73"/>
                </a:lnTo>
                <a:lnTo>
                  <a:pt x="91" y="90"/>
                </a:lnTo>
                <a:lnTo>
                  <a:pt x="91" y="90"/>
                </a:lnTo>
                <a:lnTo>
                  <a:pt x="112" y="76"/>
                </a:lnTo>
                <a:lnTo>
                  <a:pt x="135" y="64"/>
                </a:lnTo>
                <a:lnTo>
                  <a:pt x="146" y="57"/>
                </a:lnTo>
                <a:lnTo>
                  <a:pt x="156" y="48"/>
                </a:lnTo>
                <a:lnTo>
                  <a:pt x="166" y="40"/>
                </a:lnTo>
                <a:lnTo>
                  <a:pt x="174" y="30"/>
                </a:lnTo>
                <a:lnTo>
                  <a:pt x="174" y="30"/>
                </a:lnTo>
                <a:close/>
                <a:moveTo>
                  <a:pt x="143" y="138"/>
                </a:moveTo>
                <a:lnTo>
                  <a:pt x="143" y="138"/>
                </a:lnTo>
                <a:lnTo>
                  <a:pt x="159" y="125"/>
                </a:lnTo>
                <a:lnTo>
                  <a:pt x="174" y="114"/>
                </a:lnTo>
                <a:lnTo>
                  <a:pt x="207" y="92"/>
                </a:lnTo>
                <a:lnTo>
                  <a:pt x="207" y="92"/>
                </a:lnTo>
                <a:lnTo>
                  <a:pt x="209" y="90"/>
                </a:lnTo>
                <a:lnTo>
                  <a:pt x="211" y="88"/>
                </a:lnTo>
                <a:lnTo>
                  <a:pt x="212" y="80"/>
                </a:lnTo>
                <a:lnTo>
                  <a:pt x="211" y="78"/>
                </a:lnTo>
                <a:lnTo>
                  <a:pt x="209" y="73"/>
                </a:lnTo>
                <a:lnTo>
                  <a:pt x="208" y="71"/>
                </a:lnTo>
                <a:lnTo>
                  <a:pt x="204" y="69"/>
                </a:lnTo>
                <a:lnTo>
                  <a:pt x="204" y="69"/>
                </a:lnTo>
                <a:lnTo>
                  <a:pt x="194" y="76"/>
                </a:lnTo>
                <a:lnTo>
                  <a:pt x="185" y="85"/>
                </a:lnTo>
                <a:lnTo>
                  <a:pt x="169" y="102"/>
                </a:lnTo>
                <a:lnTo>
                  <a:pt x="153" y="121"/>
                </a:lnTo>
                <a:lnTo>
                  <a:pt x="136" y="140"/>
                </a:lnTo>
                <a:lnTo>
                  <a:pt x="136" y="140"/>
                </a:lnTo>
                <a:lnTo>
                  <a:pt x="140" y="140"/>
                </a:lnTo>
                <a:lnTo>
                  <a:pt x="143" y="138"/>
                </a:lnTo>
                <a:lnTo>
                  <a:pt x="143" y="138"/>
                </a:lnTo>
                <a:close/>
                <a:moveTo>
                  <a:pt x="232" y="138"/>
                </a:moveTo>
                <a:lnTo>
                  <a:pt x="232" y="138"/>
                </a:lnTo>
                <a:lnTo>
                  <a:pt x="236" y="131"/>
                </a:lnTo>
                <a:lnTo>
                  <a:pt x="239" y="121"/>
                </a:lnTo>
                <a:lnTo>
                  <a:pt x="242" y="111"/>
                </a:lnTo>
                <a:lnTo>
                  <a:pt x="243" y="100"/>
                </a:lnTo>
                <a:lnTo>
                  <a:pt x="243" y="90"/>
                </a:lnTo>
                <a:lnTo>
                  <a:pt x="240" y="79"/>
                </a:lnTo>
                <a:lnTo>
                  <a:pt x="236" y="71"/>
                </a:lnTo>
                <a:lnTo>
                  <a:pt x="230" y="62"/>
                </a:lnTo>
                <a:lnTo>
                  <a:pt x="230" y="62"/>
                </a:lnTo>
                <a:lnTo>
                  <a:pt x="226" y="59"/>
                </a:lnTo>
                <a:lnTo>
                  <a:pt x="226" y="59"/>
                </a:lnTo>
                <a:lnTo>
                  <a:pt x="230" y="79"/>
                </a:lnTo>
                <a:lnTo>
                  <a:pt x="233" y="99"/>
                </a:lnTo>
                <a:lnTo>
                  <a:pt x="233" y="118"/>
                </a:lnTo>
                <a:lnTo>
                  <a:pt x="232" y="138"/>
                </a:lnTo>
                <a:lnTo>
                  <a:pt x="232" y="138"/>
                </a:lnTo>
                <a:close/>
                <a:moveTo>
                  <a:pt x="139" y="222"/>
                </a:moveTo>
                <a:lnTo>
                  <a:pt x="139" y="222"/>
                </a:lnTo>
                <a:lnTo>
                  <a:pt x="149" y="221"/>
                </a:lnTo>
                <a:lnTo>
                  <a:pt x="157" y="217"/>
                </a:lnTo>
                <a:lnTo>
                  <a:pt x="166" y="211"/>
                </a:lnTo>
                <a:lnTo>
                  <a:pt x="173" y="204"/>
                </a:lnTo>
                <a:lnTo>
                  <a:pt x="178" y="197"/>
                </a:lnTo>
                <a:lnTo>
                  <a:pt x="183" y="192"/>
                </a:lnTo>
                <a:lnTo>
                  <a:pt x="188" y="182"/>
                </a:lnTo>
                <a:lnTo>
                  <a:pt x="188" y="182"/>
                </a:lnTo>
                <a:lnTo>
                  <a:pt x="174" y="190"/>
                </a:lnTo>
                <a:lnTo>
                  <a:pt x="162" y="200"/>
                </a:lnTo>
                <a:lnTo>
                  <a:pt x="150" y="211"/>
                </a:lnTo>
                <a:lnTo>
                  <a:pt x="139" y="222"/>
                </a:lnTo>
                <a:lnTo>
                  <a:pt x="139" y="222"/>
                </a:lnTo>
                <a:close/>
                <a:moveTo>
                  <a:pt x="103" y="26"/>
                </a:moveTo>
                <a:lnTo>
                  <a:pt x="103" y="26"/>
                </a:lnTo>
                <a:lnTo>
                  <a:pt x="95" y="27"/>
                </a:lnTo>
                <a:lnTo>
                  <a:pt x="88" y="30"/>
                </a:lnTo>
                <a:lnTo>
                  <a:pt x="81" y="34"/>
                </a:lnTo>
                <a:lnTo>
                  <a:pt x="76" y="38"/>
                </a:lnTo>
                <a:lnTo>
                  <a:pt x="63" y="50"/>
                </a:lnTo>
                <a:lnTo>
                  <a:pt x="55" y="59"/>
                </a:lnTo>
                <a:lnTo>
                  <a:pt x="55" y="59"/>
                </a:lnTo>
                <a:lnTo>
                  <a:pt x="67" y="54"/>
                </a:lnTo>
                <a:lnTo>
                  <a:pt x="84" y="44"/>
                </a:lnTo>
                <a:lnTo>
                  <a:pt x="101" y="34"/>
                </a:lnTo>
                <a:lnTo>
                  <a:pt x="105" y="29"/>
                </a:lnTo>
                <a:lnTo>
                  <a:pt x="107" y="26"/>
                </a:lnTo>
                <a:lnTo>
                  <a:pt x="107" y="26"/>
                </a:lnTo>
                <a:lnTo>
                  <a:pt x="103" y="26"/>
                </a:lnTo>
                <a:lnTo>
                  <a:pt x="103" y="26"/>
                </a:lnTo>
                <a:close/>
                <a:moveTo>
                  <a:pt x="34" y="156"/>
                </a:moveTo>
                <a:lnTo>
                  <a:pt x="34" y="156"/>
                </a:lnTo>
                <a:lnTo>
                  <a:pt x="36" y="156"/>
                </a:lnTo>
                <a:lnTo>
                  <a:pt x="38" y="155"/>
                </a:lnTo>
                <a:lnTo>
                  <a:pt x="39" y="149"/>
                </a:lnTo>
                <a:lnTo>
                  <a:pt x="39" y="145"/>
                </a:lnTo>
                <a:lnTo>
                  <a:pt x="42" y="142"/>
                </a:lnTo>
                <a:lnTo>
                  <a:pt x="45" y="140"/>
                </a:lnTo>
                <a:lnTo>
                  <a:pt x="49" y="141"/>
                </a:lnTo>
                <a:lnTo>
                  <a:pt x="46" y="138"/>
                </a:lnTo>
                <a:lnTo>
                  <a:pt x="46" y="138"/>
                </a:lnTo>
                <a:lnTo>
                  <a:pt x="43" y="140"/>
                </a:lnTo>
                <a:lnTo>
                  <a:pt x="38" y="142"/>
                </a:lnTo>
                <a:lnTo>
                  <a:pt x="29" y="145"/>
                </a:lnTo>
                <a:lnTo>
                  <a:pt x="27" y="147"/>
                </a:lnTo>
                <a:lnTo>
                  <a:pt x="25" y="149"/>
                </a:lnTo>
                <a:lnTo>
                  <a:pt x="28" y="152"/>
                </a:lnTo>
                <a:lnTo>
                  <a:pt x="34" y="156"/>
                </a:lnTo>
                <a:lnTo>
                  <a:pt x="34" y="156"/>
                </a:lnTo>
                <a:close/>
                <a:moveTo>
                  <a:pt x="190" y="206"/>
                </a:moveTo>
                <a:lnTo>
                  <a:pt x="190" y="206"/>
                </a:lnTo>
                <a:lnTo>
                  <a:pt x="194" y="204"/>
                </a:lnTo>
                <a:lnTo>
                  <a:pt x="198" y="203"/>
                </a:lnTo>
                <a:lnTo>
                  <a:pt x="201" y="200"/>
                </a:lnTo>
                <a:lnTo>
                  <a:pt x="202" y="196"/>
                </a:lnTo>
                <a:lnTo>
                  <a:pt x="205" y="187"/>
                </a:lnTo>
                <a:lnTo>
                  <a:pt x="208" y="180"/>
                </a:lnTo>
                <a:lnTo>
                  <a:pt x="190" y="206"/>
                </a:lnTo>
                <a:close/>
                <a:moveTo>
                  <a:pt x="136" y="151"/>
                </a:moveTo>
                <a:lnTo>
                  <a:pt x="133" y="144"/>
                </a:lnTo>
                <a:lnTo>
                  <a:pt x="133" y="144"/>
                </a:lnTo>
                <a:lnTo>
                  <a:pt x="129" y="144"/>
                </a:lnTo>
                <a:lnTo>
                  <a:pt x="126" y="145"/>
                </a:lnTo>
                <a:lnTo>
                  <a:pt x="126" y="148"/>
                </a:lnTo>
                <a:lnTo>
                  <a:pt x="126" y="149"/>
                </a:lnTo>
                <a:lnTo>
                  <a:pt x="128" y="152"/>
                </a:lnTo>
                <a:lnTo>
                  <a:pt x="129" y="152"/>
                </a:lnTo>
                <a:lnTo>
                  <a:pt x="132" y="152"/>
                </a:lnTo>
                <a:lnTo>
                  <a:pt x="136" y="151"/>
                </a:lnTo>
                <a:lnTo>
                  <a:pt x="136" y="151"/>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sz="2400">
              <a:solidFill>
                <a:schemeClr val="bg1"/>
              </a:solidFill>
              <a:latin typeface="方正静蕾简体" panose="02000000000000000000" pitchFamily="2" charset="-122"/>
              <a:ea typeface="方正静蕾简体" panose="02000000000000000000" pitchFamily="2" charset="-122"/>
            </a:endParaRPr>
          </a:p>
        </p:txBody>
      </p:sp>
      <p:sp>
        <p:nvSpPr>
          <p:cNvPr id="26" name="Freeform 439"/>
          <p:cNvSpPr/>
          <p:nvPr/>
        </p:nvSpPr>
        <p:spPr bwMode="auto">
          <a:xfrm rot="16200000">
            <a:off x="1336559" y="4661405"/>
            <a:ext cx="1001301" cy="300729"/>
          </a:xfrm>
          <a:custGeom>
            <a:avLst/>
            <a:gdLst>
              <a:gd name="T0" fmla="*/ 9 w 197"/>
              <a:gd name="T1" fmla="*/ 15 h 15"/>
              <a:gd name="T2" fmla="*/ 188 w 197"/>
              <a:gd name="T3" fmla="*/ 13 h 15"/>
              <a:gd name="T4" fmla="*/ 188 w 197"/>
              <a:gd name="T5" fmla="*/ 0 h 15"/>
              <a:gd name="T6" fmla="*/ 9 w 197"/>
              <a:gd name="T7" fmla="*/ 2 h 15"/>
              <a:gd name="T8" fmla="*/ 9 w 197"/>
              <a:gd name="T9" fmla="*/ 15 h 15"/>
            </a:gdLst>
            <a:ahLst/>
            <a:cxnLst>
              <a:cxn ang="0">
                <a:pos x="T0" y="T1"/>
              </a:cxn>
              <a:cxn ang="0">
                <a:pos x="T2" y="T3"/>
              </a:cxn>
              <a:cxn ang="0">
                <a:pos x="T4" y="T5"/>
              </a:cxn>
              <a:cxn ang="0">
                <a:pos x="T6" y="T7"/>
              </a:cxn>
              <a:cxn ang="0">
                <a:pos x="T8" y="T9"/>
              </a:cxn>
            </a:cxnLst>
            <a:rect l="0" t="0" r="r" b="b"/>
            <a:pathLst>
              <a:path w="197" h="15">
                <a:moveTo>
                  <a:pt x="9" y="15"/>
                </a:moveTo>
                <a:cubicBezTo>
                  <a:pt x="69" y="14"/>
                  <a:pt x="129" y="14"/>
                  <a:pt x="188" y="13"/>
                </a:cubicBezTo>
                <a:cubicBezTo>
                  <a:pt x="197" y="13"/>
                  <a:pt x="197" y="0"/>
                  <a:pt x="188" y="0"/>
                </a:cubicBezTo>
                <a:cubicBezTo>
                  <a:pt x="129" y="1"/>
                  <a:pt x="69" y="1"/>
                  <a:pt x="9" y="2"/>
                </a:cubicBezTo>
                <a:cubicBezTo>
                  <a:pt x="1" y="2"/>
                  <a:pt x="0" y="15"/>
                  <a:pt x="9" y="15"/>
                </a:cubicBezTo>
                <a:close/>
              </a:path>
            </a:pathLst>
          </a:custGeom>
          <a:solidFill>
            <a:schemeClr val="accent1"/>
          </a:solidFill>
          <a:ln>
            <a:noFill/>
          </a:ln>
        </p:spPr>
        <p:txBody>
          <a:bodyPr vert="horz" wrap="square" lIns="91440" tIns="45720" rIns="91440" bIns="45720" numCol="1" anchor="ctr"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lang="zh-CN" altLang="en-US" sz="2800" dirty="0">
              <a:latin typeface="+mj-ea"/>
              <a:ea typeface="+mj-ea"/>
            </a:endParaRPr>
          </a:p>
        </p:txBody>
      </p:sp>
      <p:sp>
        <p:nvSpPr>
          <p:cNvPr id="27" name="文本框 26"/>
          <p:cNvSpPr txBox="1"/>
          <p:nvPr/>
        </p:nvSpPr>
        <p:spPr>
          <a:xfrm>
            <a:off x="7816872" y="4539088"/>
            <a:ext cx="3824117" cy="521970"/>
          </a:xfrm>
          <a:prstGeom prst="rect">
            <a:avLst/>
          </a:prstGeom>
          <a:noFill/>
        </p:spPr>
        <p:txBody>
          <a:bodyPr wrap="square" rtlCol="0">
            <a:spAutoFit/>
          </a:bodyPr>
          <a:lstStyle/>
          <a:p>
            <a:r>
              <a:rPr lang="zh-CN" altLang="en-US" sz="2800" dirty="0">
                <a:solidFill>
                  <a:schemeClr val="accent1"/>
                </a:solidFill>
                <a:latin typeface="+mj-ea"/>
                <a:ea typeface="+mj-ea"/>
              </a:rPr>
              <a:t>参考资料</a:t>
            </a:r>
            <a:endParaRPr lang="zh-CN" altLang="en-US" sz="2800" dirty="0">
              <a:solidFill>
                <a:schemeClr val="accent1"/>
              </a:solidFill>
              <a:latin typeface="+mj-ea"/>
              <a:ea typeface="+mj-ea"/>
            </a:endParaRPr>
          </a:p>
        </p:txBody>
      </p:sp>
      <p:sp>
        <p:nvSpPr>
          <p:cNvPr id="30" name="Freeform 100"/>
          <p:cNvSpPr>
            <a:spLocks noEditPoints="1"/>
          </p:cNvSpPr>
          <p:nvPr/>
        </p:nvSpPr>
        <p:spPr bwMode="auto">
          <a:xfrm>
            <a:off x="6511686" y="4311118"/>
            <a:ext cx="641482" cy="1001301"/>
          </a:xfrm>
          <a:custGeom>
            <a:avLst/>
            <a:gdLst/>
            <a:ahLst/>
            <a:cxnLst>
              <a:cxn ang="0">
                <a:pos x="49" y="26"/>
              </a:cxn>
              <a:cxn ang="0">
                <a:pos x="117" y="2"/>
              </a:cxn>
              <a:cxn ang="0">
                <a:pos x="191" y="6"/>
              </a:cxn>
              <a:cxn ang="0">
                <a:pos x="233" y="33"/>
              </a:cxn>
              <a:cxn ang="0">
                <a:pos x="256" y="85"/>
              </a:cxn>
              <a:cxn ang="0">
                <a:pos x="254" y="147"/>
              </a:cxn>
              <a:cxn ang="0">
                <a:pos x="230" y="193"/>
              </a:cxn>
              <a:cxn ang="0">
                <a:pos x="199" y="227"/>
              </a:cxn>
              <a:cxn ang="0">
                <a:pos x="152" y="244"/>
              </a:cxn>
              <a:cxn ang="0">
                <a:pos x="91" y="239"/>
              </a:cxn>
              <a:cxn ang="0">
                <a:pos x="42" y="211"/>
              </a:cxn>
              <a:cxn ang="0">
                <a:pos x="18" y="182"/>
              </a:cxn>
              <a:cxn ang="0">
                <a:pos x="0" y="110"/>
              </a:cxn>
              <a:cxn ang="0">
                <a:pos x="15" y="69"/>
              </a:cxn>
              <a:cxn ang="0">
                <a:pos x="59" y="155"/>
              </a:cxn>
              <a:cxn ang="0">
                <a:pos x="128" y="107"/>
              </a:cxn>
              <a:cxn ang="0">
                <a:pos x="198" y="54"/>
              </a:cxn>
              <a:cxn ang="0">
                <a:pos x="183" y="38"/>
              </a:cxn>
              <a:cxn ang="0">
                <a:pos x="174" y="52"/>
              </a:cxn>
              <a:cxn ang="0">
                <a:pos x="124" y="88"/>
              </a:cxn>
              <a:cxn ang="0">
                <a:pos x="59" y="151"/>
              </a:cxn>
              <a:cxn ang="0">
                <a:pos x="46" y="109"/>
              </a:cxn>
              <a:cxn ang="0">
                <a:pos x="63" y="95"/>
              </a:cxn>
              <a:cxn ang="0">
                <a:pos x="129" y="29"/>
              </a:cxn>
              <a:cxn ang="0">
                <a:pos x="63" y="68"/>
              </a:cxn>
              <a:cxn ang="0">
                <a:pos x="35" y="86"/>
              </a:cxn>
              <a:cxn ang="0">
                <a:pos x="29" y="125"/>
              </a:cxn>
              <a:cxn ang="0">
                <a:pos x="216" y="140"/>
              </a:cxn>
              <a:cxn ang="0">
                <a:pos x="216" y="109"/>
              </a:cxn>
              <a:cxn ang="0">
                <a:pos x="149" y="182"/>
              </a:cxn>
              <a:cxn ang="0">
                <a:pos x="83" y="211"/>
              </a:cxn>
              <a:cxn ang="0">
                <a:pos x="135" y="175"/>
              </a:cxn>
              <a:cxn ang="0">
                <a:pos x="150" y="151"/>
              </a:cxn>
              <a:cxn ang="0">
                <a:pos x="46" y="180"/>
              </a:cxn>
              <a:cxn ang="0">
                <a:pos x="56" y="193"/>
              </a:cxn>
              <a:cxn ang="0">
                <a:pos x="132" y="120"/>
              </a:cxn>
              <a:cxn ang="0">
                <a:pos x="46" y="180"/>
              </a:cxn>
              <a:cxn ang="0">
                <a:pos x="152" y="24"/>
              </a:cxn>
              <a:cxn ang="0">
                <a:pos x="91" y="90"/>
              </a:cxn>
              <a:cxn ang="0">
                <a:pos x="156" y="48"/>
              </a:cxn>
              <a:cxn ang="0">
                <a:pos x="143" y="138"/>
              </a:cxn>
              <a:cxn ang="0">
                <a:pos x="209" y="90"/>
              </a:cxn>
              <a:cxn ang="0">
                <a:pos x="208" y="71"/>
              </a:cxn>
              <a:cxn ang="0">
                <a:pos x="169" y="102"/>
              </a:cxn>
              <a:cxn ang="0">
                <a:pos x="143" y="138"/>
              </a:cxn>
              <a:cxn ang="0">
                <a:pos x="239" y="121"/>
              </a:cxn>
              <a:cxn ang="0">
                <a:pos x="236" y="71"/>
              </a:cxn>
              <a:cxn ang="0">
                <a:pos x="230" y="79"/>
              </a:cxn>
              <a:cxn ang="0">
                <a:pos x="139" y="222"/>
              </a:cxn>
              <a:cxn ang="0">
                <a:pos x="173" y="204"/>
              </a:cxn>
              <a:cxn ang="0">
                <a:pos x="174" y="190"/>
              </a:cxn>
              <a:cxn ang="0">
                <a:pos x="103" y="26"/>
              </a:cxn>
              <a:cxn ang="0">
                <a:pos x="76" y="38"/>
              </a:cxn>
              <a:cxn ang="0">
                <a:pos x="84" y="44"/>
              </a:cxn>
              <a:cxn ang="0">
                <a:pos x="103" y="26"/>
              </a:cxn>
              <a:cxn ang="0">
                <a:pos x="38" y="155"/>
              </a:cxn>
              <a:cxn ang="0">
                <a:pos x="49" y="141"/>
              </a:cxn>
              <a:cxn ang="0">
                <a:pos x="29" y="145"/>
              </a:cxn>
              <a:cxn ang="0">
                <a:pos x="34" y="156"/>
              </a:cxn>
              <a:cxn ang="0">
                <a:pos x="201" y="200"/>
              </a:cxn>
              <a:cxn ang="0">
                <a:pos x="136" y="151"/>
              </a:cxn>
              <a:cxn ang="0">
                <a:pos x="126" y="148"/>
              </a:cxn>
              <a:cxn ang="0">
                <a:pos x="136" y="151"/>
              </a:cxn>
            </a:cxnLst>
            <a:rect l="0" t="0" r="r" b="b"/>
            <a:pathLst>
              <a:path w="258" h="245">
                <a:moveTo>
                  <a:pt x="24" y="51"/>
                </a:moveTo>
                <a:lnTo>
                  <a:pt x="24" y="51"/>
                </a:lnTo>
                <a:lnTo>
                  <a:pt x="31" y="43"/>
                </a:lnTo>
                <a:lnTo>
                  <a:pt x="39" y="33"/>
                </a:lnTo>
                <a:lnTo>
                  <a:pt x="49" y="26"/>
                </a:lnTo>
                <a:lnTo>
                  <a:pt x="62" y="19"/>
                </a:lnTo>
                <a:lnTo>
                  <a:pt x="74" y="13"/>
                </a:lnTo>
                <a:lnTo>
                  <a:pt x="87" y="7"/>
                </a:lnTo>
                <a:lnTo>
                  <a:pt x="103" y="5"/>
                </a:lnTo>
                <a:lnTo>
                  <a:pt x="117" y="2"/>
                </a:lnTo>
                <a:lnTo>
                  <a:pt x="132" y="0"/>
                </a:lnTo>
                <a:lnTo>
                  <a:pt x="147" y="0"/>
                </a:lnTo>
                <a:lnTo>
                  <a:pt x="162" y="0"/>
                </a:lnTo>
                <a:lnTo>
                  <a:pt x="177" y="3"/>
                </a:lnTo>
                <a:lnTo>
                  <a:pt x="191" y="6"/>
                </a:lnTo>
                <a:lnTo>
                  <a:pt x="204" y="12"/>
                </a:lnTo>
                <a:lnTo>
                  <a:pt x="215" y="17"/>
                </a:lnTo>
                <a:lnTo>
                  <a:pt x="226" y="26"/>
                </a:lnTo>
                <a:lnTo>
                  <a:pt x="226" y="26"/>
                </a:lnTo>
                <a:lnTo>
                  <a:pt x="233" y="33"/>
                </a:lnTo>
                <a:lnTo>
                  <a:pt x="240" y="41"/>
                </a:lnTo>
                <a:lnTo>
                  <a:pt x="246" y="51"/>
                </a:lnTo>
                <a:lnTo>
                  <a:pt x="250" y="62"/>
                </a:lnTo>
                <a:lnTo>
                  <a:pt x="253" y="73"/>
                </a:lnTo>
                <a:lnTo>
                  <a:pt x="256" y="85"/>
                </a:lnTo>
                <a:lnTo>
                  <a:pt x="257" y="97"/>
                </a:lnTo>
                <a:lnTo>
                  <a:pt x="258" y="110"/>
                </a:lnTo>
                <a:lnTo>
                  <a:pt x="257" y="123"/>
                </a:lnTo>
                <a:lnTo>
                  <a:pt x="257" y="134"/>
                </a:lnTo>
                <a:lnTo>
                  <a:pt x="254" y="147"/>
                </a:lnTo>
                <a:lnTo>
                  <a:pt x="251" y="158"/>
                </a:lnTo>
                <a:lnTo>
                  <a:pt x="247" y="168"/>
                </a:lnTo>
                <a:lnTo>
                  <a:pt x="243" y="177"/>
                </a:lnTo>
                <a:lnTo>
                  <a:pt x="237" y="186"/>
                </a:lnTo>
                <a:lnTo>
                  <a:pt x="230" y="193"/>
                </a:lnTo>
                <a:lnTo>
                  <a:pt x="230" y="193"/>
                </a:lnTo>
                <a:lnTo>
                  <a:pt x="223" y="201"/>
                </a:lnTo>
                <a:lnTo>
                  <a:pt x="216" y="211"/>
                </a:lnTo>
                <a:lnTo>
                  <a:pt x="208" y="220"/>
                </a:lnTo>
                <a:lnTo>
                  <a:pt x="199" y="227"/>
                </a:lnTo>
                <a:lnTo>
                  <a:pt x="199" y="227"/>
                </a:lnTo>
                <a:lnTo>
                  <a:pt x="188" y="232"/>
                </a:lnTo>
                <a:lnTo>
                  <a:pt x="177" y="236"/>
                </a:lnTo>
                <a:lnTo>
                  <a:pt x="164" y="241"/>
                </a:lnTo>
                <a:lnTo>
                  <a:pt x="152" y="244"/>
                </a:lnTo>
                <a:lnTo>
                  <a:pt x="140" y="245"/>
                </a:lnTo>
                <a:lnTo>
                  <a:pt x="128" y="245"/>
                </a:lnTo>
                <a:lnTo>
                  <a:pt x="115" y="244"/>
                </a:lnTo>
                <a:lnTo>
                  <a:pt x="103" y="242"/>
                </a:lnTo>
                <a:lnTo>
                  <a:pt x="91" y="239"/>
                </a:lnTo>
                <a:lnTo>
                  <a:pt x="80" y="236"/>
                </a:lnTo>
                <a:lnTo>
                  <a:pt x="69" y="231"/>
                </a:lnTo>
                <a:lnTo>
                  <a:pt x="59" y="225"/>
                </a:lnTo>
                <a:lnTo>
                  <a:pt x="51" y="220"/>
                </a:lnTo>
                <a:lnTo>
                  <a:pt x="42" y="211"/>
                </a:lnTo>
                <a:lnTo>
                  <a:pt x="35" y="204"/>
                </a:lnTo>
                <a:lnTo>
                  <a:pt x="28" y="194"/>
                </a:lnTo>
                <a:lnTo>
                  <a:pt x="28" y="194"/>
                </a:lnTo>
                <a:lnTo>
                  <a:pt x="22" y="189"/>
                </a:lnTo>
                <a:lnTo>
                  <a:pt x="18" y="182"/>
                </a:lnTo>
                <a:lnTo>
                  <a:pt x="13" y="175"/>
                </a:lnTo>
                <a:lnTo>
                  <a:pt x="8" y="166"/>
                </a:lnTo>
                <a:lnTo>
                  <a:pt x="3" y="148"/>
                </a:lnTo>
                <a:lnTo>
                  <a:pt x="0" y="130"/>
                </a:lnTo>
                <a:lnTo>
                  <a:pt x="0" y="110"/>
                </a:lnTo>
                <a:lnTo>
                  <a:pt x="1" y="102"/>
                </a:lnTo>
                <a:lnTo>
                  <a:pt x="3" y="92"/>
                </a:lnTo>
                <a:lnTo>
                  <a:pt x="6" y="85"/>
                </a:lnTo>
                <a:lnTo>
                  <a:pt x="10" y="76"/>
                </a:lnTo>
                <a:lnTo>
                  <a:pt x="15" y="69"/>
                </a:lnTo>
                <a:lnTo>
                  <a:pt x="21" y="62"/>
                </a:lnTo>
                <a:lnTo>
                  <a:pt x="21" y="62"/>
                </a:lnTo>
                <a:lnTo>
                  <a:pt x="27" y="57"/>
                </a:lnTo>
                <a:lnTo>
                  <a:pt x="24" y="51"/>
                </a:lnTo>
                <a:close/>
                <a:moveTo>
                  <a:pt x="59" y="155"/>
                </a:moveTo>
                <a:lnTo>
                  <a:pt x="60" y="159"/>
                </a:lnTo>
                <a:lnTo>
                  <a:pt x="60" y="159"/>
                </a:lnTo>
                <a:lnTo>
                  <a:pt x="77" y="145"/>
                </a:lnTo>
                <a:lnTo>
                  <a:pt x="94" y="132"/>
                </a:lnTo>
                <a:lnTo>
                  <a:pt x="128" y="107"/>
                </a:lnTo>
                <a:lnTo>
                  <a:pt x="162" y="85"/>
                </a:lnTo>
                <a:lnTo>
                  <a:pt x="195" y="61"/>
                </a:lnTo>
                <a:lnTo>
                  <a:pt x="195" y="61"/>
                </a:lnTo>
                <a:lnTo>
                  <a:pt x="198" y="58"/>
                </a:lnTo>
                <a:lnTo>
                  <a:pt x="198" y="54"/>
                </a:lnTo>
                <a:lnTo>
                  <a:pt x="198" y="51"/>
                </a:lnTo>
                <a:lnTo>
                  <a:pt x="195" y="48"/>
                </a:lnTo>
                <a:lnTo>
                  <a:pt x="190" y="41"/>
                </a:lnTo>
                <a:lnTo>
                  <a:pt x="183" y="38"/>
                </a:lnTo>
                <a:lnTo>
                  <a:pt x="183" y="38"/>
                </a:lnTo>
                <a:lnTo>
                  <a:pt x="178" y="37"/>
                </a:lnTo>
                <a:lnTo>
                  <a:pt x="176" y="38"/>
                </a:lnTo>
                <a:lnTo>
                  <a:pt x="174" y="41"/>
                </a:lnTo>
                <a:lnTo>
                  <a:pt x="173" y="44"/>
                </a:lnTo>
                <a:lnTo>
                  <a:pt x="174" y="52"/>
                </a:lnTo>
                <a:lnTo>
                  <a:pt x="173" y="55"/>
                </a:lnTo>
                <a:lnTo>
                  <a:pt x="173" y="57"/>
                </a:lnTo>
                <a:lnTo>
                  <a:pt x="173" y="57"/>
                </a:lnTo>
                <a:lnTo>
                  <a:pt x="139" y="76"/>
                </a:lnTo>
                <a:lnTo>
                  <a:pt x="124" y="88"/>
                </a:lnTo>
                <a:lnTo>
                  <a:pt x="110" y="99"/>
                </a:lnTo>
                <a:lnTo>
                  <a:pt x="95" y="111"/>
                </a:lnTo>
                <a:lnTo>
                  <a:pt x="81" y="124"/>
                </a:lnTo>
                <a:lnTo>
                  <a:pt x="70" y="137"/>
                </a:lnTo>
                <a:lnTo>
                  <a:pt x="59" y="151"/>
                </a:lnTo>
                <a:lnTo>
                  <a:pt x="59" y="155"/>
                </a:lnTo>
                <a:close/>
                <a:moveTo>
                  <a:pt x="34" y="123"/>
                </a:moveTo>
                <a:lnTo>
                  <a:pt x="34" y="123"/>
                </a:lnTo>
                <a:lnTo>
                  <a:pt x="42" y="113"/>
                </a:lnTo>
                <a:lnTo>
                  <a:pt x="46" y="109"/>
                </a:lnTo>
                <a:lnTo>
                  <a:pt x="52" y="106"/>
                </a:lnTo>
                <a:lnTo>
                  <a:pt x="55" y="103"/>
                </a:lnTo>
                <a:lnTo>
                  <a:pt x="58" y="100"/>
                </a:lnTo>
                <a:lnTo>
                  <a:pt x="60" y="97"/>
                </a:lnTo>
                <a:lnTo>
                  <a:pt x="63" y="95"/>
                </a:lnTo>
                <a:lnTo>
                  <a:pt x="67" y="92"/>
                </a:lnTo>
                <a:lnTo>
                  <a:pt x="67" y="92"/>
                </a:lnTo>
                <a:lnTo>
                  <a:pt x="97" y="64"/>
                </a:lnTo>
                <a:lnTo>
                  <a:pt x="112" y="47"/>
                </a:lnTo>
                <a:lnTo>
                  <a:pt x="129" y="29"/>
                </a:lnTo>
                <a:lnTo>
                  <a:pt x="129" y="29"/>
                </a:lnTo>
                <a:lnTo>
                  <a:pt x="117" y="34"/>
                </a:lnTo>
                <a:lnTo>
                  <a:pt x="105" y="41"/>
                </a:lnTo>
                <a:lnTo>
                  <a:pt x="84" y="55"/>
                </a:lnTo>
                <a:lnTo>
                  <a:pt x="63" y="68"/>
                </a:lnTo>
                <a:lnTo>
                  <a:pt x="53" y="73"/>
                </a:lnTo>
                <a:lnTo>
                  <a:pt x="43" y="78"/>
                </a:lnTo>
                <a:lnTo>
                  <a:pt x="43" y="78"/>
                </a:lnTo>
                <a:lnTo>
                  <a:pt x="38" y="80"/>
                </a:lnTo>
                <a:lnTo>
                  <a:pt x="35" y="86"/>
                </a:lnTo>
                <a:lnTo>
                  <a:pt x="32" y="92"/>
                </a:lnTo>
                <a:lnTo>
                  <a:pt x="29" y="99"/>
                </a:lnTo>
                <a:lnTo>
                  <a:pt x="28" y="114"/>
                </a:lnTo>
                <a:lnTo>
                  <a:pt x="28" y="120"/>
                </a:lnTo>
                <a:lnTo>
                  <a:pt x="29" y="125"/>
                </a:lnTo>
                <a:lnTo>
                  <a:pt x="34" y="123"/>
                </a:lnTo>
                <a:close/>
                <a:moveTo>
                  <a:pt x="129" y="210"/>
                </a:moveTo>
                <a:lnTo>
                  <a:pt x="214" y="144"/>
                </a:lnTo>
                <a:lnTo>
                  <a:pt x="214" y="144"/>
                </a:lnTo>
                <a:lnTo>
                  <a:pt x="216" y="140"/>
                </a:lnTo>
                <a:lnTo>
                  <a:pt x="218" y="137"/>
                </a:lnTo>
                <a:lnTo>
                  <a:pt x="218" y="128"/>
                </a:lnTo>
                <a:lnTo>
                  <a:pt x="216" y="118"/>
                </a:lnTo>
                <a:lnTo>
                  <a:pt x="216" y="109"/>
                </a:lnTo>
                <a:lnTo>
                  <a:pt x="216" y="109"/>
                </a:lnTo>
                <a:lnTo>
                  <a:pt x="211" y="103"/>
                </a:lnTo>
                <a:lnTo>
                  <a:pt x="211" y="103"/>
                </a:lnTo>
                <a:lnTo>
                  <a:pt x="191" y="130"/>
                </a:lnTo>
                <a:lnTo>
                  <a:pt x="170" y="156"/>
                </a:lnTo>
                <a:lnTo>
                  <a:pt x="149" y="182"/>
                </a:lnTo>
                <a:lnTo>
                  <a:pt x="129" y="210"/>
                </a:lnTo>
                <a:lnTo>
                  <a:pt x="129" y="210"/>
                </a:lnTo>
                <a:close/>
                <a:moveTo>
                  <a:pt x="79" y="207"/>
                </a:moveTo>
                <a:lnTo>
                  <a:pt x="79" y="207"/>
                </a:lnTo>
                <a:lnTo>
                  <a:pt x="83" y="211"/>
                </a:lnTo>
                <a:lnTo>
                  <a:pt x="88" y="214"/>
                </a:lnTo>
                <a:lnTo>
                  <a:pt x="101" y="220"/>
                </a:lnTo>
                <a:lnTo>
                  <a:pt x="101" y="220"/>
                </a:lnTo>
                <a:lnTo>
                  <a:pt x="118" y="199"/>
                </a:lnTo>
                <a:lnTo>
                  <a:pt x="135" y="175"/>
                </a:lnTo>
                <a:lnTo>
                  <a:pt x="155" y="152"/>
                </a:lnTo>
                <a:lnTo>
                  <a:pt x="164" y="142"/>
                </a:lnTo>
                <a:lnTo>
                  <a:pt x="174" y="134"/>
                </a:lnTo>
                <a:lnTo>
                  <a:pt x="174" y="134"/>
                </a:lnTo>
                <a:lnTo>
                  <a:pt x="150" y="151"/>
                </a:lnTo>
                <a:lnTo>
                  <a:pt x="125" y="168"/>
                </a:lnTo>
                <a:lnTo>
                  <a:pt x="101" y="187"/>
                </a:lnTo>
                <a:lnTo>
                  <a:pt x="79" y="207"/>
                </a:lnTo>
                <a:lnTo>
                  <a:pt x="79" y="207"/>
                </a:lnTo>
                <a:close/>
                <a:moveTo>
                  <a:pt x="46" y="180"/>
                </a:moveTo>
                <a:lnTo>
                  <a:pt x="46" y="180"/>
                </a:lnTo>
                <a:lnTo>
                  <a:pt x="45" y="182"/>
                </a:lnTo>
                <a:lnTo>
                  <a:pt x="46" y="184"/>
                </a:lnTo>
                <a:lnTo>
                  <a:pt x="51" y="189"/>
                </a:lnTo>
                <a:lnTo>
                  <a:pt x="56" y="193"/>
                </a:lnTo>
                <a:lnTo>
                  <a:pt x="59" y="194"/>
                </a:lnTo>
                <a:lnTo>
                  <a:pt x="60" y="193"/>
                </a:lnTo>
                <a:lnTo>
                  <a:pt x="146" y="113"/>
                </a:lnTo>
                <a:lnTo>
                  <a:pt x="146" y="113"/>
                </a:lnTo>
                <a:lnTo>
                  <a:pt x="132" y="120"/>
                </a:lnTo>
                <a:lnTo>
                  <a:pt x="119" y="127"/>
                </a:lnTo>
                <a:lnTo>
                  <a:pt x="95" y="145"/>
                </a:lnTo>
                <a:lnTo>
                  <a:pt x="72" y="163"/>
                </a:lnTo>
                <a:lnTo>
                  <a:pt x="46" y="180"/>
                </a:lnTo>
                <a:lnTo>
                  <a:pt x="46" y="180"/>
                </a:lnTo>
                <a:close/>
                <a:moveTo>
                  <a:pt x="174" y="30"/>
                </a:moveTo>
                <a:lnTo>
                  <a:pt x="174" y="30"/>
                </a:lnTo>
                <a:lnTo>
                  <a:pt x="160" y="24"/>
                </a:lnTo>
                <a:lnTo>
                  <a:pt x="155" y="24"/>
                </a:lnTo>
                <a:lnTo>
                  <a:pt x="152" y="24"/>
                </a:lnTo>
                <a:lnTo>
                  <a:pt x="149" y="26"/>
                </a:lnTo>
                <a:lnTo>
                  <a:pt x="149" y="26"/>
                </a:lnTo>
                <a:lnTo>
                  <a:pt x="119" y="57"/>
                </a:lnTo>
                <a:lnTo>
                  <a:pt x="104" y="73"/>
                </a:lnTo>
                <a:lnTo>
                  <a:pt x="91" y="90"/>
                </a:lnTo>
                <a:lnTo>
                  <a:pt x="91" y="90"/>
                </a:lnTo>
                <a:lnTo>
                  <a:pt x="112" y="76"/>
                </a:lnTo>
                <a:lnTo>
                  <a:pt x="135" y="64"/>
                </a:lnTo>
                <a:lnTo>
                  <a:pt x="146" y="57"/>
                </a:lnTo>
                <a:lnTo>
                  <a:pt x="156" y="48"/>
                </a:lnTo>
                <a:lnTo>
                  <a:pt x="166" y="40"/>
                </a:lnTo>
                <a:lnTo>
                  <a:pt x="174" y="30"/>
                </a:lnTo>
                <a:lnTo>
                  <a:pt x="174" y="30"/>
                </a:lnTo>
                <a:close/>
                <a:moveTo>
                  <a:pt x="143" y="138"/>
                </a:moveTo>
                <a:lnTo>
                  <a:pt x="143" y="138"/>
                </a:lnTo>
                <a:lnTo>
                  <a:pt x="159" y="125"/>
                </a:lnTo>
                <a:lnTo>
                  <a:pt x="174" y="114"/>
                </a:lnTo>
                <a:lnTo>
                  <a:pt x="207" y="92"/>
                </a:lnTo>
                <a:lnTo>
                  <a:pt x="207" y="92"/>
                </a:lnTo>
                <a:lnTo>
                  <a:pt x="209" y="90"/>
                </a:lnTo>
                <a:lnTo>
                  <a:pt x="211" y="88"/>
                </a:lnTo>
                <a:lnTo>
                  <a:pt x="212" y="80"/>
                </a:lnTo>
                <a:lnTo>
                  <a:pt x="211" y="78"/>
                </a:lnTo>
                <a:lnTo>
                  <a:pt x="209" y="73"/>
                </a:lnTo>
                <a:lnTo>
                  <a:pt x="208" y="71"/>
                </a:lnTo>
                <a:lnTo>
                  <a:pt x="204" y="69"/>
                </a:lnTo>
                <a:lnTo>
                  <a:pt x="204" y="69"/>
                </a:lnTo>
                <a:lnTo>
                  <a:pt x="194" y="76"/>
                </a:lnTo>
                <a:lnTo>
                  <a:pt x="185" y="85"/>
                </a:lnTo>
                <a:lnTo>
                  <a:pt x="169" y="102"/>
                </a:lnTo>
                <a:lnTo>
                  <a:pt x="153" y="121"/>
                </a:lnTo>
                <a:lnTo>
                  <a:pt x="136" y="140"/>
                </a:lnTo>
                <a:lnTo>
                  <a:pt x="136" y="140"/>
                </a:lnTo>
                <a:lnTo>
                  <a:pt x="140" y="140"/>
                </a:lnTo>
                <a:lnTo>
                  <a:pt x="143" y="138"/>
                </a:lnTo>
                <a:lnTo>
                  <a:pt x="143" y="138"/>
                </a:lnTo>
                <a:close/>
                <a:moveTo>
                  <a:pt x="232" y="138"/>
                </a:moveTo>
                <a:lnTo>
                  <a:pt x="232" y="138"/>
                </a:lnTo>
                <a:lnTo>
                  <a:pt x="236" y="131"/>
                </a:lnTo>
                <a:lnTo>
                  <a:pt x="239" y="121"/>
                </a:lnTo>
                <a:lnTo>
                  <a:pt x="242" y="111"/>
                </a:lnTo>
                <a:lnTo>
                  <a:pt x="243" y="100"/>
                </a:lnTo>
                <a:lnTo>
                  <a:pt x="243" y="90"/>
                </a:lnTo>
                <a:lnTo>
                  <a:pt x="240" y="79"/>
                </a:lnTo>
                <a:lnTo>
                  <a:pt x="236" y="71"/>
                </a:lnTo>
                <a:lnTo>
                  <a:pt x="230" y="62"/>
                </a:lnTo>
                <a:lnTo>
                  <a:pt x="230" y="62"/>
                </a:lnTo>
                <a:lnTo>
                  <a:pt x="226" y="59"/>
                </a:lnTo>
                <a:lnTo>
                  <a:pt x="226" y="59"/>
                </a:lnTo>
                <a:lnTo>
                  <a:pt x="230" y="79"/>
                </a:lnTo>
                <a:lnTo>
                  <a:pt x="233" y="99"/>
                </a:lnTo>
                <a:lnTo>
                  <a:pt x="233" y="118"/>
                </a:lnTo>
                <a:lnTo>
                  <a:pt x="232" y="138"/>
                </a:lnTo>
                <a:lnTo>
                  <a:pt x="232" y="138"/>
                </a:lnTo>
                <a:close/>
                <a:moveTo>
                  <a:pt x="139" y="222"/>
                </a:moveTo>
                <a:lnTo>
                  <a:pt x="139" y="222"/>
                </a:lnTo>
                <a:lnTo>
                  <a:pt x="149" y="221"/>
                </a:lnTo>
                <a:lnTo>
                  <a:pt x="157" y="217"/>
                </a:lnTo>
                <a:lnTo>
                  <a:pt x="166" y="211"/>
                </a:lnTo>
                <a:lnTo>
                  <a:pt x="173" y="204"/>
                </a:lnTo>
                <a:lnTo>
                  <a:pt x="178" y="197"/>
                </a:lnTo>
                <a:lnTo>
                  <a:pt x="183" y="192"/>
                </a:lnTo>
                <a:lnTo>
                  <a:pt x="188" y="182"/>
                </a:lnTo>
                <a:lnTo>
                  <a:pt x="188" y="182"/>
                </a:lnTo>
                <a:lnTo>
                  <a:pt x="174" y="190"/>
                </a:lnTo>
                <a:lnTo>
                  <a:pt x="162" y="200"/>
                </a:lnTo>
                <a:lnTo>
                  <a:pt x="150" y="211"/>
                </a:lnTo>
                <a:lnTo>
                  <a:pt x="139" y="222"/>
                </a:lnTo>
                <a:lnTo>
                  <a:pt x="139" y="222"/>
                </a:lnTo>
                <a:close/>
                <a:moveTo>
                  <a:pt x="103" y="26"/>
                </a:moveTo>
                <a:lnTo>
                  <a:pt x="103" y="26"/>
                </a:lnTo>
                <a:lnTo>
                  <a:pt x="95" y="27"/>
                </a:lnTo>
                <a:lnTo>
                  <a:pt x="88" y="30"/>
                </a:lnTo>
                <a:lnTo>
                  <a:pt x="81" y="34"/>
                </a:lnTo>
                <a:lnTo>
                  <a:pt x="76" y="38"/>
                </a:lnTo>
                <a:lnTo>
                  <a:pt x="63" y="50"/>
                </a:lnTo>
                <a:lnTo>
                  <a:pt x="55" y="59"/>
                </a:lnTo>
                <a:lnTo>
                  <a:pt x="55" y="59"/>
                </a:lnTo>
                <a:lnTo>
                  <a:pt x="67" y="54"/>
                </a:lnTo>
                <a:lnTo>
                  <a:pt x="84" y="44"/>
                </a:lnTo>
                <a:lnTo>
                  <a:pt x="101" y="34"/>
                </a:lnTo>
                <a:lnTo>
                  <a:pt x="105" y="29"/>
                </a:lnTo>
                <a:lnTo>
                  <a:pt x="107" y="26"/>
                </a:lnTo>
                <a:lnTo>
                  <a:pt x="107" y="26"/>
                </a:lnTo>
                <a:lnTo>
                  <a:pt x="103" y="26"/>
                </a:lnTo>
                <a:lnTo>
                  <a:pt x="103" y="26"/>
                </a:lnTo>
                <a:close/>
                <a:moveTo>
                  <a:pt x="34" y="156"/>
                </a:moveTo>
                <a:lnTo>
                  <a:pt x="34" y="156"/>
                </a:lnTo>
                <a:lnTo>
                  <a:pt x="36" y="156"/>
                </a:lnTo>
                <a:lnTo>
                  <a:pt x="38" y="155"/>
                </a:lnTo>
                <a:lnTo>
                  <a:pt x="39" y="149"/>
                </a:lnTo>
                <a:lnTo>
                  <a:pt x="39" y="145"/>
                </a:lnTo>
                <a:lnTo>
                  <a:pt x="42" y="142"/>
                </a:lnTo>
                <a:lnTo>
                  <a:pt x="45" y="140"/>
                </a:lnTo>
                <a:lnTo>
                  <a:pt x="49" y="141"/>
                </a:lnTo>
                <a:lnTo>
                  <a:pt x="46" y="138"/>
                </a:lnTo>
                <a:lnTo>
                  <a:pt x="46" y="138"/>
                </a:lnTo>
                <a:lnTo>
                  <a:pt x="43" y="140"/>
                </a:lnTo>
                <a:lnTo>
                  <a:pt x="38" y="142"/>
                </a:lnTo>
                <a:lnTo>
                  <a:pt x="29" y="145"/>
                </a:lnTo>
                <a:lnTo>
                  <a:pt x="27" y="147"/>
                </a:lnTo>
                <a:lnTo>
                  <a:pt x="25" y="149"/>
                </a:lnTo>
                <a:lnTo>
                  <a:pt x="28" y="152"/>
                </a:lnTo>
                <a:lnTo>
                  <a:pt x="34" y="156"/>
                </a:lnTo>
                <a:lnTo>
                  <a:pt x="34" y="156"/>
                </a:lnTo>
                <a:close/>
                <a:moveTo>
                  <a:pt x="190" y="206"/>
                </a:moveTo>
                <a:lnTo>
                  <a:pt x="190" y="206"/>
                </a:lnTo>
                <a:lnTo>
                  <a:pt x="194" y="204"/>
                </a:lnTo>
                <a:lnTo>
                  <a:pt x="198" y="203"/>
                </a:lnTo>
                <a:lnTo>
                  <a:pt x="201" y="200"/>
                </a:lnTo>
                <a:lnTo>
                  <a:pt x="202" y="196"/>
                </a:lnTo>
                <a:lnTo>
                  <a:pt x="205" y="187"/>
                </a:lnTo>
                <a:lnTo>
                  <a:pt x="208" y="180"/>
                </a:lnTo>
                <a:lnTo>
                  <a:pt x="190" y="206"/>
                </a:lnTo>
                <a:close/>
                <a:moveTo>
                  <a:pt x="136" y="151"/>
                </a:moveTo>
                <a:lnTo>
                  <a:pt x="133" y="144"/>
                </a:lnTo>
                <a:lnTo>
                  <a:pt x="133" y="144"/>
                </a:lnTo>
                <a:lnTo>
                  <a:pt x="129" y="144"/>
                </a:lnTo>
                <a:lnTo>
                  <a:pt x="126" y="145"/>
                </a:lnTo>
                <a:lnTo>
                  <a:pt x="126" y="148"/>
                </a:lnTo>
                <a:lnTo>
                  <a:pt x="126" y="149"/>
                </a:lnTo>
                <a:lnTo>
                  <a:pt x="128" y="152"/>
                </a:lnTo>
                <a:lnTo>
                  <a:pt x="129" y="152"/>
                </a:lnTo>
                <a:lnTo>
                  <a:pt x="132" y="152"/>
                </a:lnTo>
                <a:lnTo>
                  <a:pt x="136" y="151"/>
                </a:lnTo>
                <a:lnTo>
                  <a:pt x="136" y="151"/>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sz="2400">
              <a:solidFill>
                <a:schemeClr val="bg1"/>
              </a:solidFill>
              <a:latin typeface="方正静蕾简体" panose="02000000000000000000" pitchFamily="2" charset="-122"/>
              <a:ea typeface="方正静蕾简体" panose="02000000000000000000" pitchFamily="2" charset="-122"/>
            </a:endParaRPr>
          </a:p>
        </p:txBody>
      </p:sp>
      <p:sp>
        <p:nvSpPr>
          <p:cNvPr id="31" name="Freeform 439"/>
          <p:cNvSpPr/>
          <p:nvPr/>
        </p:nvSpPr>
        <p:spPr bwMode="auto">
          <a:xfrm rot="16200000">
            <a:off x="6975359" y="4661405"/>
            <a:ext cx="1001301" cy="300729"/>
          </a:xfrm>
          <a:custGeom>
            <a:avLst/>
            <a:gdLst>
              <a:gd name="T0" fmla="*/ 9 w 197"/>
              <a:gd name="T1" fmla="*/ 15 h 15"/>
              <a:gd name="T2" fmla="*/ 188 w 197"/>
              <a:gd name="T3" fmla="*/ 13 h 15"/>
              <a:gd name="T4" fmla="*/ 188 w 197"/>
              <a:gd name="T5" fmla="*/ 0 h 15"/>
              <a:gd name="T6" fmla="*/ 9 w 197"/>
              <a:gd name="T7" fmla="*/ 2 h 15"/>
              <a:gd name="T8" fmla="*/ 9 w 197"/>
              <a:gd name="T9" fmla="*/ 15 h 15"/>
            </a:gdLst>
            <a:ahLst/>
            <a:cxnLst>
              <a:cxn ang="0">
                <a:pos x="T0" y="T1"/>
              </a:cxn>
              <a:cxn ang="0">
                <a:pos x="T2" y="T3"/>
              </a:cxn>
              <a:cxn ang="0">
                <a:pos x="T4" y="T5"/>
              </a:cxn>
              <a:cxn ang="0">
                <a:pos x="T6" y="T7"/>
              </a:cxn>
              <a:cxn ang="0">
                <a:pos x="T8" y="T9"/>
              </a:cxn>
            </a:cxnLst>
            <a:rect l="0" t="0" r="r" b="b"/>
            <a:pathLst>
              <a:path w="197" h="15">
                <a:moveTo>
                  <a:pt x="9" y="15"/>
                </a:moveTo>
                <a:cubicBezTo>
                  <a:pt x="69" y="14"/>
                  <a:pt x="129" y="14"/>
                  <a:pt x="188" y="13"/>
                </a:cubicBezTo>
                <a:cubicBezTo>
                  <a:pt x="197" y="13"/>
                  <a:pt x="197" y="0"/>
                  <a:pt x="188" y="0"/>
                </a:cubicBezTo>
                <a:cubicBezTo>
                  <a:pt x="129" y="1"/>
                  <a:pt x="69" y="1"/>
                  <a:pt x="9" y="2"/>
                </a:cubicBezTo>
                <a:cubicBezTo>
                  <a:pt x="1" y="2"/>
                  <a:pt x="0" y="15"/>
                  <a:pt x="9" y="15"/>
                </a:cubicBezTo>
                <a:close/>
              </a:path>
            </a:pathLst>
          </a:custGeom>
          <a:solidFill>
            <a:schemeClr val="accent1"/>
          </a:solidFill>
          <a:ln>
            <a:noFill/>
          </a:ln>
        </p:spPr>
        <p:txBody>
          <a:bodyPr vert="horz" wrap="square" lIns="91440" tIns="45720" rIns="91440" bIns="45720" numCol="1" anchor="ctr"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lang="zh-CN" altLang="en-US" sz="2800" dirty="0">
              <a:latin typeface="+mj-ea"/>
              <a:ea typeface="+mj-ea"/>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mn-ea"/>
                <a:ea typeface="+mn-ea"/>
                <a:cs typeface="+mn-ea"/>
              </a:rPr>
              <a:t>part1</a:t>
            </a:r>
            <a:r>
              <a:rPr lang="zh-CN" altLang="en-US" dirty="0">
                <a:latin typeface="+mn-ea"/>
                <a:ea typeface="+mn-ea"/>
                <a:cs typeface="+mn-ea"/>
              </a:rPr>
              <a:t>引言</a:t>
            </a:r>
            <a:endParaRPr lang="zh-CN" altLang="en-US" dirty="0">
              <a:latin typeface="+mn-ea"/>
              <a:ea typeface="+mn-ea"/>
              <a:cs typeface="+mn-ea"/>
            </a:endParaRPr>
          </a:p>
        </p:txBody>
      </p:sp>
      <p:sp>
        <p:nvSpPr>
          <p:cNvPr id="32" name="Freeform 828"/>
          <p:cNvSpPr>
            <a:spLocks noEditPoints="1"/>
          </p:cNvSpPr>
          <p:nvPr/>
        </p:nvSpPr>
        <p:spPr bwMode="auto">
          <a:xfrm>
            <a:off x="1030773" y="2478393"/>
            <a:ext cx="2570326" cy="1765549"/>
          </a:xfrm>
          <a:custGeom>
            <a:avLst/>
            <a:gdLst/>
            <a:ahLst/>
            <a:cxnLst>
              <a:cxn ang="0">
                <a:pos x="1208" y="1175"/>
              </a:cxn>
              <a:cxn ang="0">
                <a:pos x="1095" y="1131"/>
              </a:cxn>
              <a:cxn ang="0">
                <a:pos x="938" y="1062"/>
              </a:cxn>
              <a:cxn ang="0">
                <a:pos x="899" y="1051"/>
              </a:cxn>
              <a:cxn ang="0">
                <a:pos x="728" y="1088"/>
              </a:cxn>
              <a:cxn ang="0">
                <a:pos x="531" y="1080"/>
              </a:cxn>
              <a:cxn ang="0">
                <a:pos x="322" y="1026"/>
              </a:cxn>
              <a:cxn ang="0">
                <a:pos x="161" y="920"/>
              </a:cxn>
              <a:cxn ang="0">
                <a:pos x="51" y="762"/>
              </a:cxn>
              <a:cxn ang="0">
                <a:pos x="8" y="609"/>
              </a:cxn>
              <a:cxn ang="0">
                <a:pos x="4" y="424"/>
              </a:cxn>
              <a:cxn ang="0">
                <a:pos x="39" y="285"/>
              </a:cxn>
              <a:cxn ang="0">
                <a:pos x="97" y="185"/>
              </a:cxn>
              <a:cxn ang="0">
                <a:pos x="167" y="114"/>
              </a:cxn>
              <a:cxn ang="0">
                <a:pos x="255" y="62"/>
              </a:cxn>
              <a:cxn ang="0">
                <a:pos x="439" y="14"/>
              </a:cxn>
              <a:cxn ang="0">
                <a:pos x="700" y="5"/>
              </a:cxn>
              <a:cxn ang="0">
                <a:pos x="714" y="7"/>
              </a:cxn>
              <a:cxn ang="0">
                <a:pos x="803" y="0"/>
              </a:cxn>
              <a:cxn ang="0">
                <a:pos x="994" y="43"/>
              </a:cxn>
              <a:cxn ang="0">
                <a:pos x="1175" y="156"/>
              </a:cxn>
              <a:cxn ang="0">
                <a:pos x="1247" y="243"/>
              </a:cxn>
              <a:cxn ang="0">
                <a:pos x="1289" y="328"/>
              </a:cxn>
              <a:cxn ang="0">
                <a:pos x="1324" y="456"/>
              </a:cxn>
              <a:cxn ang="0">
                <a:pos x="1336" y="593"/>
              </a:cxn>
              <a:cxn ang="0">
                <a:pos x="1319" y="726"/>
              </a:cxn>
              <a:cxn ang="0">
                <a:pos x="1266" y="842"/>
              </a:cxn>
              <a:cxn ang="0">
                <a:pos x="1204" y="907"/>
              </a:cxn>
              <a:cxn ang="0">
                <a:pos x="1205" y="990"/>
              </a:cxn>
              <a:cxn ang="0">
                <a:pos x="1239" y="1150"/>
              </a:cxn>
              <a:cxn ang="0">
                <a:pos x="1234" y="1167"/>
              </a:cxn>
              <a:cxn ang="0">
                <a:pos x="912" y="999"/>
              </a:cxn>
              <a:cxn ang="0">
                <a:pos x="967" y="1032"/>
              </a:cxn>
              <a:cxn ang="0">
                <a:pos x="1119" y="1098"/>
              </a:cxn>
              <a:cxn ang="0">
                <a:pos x="1181" y="1067"/>
              </a:cxn>
              <a:cxn ang="0">
                <a:pos x="1156" y="912"/>
              </a:cxn>
              <a:cxn ang="0">
                <a:pos x="1170" y="893"/>
              </a:cxn>
              <a:cxn ang="0">
                <a:pos x="1193" y="864"/>
              </a:cxn>
              <a:cxn ang="0">
                <a:pos x="1262" y="762"/>
              </a:cxn>
              <a:cxn ang="0">
                <a:pos x="1294" y="636"/>
              </a:cxn>
              <a:cxn ang="0">
                <a:pos x="1293" y="502"/>
              </a:cxn>
              <a:cxn ang="0">
                <a:pos x="1265" y="373"/>
              </a:cxn>
              <a:cxn ang="0">
                <a:pos x="1214" y="265"/>
              </a:cxn>
              <a:cxn ang="0">
                <a:pos x="1124" y="168"/>
              </a:cxn>
              <a:cxn ang="0">
                <a:pos x="962" y="75"/>
              </a:cxn>
              <a:cxn ang="0">
                <a:pos x="786" y="39"/>
              </a:cxn>
              <a:cxn ang="0">
                <a:pos x="705" y="49"/>
              </a:cxn>
              <a:cxn ang="0">
                <a:pos x="686" y="45"/>
              </a:cxn>
              <a:cxn ang="0">
                <a:pos x="459" y="52"/>
              </a:cxn>
              <a:cxn ang="0">
                <a:pos x="295" y="89"/>
              </a:cxn>
              <a:cxn ang="0">
                <a:pos x="184" y="153"/>
              </a:cxn>
              <a:cxn ang="0">
                <a:pos x="109" y="238"/>
              </a:cxn>
              <a:cxn ang="0">
                <a:pos x="62" y="340"/>
              </a:cxn>
              <a:cxn ang="0">
                <a:pos x="40" y="448"/>
              </a:cxn>
              <a:cxn ang="0">
                <a:pos x="55" y="647"/>
              </a:cxn>
              <a:cxn ang="0">
                <a:pos x="121" y="805"/>
              </a:cxn>
              <a:cxn ang="0">
                <a:pos x="251" y="941"/>
              </a:cxn>
              <a:cxn ang="0">
                <a:pos x="434" y="1017"/>
              </a:cxn>
              <a:cxn ang="0">
                <a:pos x="592" y="1043"/>
              </a:cxn>
              <a:cxn ang="0">
                <a:pos x="736" y="1045"/>
              </a:cxn>
              <a:cxn ang="0">
                <a:pos x="890" y="1012"/>
              </a:cxn>
              <a:cxn ang="0">
                <a:pos x="900" y="1005"/>
              </a:cxn>
            </a:cxnLst>
            <a:rect l="0" t="0" r="r" b="b"/>
            <a:pathLst>
              <a:path w="1336" h="1175">
                <a:moveTo>
                  <a:pt x="1214" y="1175"/>
                </a:moveTo>
                <a:lnTo>
                  <a:pt x="1214" y="1175"/>
                </a:lnTo>
                <a:lnTo>
                  <a:pt x="1210" y="1175"/>
                </a:lnTo>
                <a:lnTo>
                  <a:pt x="1209" y="1175"/>
                </a:lnTo>
                <a:lnTo>
                  <a:pt x="1208" y="1175"/>
                </a:lnTo>
                <a:lnTo>
                  <a:pt x="1208" y="1175"/>
                </a:lnTo>
                <a:lnTo>
                  <a:pt x="1202" y="1174"/>
                </a:lnTo>
                <a:lnTo>
                  <a:pt x="1198" y="1173"/>
                </a:lnTo>
                <a:lnTo>
                  <a:pt x="1198" y="1173"/>
                </a:lnTo>
                <a:lnTo>
                  <a:pt x="1172" y="1162"/>
                </a:lnTo>
                <a:lnTo>
                  <a:pt x="1147" y="1152"/>
                </a:lnTo>
                <a:lnTo>
                  <a:pt x="1095" y="1131"/>
                </a:lnTo>
                <a:lnTo>
                  <a:pt x="1095" y="1131"/>
                </a:lnTo>
                <a:lnTo>
                  <a:pt x="1050" y="1113"/>
                </a:lnTo>
                <a:lnTo>
                  <a:pt x="1005" y="1095"/>
                </a:lnTo>
                <a:lnTo>
                  <a:pt x="982" y="1084"/>
                </a:lnTo>
                <a:lnTo>
                  <a:pt x="960" y="1073"/>
                </a:lnTo>
                <a:lnTo>
                  <a:pt x="938" y="1062"/>
                </a:lnTo>
                <a:lnTo>
                  <a:pt x="918" y="1048"/>
                </a:lnTo>
                <a:lnTo>
                  <a:pt x="911" y="1044"/>
                </a:lnTo>
                <a:lnTo>
                  <a:pt x="904" y="1048"/>
                </a:lnTo>
                <a:lnTo>
                  <a:pt x="904" y="1048"/>
                </a:lnTo>
                <a:lnTo>
                  <a:pt x="899" y="1051"/>
                </a:lnTo>
                <a:lnTo>
                  <a:pt x="899" y="1051"/>
                </a:lnTo>
                <a:lnTo>
                  <a:pt x="873" y="1061"/>
                </a:lnTo>
                <a:lnTo>
                  <a:pt x="847" y="1068"/>
                </a:lnTo>
                <a:lnTo>
                  <a:pt x="819" y="1075"/>
                </a:lnTo>
                <a:lnTo>
                  <a:pt x="789" y="1080"/>
                </a:lnTo>
                <a:lnTo>
                  <a:pt x="759" y="1084"/>
                </a:lnTo>
                <a:lnTo>
                  <a:pt x="728" y="1088"/>
                </a:lnTo>
                <a:lnTo>
                  <a:pt x="696" y="1090"/>
                </a:lnTo>
                <a:lnTo>
                  <a:pt x="664" y="1090"/>
                </a:lnTo>
                <a:lnTo>
                  <a:pt x="664" y="1090"/>
                </a:lnTo>
                <a:lnTo>
                  <a:pt x="620" y="1089"/>
                </a:lnTo>
                <a:lnTo>
                  <a:pt x="576" y="1086"/>
                </a:lnTo>
                <a:lnTo>
                  <a:pt x="531" y="1080"/>
                </a:lnTo>
                <a:lnTo>
                  <a:pt x="488" y="1073"/>
                </a:lnTo>
                <a:lnTo>
                  <a:pt x="445" y="1064"/>
                </a:lnTo>
                <a:lnTo>
                  <a:pt x="402" y="1052"/>
                </a:lnTo>
                <a:lnTo>
                  <a:pt x="361" y="1040"/>
                </a:lnTo>
                <a:lnTo>
                  <a:pt x="322" y="1026"/>
                </a:lnTo>
                <a:lnTo>
                  <a:pt x="322" y="1026"/>
                </a:lnTo>
                <a:lnTo>
                  <a:pt x="292" y="1012"/>
                </a:lnTo>
                <a:lnTo>
                  <a:pt x="263" y="997"/>
                </a:lnTo>
                <a:lnTo>
                  <a:pt x="235" y="980"/>
                </a:lnTo>
                <a:lnTo>
                  <a:pt x="209" y="962"/>
                </a:lnTo>
                <a:lnTo>
                  <a:pt x="184" y="942"/>
                </a:lnTo>
                <a:lnTo>
                  <a:pt x="161" y="920"/>
                </a:lnTo>
                <a:lnTo>
                  <a:pt x="138" y="898"/>
                </a:lnTo>
                <a:lnTo>
                  <a:pt x="117" y="873"/>
                </a:lnTo>
                <a:lnTo>
                  <a:pt x="99" y="847"/>
                </a:lnTo>
                <a:lnTo>
                  <a:pt x="81" y="820"/>
                </a:lnTo>
                <a:lnTo>
                  <a:pt x="66" y="792"/>
                </a:lnTo>
                <a:lnTo>
                  <a:pt x="51" y="762"/>
                </a:lnTo>
                <a:lnTo>
                  <a:pt x="39" y="732"/>
                </a:lnTo>
                <a:lnTo>
                  <a:pt x="28" y="700"/>
                </a:lnTo>
                <a:lnTo>
                  <a:pt x="19" y="668"/>
                </a:lnTo>
                <a:lnTo>
                  <a:pt x="12" y="634"/>
                </a:lnTo>
                <a:lnTo>
                  <a:pt x="12" y="634"/>
                </a:lnTo>
                <a:lnTo>
                  <a:pt x="8" y="609"/>
                </a:lnTo>
                <a:lnTo>
                  <a:pt x="5" y="582"/>
                </a:lnTo>
                <a:lnTo>
                  <a:pt x="2" y="554"/>
                </a:lnTo>
                <a:lnTo>
                  <a:pt x="1" y="524"/>
                </a:lnTo>
                <a:lnTo>
                  <a:pt x="0" y="492"/>
                </a:lnTo>
                <a:lnTo>
                  <a:pt x="1" y="459"/>
                </a:lnTo>
                <a:lnTo>
                  <a:pt x="4" y="424"/>
                </a:lnTo>
                <a:lnTo>
                  <a:pt x="9" y="389"/>
                </a:lnTo>
                <a:lnTo>
                  <a:pt x="16" y="354"/>
                </a:lnTo>
                <a:lnTo>
                  <a:pt x="21" y="337"/>
                </a:lnTo>
                <a:lnTo>
                  <a:pt x="26" y="320"/>
                </a:lnTo>
                <a:lnTo>
                  <a:pt x="33" y="303"/>
                </a:lnTo>
                <a:lnTo>
                  <a:pt x="39" y="285"/>
                </a:lnTo>
                <a:lnTo>
                  <a:pt x="46" y="267"/>
                </a:lnTo>
                <a:lnTo>
                  <a:pt x="54" y="251"/>
                </a:lnTo>
                <a:lnTo>
                  <a:pt x="64" y="234"/>
                </a:lnTo>
                <a:lnTo>
                  <a:pt x="74" y="218"/>
                </a:lnTo>
                <a:lnTo>
                  <a:pt x="84" y="201"/>
                </a:lnTo>
                <a:lnTo>
                  <a:pt x="97" y="185"/>
                </a:lnTo>
                <a:lnTo>
                  <a:pt x="109" y="169"/>
                </a:lnTo>
                <a:lnTo>
                  <a:pt x="123" y="154"/>
                </a:lnTo>
                <a:lnTo>
                  <a:pt x="138" y="139"/>
                </a:lnTo>
                <a:lnTo>
                  <a:pt x="153" y="125"/>
                </a:lnTo>
                <a:lnTo>
                  <a:pt x="153" y="125"/>
                </a:lnTo>
                <a:lnTo>
                  <a:pt x="167" y="114"/>
                </a:lnTo>
                <a:lnTo>
                  <a:pt x="180" y="103"/>
                </a:lnTo>
                <a:lnTo>
                  <a:pt x="195" y="94"/>
                </a:lnTo>
                <a:lnTo>
                  <a:pt x="209" y="86"/>
                </a:lnTo>
                <a:lnTo>
                  <a:pt x="224" y="76"/>
                </a:lnTo>
                <a:lnTo>
                  <a:pt x="239" y="69"/>
                </a:lnTo>
                <a:lnTo>
                  <a:pt x="255" y="62"/>
                </a:lnTo>
                <a:lnTo>
                  <a:pt x="270" y="56"/>
                </a:lnTo>
                <a:lnTo>
                  <a:pt x="303" y="43"/>
                </a:lnTo>
                <a:lnTo>
                  <a:pt x="336" y="34"/>
                </a:lnTo>
                <a:lnTo>
                  <a:pt x="369" y="26"/>
                </a:lnTo>
                <a:lnTo>
                  <a:pt x="403" y="20"/>
                </a:lnTo>
                <a:lnTo>
                  <a:pt x="439" y="14"/>
                </a:lnTo>
                <a:lnTo>
                  <a:pt x="473" y="11"/>
                </a:lnTo>
                <a:lnTo>
                  <a:pt x="507" y="8"/>
                </a:lnTo>
                <a:lnTo>
                  <a:pt x="541" y="6"/>
                </a:lnTo>
                <a:lnTo>
                  <a:pt x="607" y="5"/>
                </a:lnTo>
                <a:lnTo>
                  <a:pt x="669" y="5"/>
                </a:lnTo>
                <a:lnTo>
                  <a:pt x="700" y="5"/>
                </a:lnTo>
                <a:lnTo>
                  <a:pt x="700" y="5"/>
                </a:lnTo>
                <a:lnTo>
                  <a:pt x="704" y="5"/>
                </a:lnTo>
                <a:lnTo>
                  <a:pt x="708" y="6"/>
                </a:lnTo>
                <a:lnTo>
                  <a:pt x="711" y="7"/>
                </a:lnTo>
                <a:lnTo>
                  <a:pt x="714" y="7"/>
                </a:lnTo>
                <a:lnTo>
                  <a:pt x="714" y="7"/>
                </a:lnTo>
                <a:lnTo>
                  <a:pt x="732" y="4"/>
                </a:lnTo>
                <a:lnTo>
                  <a:pt x="749" y="2"/>
                </a:lnTo>
                <a:lnTo>
                  <a:pt x="768" y="1"/>
                </a:lnTo>
                <a:lnTo>
                  <a:pt x="787" y="0"/>
                </a:lnTo>
                <a:lnTo>
                  <a:pt x="787" y="0"/>
                </a:lnTo>
                <a:lnTo>
                  <a:pt x="803" y="0"/>
                </a:lnTo>
                <a:lnTo>
                  <a:pt x="821" y="1"/>
                </a:lnTo>
                <a:lnTo>
                  <a:pt x="856" y="5"/>
                </a:lnTo>
                <a:lnTo>
                  <a:pt x="891" y="11"/>
                </a:lnTo>
                <a:lnTo>
                  <a:pt x="926" y="21"/>
                </a:lnTo>
                <a:lnTo>
                  <a:pt x="960" y="31"/>
                </a:lnTo>
                <a:lnTo>
                  <a:pt x="994" y="43"/>
                </a:lnTo>
                <a:lnTo>
                  <a:pt x="1028" y="59"/>
                </a:lnTo>
                <a:lnTo>
                  <a:pt x="1060" y="75"/>
                </a:lnTo>
                <a:lnTo>
                  <a:pt x="1091" y="93"/>
                </a:lnTo>
                <a:lnTo>
                  <a:pt x="1121" y="112"/>
                </a:lnTo>
                <a:lnTo>
                  <a:pt x="1149" y="134"/>
                </a:lnTo>
                <a:lnTo>
                  <a:pt x="1175" y="156"/>
                </a:lnTo>
                <a:lnTo>
                  <a:pt x="1199" y="180"/>
                </a:lnTo>
                <a:lnTo>
                  <a:pt x="1210" y="192"/>
                </a:lnTo>
                <a:lnTo>
                  <a:pt x="1220" y="204"/>
                </a:lnTo>
                <a:lnTo>
                  <a:pt x="1230" y="217"/>
                </a:lnTo>
                <a:lnTo>
                  <a:pt x="1239" y="229"/>
                </a:lnTo>
                <a:lnTo>
                  <a:pt x="1247" y="243"/>
                </a:lnTo>
                <a:lnTo>
                  <a:pt x="1256" y="255"/>
                </a:lnTo>
                <a:lnTo>
                  <a:pt x="1256" y="255"/>
                </a:lnTo>
                <a:lnTo>
                  <a:pt x="1264" y="273"/>
                </a:lnTo>
                <a:lnTo>
                  <a:pt x="1272" y="290"/>
                </a:lnTo>
                <a:lnTo>
                  <a:pt x="1280" y="310"/>
                </a:lnTo>
                <a:lnTo>
                  <a:pt x="1289" y="328"/>
                </a:lnTo>
                <a:lnTo>
                  <a:pt x="1296" y="349"/>
                </a:lnTo>
                <a:lnTo>
                  <a:pt x="1302" y="370"/>
                </a:lnTo>
                <a:lnTo>
                  <a:pt x="1308" y="390"/>
                </a:lnTo>
                <a:lnTo>
                  <a:pt x="1314" y="412"/>
                </a:lnTo>
                <a:lnTo>
                  <a:pt x="1320" y="434"/>
                </a:lnTo>
                <a:lnTo>
                  <a:pt x="1324" y="456"/>
                </a:lnTo>
                <a:lnTo>
                  <a:pt x="1328" y="478"/>
                </a:lnTo>
                <a:lnTo>
                  <a:pt x="1331" y="501"/>
                </a:lnTo>
                <a:lnTo>
                  <a:pt x="1333" y="524"/>
                </a:lnTo>
                <a:lnTo>
                  <a:pt x="1335" y="547"/>
                </a:lnTo>
                <a:lnTo>
                  <a:pt x="1336" y="570"/>
                </a:lnTo>
                <a:lnTo>
                  <a:pt x="1336" y="593"/>
                </a:lnTo>
                <a:lnTo>
                  <a:pt x="1335" y="616"/>
                </a:lnTo>
                <a:lnTo>
                  <a:pt x="1334" y="638"/>
                </a:lnTo>
                <a:lnTo>
                  <a:pt x="1332" y="660"/>
                </a:lnTo>
                <a:lnTo>
                  <a:pt x="1328" y="683"/>
                </a:lnTo>
                <a:lnTo>
                  <a:pt x="1324" y="704"/>
                </a:lnTo>
                <a:lnTo>
                  <a:pt x="1319" y="726"/>
                </a:lnTo>
                <a:lnTo>
                  <a:pt x="1312" y="747"/>
                </a:lnTo>
                <a:lnTo>
                  <a:pt x="1305" y="767"/>
                </a:lnTo>
                <a:lnTo>
                  <a:pt x="1297" y="787"/>
                </a:lnTo>
                <a:lnTo>
                  <a:pt x="1288" y="806"/>
                </a:lnTo>
                <a:lnTo>
                  <a:pt x="1277" y="824"/>
                </a:lnTo>
                <a:lnTo>
                  <a:pt x="1266" y="842"/>
                </a:lnTo>
                <a:lnTo>
                  <a:pt x="1253" y="859"/>
                </a:lnTo>
                <a:lnTo>
                  <a:pt x="1239" y="875"/>
                </a:lnTo>
                <a:lnTo>
                  <a:pt x="1225" y="890"/>
                </a:lnTo>
                <a:lnTo>
                  <a:pt x="1208" y="904"/>
                </a:lnTo>
                <a:lnTo>
                  <a:pt x="1208" y="904"/>
                </a:lnTo>
                <a:lnTo>
                  <a:pt x="1204" y="907"/>
                </a:lnTo>
                <a:lnTo>
                  <a:pt x="1197" y="911"/>
                </a:lnTo>
                <a:lnTo>
                  <a:pt x="1197" y="918"/>
                </a:lnTo>
                <a:lnTo>
                  <a:pt x="1197" y="918"/>
                </a:lnTo>
                <a:lnTo>
                  <a:pt x="1198" y="937"/>
                </a:lnTo>
                <a:lnTo>
                  <a:pt x="1200" y="954"/>
                </a:lnTo>
                <a:lnTo>
                  <a:pt x="1205" y="990"/>
                </a:lnTo>
                <a:lnTo>
                  <a:pt x="1212" y="1026"/>
                </a:lnTo>
                <a:lnTo>
                  <a:pt x="1220" y="1061"/>
                </a:lnTo>
                <a:lnTo>
                  <a:pt x="1220" y="1061"/>
                </a:lnTo>
                <a:lnTo>
                  <a:pt x="1231" y="1104"/>
                </a:lnTo>
                <a:lnTo>
                  <a:pt x="1235" y="1127"/>
                </a:lnTo>
                <a:lnTo>
                  <a:pt x="1239" y="1150"/>
                </a:lnTo>
                <a:lnTo>
                  <a:pt x="1239" y="1150"/>
                </a:lnTo>
                <a:lnTo>
                  <a:pt x="1239" y="1154"/>
                </a:lnTo>
                <a:lnTo>
                  <a:pt x="1238" y="1159"/>
                </a:lnTo>
                <a:lnTo>
                  <a:pt x="1236" y="1163"/>
                </a:lnTo>
                <a:lnTo>
                  <a:pt x="1234" y="1167"/>
                </a:lnTo>
                <a:lnTo>
                  <a:pt x="1234" y="1167"/>
                </a:lnTo>
                <a:lnTo>
                  <a:pt x="1230" y="1170"/>
                </a:lnTo>
                <a:lnTo>
                  <a:pt x="1225" y="1173"/>
                </a:lnTo>
                <a:lnTo>
                  <a:pt x="1219" y="1175"/>
                </a:lnTo>
                <a:lnTo>
                  <a:pt x="1214" y="1175"/>
                </a:lnTo>
                <a:lnTo>
                  <a:pt x="1214" y="1175"/>
                </a:lnTo>
                <a:close/>
                <a:moveTo>
                  <a:pt x="912" y="999"/>
                </a:moveTo>
                <a:lnTo>
                  <a:pt x="912" y="999"/>
                </a:lnTo>
                <a:lnTo>
                  <a:pt x="916" y="1000"/>
                </a:lnTo>
                <a:lnTo>
                  <a:pt x="920" y="1003"/>
                </a:lnTo>
                <a:lnTo>
                  <a:pt x="920" y="1003"/>
                </a:lnTo>
                <a:lnTo>
                  <a:pt x="944" y="1018"/>
                </a:lnTo>
                <a:lnTo>
                  <a:pt x="967" y="1032"/>
                </a:lnTo>
                <a:lnTo>
                  <a:pt x="992" y="1045"/>
                </a:lnTo>
                <a:lnTo>
                  <a:pt x="1017" y="1057"/>
                </a:lnTo>
                <a:lnTo>
                  <a:pt x="1043" y="1068"/>
                </a:lnTo>
                <a:lnTo>
                  <a:pt x="1069" y="1078"/>
                </a:lnTo>
                <a:lnTo>
                  <a:pt x="1119" y="1098"/>
                </a:lnTo>
                <a:lnTo>
                  <a:pt x="1119" y="1098"/>
                </a:lnTo>
                <a:lnTo>
                  <a:pt x="1173" y="1120"/>
                </a:lnTo>
                <a:lnTo>
                  <a:pt x="1195" y="1128"/>
                </a:lnTo>
                <a:lnTo>
                  <a:pt x="1189" y="1105"/>
                </a:lnTo>
                <a:lnTo>
                  <a:pt x="1189" y="1105"/>
                </a:lnTo>
                <a:lnTo>
                  <a:pt x="1181" y="1067"/>
                </a:lnTo>
                <a:lnTo>
                  <a:pt x="1181" y="1067"/>
                </a:lnTo>
                <a:lnTo>
                  <a:pt x="1172" y="1029"/>
                </a:lnTo>
                <a:lnTo>
                  <a:pt x="1165" y="990"/>
                </a:lnTo>
                <a:lnTo>
                  <a:pt x="1162" y="971"/>
                </a:lnTo>
                <a:lnTo>
                  <a:pt x="1158" y="951"/>
                </a:lnTo>
                <a:lnTo>
                  <a:pt x="1157" y="932"/>
                </a:lnTo>
                <a:lnTo>
                  <a:pt x="1156" y="912"/>
                </a:lnTo>
                <a:lnTo>
                  <a:pt x="1156" y="912"/>
                </a:lnTo>
                <a:lnTo>
                  <a:pt x="1156" y="907"/>
                </a:lnTo>
                <a:lnTo>
                  <a:pt x="1158" y="903"/>
                </a:lnTo>
                <a:lnTo>
                  <a:pt x="1161" y="899"/>
                </a:lnTo>
                <a:lnTo>
                  <a:pt x="1165" y="896"/>
                </a:lnTo>
                <a:lnTo>
                  <a:pt x="1170" y="893"/>
                </a:lnTo>
                <a:lnTo>
                  <a:pt x="1171" y="887"/>
                </a:lnTo>
                <a:lnTo>
                  <a:pt x="1171" y="887"/>
                </a:lnTo>
                <a:lnTo>
                  <a:pt x="1173" y="882"/>
                </a:lnTo>
                <a:lnTo>
                  <a:pt x="1177" y="878"/>
                </a:lnTo>
                <a:lnTo>
                  <a:pt x="1177" y="878"/>
                </a:lnTo>
                <a:lnTo>
                  <a:pt x="1193" y="864"/>
                </a:lnTo>
                <a:lnTo>
                  <a:pt x="1207" y="849"/>
                </a:lnTo>
                <a:lnTo>
                  <a:pt x="1220" y="833"/>
                </a:lnTo>
                <a:lnTo>
                  <a:pt x="1233" y="817"/>
                </a:lnTo>
                <a:lnTo>
                  <a:pt x="1243" y="799"/>
                </a:lnTo>
                <a:lnTo>
                  <a:pt x="1253" y="782"/>
                </a:lnTo>
                <a:lnTo>
                  <a:pt x="1262" y="762"/>
                </a:lnTo>
                <a:lnTo>
                  <a:pt x="1270" y="743"/>
                </a:lnTo>
                <a:lnTo>
                  <a:pt x="1276" y="723"/>
                </a:lnTo>
                <a:lnTo>
                  <a:pt x="1282" y="701"/>
                </a:lnTo>
                <a:lnTo>
                  <a:pt x="1287" y="681"/>
                </a:lnTo>
                <a:lnTo>
                  <a:pt x="1291" y="659"/>
                </a:lnTo>
                <a:lnTo>
                  <a:pt x="1294" y="636"/>
                </a:lnTo>
                <a:lnTo>
                  <a:pt x="1296" y="614"/>
                </a:lnTo>
                <a:lnTo>
                  <a:pt x="1297" y="592"/>
                </a:lnTo>
                <a:lnTo>
                  <a:pt x="1297" y="569"/>
                </a:lnTo>
                <a:lnTo>
                  <a:pt x="1296" y="546"/>
                </a:lnTo>
                <a:lnTo>
                  <a:pt x="1295" y="525"/>
                </a:lnTo>
                <a:lnTo>
                  <a:pt x="1293" y="502"/>
                </a:lnTo>
                <a:lnTo>
                  <a:pt x="1290" y="479"/>
                </a:lnTo>
                <a:lnTo>
                  <a:pt x="1286" y="457"/>
                </a:lnTo>
                <a:lnTo>
                  <a:pt x="1281" y="436"/>
                </a:lnTo>
                <a:lnTo>
                  <a:pt x="1276" y="414"/>
                </a:lnTo>
                <a:lnTo>
                  <a:pt x="1271" y="393"/>
                </a:lnTo>
                <a:lnTo>
                  <a:pt x="1265" y="373"/>
                </a:lnTo>
                <a:lnTo>
                  <a:pt x="1258" y="353"/>
                </a:lnTo>
                <a:lnTo>
                  <a:pt x="1250" y="334"/>
                </a:lnTo>
                <a:lnTo>
                  <a:pt x="1242" y="316"/>
                </a:lnTo>
                <a:lnTo>
                  <a:pt x="1233" y="298"/>
                </a:lnTo>
                <a:lnTo>
                  <a:pt x="1225" y="281"/>
                </a:lnTo>
                <a:lnTo>
                  <a:pt x="1214" y="265"/>
                </a:lnTo>
                <a:lnTo>
                  <a:pt x="1205" y="251"/>
                </a:lnTo>
                <a:lnTo>
                  <a:pt x="1205" y="251"/>
                </a:lnTo>
                <a:lnTo>
                  <a:pt x="1187" y="229"/>
                </a:lnTo>
                <a:lnTo>
                  <a:pt x="1169" y="208"/>
                </a:lnTo>
                <a:lnTo>
                  <a:pt x="1147" y="187"/>
                </a:lnTo>
                <a:lnTo>
                  <a:pt x="1124" y="168"/>
                </a:lnTo>
                <a:lnTo>
                  <a:pt x="1101" y="150"/>
                </a:lnTo>
                <a:lnTo>
                  <a:pt x="1075" y="132"/>
                </a:lnTo>
                <a:lnTo>
                  <a:pt x="1048" y="116"/>
                </a:lnTo>
                <a:lnTo>
                  <a:pt x="1020" y="101"/>
                </a:lnTo>
                <a:lnTo>
                  <a:pt x="991" y="88"/>
                </a:lnTo>
                <a:lnTo>
                  <a:pt x="962" y="75"/>
                </a:lnTo>
                <a:lnTo>
                  <a:pt x="932" y="65"/>
                </a:lnTo>
                <a:lnTo>
                  <a:pt x="902" y="56"/>
                </a:lnTo>
                <a:lnTo>
                  <a:pt x="872" y="49"/>
                </a:lnTo>
                <a:lnTo>
                  <a:pt x="843" y="44"/>
                </a:lnTo>
                <a:lnTo>
                  <a:pt x="815" y="41"/>
                </a:lnTo>
                <a:lnTo>
                  <a:pt x="786" y="39"/>
                </a:lnTo>
                <a:lnTo>
                  <a:pt x="786" y="39"/>
                </a:lnTo>
                <a:lnTo>
                  <a:pt x="765" y="40"/>
                </a:lnTo>
                <a:lnTo>
                  <a:pt x="744" y="42"/>
                </a:lnTo>
                <a:lnTo>
                  <a:pt x="725" y="45"/>
                </a:lnTo>
                <a:lnTo>
                  <a:pt x="705" y="49"/>
                </a:lnTo>
                <a:lnTo>
                  <a:pt x="705" y="49"/>
                </a:lnTo>
                <a:lnTo>
                  <a:pt x="700" y="50"/>
                </a:lnTo>
                <a:lnTo>
                  <a:pt x="700" y="50"/>
                </a:lnTo>
                <a:lnTo>
                  <a:pt x="695" y="49"/>
                </a:lnTo>
                <a:lnTo>
                  <a:pt x="690" y="47"/>
                </a:lnTo>
                <a:lnTo>
                  <a:pt x="686" y="45"/>
                </a:lnTo>
                <a:lnTo>
                  <a:pt x="686" y="45"/>
                </a:lnTo>
                <a:lnTo>
                  <a:pt x="633" y="44"/>
                </a:lnTo>
                <a:lnTo>
                  <a:pt x="633" y="44"/>
                </a:lnTo>
                <a:lnTo>
                  <a:pt x="575" y="45"/>
                </a:lnTo>
                <a:lnTo>
                  <a:pt x="516" y="47"/>
                </a:lnTo>
                <a:lnTo>
                  <a:pt x="488" y="49"/>
                </a:lnTo>
                <a:lnTo>
                  <a:pt x="459" y="52"/>
                </a:lnTo>
                <a:lnTo>
                  <a:pt x="430" y="56"/>
                </a:lnTo>
                <a:lnTo>
                  <a:pt x="402" y="60"/>
                </a:lnTo>
                <a:lnTo>
                  <a:pt x="374" y="65"/>
                </a:lnTo>
                <a:lnTo>
                  <a:pt x="348" y="71"/>
                </a:lnTo>
                <a:lnTo>
                  <a:pt x="321" y="79"/>
                </a:lnTo>
                <a:lnTo>
                  <a:pt x="295" y="89"/>
                </a:lnTo>
                <a:lnTo>
                  <a:pt x="270" y="99"/>
                </a:lnTo>
                <a:lnTo>
                  <a:pt x="245" y="111"/>
                </a:lnTo>
                <a:lnTo>
                  <a:pt x="223" y="125"/>
                </a:lnTo>
                <a:lnTo>
                  <a:pt x="200" y="140"/>
                </a:lnTo>
                <a:lnTo>
                  <a:pt x="200" y="140"/>
                </a:lnTo>
                <a:lnTo>
                  <a:pt x="184" y="153"/>
                </a:lnTo>
                <a:lnTo>
                  <a:pt x="169" y="165"/>
                </a:lnTo>
                <a:lnTo>
                  <a:pt x="156" y="179"/>
                </a:lnTo>
                <a:lnTo>
                  <a:pt x="142" y="193"/>
                </a:lnTo>
                <a:lnTo>
                  <a:pt x="131" y="208"/>
                </a:lnTo>
                <a:lnTo>
                  <a:pt x="119" y="223"/>
                </a:lnTo>
                <a:lnTo>
                  <a:pt x="109" y="238"/>
                </a:lnTo>
                <a:lnTo>
                  <a:pt x="99" y="254"/>
                </a:lnTo>
                <a:lnTo>
                  <a:pt x="90" y="271"/>
                </a:lnTo>
                <a:lnTo>
                  <a:pt x="82" y="287"/>
                </a:lnTo>
                <a:lnTo>
                  <a:pt x="74" y="305"/>
                </a:lnTo>
                <a:lnTo>
                  <a:pt x="68" y="321"/>
                </a:lnTo>
                <a:lnTo>
                  <a:pt x="62" y="340"/>
                </a:lnTo>
                <a:lnTo>
                  <a:pt x="56" y="357"/>
                </a:lnTo>
                <a:lnTo>
                  <a:pt x="52" y="375"/>
                </a:lnTo>
                <a:lnTo>
                  <a:pt x="48" y="393"/>
                </a:lnTo>
                <a:lnTo>
                  <a:pt x="45" y="412"/>
                </a:lnTo>
                <a:lnTo>
                  <a:pt x="42" y="431"/>
                </a:lnTo>
                <a:lnTo>
                  <a:pt x="40" y="448"/>
                </a:lnTo>
                <a:lnTo>
                  <a:pt x="39" y="467"/>
                </a:lnTo>
                <a:lnTo>
                  <a:pt x="38" y="504"/>
                </a:lnTo>
                <a:lnTo>
                  <a:pt x="39" y="541"/>
                </a:lnTo>
                <a:lnTo>
                  <a:pt x="43" y="577"/>
                </a:lnTo>
                <a:lnTo>
                  <a:pt x="48" y="612"/>
                </a:lnTo>
                <a:lnTo>
                  <a:pt x="55" y="647"/>
                </a:lnTo>
                <a:lnTo>
                  <a:pt x="65" y="679"/>
                </a:lnTo>
                <a:lnTo>
                  <a:pt x="65" y="679"/>
                </a:lnTo>
                <a:lnTo>
                  <a:pt x="77" y="713"/>
                </a:lnTo>
                <a:lnTo>
                  <a:pt x="90" y="745"/>
                </a:lnTo>
                <a:lnTo>
                  <a:pt x="105" y="776"/>
                </a:lnTo>
                <a:lnTo>
                  <a:pt x="121" y="805"/>
                </a:lnTo>
                <a:lnTo>
                  <a:pt x="139" y="831"/>
                </a:lnTo>
                <a:lnTo>
                  <a:pt x="159" y="856"/>
                </a:lnTo>
                <a:lnTo>
                  <a:pt x="179" y="880"/>
                </a:lnTo>
                <a:lnTo>
                  <a:pt x="201" y="902"/>
                </a:lnTo>
                <a:lnTo>
                  <a:pt x="225" y="922"/>
                </a:lnTo>
                <a:lnTo>
                  <a:pt x="251" y="941"/>
                </a:lnTo>
                <a:lnTo>
                  <a:pt x="277" y="957"/>
                </a:lnTo>
                <a:lnTo>
                  <a:pt x="305" y="973"/>
                </a:lnTo>
                <a:lnTo>
                  <a:pt x="335" y="986"/>
                </a:lnTo>
                <a:lnTo>
                  <a:pt x="367" y="998"/>
                </a:lnTo>
                <a:lnTo>
                  <a:pt x="400" y="1008"/>
                </a:lnTo>
                <a:lnTo>
                  <a:pt x="434" y="1017"/>
                </a:lnTo>
                <a:lnTo>
                  <a:pt x="434" y="1017"/>
                </a:lnTo>
                <a:lnTo>
                  <a:pt x="468" y="1025"/>
                </a:lnTo>
                <a:lnTo>
                  <a:pt x="500" y="1031"/>
                </a:lnTo>
                <a:lnTo>
                  <a:pt x="533" y="1036"/>
                </a:lnTo>
                <a:lnTo>
                  <a:pt x="562" y="1040"/>
                </a:lnTo>
                <a:lnTo>
                  <a:pt x="592" y="1043"/>
                </a:lnTo>
                <a:lnTo>
                  <a:pt x="622" y="1045"/>
                </a:lnTo>
                <a:lnTo>
                  <a:pt x="650" y="1046"/>
                </a:lnTo>
                <a:lnTo>
                  <a:pt x="678" y="1047"/>
                </a:lnTo>
                <a:lnTo>
                  <a:pt x="678" y="1047"/>
                </a:lnTo>
                <a:lnTo>
                  <a:pt x="707" y="1046"/>
                </a:lnTo>
                <a:lnTo>
                  <a:pt x="736" y="1045"/>
                </a:lnTo>
                <a:lnTo>
                  <a:pt x="764" y="1042"/>
                </a:lnTo>
                <a:lnTo>
                  <a:pt x="791" y="1038"/>
                </a:lnTo>
                <a:lnTo>
                  <a:pt x="817" y="1033"/>
                </a:lnTo>
                <a:lnTo>
                  <a:pt x="842" y="1028"/>
                </a:lnTo>
                <a:lnTo>
                  <a:pt x="866" y="1020"/>
                </a:lnTo>
                <a:lnTo>
                  <a:pt x="890" y="1012"/>
                </a:lnTo>
                <a:lnTo>
                  <a:pt x="890" y="1012"/>
                </a:lnTo>
                <a:lnTo>
                  <a:pt x="892" y="1011"/>
                </a:lnTo>
                <a:lnTo>
                  <a:pt x="895" y="1010"/>
                </a:lnTo>
                <a:lnTo>
                  <a:pt x="897" y="1007"/>
                </a:lnTo>
                <a:lnTo>
                  <a:pt x="897" y="1007"/>
                </a:lnTo>
                <a:lnTo>
                  <a:pt x="900" y="1005"/>
                </a:lnTo>
                <a:lnTo>
                  <a:pt x="903" y="1002"/>
                </a:lnTo>
                <a:lnTo>
                  <a:pt x="912" y="999"/>
                </a:lnTo>
                <a:lnTo>
                  <a:pt x="912" y="999"/>
                </a:lnTo>
                <a:close/>
              </a:path>
            </a:pathLst>
          </a:custGeom>
          <a:solidFill>
            <a:schemeClr val="accent1"/>
          </a:solidFill>
          <a:ln w="9525">
            <a:noFill/>
            <a:round/>
          </a:ln>
        </p:spPr>
        <p:txBody>
          <a:bodyPr vert="horz" wrap="square" lIns="121920" tIns="60960" rIns="121920" bIns="60960" numCol="1" anchor="ctr" anchorCtr="0" compatLnSpc="1"/>
          <a:lstStyle/>
          <a:p>
            <a:pPr algn="ctr"/>
            <a:r>
              <a:rPr lang="zh-CN" altLang="en-US" sz="3600" dirty="0"/>
              <a:t>编写目的</a:t>
            </a:r>
            <a:endParaRPr lang="zh-CN" altLang="en-US" sz="3600" dirty="0"/>
          </a:p>
        </p:txBody>
      </p:sp>
      <p:sp>
        <p:nvSpPr>
          <p:cNvPr id="21" name="Freeform 46"/>
          <p:cNvSpPr>
            <a:spLocks noEditPoints="1"/>
          </p:cNvSpPr>
          <p:nvPr/>
        </p:nvSpPr>
        <p:spPr bwMode="auto">
          <a:xfrm rot="2366139">
            <a:off x="3346954" y="3916584"/>
            <a:ext cx="2166951" cy="1593275"/>
          </a:xfrm>
          <a:custGeom>
            <a:avLst/>
            <a:gdLst>
              <a:gd name="T0" fmla="*/ 332 w 337"/>
              <a:gd name="T1" fmla="*/ 82 h 372"/>
              <a:gd name="T2" fmla="*/ 165 w 337"/>
              <a:gd name="T3" fmla="*/ 275 h 372"/>
              <a:gd name="T4" fmla="*/ 3 w 337"/>
              <a:gd name="T5" fmla="*/ 356 h 372"/>
              <a:gd name="T6" fmla="*/ 150 w 337"/>
              <a:gd name="T7" fmla="*/ 202 h 372"/>
              <a:gd name="T8" fmla="*/ 54 w 337"/>
              <a:gd name="T9" fmla="*/ 366 h 372"/>
              <a:gd name="T10" fmla="*/ 95 w 337"/>
              <a:gd name="T11" fmla="*/ 211 h 372"/>
              <a:gd name="T12" fmla="*/ 5 w 337"/>
              <a:gd name="T13" fmla="*/ 346 h 372"/>
              <a:gd name="T14" fmla="*/ 261 w 337"/>
              <a:gd name="T15" fmla="*/ 94 h 372"/>
              <a:gd name="T16" fmla="*/ 8 w 337"/>
              <a:gd name="T17" fmla="*/ 352 h 372"/>
              <a:gd name="T18" fmla="*/ 214 w 337"/>
              <a:gd name="T19" fmla="*/ 72 h 372"/>
              <a:gd name="T20" fmla="*/ 140 w 337"/>
              <a:gd name="T21" fmla="*/ 257 h 372"/>
              <a:gd name="T22" fmla="*/ 229 w 337"/>
              <a:gd name="T23" fmla="*/ 72 h 372"/>
              <a:gd name="T24" fmla="*/ 82 w 337"/>
              <a:gd name="T25" fmla="*/ 328 h 372"/>
              <a:gd name="T26" fmla="*/ 49 w 337"/>
              <a:gd name="T27" fmla="*/ 322 h 372"/>
              <a:gd name="T28" fmla="*/ 273 w 337"/>
              <a:gd name="T29" fmla="*/ 109 h 372"/>
              <a:gd name="T30" fmla="*/ 31 w 337"/>
              <a:gd name="T31" fmla="*/ 327 h 372"/>
              <a:gd name="T32" fmla="*/ 115 w 337"/>
              <a:gd name="T33" fmla="*/ 241 h 372"/>
              <a:gd name="T34" fmla="*/ 123 w 337"/>
              <a:gd name="T35" fmla="*/ 254 h 372"/>
              <a:gd name="T36" fmla="*/ 246 w 337"/>
              <a:gd name="T37" fmla="*/ 190 h 372"/>
              <a:gd name="T38" fmla="*/ 85 w 337"/>
              <a:gd name="T39" fmla="*/ 278 h 372"/>
              <a:gd name="T40" fmla="*/ 108 w 337"/>
              <a:gd name="T41" fmla="*/ 224 h 372"/>
              <a:gd name="T42" fmla="*/ 270 w 337"/>
              <a:gd name="T43" fmla="*/ 89 h 372"/>
              <a:gd name="T44" fmla="*/ 148 w 337"/>
              <a:gd name="T45" fmla="*/ 233 h 372"/>
              <a:gd name="T46" fmla="*/ 91 w 337"/>
              <a:gd name="T47" fmla="*/ 290 h 372"/>
              <a:gd name="T48" fmla="*/ 329 w 337"/>
              <a:gd name="T49" fmla="*/ 82 h 372"/>
              <a:gd name="T50" fmla="*/ 317 w 337"/>
              <a:gd name="T51" fmla="*/ 52 h 372"/>
              <a:gd name="T52" fmla="*/ 302 w 337"/>
              <a:gd name="T53" fmla="*/ 18 h 372"/>
              <a:gd name="T54" fmla="*/ 109 w 337"/>
              <a:gd name="T55" fmla="*/ 268 h 372"/>
              <a:gd name="T56" fmla="*/ 48 w 337"/>
              <a:gd name="T57" fmla="*/ 311 h 372"/>
              <a:gd name="T58" fmla="*/ 59 w 337"/>
              <a:gd name="T59" fmla="*/ 253 h 372"/>
              <a:gd name="T60" fmla="*/ 76 w 337"/>
              <a:gd name="T61" fmla="*/ 260 h 372"/>
              <a:gd name="T62" fmla="*/ 55 w 337"/>
              <a:gd name="T63" fmla="*/ 280 h 372"/>
              <a:gd name="T64" fmla="*/ 292 w 337"/>
              <a:gd name="T65" fmla="*/ 49 h 372"/>
              <a:gd name="T66" fmla="*/ 319 w 337"/>
              <a:gd name="T67" fmla="*/ 84 h 372"/>
              <a:gd name="T68" fmla="*/ 260 w 337"/>
              <a:gd name="T69" fmla="*/ 122 h 372"/>
              <a:gd name="T70" fmla="*/ 257 w 337"/>
              <a:gd name="T71" fmla="*/ 129 h 372"/>
              <a:gd name="T72" fmla="*/ 214 w 337"/>
              <a:gd name="T73" fmla="*/ 219 h 372"/>
              <a:gd name="T74" fmla="*/ 180 w 337"/>
              <a:gd name="T75" fmla="*/ 251 h 372"/>
              <a:gd name="T76" fmla="*/ 128 w 337"/>
              <a:gd name="T77" fmla="*/ 210 h 372"/>
              <a:gd name="T78" fmla="*/ 102 w 337"/>
              <a:gd name="T79" fmla="*/ 230 h 372"/>
              <a:gd name="T80" fmla="*/ 76 w 337"/>
              <a:gd name="T81" fmla="*/ 334 h 372"/>
              <a:gd name="T82" fmla="*/ 285 w 337"/>
              <a:gd name="T83" fmla="*/ 31 h 372"/>
              <a:gd name="T84" fmla="*/ 132 w 337"/>
              <a:gd name="T85" fmla="*/ 177 h 372"/>
              <a:gd name="T86" fmla="*/ 34 w 337"/>
              <a:gd name="T87" fmla="*/ 318 h 372"/>
              <a:gd name="T88" fmla="*/ 68 w 337"/>
              <a:gd name="T89" fmla="*/ 265 h 372"/>
              <a:gd name="T90" fmla="*/ 57 w 337"/>
              <a:gd name="T91" fmla="*/ 292 h 372"/>
              <a:gd name="T92" fmla="*/ 88 w 337"/>
              <a:gd name="T93" fmla="*/ 295 h 372"/>
              <a:gd name="T94" fmla="*/ 267 w 337"/>
              <a:gd name="T95" fmla="*/ 67 h 372"/>
              <a:gd name="T96" fmla="*/ 84 w 337"/>
              <a:gd name="T97" fmla="*/ 337 h 372"/>
              <a:gd name="T98" fmla="*/ 209 w 337"/>
              <a:gd name="T99" fmla="*/ 236 h 372"/>
              <a:gd name="T100" fmla="*/ 133 w 337"/>
              <a:gd name="T101" fmla="*/ 257 h 372"/>
              <a:gd name="T102" fmla="*/ 261 w 337"/>
              <a:gd name="T103" fmla="*/ 116 h 372"/>
              <a:gd name="T104" fmla="*/ 214 w 337"/>
              <a:gd name="T105" fmla="*/ 234 h 372"/>
              <a:gd name="T106" fmla="*/ 247 w 337"/>
              <a:gd name="T107" fmla="*/ 149 h 372"/>
              <a:gd name="T108" fmla="*/ 48 w 337"/>
              <a:gd name="T109" fmla="*/ 281 h 372"/>
              <a:gd name="T110" fmla="*/ 71 w 337"/>
              <a:gd name="T111" fmla="*/ 295 h 372"/>
              <a:gd name="T112" fmla="*/ 268 w 337"/>
              <a:gd name="T113" fmla="*/ 132 h 372"/>
              <a:gd name="T114" fmla="*/ 261 w 337"/>
              <a:gd name="T115" fmla="*/ 143 h 372"/>
              <a:gd name="T116" fmla="*/ 274 w 337"/>
              <a:gd name="T117" fmla="*/ 146 h 372"/>
              <a:gd name="T118" fmla="*/ 260 w 337"/>
              <a:gd name="T119" fmla="*/ 58 h 372"/>
              <a:gd name="T120" fmla="*/ 285 w 337"/>
              <a:gd name="T121" fmla="*/ 82 h 372"/>
              <a:gd name="T122" fmla="*/ 256 w 337"/>
              <a:gd name="T123" fmla="*/ 173 h 372"/>
              <a:gd name="T124" fmla="*/ 230 w 337"/>
              <a:gd name="T125" fmla="*/ 177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37" h="372">
                <a:moveTo>
                  <a:pt x="246" y="92"/>
                </a:moveTo>
                <a:lnTo>
                  <a:pt x="246" y="92"/>
                </a:lnTo>
                <a:lnTo>
                  <a:pt x="244" y="92"/>
                </a:lnTo>
                <a:lnTo>
                  <a:pt x="244" y="92"/>
                </a:lnTo>
                <a:lnTo>
                  <a:pt x="234" y="88"/>
                </a:lnTo>
                <a:lnTo>
                  <a:pt x="234" y="88"/>
                </a:lnTo>
                <a:lnTo>
                  <a:pt x="220" y="82"/>
                </a:lnTo>
                <a:lnTo>
                  <a:pt x="220" y="82"/>
                </a:lnTo>
                <a:lnTo>
                  <a:pt x="210" y="79"/>
                </a:lnTo>
                <a:lnTo>
                  <a:pt x="210" y="79"/>
                </a:lnTo>
                <a:lnTo>
                  <a:pt x="209" y="78"/>
                </a:lnTo>
                <a:lnTo>
                  <a:pt x="207" y="76"/>
                </a:lnTo>
                <a:lnTo>
                  <a:pt x="207" y="76"/>
                </a:lnTo>
                <a:lnTo>
                  <a:pt x="206" y="76"/>
                </a:lnTo>
                <a:lnTo>
                  <a:pt x="206" y="76"/>
                </a:lnTo>
                <a:lnTo>
                  <a:pt x="204" y="75"/>
                </a:lnTo>
                <a:lnTo>
                  <a:pt x="204" y="74"/>
                </a:lnTo>
                <a:lnTo>
                  <a:pt x="204" y="74"/>
                </a:lnTo>
                <a:lnTo>
                  <a:pt x="206" y="72"/>
                </a:lnTo>
                <a:lnTo>
                  <a:pt x="206" y="72"/>
                </a:lnTo>
                <a:lnTo>
                  <a:pt x="207" y="69"/>
                </a:lnTo>
                <a:lnTo>
                  <a:pt x="207" y="69"/>
                </a:lnTo>
                <a:lnTo>
                  <a:pt x="210" y="67"/>
                </a:lnTo>
                <a:lnTo>
                  <a:pt x="210" y="67"/>
                </a:lnTo>
                <a:lnTo>
                  <a:pt x="217" y="59"/>
                </a:lnTo>
                <a:lnTo>
                  <a:pt x="217" y="59"/>
                </a:lnTo>
                <a:lnTo>
                  <a:pt x="233" y="45"/>
                </a:lnTo>
                <a:lnTo>
                  <a:pt x="233" y="45"/>
                </a:lnTo>
                <a:lnTo>
                  <a:pt x="248" y="30"/>
                </a:lnTo>
                <a:lnTo>
                  <a:pt x="248" y="30"/>
                </a:lnTo>
                <a:lnTo>
                  <a:pt x="257" y="22"/>
                </a:lnTo>
                <a:lnTo>
                  <a:pt x="257" y="22"/>
                </a:lnTo>
                <a:lnTo>
                  <a:pt x="265" y="14"/>
                </a:lnTo>
                <a:lnTo>
                  <a:pt x="265" y="14"/>
                </a:lnTo>
                <a:lnTo>
                  <a:pt x="274" y="7"/>
                </a:lnTo>
                <a:lnTo>
                  <a:pt x="274" y="7"/>
                </a:lnTo>
                <a:lnTo>
                  <a:pt x="278" y="5"/>
                </a:lnTo>
                <a:lnTo>
                  <a:pt x="278" y="5"/>
                </a:lnTo>
                <a:lnTo>
                  <a:pt x="285" y="4"/>
                </a:lnTo>
                <a:lnTo>
                  <a:pt x="285" y="4"/>
                </a:lnTo>
                <a:lnTo>
                  <a:pt x="301" y="0"/>
                </a:lnTo>
                <a:lnTo>
                  <a:pt x="301" y="0"/>
                </a:lnTo>
                <a:lnTo>
                  <a:pt x="305" y="0"/>
                </a:lnTo>
                <a:lnTo>
                  <a:pt x="305" y="0"/>
                </a:lnTo>
                <a:lnTo>
                  <a:pt x="307" y="0"/>
                </a:lnTo>
                <a:lnTo>
                  <a:pt x="308" y="3"/>
                </a:lnTo>
                <a:lnTo>
                  <a:pt x="308" y="3"/>
                </a:lnTo>
                <a:lnTo>
                  <a:pt x="311" y="10"/>
                </a:lnTo>
                <a:lnTo>
                  <a:pt x="311" y="10"/>
                </a:lnTo>
                <a:lnTo>
                  <a:pt x="315" y="24"/>
                </a:lnTo>
                <a:lnTo>
                  <a:pt x="315" y="24"/>
                </a:lnTo>
                <a:lnTo>
                  <a:pt x="321" y="45"/>
                </a:lnTo>
                <a:lnTo>
                  <a:pt x="321" y="45"/>
                </a:lnTo>
                <a:lnTo>
                  <a:pt x="324" y="54"/>
                </a:lnTo>
                <a:lnTo>
                  <a:pt x="324" y="54"/>
                </a:lnTo>
                <a:lnTo>
                  <a:pt x="328" y="67"/>
                </a:lnTo>
                <a:lnTo>
                  <a:pt x="328" y="67"/>
                </a:lnTo>
                <a:lnTo>
                  <a:pt x="332" y="82"/>
                </a:lnTo>
                <a:lnTo>
                  <a:pt x="332" y="82"/>
                </a:lnTo>
                <a:lnTo>
                  <a:pt x="337" y="96"/>
                </a:lnTo>
                <a:lnTo>
                  <a:pt x="337" y="96"/>
                </a:lnTo>
                <a:lnTo>
                  <a:pt x="337" y="102"/>
                </a:lnTo>
                <a:lnTo>
                  <a:pt x="337" y="102"/>
                </a:lnTo>
                <a:lnTo>
                  <a:pt x="335" y="103"/>
                </a:lnTo>
                <a:lnTo>
                  <a:pt x="334" y="103"/>
                </a:lnTo>
                <a:lnTo>
                  <a:pt x="334" y="103"/>
                </a:lnTo>
                <a:lnTo>
                  <a:pt x="331" y="105"/>
                </a:lnTo>
                <a:lnTo>
                  <a:pt x="331" y="105"/>
                </a:lnTo>
                <a:lnTo>
                  <a:pt x="321" y="112"/>
                </a:lnTo>
                <a:lnTo>
                  <a:pt x="321" y="112"/>
                </a:lnTo>
                <a:lnTo>
                  <a:pt x="319" y="113"/>
                </a:lnTo>
                <a:lnTo>
                  <a:pt x="318" y="113"/>
                </a:lnTo>
                <a:lnTo>
                  <a:pt x="318" y="113"/>
                </a:lnTo>
                <a:lnTo>
                  <a:pt x="317" y="113"/>
                </a:lnTo>
                <a:lnTo>
                  <a:pt x="317" y="113"/>
                </a:lnTo>
                <a:lnTo>
                  <a:pt x="312" y="116"/>
                </a:lnTo>
                <a:lnTo>
                  <a:pt x="312" y="116"/>
                </a:lnTo>
                <a:lnTo>
                  <a:pt x="311" y="116"/>
                </a:lnTo>
                <a:lnTo>
                  <a:pt x="310" y="116"/>
                </a:lnTo>
                <a:lnTo>
                  <a:pt x="310" y="116"/>
                </a:lnTo>
                <a:lnTo>
                  <a:pt x="308" y="115"/>
                </a:lnTo>
                <a:lnTo>
                  <a:pt x="308" y="115"/>
                </a:lnTo>
                <a:lnTo>
                  <a:pt x="307" y="115"/>
                </a:lnTo>
                <a:lnTo>
                  <a:pt x="307" y="115"/>
                </a:lnTo>
                <a:lnTo>
                  <a:pt x="300" y="113"/>
                </a:lnTo>
                <a:lnTo>
                  <a:pt x="300" y="113"/>
                </a:lnTo>
                <a:lnTo>
                  <a:pt x="292" y="113"/>
                </a:lnTo>
                <a:lnTo>
                  <a:pt x="292" y="113"/>
                </a:lnTo>
                <a:lnTo>
                  <a:pt x="292" y="115"/>
                </a:lnTo>
                <a:lnTo>
                  <a:pt x="292" y="115"/>
                </a:lnTo>
                <a:lnTo>
                  <a:pt x="291" y="119"/>
                </a:lnTo>
                <a:lnTo>
                  <a:pt x="291" y="119"/>
                </a:lnTo>
                <a:lnTo>
                  <a:pt x="287" y="128"/>
                </a:lnTo>
                <a:lnTo>
                  <a:pt x="283" y="138"/>
                </a:lnTo>
                <a:lnTo>
                  <a:pt x="283" y="138"/>
                </a:lnTo>
                <a:lnTo>
                  <a:pt x="275" y="152"/>
                </a:lnTo>
                <a:lnTo>
                  <a:pt x="275" y="152"/>
                </a:lnTo>
                <a:lnTo>
                  <a:pt x="265" y="170"/>
                </a:lnTo>
                <a:lnTo>
                  <a:pt x="265" y="170"/>
                </a:lnTo>
                <a:lnTo>
                  <a:pt x="248" y="199"/>
                </a:lnTo>
                <a:lnTo>
                  <a:pt x="248" y="199"/>
                </a:lnTo>
                <a:lnTo>
                  <a:pt x="237" y="217"/>
                </a:lnTo>
                <a:lnTo>
                  <a:pt x="237" y="217"/>
                </a:lnTo>
                <a:lnTo>
                  <a:pt x="227" y="233"/>
                </a:lnTo>
                <a:lnTo>
                  <a:pt x="227" y="233"/>
                </a:lnTo>
                <a:lnTo>
                  <a:pt x="221" y="238"/>
                </a:lnTo>
                <a:lnTo>
                  <a:pt x="221" y="238"/>
                </a:lnTo>
                <a:lnTo>
                  <a:pt x="213" y="247"/>
                </a:lnTo>
                <a:lnTo>
                  <a:pt x="213" y="247"/>
                </a:lnTo>
                <a:lnTo>
                  <a:pt x="203" y="254"/>
                </a:lnTo>
                <a:lnTo>
                  <a:pt x="203" y="254"/>
                </a:lnTo>
                <a:lnTo>
                  <a:pt x="194" y="261"/>
                </a:lnTo>
                <a:lnTo>
                  <a:pt x="194" y="261"/>
                </a:lnTo>
                <a:lnTo>
                  <a:pt x="184" y="268"/>
                </a:lnTo>
                <a:lnTo>
                  <a:pt x="184" y="268"/>
                </a:lnTo>
                <a:lnTo>
                  <a:pt x="175" y="273"/>
                </a:lnTo>
                <a:lnTo>
                  <a:pt x="165" y="275"/>
                </a:lnTo>
                <a:lnTo>
                  <a:pt x="165" y="275"/>
                </a:lnTo>
                <a:lnTo>
                  <a:pt x="156" y="275"/>
                </a:lnTo>
                <a:lnTo>
                  <a:pt x="148" y="274"/>
                </a:lnTo>
                <a:lnTo>
                  <a:pt x="148" y="274"/>
                </a:lnTo>
                <a:lnTo>
                  <a:pt x="140" y="270"/>
                </a:lnTo>
                <a:lnTo>
                  <a:pt x="140" y="270"/>
                </a:lnTo>
                <a:lnTo>
                  <a:pt x="139" y="267"/>
                </a:lnTo>
                <a:lnTo>
                  <a:pt x="136" y="264"/>
                </a:lnTo>
                <a:lnTo>
                  <a:pt x="136" y="264"/>
                </a:lnTo>
                <a:lnTo>
                  <a:pt x="133" y="261"/>
                </a:lnTo>
                <a:lnTo>
                  <a:pt x="133" y="261"/>
                </a:lnTo>
                <a:lnTo>
                  <a:pt x="132" y="260"/>
                </a:lnTo>
                <a:lnTo>
                  <a:pt x="132" y="260"/>
                </a:lnTo>
                <a:lnTo>
                  <a:pt x="128" y="261"/>
                </a:lnTo>
                <a:lnTo>
                  <a:pt x="128" y="261"/>
                </a:lnTo>
                <a:lnTo>
                  <a:pt x="126" y="261"/>
                </a:lnTo>
                <a:lnTo>
                  <a:pt x="126" y="261"/>
                </a:lnTo>
                <a:lnTo>
                  <a:pt x="121" y="273"/>
                </a:lnTo>
                <a:lnTo>
                  <a:pt x="121" y="273"/>
                </a:lnTo>
                <a:lnTo>
                  <a:pt x="112" y="292"/>
                </a:lnTo>
                <a:lnTo>
                  <a:pt x="112" y="292"/>
                </a:lnTo>
                <a:lnTo>
                  <a:pt x="111" y="302"/>
                </a:lnTo>
                <a:lnTo>
                  <a:pt x="111" y="302"/>
                </a:lnTo>
                <a:lnTo>
                  <a:pt x="103" y="328"/>
                </a:lnTo>
                <a:lnTo>
                  <a:pt x="103" y="328"/>
                </a:lnTo>
                <a:lnTo>
                  <a:pt x="101" y="338"/>
                </a:lnTo>
                <a:lnTo>
                  <a:pt x="101" y="338"/>
                </a:lnTo>
                <a:lnTo>
                  <a:pt x="95" y="348"/>
                </a:lnTo>
                <a:lnTo>
                  <a:pt x="95" y="348"/>
                </a:lnTo>
                <a:lnTo>
                  <a:pt x="95" y="348"/>
                </a:lnTo>
                <a:lnTo>
                  <a:pt x="95" y="348"/>
                </a:lnTo>
                <a:lnTo>
                  <a:pt x="94" y="349"/>
                </a:lnTo>
                <a:lnTo>
                  <a:pt x="92" y="351"/>
                </a:lnTo>
                <a:lnTo>
                  <a:pt x="92" y="351"/>
                </a:lnTo>
                <a:lnTo>
                  <a:pt x="91" y="355"/>
                </a:lnTo>
                <a:lnTo>
                  <a:pt x="91" y="355"/>
                </a:lnTo>
                <a:lnTo>
                  <a:pt x="85" y="361"/>
                </a:lnTo>
                <a:lnTo>
                  <a:pt x="79" y="366"/>
                </a:lnTo>
                <a:lnTo>
                  <a:pt x="79" y="366"/>
                </a:lnTo>
                <a:lnTo>
                  <a:pt x="74" y="371"/>
                </a:lnTo>
                <a:lnTo>
                  <a:pt x="74" y="371"/>
                </a:lnTo>
                <a:lnTo>
                  <a:pt x="71" y="372"/>
                </a:lnTo>
                <a:lnTo>
                  <a:pt x="68" y="372"/>
                </a:lnTo>
                <a:lnTo>
                  <a:pt x="68" y="372"/>
                </a:lnTo>
                <a:lnTo>
                  <a:pt x="55" y="369"/>
                </a:lnTo>
                <a:lnTo>
                  <a:pt x="55" y="369"/>
                </a:lnTo>
                <a:lnTo>
                  <a:pt x="40" y="365"/>
                </a:lnTo>
                <a:lnTo>
                  <a:pt x="40" y="365"/>
                </a:lnTo>
                <a:lnTo>
                  <a:pt x="27" y="362"/>
                </a:lnTo>
                <a:lnTo>
                  <a:pt x="27" y="362"/>
                </a:lnTo>
                <a:lnTo>
                  <a:pt x="17" y="361"/>
                </a:lnTo>
                <a:lnTo>
                  <a:pt x="17" y="361"/>
                </a:lnTo>
                <a:lnTo>
                  <a:pt x="8" y="359"/>
                </a:lnTo>
                <a:lnTo>
                  <a:pt x="8" y="359"/>
                </a:lnTo>
                <a:lnTo>
                  <a:pt x="5" y="359"/>
                </a:lnTo>
                <a:lnTo>
                  <a:pt x="5" y="359"/>
                </a:lnTo>
                <a:lnTo>
                  <a:pt x="4" y="358"/>
                </a:lnTo>
                <a:lnTo>
                  <a:pt x="4" y="358"/>
                </a:lnTo>
                <a:lnTo>
                  <a:pt x="3" y="356"/>
                </a:lnTo>
                <a:lnTo>
                  <a:pt x="3" y="356"/>
                </a:lnTo>
                <a:lnTo>
                  <a:pt x="1" y="354"/>
                </a:lnTo>
                <a:lnTo>
                  <a:pt x="1" y="354"/>
                </a:lnTo>
                <a:lnTo>
                  <a:pt x="1" y="352"/>
                </a:lnTo>
                <a:lnTo>
                  <a:pt x="1" y="352"/>
                </a:lnTo>
                <a:lnTo>
                  <a:pt x="0" y="349"/>
                </a:lnTo>
                <a:lnTo>
                  <a:pt x="0" y="349"/>
                </a:lnTo>
                <a:lnTo>
                  <a:pt x="1" y="341"/>
                </a:lnTo>
                <a:lnTo>
                  <a:pt x="1" y="341"/>
                </a:lnTo>
                <a:lnTo>
                  <a:pt x="4" y="328"/>
                </a:lnTo>
                <a:lnTo>
                  <a:pt x="4" y="328"/>
                </a:lnTo>
                <a:lnTo>
                  <a:pt x="7" y="311"/>
                </a:lnTo>
                <a:lnTo>
                  <a:pt x="7" y="311"/>
                </a:lnTo>
                <a:lnTo>
                  <a:pt x="8" y="307"/>
                </a:lnTo>
                <a:lnTo>
                  <a:pt x="8" y="307"/>
                </a:lnTo>
                <a:lnTo>
                  <a:pt x="11" y="295"/>
                </a:lnTo>
                <a:lnTo>
                  <a:pt x="11" y="295"/>
                </a:lnTo>
                <a:lnTo>
                  <a:pt x="20" y="267"/>
                </a:lnTo>
                <a:lnTo>
                  <a:pt x="20" y="267"/>
                </a:lnTo>
                <a:lnTo>
                  <a:pt x="27" y="251"/>
                </a:lnTo>
                <a:lnTo>
                  <a:pt x="34" y="236"/>
                </a:lnTo>
                <a:lnTo>
                  <a:pt x="34" y="236"/>
                </a:lnTo>
                <a:lnTo>
                  <a:pt x="38" y="230"/>
                </a:lnTo>
                <a:lnTo>
                  <a:pt x="38" y="230"/>
                </a:lnTo>
                <a:lnTo>
                  <a:pt x="47" y="214"/>
                </a:lnTo>
                <a:lnTo>
                  <a:pt x="47" y="214"/>
                </a:lnTo>
                <a:lnTo>
                  <a:pt x="49" y="209"/>
                </a:lnTo>
                <a:lnTo>
                  <a:pt x="49" y="209"/>
                </a:lnTo>
                <a:lnTo>
                  <a:pt x="54" y="202"/>
                </a:lnTo>
                <a:lnTo>
                  <a:pt x="59" y="194"/>
                </a:lnTo>
                <a:lnTo>
                  <a:pt x="59" y="194"/>
                </a:lnTo>
                <a:lnTo>
                  <a:pt x="71" y="183"/>
                </a:lnTo>
                <a:lnTo>
                  <a:pt x="71" y="183"/>
                </a:lnTo>
                <a:lnTo>
                  <a:pt x="76" y="179"/>
                </a:lnTo>
                <a:lnTo>
                  <a:pt x="82" y="175"/>
                </a:lnTo>
                <a:lnTo>
                  <a:pt x="82" y="175"/>
                </a:lnTo>
                <a:lnTo>
                  <a:pt x="92" y="170"/>
                </a:lnTo>
                <a:lnTo>
                  <a:pt x="92" y="170"/>
                </a:lnTo>
                <a:lnTo>
                  <a:pt x="101" y="167"/>
                </a:lnTo>
                <a:lnTo>
                  <a:pt x="101" y="167"/>
                </a:lnTo>
                <a:lnTo>
                  <a:pt x="105" y="166"/>
                </a:lnTo>
                <a:lnTo>
                  <a:pt x="105" y="166"/>
                </a:lnTo>
                <a:lnTo>
                  <a:pt x="116" y="165"/>
                </a:lnTo>
                <a:lnTo>
                  <a:pt x="116" y="165"/>
                </a:lnTo>
                <a:lnTo>
                  <a:pt x="121" y="165"/>
                </a:lnTo>
                <a:lnTo>
                  <a:pt x="121" y="165"/>
                </a:lnTo>
                <a:lnTo>
                  <a:pt x="125" y="165"/>
                </a:lnTo>
                <a:lnTo>
                  <a:pt x="125" y="165"/>
                </a:lnTo>
                <a:lnTo>
                  <a:pt x="130" y="166"/>
                </a:lnTo>
                <a:lnTo>
                  <a:pt x="130" y="166"/>
                </a:lnTo>
                <a:lnTo>
                  <a:pt x="136" y="166"/>
                </a:lnTo>
                <a:lnTo>
                  <a:pt x="136" y="166"/>
                </a:lnTo>
                <a:lnTo>
                  <a:pt x="140" y="167"/>
                </a:lnTo>
                <a:lnTo>
                  <a:pt x="143" y="170"/>
                </a:lnTo>
                <a:lnTo>
                  <a:pt x="143" y="170"/>
                </a:lnTo>
                <a:lnTo>
                  <a:pt x="146" y="177"/>
                </a:lnTo>
                <a:lnTo>
                  <a:pt x="149" y="184"/>
                </a:lnTo>
                <a:lnTo>
                  <a:pt x="149" y="184"/>
                </a:lnTo>
                <a:lnTo>
                  <a:pt x="150" y="202"/>
                </a:lnTo>
                <a:lnTo>
                  <a:pt x="150" y="202"/>
                </a:lnTo>
                <a:lnTo>
                  <a:pt x="152" y="207"/>
                </a:lnTo>
                <a:lnTo>
                  <a:pt x="152" y="207"/>
                </a:lnTo>
                <a:lnTo>
                  <a:pt x="152" y="211"/>
                </a:lnTo>
                <a:lnTo>
                  <a:pt x="152" y="211"/>
                </a:lnTo>
                <a:lnTo>
                  <a:pt x="153" y="217"/>
                </a:lnTo>
                <a:lnTo>
                  <a:pt x="153" y="217"/>
                </a:lnTo>
                <a:lnTo>
                  <a:pt x="155" y="219"/>
                </a:lnTo>
                <a:lnTo>
                  <a:pt x="155" y="219"/>
                </a:lnTo>
                <a:lnTo>
                  <a:pt x="157" y="221"/>
                </a:lnTo>
                <a:lnTo>
                  <a:pt x="162" y="224"/>
                </a:lnTo>
                <a:lnTo>
                  <a:pt x="162" y="224"/>
                </a:lnTo>
                <a:lnTo>
                  <a:pt x="166" y="227"/>
                </a:lnTo>
                <a:lnTo>
                  <a:pt x="166" y="227"/>
                </a:lnTo>
                <a:lnTo>
                  <a:pt x="167" y="226"/>
                </a:lnTo>
                <a:lnTo>
                  <a:pt x="167" y="226"/>
                </a:lnTo>
                <a:lnTo>
                  <a:pt x="175" y="221"/>
                </a:lnTo>
                <a:lnTo>
                  <a:pt x="180" y="214"/>
                </a:lnTo>
                <a:lnTo>
                  <a:pt x="180" y="214"/>
                </a:lnTo>
                <a:lnTo>
                  <a:pt x="190" y="199"/>
                </a:lnTo>
                <a:lnTo>
                  <a:pt x="190" y="199"/>
                </a:lnTo>
                <a:lnTo>
                  <a:pt x="199" y="184"/>
                </a:lnTo>
                <a:lnTo>
                  <a:pt x="199" y="184"/>
                </a:lnTo>
                <a:lnTo>
                  <a:pt x="207" y="173"/>
                </a:lnTo>
                <a:lnTo>
                  <a:pt x="207" y="173"/>
                </a:lnTo>
                <a:lnTo>
                  <a:pt x="213" y="160"/>
                </a:lnTo>
                <a:lnTo>
                  <a:pt x="213" y="160"/>
                </a:lnTo>
                <a:lnTo>
                  <a:pt x="226" y="133"/>
                </a:lnTo>
                <a:lnTo>
                  <a:pt x="226" y="133"/>
                </a:lnTo>
                <a:lnTo>
                  <a:pt x="237" y="113"/>
                </a:lnTo>
                <a:lnTo>
                  <a:pt x="237" y="113"/>
                </a:lnTo>
                <a:lnTo>
                  <a:pt x="243" y="101"/>
                </a:lnTo>
                <a:lnTo>
                  <a:pt x="243" y="101"/>
                </a:lnTo>
                <a:lnTo>
                  <a:pt x="244" y="98"/>
                </a:lnTo>
                <a:lnTo>
                  <a:pt x="246" y="95"/>
                </a:lnTo>
                <a:lnTo>
                  <a:pt x="246" y="95"/>
                </a:lnTo>
                <a:lnTo>
                  <a:pt x="246" y="92"/>
                </a:lnTo>
                <a:lnTo>
                  <a:pt x="246" y="92"/>
                </a:lnTo>
                <a:close/>
                <a:moveTo>
                  <a:pt x="54" y="254"/>
                </a:moveTo>
                <a:lnTo>
                  <a:pt x="54" y="254"/>
                </a:lnTo>
                <a:lnTo>
                  <a:pt x="55" y="251"/>
                </a:lnTo>
                <a:lnTo>
                  <a:pt x="55" y="251"/>
                </a:lnTo>
                <a:lnTo>
                  <a:pt x="54" y="254"/>
                </a:lnTo>
                <a:lnTo>
                  <a:pt x="54" y="254"/>
                </a:lnTo>
                <a:lnTo>
                  <a:pt x="54" y="256"/>
                </a:lnTo>
                <a:lnTo>
                  <a:pt x="54" y="256"/>
                </a:lnTo>
                <a:lnTo>
                  <a:pt x="54" y="256"/>
                </a:lnTo>
                <a:lnTo>
                  <a:pt x="54" y="256"/>
                </a:lnTo>
                <a:lnTo>
                  <a:pt x="54" y="254"/>
                </a:lnTo>
                <a:lnTo>
                  <a:pt x="54" y="254"/>
                </a:lnTo>
                <a:close/>
                <a:moveTo>
                  <a:pt x="67" y="369"/>
                </a:moveTo>
                <a:lnTo>
                  <a:pt x="67" y="369"/>
                </a:lnTo>
                <a:lnTo>
                  <a:pt x="65" y="369"/>
                </a:lnTo>
                <a:lnTo>
                  <a:pt x="65" y="369"/>
                </a:lnTo>
                <a:lnTo>
                  <a:pt x="55" y="366"/>
                </a:lnTo>
                <a:lnTo>
                  <a:pt x="55" y="366"/>
                </a:lnTo>
                <a:lnTo>
                  <a:pt x="52" y="366"/>
                </a:lnTo>
                <a:lnTo>
                  <a:pt x="52" y="366"/>
                </a:lnTo>
                <a:lnTo>
                  <a:pt x="54" y="366"/>
                </a:lnTo>
                <a:lnTo>
                  <a:pt x="54" y="366"/>
                </a:lnTo>
                <a:lnTo>
                  <a:pt x="65" y="369"/>
                </a:lnTo>
                <a:lnTo>
                  <a:pt x="65" y="369"/>
                </a:lnTo>
                <a:lnTo>
                  <a:pt x="67" y="369"/>
                </a:lnTo>
                <a:lnTo>
                  <a:pt x="67" y="369"/>
                </a:lnTo>
                <a:lnTo>
                  <a:pt x="67" y="369"/>
                </a:lnTo>
                <a:lnTo>
                  <a:pt x="67" y="369"/>
                </a:lnTo>
                <a:lnTo>
                  <a:pt x="68" y="371"/>
                </a:lnTo>
                <a:lnTo>
                  <a:pt x="68" y="371"/>
                </a:lnTo>
                <a:lnTo>
                  <a:pt x="71" y="371"/>
                </a:lnTo>
                <a:lnTo>
                  <a:pt x="72" y="369"/>
                </a:lnTo>
                <a:lnTo>
                  <a:pt x="72" y="369"/>
                </a:lnTo>
                <a:lnTo>
                  <a:pt x="78" y="364"/>
                </a:lnTo>
                <a:lnTo>
                  <a:pt x="78" y="364"/>
                </a:lnTo>
                <a:lnTo>
                  <a:pt x="86" y="356"/>
                </a:lnTo>
                <a:lnTo>
                  <a:pt x="86" y="356"/>
                </a:lnTo>
                <a:lnTo>
                  <a:pt x="86" y="355"/>
                </a:lnTo>
                <a:lnTo>
                  <a:pt x="86" y="355"/>
                </a:lnTo>
                <a:lnTo>
                  <a:pt x="85" y="356"/>
                </a:lnTo>
                <a:lnTo>
                  <a:pt x="85" y="356"/>
                </a:lnTo>
                <a:lnTo>
                  <a:pt x="82" y="358"/>
                </a:lnTo>
                <a:lnTo>
                  <a:pt x="82" y="358"/>
                </a:lnTo>
                <a:lnTo>
                  <a:pt x="72" y="368"/>
                </a:lnTo>
                <a:lnTo>
                  <a:pt x="72" y="368"/>
                </a:lnTo>
                <a:lnTo>
                  <a:pt x="69" y="369"/>
                </a:lnTo>
                <a:lnTo>
                  <a:pt x="67" y="369"/>
                </a:lnTo>
                <a:lnTo>
                  <a:pt x="67" y="369"/>
                </a:lnTo>
                <a:close/>
                <a:moveTo>
                  <a:pt x="94" y="211"/>
                </a:moveTo>
                <a:lnTo>
                  <a:pt x="94" y="211"/>
                </a:lnTo>
                <a:lnTo>
                  <a:pt x="91" y="209"/>
                </a:lnTo>
                <a:lnTo>
                  <a:pt x="91" y="209"/>
                </a:lnTo>
                <a:lnTo>
                  <a:pt x="89" y="210"/>
                </a:lnTo>
                <a:lnTo>
                  <a:pt x="89" y="210"/>
                </a:lnTo>
                <a:lnTo>
                  <a:pt x="91" y="211"/>
                </a:lnTo>
                <a:lnTo>
                  <a:pt x="91" y="211"/>
                </a:lnTo>
                <a:lnTo>
                  <a:pt x="91" y="213"/>
                </a:lnTo>
                <a:lnTo>
                  <a:pt x="91" y="213"/>
                </a:lnTo>
                <a:lnTo>
                  <a:pt x="92" y="211"/>
                </a:lnTo>
                <a:lnTo>
                  <a:pt x="94" y="211"/>
                </a:lnTo>
                <a:lnTo>
                  <a:pt x="94" y="211"/>
                </a:lnTo>
                <a:lnTo>
                  <a:pt x="94" y="213"/>
                </a:lnTo>
                <a:lnTo>
                  <a:pt x="94" y="214"/>
                </a:lnTo>
                <a:lnTo>
                  <a:pt x="94" y="214"/>
                </a:lnTo>
                <a:lnTo>
                  <a:pt x="94" y="216"/>
                </a:lnTo>
                <a:lnTo>
                  <a:pt x="94" y="216"/>
                </a:lnTo>
                <a:lnTo>
                  <a:pt x="94" y="217"/>
                </a:lnTo>
                <a:lnTo>
                  <a:pt x="94" y="217"/>
                </a:lnTo>
                <a:lnTo>
                  <a:pt x="95" y="220"/>
                </a:lnTo>
                <a:lnTo>
                  <a:pt x="95" y="220"/>
                </a:lnTo>
                <a:lnTo>
                  <a:pt x="96" y="219"/>
                </a:lnTo>
                <a:lnTo>
                  <a:pt x="96" y="219"/>
                </a:lnTo>
                <a:lnTo>
                  <a:pt x="95" y="217"/>
                </a:lnTo>
                <a:lnTo>
                  <a:pt x="96" y="216"/>
                </a:lnTo>
                <a:lnTo>
                  <a:pt x="96" y="216"/>
                </a:lnTo>
                <a:lnTo>
                  <a:pt x="98" y="214"/>
                </a:lnTo>
                <a:lnTo>
                  <a:pt x="98" y="214"/>
                </a:lnTo>
                <a:lnTo>
                  <a:pt x="98" y="213"/>
                </a:lnTo>
                <a:lnTo>
                  <a:pt x="98" y="210"/>
                </a:lnTo>
                <a:lnTo>
                  <a:pt x="98" y="210"/>
                </a:lnTo>
                <a:lnTo>
                  <a:pt x="95" y="211"/>
                </a:lnTo>
                <a:lnTo>
                  <a:pt x="94" y="211"/>
                </a:lnTo>
                <a:lnTo>
                  <a:pt x="94" y="211"/>
                </a:lnTo>
                <a:close/>
                <a:moveTo>
                  <a:pt x="27" y="317"/>
                </a:moveTo>
                <a:lnTo>
                  <a:pt x="27" y="317"/>
                </a:lnTo>
                <a:lnTo>
                  <a:pt x="25" y="315"/>
                </a:lnTo>
                <a:lnTo>
                  <a:pt x="27" y="314"/>
                </a:lnTo>
                <a:lnTo>
                  <a:pt x="27" y="314"/>
                </a:lnTo>
                <a:lnTo>
                  <a:pt x="28" y="311"/>
                </a:lnTo>
                <a:lnTo>
                  <a:pt x="28" y="311"/>
                </a:lnTo>
                <a:lnTo>
                  <a:pt x="31" y="302"/>
                </a:lnTo>
                <a:lnTo>
                  <a:pt x="31" y="302"/>
                </a:lnTo>
                <a:lnTo>
                  <a:pt x="32" y="291"/>
                </a:lnTo>
                <a:lnTo>
                  <a:pt x="32" y="291"/>
                </a:lnTo>
                <a:lnTo>
                  <a:pt x="38" y="273"/>
                </a:lnTo>
                <a:lnTo>
                  <a:pt x="47" y="254"/>
                </a:lnTo>
                <a:lnTo>
                  <a:pt x="47" y="254"/>
                </a:lnTo>
                <a:lnTo>
                  <a:pt x="59" y="230"/>
                </a:lnTo>
                <a:lnTo>
                  <a:pt x="59" y="230"/>
                </a:lnTo>
                <a:lnTo>
                  <a:pt x="75" y="204"/>
                </a:lnTo>
                <a:lnTo>
                  <a:pt x="75" y="204"/>
                </a:lnTo>
                <a:lnTo>
                  <a:pt x="81" y="196"/>
                </a:lnTo>
                <a:lnTo>
                  <a:pt x="81" y="196"/>
                </a:lnTo>
                <a:lnTo>
                  <a:pt x="89" y="186"/>
                </a:lnTo>
                <a:lnTo>
                  <a:pt x="89" y="186"/>
                </a:lnTo>
                <a:lnTo>
                  <a:pt x="95" y="180"/>
                </a:lnTo>
                <a:lnTo>
                  <a:pt x="102" y="175"/>
                </a:lnTo>
                <a:lnTo>
                  <a:pt x="102" y="175"/>
                </a:lnTo>
                <a:lnTo>
                  <a:pt x="102" y="173"/>
                </a:lnTo>
                <a:lnTo>
                  <a:pt x="102" y="173"/>
                </a:lnTo>
                <a:lnTo>
                  <a:pt x="102" y="173"/>
                </a:lnTo>
                <a:lnTo>
                  <a:pt x="102" y="173"/>
                </a:lnTo>
                <a:lnTo>
                  <a:pt x="101" y="175"/>
                </a:lnTo>
                <a:lnTo>
                  <a:pt x="101" y="175"/>
                </a:lnTo>
                <a:lnTo>
                  <a:pt x="92" y="177"/>
                </a:lnTo>
                <a:lnTo>
                  <a:pt x="85" y="182"/>
                </a:lnTo>
                <a:lnTo>
                  <a:pt x="85" y="182"/>
                </a:lnTo>
                <a:lnTo>
                  <a:pt x="71" y="193"/>
                </a:lnTo>
                <a:lnTo>
                  <a:pt x="71" y="193"/>
                </a:lnTo>
                <a:lnTo>
                  <a:pt x="67" y="196"/>
                </a:lnTo>
                <a:lnTo>
                  <a:pt x="62" y="200"/>
                </a:lnTo>
                <a:lnTo>
                  <a:pt x="62" y="200"/>
                </a:lnTo>
                <a:lnTo>
                  <a:pt x="49" y="217"/>
                </a:lnTo>
                <a:lnTo>
                  <a:pt x="49" y="217"/>
                </a:lnTo>
                <a:lnTo>
                  <a:pt x="44" y="229"/>
                </a:lnTo>
                <a:lnTo>
                  <a:pt x="44" y="229"/>
                </a:lnTo>
                <a:lnTo>
                  <a:pt x="38" y="241"/>
                </a:lnTo>
                <a:lnTo>
                  <a:pt x="38" y="241"/>
                </a:lnTo>
                <a:lnTo>
                  <a:pt x="31" y="260"/>
                </a:lnTo>
                <a:lnTo>
                  <a:pt x="31" y="260"/>
                </a:lnTo>
                <a:lnTo>
                  <a:pt x="22" y="280"/>
                </a:lnTo>
                <a:lnTo>
                  <a:pt x="15" y="301"/>
                </a:lnTo>
                <a:lnTo>
                  <a:pt x="15" y="301"/>
                </a:lnTo>
                <a:lnTo>
                  <a:pt x="8" y="327"/>
                </a:lnTo>
                <a:lnTo>
                  <a:pt x="8" y="327"/>
                </a:lnTo>
                <a:lnTo>
                  <a:pt x="5" y="341"/>
                </a:lnTo>
                <a:lnTo>
                  <a:pt x="5" y="341"/>
                </a:lnTo>
                <a:lnTo>
                  <a:pt x="5" y="346"/>
                </a:lnTo>
                <a:lnTo>
                  <a:pt x="5" y="346"/>
                </a:lnTo>
                <a:lnTo>
                  <a:pt x="5" y="346"/>
                </a:lnTo>
                <a:lnTo>
                  <a:pt x="5" y="346"/>
                </a:lnTo>
                <a:lnTo>
                  <a:pt x="5" y="345"/>
                </a:lnTo>
                <a:lnTo>
                  <a:pt x="5" y="345"/>
                </a:lnTo>
                <a:lnTo>
                  <a:pt x="8" y="341"/>
                </a:lnTo>
                <a:lnTo>
                  <a:pt x="13" y="338"/>
                </a:lnTo>
                <a:lnTo>
                  <a:pt x="13" y="338"/>
                </a:lnTo>
                <a:lnTo>
                  <a:pt x="21" y="334"/>
                </a:lnTo>
                <a:lnTo>
                  <a:pt x="21" y="334"/>
                </a:lnTo>
                <a:lnTo>
                  <a:pt x="22" y="332"/>
                </a:lnTo>
                <a:lnTo>
                  <a:pt x="24" y="331"/>
                </a:lnTo>
                <a:lnTo>
                  <a:pt x="24" y="331"/>
                </a:lnTo>
                <a:lnTo>
                  <a:pt x="27" y="317"/>
                </a:lnTo>
                <a:lnTo>
                  <a:pt x="27" y="317"/>
                </a:lnTo>
                <a:close/>
                <a:moveTo>
                  <a:pt x="219" y="180"/>
                </a:moveTo>
                <a:lnTo>
                  <a:pt x="219" y="180"/>
                </a:lnTo>
                <a:lnTo>
                  <a:pt x="217" y="179"/>
                </a:lnTo>
                <a:lnTo>
                  <a:pt x="219" y="177"/>
                </a:lnTo>
                <a:lnTo>
                  <a:pt x="219" y="177"/>
                </a:lnTo>
                <a:lnTo>
                  <a:pt x="220" y="176"/>
                </a:lnTo>
                <a:lnTo>
                  <a:pt x="220" y="176"/>
                </a:lnTo>
                <a:lnTo>
                  <a:pt x="221" y="175"/>
                </a:lnTo>
                <a:lnTo>
                  <a:pt x="221" y="175"/>
                </a:lnTo>
                <a:lnTo>
                  <a:pt x="223" y="173"/>
                </a:lnTo>
                <a:lnTo>
                  <a:pt x="223" y="173"/>
                </a:lnTo>
                <a:lnTo>
                  <a:pt x="226" y="165"/>
                </a:lnTo>
                <a:lnTo>
                  <a:pt x="226" y="165"/>
                </a:lnTo>
                <a:lnTo>
                  <a:pt x="233" y="148"/>
                </a:lnTo>
                <a:lnTo>
                  <a:pt x="233" y="148"/>
                </a:lnTo>
                <a:lnTo>
                  <a:pt x="238" y="135"/>
                </a:lnTo>
                <a:lnTo>
                  <a:pt x="238" y="135"/>
                </a:lnTo>
                <a:lnTo>
                  <a:pt x="247" y="116"/>
                </a:lnTo>
                <a:lnTo>
                  <a:pt x="247" y="116"/>
                </a:lnTo>
                <a:lnTo>
                  <a:pt x="251" y="106"/>
                </a:lnTo>
                <a:lnTo>
                  <a:pt x="251" y="106"/>
                </a:lnTo>
                <a:lnTo>
                  <a:pt x="254" y="101"/>
                </a:lnTo>
                <a:lnTo>
                  <a:pt x="254" y="101"/>
                </a:lnTo>
                <a:lnTo>
                  <a:pt x="256" y="98"/>
                </a:lnTo>
                <a:lnTo>
                  <a:pt x="257" y="98"/>
                </a:lnTo>
                <a:lnTo>
                  <a:pt x="257" y="98"/>
                </a:lnTo>
                <a:lnTo>
                  <a:pt x="258" y="98"/>
                </a:lnTo>
                <a:lnTo>
                  <a:pt x="258" y="98"/>
                </a:lnTo>
                <a:lnTo>
                  <a:pt x="254" y="106"/>
                </a:lnTo>
                <a:lnTo>
                  <a:pt x="250" y="115"/>
                </a:lnTo>
                <a:lnTo>
                  <a:pt x="250" y="115"/>
                </a:lnTo>
                <a:lnTo>
                  <a:pt x="254" y="112"/>
                </a:lnTo>
                <a:lnTo>
                  <a:pt x="254" y="112"/>
                </a:lnTo>
                <a:lnTo>
                  <a:pt x="254" y="112"/>
                </a:lnTo>
                <a:lnTo>
                  <a:pt x="254" y="112"/>
                </a:lnTo>
                <a:lnTo>
                  <a:pt x="257" y="106"/>
                </a:lnTo>
                <a:lnTo>
                  <a:pt x="257" y="106"/>
                </a:lnTo>
                <a:lnTo>
                  <a:pt x="257" y="105"/>
                </a:lnTo>
                <a:lnTo>
                  <a:pt x="257" y="105"/>
                </a:lnTo>
                <a:lnTo>
                  <a:pt x="258" y="102"/>
                </a:lnTo>
                <a:lnTo>
                  <a:pt x="258" y="102"/>
                </a:lnTo>
                <a:lnTo>
                  <a:pt x="260" y="99"/>
                </a:lnTo>
                <a:lnTo>
                  <a:pt x="260" y="99"/>
                </a:lnTo>
                <a:lnTo>
                  <a:pt x="261" y="95"/>
                </a:lnTo>
                <a:lnTo>
                  <a:pt x="261" y="95"/>
                </a:lnTo>
                <a:lnTo>
                  <a:pt x="261" y="94"/>
                </a:lnTo>
                <a:lnTo>
                  <a:pt x="261" y="94"/>
                </a:lnTo>
                <a:lnTo>
                  <a:pt x="261" y="92"/>
                </a:lnTo>
                <a:lnTo>
                  <a:pt x="258" y="92"/>
                </a:lnTo>
                <a:lnTo>
                  <a:pt x="258" y="92"/>
                </a:lnTo>
                <a:lnTo>
                  <a:pt x="250" y="95"/>
                </a:lnTo>
                <a:lnTo>
                  <a:pt x="250" y="95"/>
                </a:lnTo>
                <a:lnTo>
                  <a:pt x="250" y="96"/>
                </a:lnTo>
                <a:lnTo>
                  <a:pt x="250" y="96"/>
                </a:lnTo>
                <a:lnTo>
                  <a:pt x="246" y="106"/>
                </a:lnTo>
                <a:lnTo>
                  <a:pt x="246" y="106"/>
                </a:lnTo>
                <a:lnTo>
                  <a:pt x="238" y="121"/>
                </a:lnTo>
                <a:lnTo>
                  <a:pt x="238" y="121"/>
                </a:lnTo>
                <a:lnTo>
                  <a:pt x="233" y="132"/>
                </a:lnTo>
                <a:lnTo>
                  <a:pt x="233" y="132"/>
                </a:lnTo>
                <a:lnTo>
                  <a:pt x="226" y="145"/>
                </a:lnTo>
                <a:lnTo>
                  <a:pt x="226" y="145"/>
                </a:lnTo>
                <a:lnTo>
                  <a:pt x="223" y="150"/>
                </a:lnTo>
                <a:lnTo>
                  <a:pt x="223" y="150"/>
                </a:lnTo>
                <a:lnTo>
                  <a:pt x="214" y="165"/>
                </a:lnTo>
                <a:lnTo>
                  <a:pt x="214" y="165"/>
                </a:lnTo>
                <a:lnTo>
                  <a:pt x="202" y="187"/>
                </a:lnTo>
                <a:lnTo>
                  <a:pt x="202" y="187"/>
                </a:lnTo>
                <a:lnTo>
                  <a:pt x="192" y="203"/>
                </a:lnTo>
                <a:lnTo>
                  <a:pt x="182" y="217"/>
                </a:lnTo>
                <a:lnTo>
                  <a:pt x="182" y="217"/>
                </a:lnTo>
                <a:lnTo>
                  <a:pt x="177" y="223"/>
                </a:lnTo>
                <a:lnTo>
                  <a:pt x="172" y="227"/>
                </a:lnTo>
                <a:lnTo>
                  <a:pt x="172" y="227"/>
                </a:lnTo>
                <a:lnTo>
                  <a:pt x="170" y="227"/>
                </a:lnTo>
                <a:lnTo>
                  <a:pt x="170" y="227"/>
                </a:lnTo>
                <a:lnTo>
                  <a:pt x="175" y="229"/>
                </a:lnTo>
                <a:lnTo>
                  <a:pt x="177" y="227"/>
                </a:lnTo>
                <a:lnTo>
                  <a:pt x="177" y="227"/>
                </a:lnTo>
                <a:lnTo>
                  <a:pt x="180" y="226"/>
                </a:lnTo>
                <a:lnTo>
                  <a:pt x="180" y="226"/>
                </a:lnTo>
                <a:lnTo>
                  <a:pt x="192" y="217"/>
                </a:lnTo>
                <a:lnTo>
                  <a:pt x="192" y="217"/>
                </a:lnTo>
                <a:lnTo>
                  <a:pt x="193" y="214"/>
                </a:lnTo>
                <a:lnTo>
                  <a:pt x="193" y="214"/>
                </a:lnTo>
                <a:lnTo>
                  <a:pt x="202" y="206"/>
                </a:lnTo>
                <a:lnTo>
                  <a:pt x="202" y="206"/>
                </a:lnTo>
                <a:lnTo>
                  <a:pt x="207" y="199"/>
                </a:lnTo>
                <a:lnTo>
                  <a:pt x="207" y="199"/>
                </a:lnTo>
                <a:lnTo>
                  <a:pt x="211" y="193"/>
                </a:lnTo>
                <a:lnTo>
                  <a:pt x="211" y="193"/>
                </a:lnTo>
                <a:lnTo>
                  <a:pt x="211" y="192"/>
                </a:lnTo>
                <a:lnTo>
                  <a:pt x="211" y="192"/>
                </a:lnTo>
                <a:lnTo>
                  <a:pt x="210" y="190"/>
                </a:lnTo>
                <a:lnTo>
                  <a:pt x="211" y="189"/>
                </a:lnTo>
                <a:lnTo>
                  <a:pt x="211" y="189"/>
                </a:lnTo>
                <a:lnTo>
                  <a:pt x="211" y="187"/>
                </a:lnTo>
                <a:lnTo>
                  <a:pt x="211" y="187"/>
                </a:lnTo>
                <a:lnTo>
                  <a:pt x="214" y="186"/>
                </a:lnTo>
                <a:lnTo>
                  <a:pt x="214" y="186"/>
                </a:lnTo>
                <a:lnTo>
                  <a:pt x="216" y="184"/>
                </a:lnTo>
                <a:lnTo>
                  <a:pt x="216" y="184"/>
                </a:lnTo>
                <a:lnTo>
                  <a:pt x="219" y="180"/>
                </a:lnTo>
                <a:lnTo>
                  <a:pt x="219" y="180"/>
                </a:lnTo>
                <a:close/>
                <a:moveTo>
                  <a:pt x="8" y="352"/>
                </a:moveTo>
                <a:lnTo>
                  <a:pt x="8" y="352"/>
                </a:lnTo>
                <a:lnTo>
                  <a:pt x="8" y="352"/>
                </a:lnTo>
                <a:lnTo>
                  <a:pt x="8" y="352"/>
                </a:lnTo>
                <a:lnTo>
                  <a:pt x="22" y="355"/>
                </a:lnTo>
                <a:lnTo>
                  <a:pt x="22" y="355"/>
                </a:lnTo>
                <a:lnTo>
                  <a:pt x="34" y="358"/>
                </a:lnTo>
                <a:lnTo>
                  <a:pt x="34" y="358"/>
                </a:lnTo>
                <a:lnTo>
                  <a:pt x="45" y="359"/>
                </a:lnTo>
                <a:lnTo>
                  <a:pt x="45" y="359"/>
                </a:lnTo>
                <a:lnTo>
                  <a:pt x="64" y="364"/>
                </a:lnTo>
                <a:lnTo>
                  <a:pt x="64" y="364"/>
                </a:lnTo>
                <a:lnTo>
                  <a:pt x="71" y="365"/>
                </a:lnTo>
                <a:lnTo>
                  <a:pt x="71" y="365"/>
                </a:lnTo>
                <a:lnTo>
                  <a:pt x="72" y="365"/>
                </a:lnTo>
                <a:lnTo>
                  <a:pt x="72" y="365"/>
                </a:lnTo>
                <a:lnTo>
                  <a:pt x="79" y="356"/>
                </a:lnTo>
                <a:lnTo>
                  <a:pt x="79" y="356"/>
                </a:lnTo>
                <a:lnTo>
                  <a:pt x="85" y="351"/>
                </a:lnTo>
                <a:lnTo>
                  <a:pt x="85" y="351"/>
                </a:lnTo>
                <a:lnTo>
                  <a:pt x="86" y="351"/>
                </a:lnTo>
                <a:lnTo>
                  <a:pt x="86" y="351"/>
                </a:lnTo>
                <a:lnTo>
                  <a:pt x="82" y="351"/>
                </a:lnTo>
                <a:lnTo>
                  <a:pt x="82" y="351"/>
                </a:lnTo>
                <a:lnTo>
                  <a:pt x="75" y="351"/>
                </a:lnTo>
                <a:lnTo>
                  <a:pt x="68" y="351"/>
                </a:lnTo>
                <a:lnTo>
                  <a:pt x="68" y="351"/>
                </a:lnTo>
                <a:lnTo>
                  <a:pt x="67" y="349"/>
                </a:lnTo>
                <a:lnTo>
                  <a:pt x="67" y="348"/>
                </a:lnTo>
                <a:lnTo>
                  <a:pt x="67" y="348"/>
                </a:lnTo>
                <a:lnTo>
                  <a:pt x="67" y="348"/>
                </a:lnTo>
                <a:lnTo>
                  <a:pt x="67" y="348"/>
                </a:lnTo>
                <a:lnTo>
                  <a:pt x="62" y="346"/>
                </a:lnTo>
                <a:lnTo>
                  <a:pt x="62" y="346"/>
                </a:lnTo>
                <a:lnTo>
                  <a:pt x="42" y="341"/>
                </a:lnTo>
                <a:lnTo>
                  <a:pt x="42" y="341"/>
                </a:lnTo>
                <a:lnTo>
                  <a:pt x="38" y="341"/>
                </a:lnTo>
                <a:lnTo>
                  <a:pt x="32" y="339"/>
                </a:lnTo>
                <a:lnTo>
                  <a:pt x="32" y="339"/>
                </a:lnTo>
                <a:lnTo>
                  <a:pt x="30" y="339"/>
                </a:lnTo>
                <a:lnTo>
                  <a:pt x="30" y="339"/>
                </a:lnTo>
                <a:lnTo>
                  <a:pt x="28" y="339"/>
                </a:lnTo>
                <a:lnTo>
                  <a:pt x="28" y="339"/>
                </a:lnTo>
                <a:lnTo>
                  <a:pt x="24" y="341"/>
                </a:lnTo>
                <a:lnTo>
                  <a:pt x="24" y="341"/>
                </a:lnTo>
                <a:lnTo>
                  <a:pt x="21" y="342"/>
                </a:lnTo>
                <a:lnTo>
                  <a:pt x="21" y="342"/>
                </a:lnTo>
                <a:lnTo>
                  <a:pt x="17" y="345"/>
                </a:lnTo>
                <a:lnTo>
                  <a:pt x="17" y="345"/>
                </a:lnTo>
                <a:lnTo>
                  <a:pt x="10" y="351"/>
                </a:lnTo>
                <a:lnTo>
                  <a:pt x="10" y="351"/>
                </a:lnTo>
                <a:lnTo>
                  <a:pt x="8" y="352"/>
                </a:lnTo>
                <a:lnTo>
                  <a:pt x="8" y="352"/>
                </a:lnTo>
                <a:close/>
                <a:moveTo>
                  <a:pt x="210" y="71"/>
                </a:moveTo>
                <a:lnTo>
                  <a:pt x="210" y="71"/>
                </a:lnTo>
                <a:lnTo>
                  <a:pt x="211" y="72"/>
                </a:lnTo>
                <a:lnTo>
                  <a:pt x="211" y="72"/>
                </a:lnTo>
                <a:lnTo>
                  <a:pt x="213" y="72"/>
                </a:lnTo>
                <a:lnTo>
                  <a:pt x="214" y="72"/>
                </a:lnTo>
                <a:lnTo>
                  <a:pt x="214" y="72"/>
                </a:lnTo>
                <a:lnTo>
                  <a:pt x="221" y="69"/>
                </a:lnTo>
                <a:lnTo>
                  <a:pt x="221" y="69"/>
                </a:lnTo>
                <a:lnTo>
                  <a:pt x="223" y="69"/>
                </a:lnTo>
                <a:lnTo>
                  <a:pt x="223" y="69"/>
                </a:lnTo>
                <a:lnTo>
                  <a:pt x="226" y="68"/>
                </a:lnTo>
                <a:lnTo>
                  <a:pt x="226" y="68"/>
                </a:lnTo>
                <a:lnTo>
                  <a:pt x="227" y="67"/>
                </a:lnTo>
                <a:lnTo>
                  <a:pt x="227" y="67"/>
                </a:lnTo>
                <a:lnTo>
                  <a:pt x="230" y="67"/>
                </a:lnTo>
                <a:lnTo>
                  <a:pt x="230" y="65"/>
                </a:lnTo>
                <a:lnTo>
                  <a:pt x="230" y="65"/>
                </a:lnTo>
                <a:lnTo>
                  <a:pt x="231" y="64"/>
                </a:lnTo>
                <a:lnTo>
                  <a:pt x="231" y="64"/>
                </a:lnTo>
                <a:lnTo>
                  <a:pt x="236" y="61"/>
                </a:lnTo>
                <a:lnTo>
                  <a:pt x="236" y="61"/>
                </a:lnTo>
                <a:lnTo>
                  <a:pt x="244" y="55"/>
                </a:lnTo>
                <a:lnTo>
                  <a:pt x="244" y="55"/>
                </a:lnTo>
                <a:lnTo>
                  <a:pt x="257" y="44"/>
                </a:lnTo>
                <a:lnTo>
                  <a:pt x="257" y="44"/>
                </a:lnTo>
                <a:lnTo>
                  <a:pt x="263" y="37"/>
                </a:lnTo>
                <a:lnTo>
                  <a:pt x="263" y="37"/>
                </a:lnTo>
                <a:lnTo>
                  <a:pt x="278" y="24"/>
                </a:lnTo>
                <a:lnTo>
                  <a:pt x="278" y="24"/>
                </a:lnTo>
                <a:lnTo>
                  <a:pt x="287" y="15"/>
                </a:lnTo>
                <a:lnTo>
                  <a:pt x="287" y="15"/>
                </a:lnTo>
                <a:lnTo>
                  <a:pt x="294" y="8"/>
                </a:lnTo>
                <a:lnTo>
                  <a:pt x="294" y="8"/>
                </a:lnTo>
                <a:lnTo>
                  <a:pt x="294" y="8"/>
                </a:lnTo>
                <a:lnTo>
                  <a:pt x="294" y="8"/>
                </a:lnTo>
                <a:lnTo>
                  <a:pt x="288" y="8"/>
                </a:lnTo>
                <a:lnTo>
                  <a:pt x="288" y="8"/>
                </a:lnTo>
                <a:lnTo>
                  <a:pt x="278" y="10"/>
                </a:lnTo>
                <a:lnTo>
                  <a:pt x="278" y="10"/>
                </a:lnTo>
                <a:lnTo>
                  <a:pt x="275" y="13"/>
                </a:lnTo>
                <a:lnTo>
                  <a:pt x="275" y="13"/>
                </a:lnTo>
                <a:lnTo>
                  <a:pt x="271" y="15"/>
                </a:lnTo>
                <a:lnTo>
                  <a:pt x="271" y="15"/>
                </a:lnTo>
                <a:lnTo>
                  <a:pt x="263" y="22"/>
                </a:lnTo>
                <a:lnTo>
                  <a:pt x="263" y="22"/>
                </a:lnTo>
                <a:lnTo>
                  <a:pt x="257" y="28"/>
                </a:lnTo>
                <a:lnTo>
                  <a:pt x="257" y="28"/>
                </a:lnTo>
                <a:lnTo>
                  <a:pt x="251" y="32"/>
                </a:lnTo>
                <a:lnTo>
                  <a:pt x="251" y="32"/>
                </a:lnTo>
                <a:lnTo>
                  <a:pt x="246" y="40"/>
                </a:lnTo>
                <a:lnTo>
                  <a:pt x="246" y="40"/>
                </a:lnTo>
                <a:lnTo>
                  <a:pt x="230" y="52"/>
                </a:lnTo>
                <a:lnTo>
                  <a:pt x="230" y="52"/>
                </a:lnTo>
                <a:lnTo>
                  <a:pt x="211" y="69"/>
                </a:lnTo>
                <a:lnTo>
                  <a:pt x="211" y="69"/>
                </a:lnTo>
                <a:lnTo>
                  <a:pt x="210" y="71"/>
                </a:lnTo>
                <a:lnTo>
                  <a:pt x="210" y="71"/>
                </a:lnTo>
                <a:close/>
                <a:moveTo>
                  <a:pt x="132" y="254"/>
                </a:moveTo>
                <a:lnTo>
                  <a:pt x="132" y="254"/>
                </a:lnTo>
                <a:lnTo>
                  <a:pt x="135" y="254"/>
                </a:lnTo>
                <a:lnTo>
                  <a:pt x="135" y="254"/>
                </a:lnTo>
                <a:lnTo>
                  <a:pt x="136" y="254"/>
                </a:lnTo>
                <a:lnTo>
                  <a:pt x="139" y="256"/>
                </a:lnTo>
                <a:lnTo>
                  <a:pt x="139" y="256"/>
                </a:lnTo>
                <a:lnTo>
                  <a:pt x="140" y="257"/>
                </a:lnTo>
                <a:lnTo>
                  <a:pt x="140" y="257"/>
                </a:lnTo>
                <a:lnTo>
                  <a:pt x="142" y="258"/>
                </a:lnTo>
                <a:lnTo>
                  <a:pt x="142" y="258"/>
                </a:lnTo>
                <a:lnTo>
                  <a:pt x="146" y="263"/>
                </a:lnTo>
                <a:lnTo>
                  <a:pt x="146" y="263"/>
                </a:lnTo>
                <a:lnTo>
                  <a:pt x="149" y="267"/>
                </a:lnTo>
                <a:lnTo>
                  <a:pt x="149" y="267"/>
                </a:lnTo>
                <a:lnTo>
                  <a:pt x="152" y="268"/>
                </a:lnTo>
                <a:lnTo>
                  <a:pt x="152" y="268"/>
                </a:lnTo>
                <a:lnTo>
                  <a:pt x="157" y="270"/>
                </a:lnTo>
                <a:lnTo>
                  <a:pt x="165" y="270"/>
                </a:lnTo>
                <a:lnTo>
                  <a:pt x="165" y="270"/>
                </a:lnTo>
                <a:lnTo>
                  <a:pt x="170" y="268"/>
                </a:lnTo>
                <a:lnTo>
                  <a:pt x="176" y="267"/>
                </a:lnTo>
                <a:lnTo>
                  <a:pt x="176" y="267"/>
                </a:lnTo>
                <a:lnTo>
                  <a:pt x="184" y="261"/>
                </a:lnTo>
                <a:lnTo>
                  <a:pt x="184" y="261"/>
                </a:lnTo>
                <a:lnTo>
                  <a:pt x="186" y="260"/>
                </a:lnTo>
                <a:lnTo>
                  <a:pt x="186" y="260"/>
                </a:lnTo>
                <a:lnTo>
                  <a:pt x="175" y="261"/>
                </a:lnTo>
                <a:lnTo>
                  <a:pt x="175" y="261"/>
                </a:lnTo>
                <a:lnTo>
                  <a:pt x="169" y="261"/>
                </a:lnTo>
                <a:lnTo>
                  <a:pt x="163" y="261"/>
                </a:lnTo>
                <a:lnTo>
                  <a:pt x="163" y="261"/>
                </a:lnTo>
                <a:lnTo>
                  <a:pt x="159" y="260"/>
                </a:lnTo>
                <a:lnTo>
                  <a:pt x="156" y="257"/>
                </a:lnTo>
                <a:lnTo>
                  <a:pt x="156" y="257"/>
                </a:lnTo>
                <a:lnTo>
                  <a:pt x="152" y="253"/>
                </a:lnTo>
                <a:lnTo>
                  <a:pt x="152" y="253"/>
                </a:lnTo>
                <a:lnTo>
                  <a:pt x="146" y="250"/>
                </a:lnTo>
                <a:lnTo>
                  <a:pt x="140" y="248"/>
                </a:lnTo>
                <a:lnTo>
                  <a:pt x="140" y="248"/>
                </a:lnTo>
                <a:lnTo>
                  <a:pt x="138" y="250"/>
                </a:lnTo>
                <a:lnTo>
                  <a:pt x="138" y="250"/>
                </a:lnTo>
                <a:lnTo>
                  <a:pt x="132" y="254"/>
                </a:lnTo>
                <a:lnTo>
                  <a:pt x="132" y="254"/>
                </a:lnTo>
                <a:lnTo>
                  <a:pt x="132" y="254"/>
                </a:lnTo>
                <a:lnTo>
                  <a:pt x="132" y="254"/>
                </a:lnTo>
                <a:close/>
                <a:moveTo>
                  <a:pt x="254" y="89"/>
                </a:moveTo>
                <a:lnTo>
                  <a:pt x="254" y="89"/>
                </a:lnTo>
                <a:lnTo>
                  <a:pt x="257" y="88"/>
                </a:lnTo>
                <a:lnTo>
                  <a:pt x="257" y="88"/>
                </a:lnTo>
                <a:lnTo>
                  <a:pt x="258" y="86"/>
                </a:lnTo>
                <a:lnTo>
                  <a:pt x="258" y="86"/>
                </a:lnTo>
                <a:lnTo>
                  <a:pt x="260" y="86"/>
                </a:lnTo>
                <a:lnTo>
                  <a:pt x="260" y="86"/>
                </a:lnTo>
                <a:lnTo>
                  <a:pt x="260" y="86"/>
                </a:lnTo>
                <a:lnTo>
                  <a:pt x="260" y="85"/>
                </a:lnTo>
                <a:lnTo>
                  <a:pt x="258" y="85"/>
                </a:lnTo>
                <a:lnTo>
                  <a:pt x="258" y="85"/>
                </a:lnTo>
                <a:lnTo>
                  <a:pt x="250" y="81"/>
                </a:lnTo>
                <a:lnTo>
                  <a:pt x="250" y="81"/>
                </a:lnTo>
                <a:lnTo>
                  <a:pt x="241" y="76"/>
                </a:lnTo>
                <a:lnTo>
                  <a:pt x="241" y="76"/>
                </a:lnTo>
                <a:lnTo>
                  <a:pt x="236" y="74"/>
                </a:lnTo>
                <a:lnTo>
                  <a:pt x="236" y="74"/>
                </a:lnTo>
                <a:lnTo>
                  <a:pt x="230" y="72"/>
                </a:lnTo>
                <a:lnTo>
                  <a:pt x="230" y="72"/>
                </a:lnTo>
                <a:lnTo>
                  <a:pt x="229" y="72"/>
                </a:lnTo>
                <a:lnTo>
                  <a:pt x="229" y="72"/>
                </a:lnTo>
                <a:lnTo>
                  <a:pt x="220" y="75"/>
                </a:lnTo>
                <a:lnTo>
                  <a:pt x="220" y="75"/>
                </a:lnTo>
                <a:lnTo>
                  <a:pt x="219" y="75"/>
                </a:lnTo>
                <a:lnTo>
                  <a:pt x="219" y="75"/>
                </a:lnTo>
                <a:lnTo>
                  <a:pt x="219" y="75"/>
                </a:lnTo>
                <a:lnTo>
                  <a:pt x="219" y="75"/>
                </a:lnTo>
                <a:lnTo>
                  <a:pt x="224" y="78"/>
                </a:lnTo>
                <a:lnTo>
                  <a:pt x="224" y="78"/>
                </a:lnTo>
                <a:lnTo>
                  <a:pt x="231" y="81"/>
                </a:lnTo>
                <a:lnTo>
                  <a:pt x="231" y="81"/>
                </a:lnTo>
                <a:lnTo>
                  <a:pt x="244" y="85"/>
                </a:lnTo>
                <a:lnTo>
                  <a:pt x="244" y="85"/>
                </a:lnTo>
                <a:lnTo>
                  <a:pt x="250" y="88"/>
                </a:lnTo>
                <a:lnTo>
                  <a:pt x="250" y="88"/>
                </a:lnTo>
                <a:lnTo>
                  <a:pt x="253" y="89"/>
                </a:lnTo>
                <a:lnTo>
                  <a:pt x="253" y="89"/>
                </a:lnTo>
                <a:lnTo>
                  <a:pt x="254" y="89"/>
                </a:lnTo>
                <a:lnTo>
                  <a:pt x="254" y="89"/>
                </a:lnTo>
                <a:lnTo>
                  <a:pt x="254" y="89"/>
                </a:lnTo>
                <a:lnTo>
                  <a:pt x="254" y="89"/>
                </a:lnTo>
                <a:close/>
                <a:moveTo>
                  <a:pt x="294" y="106"/>
                </a:moveTo>
                <a:lnTo>
                  <a:pt x="294" y="106"/>
                </a:lnTo>
                <a:lnTo>
                  <a:pt x="297" y="108"/>
                </a:lnTo>
                <a:lnTo>
                  <a:pt x="297" y="108"/>
                </a:lnTo>
                <a:lnTo>
                  <a:pt x="301" y="108"/>
                </a:lnTo>
                <a:lnTo>
                  <a:pt x="301" y="108"/>
                </a:lnTo>
                <a:lnTo>
                  <a:pt x="310" y="111"/>
                </a:lnTo>
                <a:lnTo>
                  <a:pt x="310" y="111"/>
                </a:lnTo>
                <a:lnTo>
                  <a:pt x="312" y="111"/>
                </a:lnTo>
                <a:lnTo>
                  <a:pt x="314" y="109"/>
                </a:lnTo>
                <a:lnTo>
                  <a:pt x="314" y="109"/>
                </a:lnTo>
                <a:lnTo>
                  <a:pt x="322" y="103"/>
                </a:lnTo>
                <a:lnTo>
                  <a:pt x="322" y="103"/>
                </a:lnTo>
                <a:lnTo>
                  <a:pt x="324" y="103"/>
                </a:lnTo>
                <a:lnTo>
                  <a:pt x="324" y="103"/>
                </a:lnTo>
                <a:lnTo>
                  <a:pt x="324" y="103"/>
                </a:lnTo>
                <a:lnTo>
                  <a:pt x="324" y="103"/>
                </a:lnTo>
                <a:lnTo>
                  <a:pt x="315" y="101"/>
                </a:lnTo>
                <a:lnTo>
                  <a:pt x="315" y="101"/>
                </a:lnTo>
                <a:lnTo>
                  <a:pt x="307" y="99"/>
                </a:lnTo>
                <a:lnTo>
                  <a:pt x="298" y="96"/>
                </a:lnTo>
                <a:lnTo>
                  <a:pt x="298" y="96"/>
                </a:lnTo>
                <a:lnTo>
                  <a:pt x="298" y="96"/>
                </a:lnTo>
                <a:lnTo>
                  <a:pt x="298" y="96"/>
                </a:lnTo>
                <a:lnTo>
                  <a:pt x="294" y="106"/>
                </a:lnTo>
                <a:lnTo>
                  <a:pt x="294" y="106"/>
                </a:lnTo>
                <a:close/>
                <a:moveTo>
                  <a:pt x="84" y="314"/>
                </a:moveTo>
                <a:lnTo>
                  <a:pt x="84" y="314"/>
                </a:lnTo>
                <a:lnTo>
                  <a:pt x="82" y="314"/>
                </a:lnTo>
                <a:lnTo>
                  <a:pt x="82" y="314"/>
                </a:lnTo>
                <a:lnTo>
                  <a:pt x="81" y="325"/>
                </a:lnTo>
                <a:lnTo>
                  <a:pt x="81" y="325"/>
                </a:lnTo>
                <a:lnTo>
                  <a:pt x="81" y="325"/>
                </a:lnTo>
                <a:lnTo>
                  <a:pt x="81" y="325"/>
                </a:lnTo>
                <a:lnTo>
                  <a:pt x="82" y="329"/>
                </a:lnTo>
                <a:lnTo>
                  <a:pt x="82" y="329"/>
                </a:lnTo>
                <a:lnTo>
                  <a:pt x="82" y="328"/>
                </a:lnTo>
                <a:lnTo>
                  <a:pt x="82" y="328"/>
                </a:lnTo>
                <a:lnTo>
                  <a:pt x="85" y="318"/>
                </a:lnTo>
                <a:lnTo>
                  <a:pt x="85" y="318"/>
                </a:lnTo>
                <a:lnTo>
                  <a:pt x="85" y="317"/>
                </a:lnTo>
                <a:lnTo>
                  <a:pt x="85" y="317"/>
                </a:lnTo>
                <a:lnTo>
                  <a:pt x="84" y="314"/>
                </a:lnTo>
                <a:lnTo>
                  <a:pt x="84" y="314"/>
                </a:lnTo>
                <a:close/>
                <a:moveTo>
                  <a:pt x="250" y="116"/>
                </a:moveTo>
                <a:lnTo>
                  <a:pt x="250" y="116"/>
                </a:lnTo>
                <a:lnTo>
                  <a:pt x="248" y="118"/>
                </a:lnTo>
                <a:lnTo>
                  <a:pt x="248" y="118"/>
                </a:lnTo>
                <a:lnTo>
                  <a:pt x="244" y="129"/>
                </a:lnTo>
                <a:lnTo>
                  <a:pt x="244" y="129"/>
                </a:lnTo>
                <a:lnTo>
                  <a:pt x="237" y="143"/>
                </a:lnTo>
                <a:lnTo>
                  <a:pt x="237" y="143"/>
                </a:lnTo>
                <a:lnTo>
                  <a:pt x="237" y="145"/>
                </a:lnTo>
                <a:lnTo>
                  <a:pt x="237" y="145"/>
                </a:lnTo>
                <a:lnTo>
                  <a:pt x="237" y="145"/>
                </a:lnTo>
                <a:lnTo>
                  <a:pt x="237" y="145"/>
                </a:lnTo>
                <a:lnTo>
                  <a:pt x="251" y="118"/>
                </a:lnTo>
                <a:lnTo>
                  <a:pt x="251" y="118"/>
                </a:lnTo>
                <a:lnTo>
                  <a:pt x="250" y="116"/>
                </a:lnTo>
                <a:lnTo>
                  <a:pt x="250" y="116"/>
                </a:lnTo>
                <a:close/>
                <a:moveTo>
                  <a:pt x="136" y="260"/>
                </a:moveTo>
                <a:lnTo>
                  <a:pt x="136" y="260"/>
                </a:lnTo>
                <a:lnTo>
                  <a:pt x="138" y="263"/>
                </a:lnTo>
                <a:lnTo>
                  <a:pt x="138" y="263"/>
                </a:lnTo>
                <a:lnTo>
                  <a:pt x="140" y="267"/>
                </a:lnTo>
                <a:lnTo>
                  <a:pt x="140" y="267"/>
                </a:lnTo>
                <a:lnTo>
                  <a:pt x="145" y="270"/>
                </a:lnTo>
                <a:lnTo>
                  <a:pt x="150" y="273"/>
                </a:lnTo>
                <a:lnTo>
                  <a:pt x="150" y="273"/>
                </a:lnTo>
                <a:lnTo>
                  <a:pt x="150" y="273"/>
                </a:lnTo>
                <a:lnTo>
                  <a:pt x="150" y="273"/>
                </a:lnTo>
                <a:lnTo>
                  <a:pt x="149" y="270"/>
                </a:lnTo>
                <a:lnTo>
                  <a:pt x="149" y="270"/>
                </a:lnTo>
                <a:lnTo>
                  <a:pt x="145" y="268"/>
                </a:lnTo>
                <a:lnTo>
                  <a:pt x="142" y="265"/>
                </a:lnTo>
                <a:lnTo>
                  <a:pt x="142" y="265"/>
                </a:lnTo>
                <a:lnTo>
                  <a:pt x="140" y="261"/>
                </a:lnTo>
                <a:lnTo>
                  <a:pt x="140" y="261"/>
                </a:lnTo>
                <a:lnTo>
                  <a:pt x="139" y="260"/>
                </a:lnTo>
                <a:lnTo>
                  <a:pt x="139" y="260"/>
                </a:lnTo>
                <a:lnTo>
                  <a:pt x="136" y="260"/>
                </a:lnTo>
                <a:lnTo>
                  <a:pt x="136" y="260"/>
                </a:lnTo>
                <a:close/>
                <a:moveTo>
                  <a:pt x="51" y="324"/>
                </a:moveTo>
                <a:lnTo>
                  <a:pt x="51" y="324"/>
                </a:lnTo>
                <a:lnTo>
                  <a:pt x="51" y="321"/>
                </a:lnTo>
                <a:lnTo>
                  <a:pt x="51" y="321"/>
                </a:lnTo>
                <a:lnTo>
                  <a:pt x="51" y="319"/>
                </a:lnTo>
                <a:lnTo>
                  <a:pt x="51" y="319"/>
                </a:lnTo>
                <a:lnTo>
                  <a:pt x="48" y="315"/>
                </a:lnTo>
                <a:lnTo>
                  <a:pt x="48" y="315"/>
                </a:lnTo>
                <a:lnTo>
                  <a:pt x="48" y="314"/>
                </a:lnTo>
                <a:lnTo>
                  <a:pt x="48" y="314"/>
                </a:lnTo>
                <a:lnTo>
                  <a:pt x="47" y="315"/>
                </a:lnTo>
                <a:lnTo>
                  <a:pt x="47" y="315"/>
                </a:lnTo>
                <a:lnTo>
                  <a:pt x="47" y="318"/>
                </a:lnTo>
                <a:lnTo>
                  <a:pt x="47" y="318"/>
                </a:lnTo>
                <a:lnTo>
                  <a:pt x="49" y="322"/>
                </a:lnTo>
                <a:lnTo>
                  <a:pt x="49" y="322"/>
                </a:lnTo>
                <a:lnTo>
                  <a:pt x="51" y="324"/>
                </a:lnTo>
                <a:lnTo>
                  <a:pt x="51" y="324"/>
                </a:lnTo>
                <a:close/>
                <a:moveTo>
                  <a:pt x="74" y="271"/>
                </a:moveTo>
                <a:lnTo>
                  <a:pt x="74" y="271"/>
                </a:lnTo>
                <a:lnTo>
                  <a:pt x="76" y="268"/>
                </a:lnTo>
                <a:lnTo>
                  <a:pt x="76" y="268"/>
                </a:lnTo>
                <a:lnTo>
                  <a:pt x="78" y="267"/>
                </a:lnTo>
                <a:lnTo>
                  <a:pt x="78" y="267"/>
                </a:lnTo>
                <a:lnTo>
                  <a:pt x="78" y="265"/>
                </a:lnTo>
                <a:lnTo>
                  <a:pt x="78" y="265"/>
                </a:lnTo>
                <a:lnTo>
                  <a:pt x="75" y="263"/>
                </a:lnTo>
                <a:lnTo>
                  <a:pt x="75" y="263"/>
                </a:lnTo>
                <a:lnTo>
                  <a:pt x="74" y="267"/>
                </a:lnTo>
                <a:lnTo>
                  <a:pt x="74" y="267"/>
                </a:lnTo>
                <a:lnTo>
                  <a:pt x="74" y="271"/>
                </a:lnTo>
                <a:lnTo>
                  <a:pt x="74" y="271"/>
                </a:lnTo>
                <a:close/>
                <a:moveTo>
                  <a:pt x="271" y="123"/>
                </a:moveTo>
                <a:lnTo>
                  <a:pt x="271" y="123"/>
                </a:lnTo>
                <a:lnTo>
                  <a:pt x="265" y="125"/>
                </a:lnTo>
                <a:lnTo>
                  <a:pt x="265" y="125"/>
                </a:lnTo>
                <a:lnTo>
                  <a:pt x="265" y="126"/>
                </a:lnTo>
                <a:lnTo>
                  <a:pt x="265" y="126"/>
                </a:lnTo>
                <a:lnTo>
                  <a:pt x="267" y="129"/>
                </a:lnTo>
                <a:lnTo>
                  <a:pt x="267" y="129"/>
                </a:lnTo>
                <a:lnTo>
                  <a:pt x="270" y="128"/>
                </a:lnTo>
                <a:lnTo>
                  <a:pt x="270" y="128"/>
                </a:lnTo>
                <a:lnTo>
                  <a:pt x="271" y="128"/>
                </a:lnTo>
                <a:lnTo>
                  <a:pt x="271" y="128"/>
                </a:lnTo>
                <a:lnTo>
                  <a:pt x="271" y="123"/>
                </a:lnTo>
                <a:lnTo>
                  <a:pt x="271" y="123"/>
                </a:lnTo>
                <a:close/>
                <a:moveTo>
                  <a:pt x="292" y="35"/>
                </a:moveTo>
                <a:lnTo>
                  <a:pt x="292" y="35"/>
                </a:lnTo>
                <a:lnTo>
                  <a:pt x="294" y="35"/>
                </a:lnTo>
                <a:lnTo>
                  <a:pt x="294" y="35"/>
                </a:lnTo>
                <a:lnTo>
                  <a:pt x="298" y="30"/>
                </a:lnTo>
                <a:lnTo>
                  <a:pt x="298" y="30"/>
                </a:lnTo>
                <a:lnTo>
                  <a:pt x="300" y="28"/>
                </a:lnTo>
                <a:lnTo>
                  <a:pt x="300" y="28"/>
                </a:lnTo>
                <a:lnTo>
                  <a:pt x="294" y="31"/>
                </a:lnTo>
                <a:lnTo>
                  <a:pt x="294" y="31"/>
                </a:lnTo>
                <a:lnTo>
                  <a:pt x="294" y="31"/>
                </a:lnTo>
                <a:lnTo>
                  <a:pt x="294" y="31"/>
                </a:lnTo>
                <a:lnTo>
                  <a:pt x="291" y="34"/>
                </a:lnTo>
                <a:lnTo>
                  <a:pt x="291" y="34"/>
                </a:lnTo>
                <a:lnTo>
                  <a:pt x="292" y="35"/>
                </a:lnTo>
                <a:lnTo>
                  <a:pt x="292" y="35"/>
                </a:lnTo>
                <a:close/>
                <a:moveTo>
                  <a:pt x="281" y="103"/>
                </a:moveTo>
                <a:lnTo>
                  <a:pt x="281" y="103"/>
                </a:lnTo>
                <a:lnTo>
                  <a:pt x="281" y="103"/>
                </a:lnTo>
                <a:lnTo>
                  <a:pt x="281" y="103"/>
                </a:lnTo>
                <a:lnTo>
                  <a:pt x="277" y="105"/>
                </a:lnTo>
                <a:lnTo>
                  <a:pt x="277" y="105"/>
                </a:lnTo>
                <a:lnTo>
                  <a:pt x="275" y="106"/>
                </a:lnTo>
                <a:lnTo>
                  <a:pt x="275" y="106"/>
                </a:lnTo>
                <a:lnTo>
                  <a:pt x="273" y="109"/>
                </a:lnTo>
                <a:lnTo>
                  <a:pt x="273" y="109"/>
                </a:lnTo>
                <a:lnTo>
                  <a:pt x="273" y="109"/>
                </a:lnTo>
                <a:lnTo>
                  <a:pt x="273" y="109"/>
                </a:lnTo>
                <a:lnTo>
                  <a:pt x="278" y="108"/>
                </a:lnTo>
                <a:lnTo>
                  <a:pt x="278" y="108"/>
                </a:lnTo>
                <a:lnTo>
                  <a:pt x="278" y="108"/>
                </a:lnTo>
                <a:lnTo>
                  <a:pt x="278" y="108"/>
                </a:lnTo>
                <a:lnTo>
                  <a:pt x="281" y="103"/>
                </a:lnTo>
                <a:lnTo>
                  <a:pt x="281" y="103"/>
                </a:lnTo>
                <a:close/>
                <a:moveTo>
                  <a:pt x="96" y="322"/>
                </a:moveTo>
                <a:lnTo>
                  <a:pt x="96" y="322"/>
                </a:lnTo>
                <a:lnTo>
                  <a:pt x="94" y="329"/>
                </a:lnTo>
                <a:lnTo>
                  <a:pt x="94" y="329"/>
                </a:lnTo>
                <a:lnTo>
                  <a:pt x="91" y="338"/>
                </a:lnTo>
                <a:lnTo>
                  <a:pt x="91" y="338"/>
                </a:lnTo>
                <a:lnTo>
                  <a:pt x="89" y="341"/>
                </a:lnTo>
                <a:lnTo>
                  <a:pt x="89" y="341"/>
                </a:lnTo>
                <a:lnTo>
                  <a:pt x="92" y="337"/>
                </a:lnTo>
                <a:lnTo>
                  <a:pt x="92" y="337"/>
                </a:lnTo>
                <a:lnTo>
                  <a:pt x="94" y="332"/>
                </a:lnTo>
                <a:lnTo>
                  <a:pt x="94" y="332"/>
                </a:lnTo>
                <a:lnTo>
                  <a:pt x="98" y="324"/>
                </a:lnTo>
                <a:lnTo>
                  <a:pt x="98" y="324"/>
                </a:lnTo>
                <a:lnTo>
                  <a:pt x="96" y="322"/>
                </a:lnTo>
                <a:lnTo>
                  <a:pt x="96" y="322"/>
                </a:lnTo>
                <a:close/>
                <a:moveTo>
                  <a:pt x="74" y="254"/>
                </a:moveTo>
                <a:lnTo>
                  <a:pt x="74" y="254"/>
                </a:lnTo>
                <a:lnTo>
                  <a:pt x="75" y="250"/>
                </a:lnTo>
                <a:lnTo>
                  <a:pt x="75" y="250"/>
                </a:lnTo>
                <a:lnTo>
                  <a:pt x="75" y="250"/>
                </a:lnTo>
                <a:lnTo>
                  <a:pt x="75" y="250"/>
                </a:lnTo>
                <a:lnTo>
                  <a:pt x="74" y="246"/>
                </a:lnTo>
                <a:lnTo>
                  <a:pt x="74" y="246"/>
                </a:lnTo>
                <a:lnTo>
                  <a:pt x="72" y="246"/>
                </a:lnTo>
                <a:lnTo>
                  <a:pt x="72" y="246"/>
                </a:lnTo>
                <a:lnTo>
                  <a:pt x="71" y="250"/>
                </a:lnTo>
                <a:lnTo>
                  <a:pt x="71" y="250"/>
                </a:lnTo>
                <a:lnTo>
                  <a:pt x="71" y="251"/>
                </a:lnTo>
                <a:lnTo>
                  <a:pt x="71" y="251"/>
                </a:lnTo>
                <a:lnTo>
                  <a:pt x="74" y="254"/>
                </a:lnTo>
                <a:lnTo>
                  <a:pt x="74" y="254"/>
                </a:lnTo>
                <a:close/>
                <a:moveTo>
                  <a:pt x="81" y="206"/>
                </a:moveTo>
                <a:lnTo>
                  <a:pt x="81" y="206"/>
                </a:lnTo>
                <a:lnTo>
                  <a:pt x="81" y="206"/>
                </a:lnTo>
                <a:lnTo>
                  <a:pt x="81" y="206"/>
                </a:lnTo>
                <a:lnTo>
                  <a:pt x="76" y="211"/>
                </a:lnTo>
                <a:lnTo>
                  <a:pt x="76" y="211"/>
                </a:lnTo>
                <a:lnTo>
                  <a:pt x="75" y="213"/>
                </a:lnTo>
                <a:lnTo>
                  <a:pt x="76" y="216"/>
                </a:lnTo>
                <a:lnTo>
                  <a:pt x="76" y="216"/>
                </a:lnTo>
                <a:lnTo>
                  <a:pt x="76" y="216"/>
                </a:lnTo>
                <a:lnTo>
                  <a:pt x="76" y="216"/>
                </a:lnTo>
                <a:lnTo>
                  <a:pt x="81" y="210"/>
                </a:lnTo>
                <a:lnTo>
                  <a:pt x="81" y="210"/>
                </a:lnTo>
                <a:lnTo>
                  <a:pt x="81" y="209"/>
                </a:lnTo>
                <a:lnTo>
                  <a:pt x="81" y="209"/>
                </a:lnTo>
                <a:lnTo>
                  <a:pt x="81" y="206"/>
                </a:lnTo>
                <a:lnTo>
                  <a:pt x="81" y="206"/>
                </a:lnTo>
                <a:close/>
                <a:moveTo>
                  <a:pt x="31" y="327"/>
                </a:moveTo>
                <a:lnTo>
                  <a:pt x="31" y="327"/>
                </a:lnTo>
                <a:lnTo>
                  <a:pt x="31" y="327"/>
                </a:lnTo>
                <a:lnTo>
                  <a:pt x="31" y="327"/>
                </a:lnTo>
                <a:lnTo>
                  <a:pt x="30" y="332"/>
                </a:lnTo>
                <a:lnTo>
                  <a:pt x="30" y="332"/>
                </a:lnTo>
                <a:lnTo>
                  <a:pt x="30" y="332"/>
                </a:lnTo>
                <a:lnTo>
                  <a:pt x="30" y="332"/>
                </a:lnTo>
                <a:lnTo>
                  <a:pt x="34" y="335"/>
                </a:lnTo>
                <a:lnTo>
                  <a:pt x="34" y="335"/>
                </a:lnTo>
                <a:lnTo>
                  <a:pt x="34" y="331"/>
                </a:lnTo>
                <a:lnTo>
                  <a:pt x="34" y="331"/>
                </a:lnTo>
                <a:lnTo>
                  <a:pt x="34" y="331"/>
                </a:lnTo>
                <a:lnTo>
                  <a:pt x="34" y="331"/>
                </a:lnTo>
                <a:lnTo>
                  <a:pt x="31" y="327"/>
                </a:lnTo>
                <a:lnTo>
                  <a:pt x="31" y="327"/>
                </a:lnTo>
                <a:close/>
                <a:moveTo>
                  <a:pt x="307" y="10"/>
                </a:moveTo>
                <a:lnTo>
                  <a:pt x="307" y="10"/>
                </a:lnTo>
                <a:lnTo>
                  <a:pt x="307" y="10"/>
                </a:lnTo>
                <a:lnTo>
                  <a:pt x="308" y="11"/>
                </a:lnTo>
                <a:lnTo>
                  <a:pt x="308" y="11"/>
                </a:lnTo>
                <a:lnTo>
                  <a:pt x="311" y="20"/>
                </a:lnTo>
                <a:lnTo>
                  <a:pt x="311" y="20"/>
                </a:lnTo>
                <a:lnTo>
                  <a:pt x="311" y="22"/>
                </a:lnTo>
                <a:lnTo>
                  <a:pt x="311" y="22"/>
                </a:lnTo>
                <a:lnTo>
                  <a:pt x="310" y="13"/>
                </a:lnTo>
                <a:lnTo>
                  <a:pt x="307" y="5"/>
                </a:lnTo>
                <a:lnTo>
                  <a:pt x="307" y="5"/>
                </a:lnTo>
                <a:lnTo>
                  <a:pt x="305" y="7"/>
                </a:lnTo>
                <a:lnTo>
                  <a:pt x="304" y="7"/>
                </a:lnTo>
                <a:lnTo>
                  <a:pt x="304" y="7"/>
                </a:lnTo>
                <a:lnTo>
                  <a:pt x="307" y="10"/>
                </a:lnTo>
                <a:lnTo>
                  <a:pt x="307" y="10"/>
                </a:lnTo>
                <a:close/>
                <a:moveTo>
                  <a:pt x="106" y="250"/>
                </a:moveTo>
                <a:lnTo>
                  <a:pt x="106" y="250"/>
                </a:lnTo>
                <a:lnTo>
                  <a:pt x="105" y="251"/>
                </a:lnTo>
                <a:lnTo>
                  <a:pt x="105" y="251"/>
                </a:lnTo>
                <a:lnTo>
                  <a:pt x="103" y="258"/>
                </a:lnTo>
                <a:lnTo>
                  <a:pt x="103" y="258"/>
                </a:lnTo>
                <a:lnTo>
                  <a:pt x="103" y="260"/>
                </a:lnTo>
                <a:lnTo>
                  <a:pt x="103" y="260"/>
                </a:lnTo>
                <a:lnTo>
                  <a:pt x="106" y="257"/>
                </a:lnTo>
                <a:lnTo>
                  <a:pt x="106" y="257"/>
                </a:lnTo>
                <a:lnTo>
                  <a:pt x="108" y="254"/>
                </a:lnTo>
                <a:lnTo>
                  <a:pt x="108" y="254"/>
                </a:lnTo>
                <a:lnTo>
                  <a:pt x="108" y="253"/>
                </a:lnTo>
                <a:lnTo>
                  <a:pt x="108" y="253"/>
                </a:lnTo>
                <a:lnTo>
                  <a:pt x="106" y="250"/>
                </a:lnTo>
                <a:lnTo>
                  <a:pt x="106" y="250"/>
                </a:lnTo>
                <a:close/>
                <a:moveTo>
                  <a:pt x="112" y="251"/>
                </a:moveTo>
                <a:lnTo>
                  <a:pt x="112" y="251"/>
                </a:lnTo>
                <a:lnTo>
                  <a:pt x="112" y="251"/>
                </a:lnTo>
                <a:lnTo>
                  <a:pt x="112" y="251"/>
                </a:lnTo>
                <a:lnTo>
                  <a:pt x="115" y="248"/>
                </a:lnTo>
                <a:lnTo>
                  <a:pt x="115" y="248"/>
                </a:lnTo>
                <a:lnTo>
                  <a:pt x="116" y="247"/>
                </a:lnTo>
                <a:lnTo>
                  <a:pt x="116" y="246"/>
                </a:lnTo>
                <a:lnTo>
                  <a:pt x="116" y="246"/>
                </a:lnTo>
                <a:lnTo>
                  <a:pt x="116" y="246"/>
                </a:lnTo>
                <a:lnTo>
                  <a:pt x="116" y="246"/>
                </a:lnTo>
                <a:lnTo>
                  <a:pt x="116" y="243"/>
                </a:lnTo>
                <a:lnTo>
                  <a:pt x="115" y="241"/>
                </a:lnTo>
                <a:lnTo>
                  <a:pt x="115" y="241"/>
                </a:lnTo>
                <a:lnTo>
                  <a:pt x="112" y="251"/>
                </a:lnTo>
                <a:lnTo>
                  <a:pt x="112" y="251"/>
                </a:lnTo>
                <a:close/>
                <a:moveTo>
                  <a:pt x="300" y="3"/>
                </a:moveTo>
                <a:lnTo>
                  <a:pt x="300" y="3"/>
                </a:lnTo>
                <a:lnTo>
                  <a:pt x="281" y="7"/>
                </a:lnTo>
                <a:lnTo>
                  <a:pt x="281" y="7"/>
                </a:lnTo>
                <a:lnTo>
                  <a:pt x="283" y="7"/>
                </a:lnTo>
                <a:lnTo>
                  <a:pt x="283" y="7"/>
                </a:lnTo>
                <a:lnTo>
                  <a:pt x="295" y="5"/>
                </a:lnTo>
                <a:lnTo>
                  <a:pt x="295" y="5"/>
                </a:lnTo>
                <a:lnTo>
                  <a:pt x="297" y="4"/>
                </a:lnTo>
                <a:lnTo>
                  <a:pt x="300" y="3"/>
                </a:lnTo>
                <a:lnTo>
                  <a:pt x="300" y="3"/>
                </a:lnTo>
                <a:close/>
                <a:moveTo>
                  <a:pt x="122" y="248"/>
                </a:moveTo>
                <a:lnTo>
                  <a:pt x="122" y="248"/>
                </a:lnTo>
                <a:lnTo>
                  <a:pt x="128" y="246"/>
                </a:lnTo>
                <a:lnTo>
                  <a:pt x="128" y="246"/>
                </a:lnTo>
                <a:lnTo>
                  <a:pt x="126" y="243"/>
                </a:lnTo>
                <a:lnTo>
                  <a:pt x="126" y="243"/>
                </a:lnTo>
                <a:lnTo>
                  <a:pt x="122" y="246"/>
                </a:lnTo>
                <a:lnTo>
                  <a:pt x="122" y="246"/>
                </a:lnTo>
                <a:lnTo>
                  <a:pt x="122" y="248"/>
                </a:lnTo>
                <a:lnTo>
                  <a:pt x="122" y="248"/>
                </a:lnTo>
                <a:close/>
                <a:moveTo>
                  <a:pt x="274" y="113"/>
                </a:moveTo>
                <a:lnTo>
                  <a:pt x="274" y="113"/>
                </a:lnTo>
                <a:lnTo>
                  <a:pt x="271" y="115"/>
                </a:lnTo>
                <a:lnTo>
                  <a:pt x="271" y="115"/>
                </a:lnTo>
                <a:lnTo>
                  <a:pt x="270" y="116"/>
                </a:lnTo>
                <a:lnTo>
                  <a:pt x="270" y="116"/>
                </a:lnTo>
                <a:lnTo>
                  <a:pt x="268" y="119"/>
                </a:lnTo>
                <a:lnTo>
                  <a:pt x="268" y="119"/>
                </a:lnTo>
                <a:lnTo>
                  <a:pt x="268" y="121"/>
                </a:lnTo>
                <a:lnTo>
                  <a:pt x="268" y="121"/>
                </a:lnTo>
                <a:lnTo>
                  <a:pt x="271" y="119"/>
                </a:lnTo>
                <a:lnTo>
                  <a:pt x="271" y="119"/>
                </a:lnTo>
                <a:lnTo>
                  <a:pt x="271" y="118"/>
                </a:lnTo>
                <a:lnTo>
                  <a:pt x="271" y="118"/>
                </a:lnTo>
                <a:lnTo>
                  <a:pt x="271" y="116"/>
                </a:lnTo>
                <a:lnTo>
                  <a:pt x="271" y="116"/>
                </a:lnTo>
                <a:lnTo>
                  <a:pt x="273" y="116"/>
                </a:lnTo>
                <a:lnTo>
                  <a:pt x="274" y="116"/>
                </a:lnTo>
                <a:lnTo>
                  <a:pt x="274" y="116"/>
                </a:lnTo>
                <a:lnTo>
                  <a:pt x="274" y="116"/>
                </a:lnTo>
                <a:lnTo>
                  <a:pt x="274" y="116"/>
                </a:lnTo>
                <a:lnTo>
                  <a:pt x="274" y="113"/>
                </a:lnTo>
                <a:lnTo>
                  <a:pt x="274" y="113"/>
                </a:lnTo>
                <a:close/>
                <a:moveTo>
                  <a:pt x="129" y="248"/>
                </a:moveTo>
                <a:lnTo>
                  <a:pt x="129" y="248"/>
                </a:lnTo>
                <a:lnTo>
                  <a:pt x="128" y="250"/>
                </a:lnTo>
                <a:lnTo>
                  <a:pt x="128" y="250"/>
                </a:lnTo>
                <a:lnTo>
                  <a:pt x="123" y="253"/>
                </a:lnTo>
                <a:lnTo>
                  <a:pt x="123" y="253"/>
                </a:lnTo>
                <a:lnTo>
                  <a:pt x="121" y="256"/>
                </a:lnTo>
                <a:lnTo>
                  <a:pt x="121" y="257"/>
                </a:lnTo>
                <a:lnTo>
                  <a:pt x="121" y="257"/>
                </a:lnTo>
                <a:lnTo>
                  <a:pt x="119" y="260"/>
                </a:lnTo>
                <a:lnTo>
                  <a:pt x="119" y="260"/>
                </a:lnTo>
                <a:lnTo>
                  <a:pt x="123" y="254"/>
                </a:lnTo>
                <a:lnTo>
                  <a:pt x="123" y="254"/>
                </a:lnTo>
                <a:lnTo>
                  <a:pt x="123" y="254"/>
                </a:lnTo>
                <a:lnTo>
                  <a:pt x="123" y="254"/>
                </a:lnTo>
                <a:lnTo>
                  <a:pt x="125" y="253"/>
                </a:lnTo>
                <a:lnTo>
                  <a:pt x="125" y="253"/>
                </a:lnTo>
                <a:lnTo>
                  <a:pt x="128" y="251"/>
                </a:lnTo>
                <a:lnTo>
                  <a:pt x="129" y="248"/>
                </a:lnTo>
                <a:lnTo>
                  <a:pt x="129" y="248"/>
                </a:lnTo>
                <a:close/>
                <a:moveTo>
                  <a:pt x="59" y="291"/>
                </a:moveTo>
                <a:lnTo>
                  <a:pt x="59" y="291"/>
                </a:lnTo>
                <a:lnTo>
                  <a:pt x="59" y="291"/>
                </a:lnTo>
                <a:lnTo>
                  <a:pt x="59" y="291"/>
                </a:lnTo>
                <a:lnTo>
                  <a:pt x="59" y="297"/>
                </a:lnTo>
                <a:lnTo>
                  <a:pt x="59" y="297"/>
                </a:lnTo>
                <a:lnTo>
                  <a:pt x="59" y="297"/>
                </a:lnTo>
                <a:lnTo>
                  <a:pt x="59" y="297"/>
                </a:lnTo>
                <a:lnTo>
                  <a:pt x="61" y="300"/>
                </a:lnTo>
                <a:lnTo>
                  <a:pt x="61" y="300"/>
                </a:lnTo>
                <a:lnTo>
                  <a:pt x="62" y="295"/>
                </a:lnTo>
                <a:lnTo>
                  <a:pt x="62" y="295"/>
                </a:lnTo>
                <a:lnTo>
                  <a:pt x="62" y="295"/>
                </a:lnTo>
                <a:lnTo>
                  <a:pt x="62" y="295"/>
                </a:lnTo>
                <a:lnTo>
                  <a:pt x="59" y="291"/>
                </a:lnTo>
                <a:lnTo>
                  <a:pt x="59" y="291"/>
                </a:lnTo>
                <a:close/>
                <a:moveTo>
                  <a:pt x="88" y="261"/>
                </a:moveTo>
                <a:lnTo>
                  <a:pt x="88" y="261"/>
                </a:lnTo>
                <a:lnTo>
                  <a:pt x="85" y="265"/>
                </a:lnTo>
                <a:lnTo>
                  <a:pt x="85" y="265"/>
                </a:lnTo>
                <a:lnTo>
                  <a:pt x="88" y="271"/>
                </a:lnTo>
                <a:lnTo>
                  <a:pt x="88" y="271"/>
                </a:lnTo>
                <a:lnTo>
                  <a:pt x="88" y="270"/>
                </a:lnTo>
                <a:lnTo>
                  <a:pt x="88" y="270"/>
                </a:lnTo>
                <a:lnTo>
                  <a:pt x="88" y="264"/>
                </a:lnTo>
                <a:lnTo>
                  <a:pt x="88" y="264"/>
                </a:lnTo>
                <a:lnTo>
                  <a:pt x="88" y="261"/>
                </a:lnTo>
                <a:lnTo>
                  <a:pt x="88" y="261"/>
                </a:lnTo>
                <a:close/>
                <a:moveTo>
                  <a:pt x="92" y="175"/>
                </a:moveTo>
                <a:lnTo>
                  <a:pt x="92" y="175"/>
                </a:lnTo>
                <a:lnTo>
                  <a:pt x="92" y="175"/>
                </a:lnTo>
                <a:lnTo>
                  <a:pt x="92" y="175"/>
                </a:lnTo>
                <a:lnTo>
                  <a:pt x="108" y="169"/>
                </a:lnTo>
                <a:lnTo>
                  <a:pt x="108" y="169"/>
                </a:lnTo>
                <a:lnTo>
                  <a:pt x="103" y="169"/>
                </a:lnTo>
                <a:lnTo>
                  <a:pt x="99" y="170"/>
                </a:lnTo>
                <a:lnTo>
                  <a:pt x="92" y="175"/>
                </a:lnTo>
                <a:lnTo>
                  <a:pt x="92" y="175"/>
                </a:lnTo>
                <a:close/>
                <a:moveTo>
                  <a:pt x="92" y="220"/>
                </a:moveTo>
                <a:lnTo>
                  <a:pt x="92" y="220"/>
                </a:lnTo>
                <a:lnTo>
                  <a:pt x="89" y="226"/>
                </a:lnTo>
                <a:lnTo>
                  <a:pt x="89" y="226"/>
                </a:lnTo>
                <a:lnTo>
                  <a:pt x="89" y="227"/>
                </a:lnTo>
                <a:lnTo>
                  <a:pt x="89" y="229"/>
                </a:lnTo>
                <a:lnTo>
                  <a:pt x="89" y="229"/>
                </a:lnTo>
                <a:lnTo>
                  <a:pt x="94" y="223"/>
                </a:lnTo>
                <a:lnTo>
                  <a:pt x="94" y="223"/>
                </a:lnTo>
                <a:lnTo>
                  <a:pt x="92" y="220"/>
                </a:lnTo>
                <a:lnTo>
                  <a:pt x="92" y="220"/>
                </a:lnTo>
                <a:close/>
                <a:moveTo>
                  <a:pt x="247" y="187"/>
                </a:moveTo>
                <a:lnTo>
                  <a:pt x="247" y="187"/>
                </a:lnTo>
                <a:lnTo>
                  <a:pt x="246" y="190"/>
                </a:lnTo>
                <a:lnTo>
                  <a:pt x="246" y="190"/>
                </a:lnTo>
                <a:lnTo>
                  <a:pt x="244" y="194"/>
                </a:lnTo>
                <a:lnTo>
                  <a:pt x="244" y="194"/>
                </a:lnTo>
                <a:lnTo>
                  <a:pt x="243" y="196"/>
                </a:lnTo>
                <a:lnTo>
                  <a:pt x="244" y="197"/>
                </a:lnTo>
                <a:lnTo>
                  <a:pt x="244" y="197"/>
                </a:lnTo>
                <a:lnTo>
                  <a:pt x="248" y="189"/>
                </a:lnTo>
                <a:lnTo>
                  <a:pt x="248" y="189"/>
                </a:lnTo>
                <a:lnTo>
                  <a:pt x="247" y="187"/>
                </a:lnTo>
                <a:lnTo>
                  <a:pt x="247" y="187"/>
                </a:lnTo>
                <a:close/>
                <a:moveTo>
                  <a:pt x="115" y="209"/>
                </a:moveTo>
                <a:lnTo>
                  <a:pt x="115" y="209"/>
                </a:lnTo>
                <a:lnTo>
                  <a:pt x="119" y="204"/>
                </a:lnTo>
                <a:lnTo>
                  <a:pt x="119" y="204"/>
                </a:lnTo>
                <a:lnTo>
                  <a:pt x="119" y="204"/>
                </a:lnTo>
                <a:lnTo>
                  <a:pt x="119" y="204"/>
                </a:lnTo>
                <a:lnTo>
                  <a:pt x="119" y="202"/>
                </a:lnTo>
                <a:lnTo>
                  <a:pt x="119" y="202"/>
                </a:lnTo>
                <a:lnTo>
                  <a:pt x="115" y="206"/>
                </a:lnTo>
                <a:lnTo>
                  <a:pt x="115" y="206"/>
                </a:lnTo>
                <a:lnTo>
                  <a:pt x="115" y="209"/>
                </a:lnTo>
                <a:lnTo>
                  <a:pt x="115" y="209"/>
                </a:lnTo>
                <a:close/>
                <a:moveTo>
                  <a:pt x="103" y="187"/>
                </a:moveTo>
                <a:lnTo>
                  <a:pt x="103" y="187"/>
                </a:lnTo>
                <a:lnTo>
                  <a:pt x="103" y="187"/>
                </a:lnTo>
                <a:lnTo>
                  <a:pt x="103" y="187"/>
                </a:lnTo>
                <a:lnTo>
                  <a:pt x="102" y="187"/>
                </a:lnTo>
                <a:lnTo>
                  <a:pt x="102" y="187"/>
                </a:lnTo>
                <a:lnTo>
                  <a:pt x="99" y="192"/>
                </a:lnTo>
                <a:lnTo>
                  <a:pt x="99" y="192"/>
                </a:lnTo>
                <a:lnTo>
                  <a:pt x="92" y="199"/>
                </a:lnTo>
                <a:lnTo>
                  <a:pt x="92" y="199"/>
                </a:lnTo>
                <a:lnTo>
                  <a:pt x="92" y="200"/>
                </a:lnTo>
                <a:lnTo>
                  <a:pt x="92" y="200"/>
                </a:lnTo>
                <a:lnTo>
                  <a:pt x="92" y="200"/>
                </a:lnTo>
                <a:lnTo>
                  <a:pt x="92" y="200"/>
                </a:lnTo>
                <a:lnTo>
                  <a:pt x="103" y="187"/>
                </a:lnTo>
                <a:lnTo>
                  <a:pt x="103" y="187"/>
                </a:lnTo>
                <a:close/>
                <a:moveTo>
                  <a:pt x="271" y="143"/>
                </a:moveTo>
                <a:lnTo>
                  <a:pt x="271" y="143"/>
                </a:lnTo>
                <a:lnTo>
                  <a:pt x="270" y="143"/>
                </a:lnTo>
                <a:lnTo>
                  <a:pt x="270" y="143"/>
                </a:lnTo>
                <a:lnTo>
                  <a:pt x="268" y="145"/>
                </a:lnTo>
                <a:lnTo>
                  <a:pt x="268" y="145"/>
                </a:lnTo>
                <a:lnTo>
                  <a:pt x="268" y="146"/>
                </a:lnTo>
                <a:lnTo>
                  <a:pt x="268" y="146"/>
                </a:lnTo>
                <a:lnTo>
                  <a:pt x="265" y="150"/>
                </a:lnTo>
                <a:lnTo>
                  <a:pt x="265" y="150"/>
                </a:lnTo>
                <a:lnTo>
                  <a:pt x="265" y="152"/>
                </a:lnTo>
                <a:lnTo>
                  <a:pt x="265" y="152"/>
                </a:lnTo>
                <a:lnTo>
                  <a:pt x="271" y="145"/>
                </a:lnTo>
                <a:lnTo>
                  <a:pt x="271" y="145"/>
                </a:lnTo>
                <a:lnTo>
                  <a:pt x="271" y="143"/>
                </a:lnTo>
                <a:lnTo>
                  <a:pt x="271" y="143"/>
                </a:lnTo>
                <a:close/>
                <a:moveTo>
                  <a:pt x="85" y="281"/>
                </a:moveTo>
                <a:lnTo>
                  <a:pt x="85" y="281"/>
                </a:lnTo>
                <a:lnTo>
                  <a:pt x="85" y="280"/>
                </a:lnTo>
                <a:lnTo>
                  <a:pt x="85" y="278"/>
                </a:lnTo>
                <a:lnTo>
                  <a:pt x="85" y="278"/>
                </a:lnTo>
                <a:lnTo>
                  <a:pt x="85" y="275"/>
                </a:lnTo>
                <a:lnTo>
                  <a:pt x="85" y="275"/>
                </a:lnTo>
                <a:lnTo>
                  <a:pt x="82" y="273"/>
                </a:lnTo>
                <a:lnTo>
                  <a:pt x="82" y="273"/>
                </a:lnTo>
                <a:lnTo>
                  <a:pt x="82" y="277"/>
                </a:lnTo>
                <a:lnTo>
                  <a:pt x="82" y="277"/>
                </a:lnTo>
                <a:lnTo>
                  <a:pt x="82" y="278"/>
                </a:lnTo>
                <a:lnTo>
                  <a:pt x="82" y="278"/>
                </a:lnTo>
                <a:lnTo>
                  <a:pt x="85" y="281"/>
                </a:lnTo>
                <a:lnTo>
                  <a:pt x="85" y="281"/>
                </a:lnTo>
                <a:close/>
                <a:moveTo>
                  <a:pt x="85" y="204"/>
                </a:moveTo>
                <a:lnTo>
                  <a:pt x="85" y="204"/>
                </a:lnTo>
                <a:lnTo>
                  <a:pt x="86" y="202"/>
                </a:lnTo>
                <a:lnTo>
                  <a:pt x="86" y="202"/>
                </a:lnTo>
                <a:lnTo>
                  <a:pt x="88" y="199"/>
                </a:lnTo>
                <a:lnTo>
                  <a:pt x="88" y="199"/>
                </a:lnTo>
                <a:lnTo>
                  <a:pt x="89" y="196"/>
                </a:lnTo>
                <a:lnTo>
                  <a:pt x="89" y="196"/>
                </a:lnTo>
                <a:lnTo>
                  <a:pt x="89" y="196"/>
                </a:lnTo>
                <a:lnTo>
                  <a:pt x="89" y="196"/>
                </a:lnTo>
                <a:lnTo>
                  <a:pt x="84" y="203"/>
                </a:lnTo>
                <a:lnTo>
                  <a:pt x="84" y="203"/>
                </a:lnTo>
                <a:lnTo>
                  <a:pt x="85" y="204"/>
                </a:lnTo>
                <a:lnTo>
                  <a:pt x="85" y="204"/>
                </a:lnTo>
                <a:close/>
                <a:moveTo>
                  <a:pt x="170" y="256"/>
                </a:moveTo>
                <a:lnTo>
                  <a:pt x="170" y="256"/>
                </a:lnTo>
                <a:lnTo>
                  <a:pt x="165" y="254"/>
                </a:lnTo>
                <a:lnTo>
                  <a:pt x="165" y="254"/>
                </a:lnTo>
                <a:lnTo>
                  <a:pt x="157" y="251"/>
                </a:lnTo>
                <a:lnTo>
                  <a:pt x="157" y="251"/>
                </a:lnTo>
                <a:lnTo>
                  <a:pt x="157" y="253"/>
                </a:lnTo>
                <a:lnTo>
                  <a:pt x="157" y="253"/>
                </a:lnTo>
                <a:lnTo>
                  <a:pt x="163" y="256"/>
                </a:lnTo>
                <a:lnTo>
                  <a:pt x="163" y="256"/>
                </a:lnTo>
                <a:lnTo>
                  <a:pt x="167" y="256"/>
                </a:lnTo>
                <a:lnTo>
                  <a:pt x="170" y="256"/>
                </a:lnTo>
                <a:lnTo>
                  <a:pt x="170" y="256"/>
                </a:lnTo>
                <a:close/>
                <a:moveTo>
                  <a:pt x="89" y="216"/>
                </a:moveTo>
                <a:lnTo>
                  <a:pt x="89" y="216"/>
                </a:lnTo>
                <a:lnTo>
                  <a:pt x="88" y="213"/>
                </a:lnTo>
                <a:lnTo>
                  <a:pt x="88" y="213"/>
                </a:lnTo>
                <a:lnTo>
                  <a:pt x="86" y="214"/>
                </a:lnTo>
                <a:lnTo>
                  <a:pt x="86" y="214"/>
                </a:lnTo>
                <a:lnTo>
                  <a:pt x="85" y="216"/>
                </a:lnTo>
                <a:lnTo>
                  <a:pt x="85" y="216"/>
                </a:lnTo>
                <a:lnTo>
                  <a:pt x="86" y="219"/>
                </a:lnTo>
                <a:lnTo>
                  <a:pt x="86" y="219"/>
                </a:lnTo>
                <a:lnTo>
                  <a:pt x="86" y="219"/>
                </a:lnTo>
                <a:lnTo>
                  <a:pt x="86" y="219"/>
                </a:lnTo>
                <a:lnTo>
                  <a:pt x="89" y="216"/>
                </a:lnTo>
                <a:lnTo>
                  <a:pt x="89" y="216"/>
                </a:lnTo>
                <a:close/>
                <a:moveTo>
                  <a:pt x="108" y="224"/>
                </a:moveTo>
                <a:lnTo>
                  <a:pt x="108" y="224"/>
                </a:lnTo>
                <a:lnTo>
                  <a:pt x="106" y="221"/>
                </a:lnTo>
                <a:lnTo>
                  <a:pt x="106" y="221"/>
                </a:lnTo>
                <a:lnTo>
                  <a:pt x="103" y="224"/>
                </a:lnTo>
                <a:lnTo>
                  <a:pt x="103" y="229"/>
                </a:lnTo>
                <a:lnTo>
                  <a:pt x="103" y="229"/>
                </a:lnTo>
                <a:lnTo>
                  <a:pt x="108" y="224"/>
                </a:lnTo>
                <a:lnTo>
                  <a:pt x="108" y="224"/>
                </a:lnTo>
                <a:close/>
                <a:moveTo>
                  <a:pt x="265" y="157"/>
                </a:moveTo>
                <a:lnTo>
                  <a:pt x="265" y="157"/>
                </a:lnTo>
                <a:lnTo>
                  <a:pt x="264" y="157"/>
                </a:lnTo>
                <a:lnTo>
                  <a:pt x="263" y="159"/>
                </a:lnTo>
                <a:lnTo>
                  <a:pt x="263" y="159"/>
                </a:lnTo>
                <a:lnTo>
                  <a:pt x="263" y="159"/>
                </a:lnTo>
                <a:lnTo>
                  <a:pt x="261" y="160"/>
                </a:lnTo>
                <a:lnTo>
                  <a:pt x="261" y="160"/>
                </a:lnTo>
                <a:lnTo>
                  <a:pt x="261" y="160"/>
                </a:lnTo>
                <a:lnTo>
                  <a:pt x="261" y="160"/>
                </a:lnTo>
                <a:lnTo>
                  <a:pt x="260" y="163"/>
                </a:lnTo>
                <a:lnTo>
                  <a:pt x="260" y="166"/>
                </a:lnTo>
                <a:lnTo>
                  <a:pt x="260" y="166"/>
                </a:lnTo>
                <a:lnTo>
                  <a:pt x="265" y="157"/>
                </a:lnTo>
                <a:lnTo>
                  <a:pt x="265" y="157"/>
                </a:lnTo>
                <a:close/>
                <a:moveTo>
                  <a:pt x="86" y="298"/>
                </a:moveTo>
                <a:lnTo>
                  <a:pt x="86" y="298"/>
                </a:lnTo>
                <a:lnTo>
                  <a:pt x="85" y="305"/>
                </a:lnTo>
                <a:lnTo>
                  <a:pt x="85" y="305"/>
                </a:lnTo>
                <a:lnTo>
                  <a:pt x="85" y="305"/>
                </a:lnTo>
                <a:lnTo>
                  <a:pt x="85" y="305"/>
                </a:lnTo>
                <a:lnTo>
                  <a:pt x="86" y="307"/>
                </a:lnTo>
                <a:lnTo>
                  <a:pt x="86" y="307"/>
                </a:lnTo>
                <a:lnTo>
                  <a:pt x="88" y="301"/>
                </a:lnTo>
                <a:lnTo>
                  <a:pt x="88" y="301"/>
                </a:lnTo>
                <a:lnTo>
                  <a:pt x="86" y="300"/>
                </a:lnTo>
                <a:lnTo>
                  <a:pt x="86" y="298"/>
                </a:lnTo>
                <a:lnTo>
                  <a:pt x="86" y="298"/>
                </a:lnTo>
                <a:close/>
                <a:moveTo>
                  <a:pt x="109" y="231"/>
                </a:moveTo>
                <a:lnTo>
                  <a:pt x="109" y="231"/>
                </a:lnTo>
                <a:lnTo>
                  <a:pt x="109" y="231"/>
                </a:lnTo>
                <a:lnTo>
                  <a:pt x="109" y="231"/>
                </a:lnTo>
                <a:lnTo>
                  <a:pt x="106" y="236"/>
                </a:lnTo>
                <a:lnTo>
                  <a:pt x="106" y="236"/>
                </a:lnTo>
                <a:lnTo>
                  <a:pt x="106" y="237"/>
                </a:lnTo>
                <a:lnTo>
                  <a:pt x="108" y="240"/>
                </a:lnTo>
                <a:lnTo>
                  <a:pt x="108" y="240"/>
                </a:lnTo>
                <a:lnTo>
                  <a:pt x="109" y="237"/>
                </a:lnTo>
                <a:lnTo>
                  <a:pt x="109" y="237"/>
                </a:lnTo>
                <a:lnTo>
                  <a:pt x="109" y="236"/>
                </a:lnTo>
                <a:lnTo>
                  <a:pt x="109" y="236"/>
                </a:lnTo>
                <a:lnTo>
                  <a:pt x="109" y="231"/>
                </a:lnTo>
                <a:lnTo>
                  <a:pt x="109" y="231"/>
                </a:lnTo>
                <a:close/>
                <a:moveTo>
                  <a:pt x="268" y="91"/>
                </a:moveTo>
                <a:lnTo>
                  <a:pt x="268" y="91"/>
                </a:lnTo>
                <a:lnTo>
                  <a:pt x="270" y="91"/>
                </a:lnTo>
                <a:lnTo>
                  <a:pt x="270" y="91"/>
                </a:lnTo>
                <a:lnTo>
                  <a:pt x="277" y="86"/>
                </a:lnTo>
                <a:lnTo>
                  <a:pt x="277" y="86"/>
                </a:lnTo>
                <a:lnTo>
                  <a:pt x="277" y="86"/>
                </a:lnTo>
                <a:lnTo>
                  <a:pt x="277" y="86"/>
                </a:lnTo>
                <a:lnTo>
                  <a:pt x="275" y="86"/>
                </a:lnTo>
                <a:lnTo>
                  <a:pt x="275" y="86"/>
                </a:lnTo>
                <a:lnTo>
                  <a:pt x="271" y="88"/>
                </a:lnTo>
                <a:lnTo>
                  <a:pt x="271" y="88"/>
                </a:lnTo>
                <a:lnTo>
                  <a:pt x="271" y="88"/>
                </a:lnTo>
                <a:lnTo>
                  <a:pt x="271" y="88"/>
                </a:lnTo>
                <a:lnTo>
                  <a:pt x="270" y="89"/>
                </a:lnTo>
                <a:lnTo>
                  <a:pt x="268" y="89"/>
                </a:lnTo>
                <a:lnTo>
                  <a:pt x="268" y="89"/>
                </a:lnTo>
                <a:lnTo>
                  <a:pt x="268" y="91"/>
                </a:lnTo>
                <a:lnTo>
                  <a:pt x="268" y="91"/>
                </a:lnTo>
                <a:close/>
                <a:moveTo>
                  <a:pt x="71" y="261"/>
                </a:moveTo>
                <a:lnTo>
                  <a:pt x="71" y="261"/>
                </a:lnTo>
                <a:lnTo>
                  <a:pt x="72" y="257"/>
                </a:lnTo>
                <a:lnTo>
                  <a:pt x="72" y="257"/>
                </a:lnTo>
                <a:lnTo>
                  <a:pt x="72" y="257"/>
                </a:lnTo>
                <a:lnTo>
                  <a:pt x="72" y="257"/>
                </a:lnTo>
                <a:lnTo>
                  <a:pt x="71" y="254"/>
                </a:lnTo>
                <a:lnTo>
                  <a:pt x="71" y="254"/>
                </a:lnTo>
                <a:lnTo>
                  <a:pt x="69" y="257"/>
                </a:lnTo>
                <a:lnTo>
                  <a:pt x="69" y="260"/>
                </a:lnTo>
                <a:lnTo>
                  <a:pt x="71" y="261"/>
                </a:lnTo>
                <a:lnTo>
                  <a:pt x="71" y="261"/>
                </a:lnTo>
                <a:close/>
                <a:moveTo>
                  <a:pt x="176" y="258"/>
                </a:moveTo>
                <a:lnTo>
                  <a:pt x="176" y="258"/>
                </a:lnTo>
                <a:lnTo>
                  <a:pt x="184" y="257"/>
                </a:lnTo>
                <a:lnTo>
                  <a:pt x="190" y="256"/>
                </a:lnTo>
                <a:lnTo>
                  <a:pt x="193" y="254"/>
                </a:lnTo>
                <a:lnTo>
                  <a:pt x="193" y="254"/>
                </a:lnTo>
                <a:lnTo>
                  <a:pt x="176" y="258"/>
                </a:lnTo>
                <a:lnTo>
                  <a:pt x="176" y="258"/>
                </a:lnTo>
                <a:close/>
                <a:moveTo>
                  <a:pt x="116" y="211"/>
                </a:moveTo>
                <a:lnTo>
                  <a:pt x="116" y="211"/>
                </a:lnTo>
                <a:lnTo>
                  <a:pt x="118" y="214"/>
                </a:lnTo>
                <a:lnTo>
                  <a:pt x="118" y="214"/>
                </a:lnTo>
                <a:lnTo>
                  <a:pt x="119" y="211"/>
                </a:lnTo>
                <a:lnTo>
                  <a:pt x="121" y="207"/>
                </a:lnTo>
                <a:lnTo>
                  <a:pt x="121" y="207"/>
                </a:lnTo>
                <a:lnTo>
                  <a:pt x="121" y="207"/>
                </a:lnTo>
                <a:lnTo>
                  <a:pt x="121" y="207"/>
                </a:lnTo>
                <a:lnTo>
                  <a:pt x="116" y="211"/>
                </a:lnTo>
                <a:lnTo>
                  <a:pt x="116" y="211"/>
                </a:lnTo>
                <a:close/>
                <a:moveTo>
                  <a:pt x="125" y="194"/>
                </a:moveTo>
                <a:lnTo>
                  <a:pt x="125" y="194"/>
                </a:lnTo>
                <a:lnTo>
                  <a:pt x="123" y="196"/>
                </a:lnTo>
                <a:lnTo>
                  <a:pt x="123" y="196"/>
                </a:lnTo>
                <a:lnTo>
                  <a:pt x="123" y="197"/>
                </a:lnTo>
                <a:lnTo>
                  <a:pt x="123" y="197"/>
                </a:lnTo>
                <a:lnTo>
                  <a:pt x="125" y="202"/>
                </a:lnTo>
                <a:lnTo>
                  <a:pt x="125" y="202"/>
                </a:lnTo>
                <a:lnTo>
                  <a:pt x="126" y="199"/>
                </a:lnTo>
                <a:lnTo>
                  <a:pt x="125" y="194"/>
                </a:lnTo>
                <a:lnTo>
                  <a:pt x="125" y="194"/>
                </a:lnTo>
                <a:close/>
                <a:moveTo>
                  <a:pt x="148" y="233"/>
                </a:moveTo>
                <a:lnTo>
                  <a:pt x="148" y="233"/>
                </a:lnTo>
                <a:lnTo>
                  <a:pt x="146" y="229"/>
                </a:lnTo>
                <a:lnTo>
                  <a:pt x="146" y="229"/>
                </a:lnTo>
                <a:lnTo>
                  <a:pt x="143" y="224"/>
                </a:lnTo>
                <a:lnTo>
                  <a:pt x="143" y="224"/>
                </a:lnTo>
                <a:lnTo>
                  <a:pt x="145" y="230"/>
                </a:lnTo>
                <a:lnTo>
                  <a:pt x="145" y="230"/>
                </a:lnTo>
                <a:lnTo>
                  <a:pt x="145" y="230"/>
                </a:lnTo>
                <a:lnTo>
                  <a:pt x="145" y="230"/>
                </a:lnTo>
                <a:lnTo>
                  <a:pt x="146" y="233"/>
                </a:lnTo>
                <a:lnTo>
                  <a:pt x="146" y="233"/>
                </a:lnTo>
                <a:lnTo>
                  <a:pt x="148" y="233"/>
                </a:lnTo>
                <a:lnTo>
                  <a:pt x="148" y="233"/>
                </a:lnTo>
                <a:close/>
                <a:moveTo>
                  <a:pt x="101" y="202"/>
                </a:moveTo>
                <a:lnTo>
                  <a:pt x="101" y="202"/>
                </a:lnTo>
                <a:lnTo>
                  <a:pt x="102" y="203"/>
                </a:lnTo>
                <a:lnTo>
                  <a:pt x="102" y="203"/>
                </a:lnTo>
                <a:lnTo>
                  <a:pt x="106" y="199"/>
                </a:lnTo>
                <a:lnTo>
                  <a:pt x="106" y="199"/>
                </a:lnTo>
                <a:lnTo>
                  <a:pt x="106" y="197"/>
                </a:lnTo>
                <a:lnTo>
                  <a:pt x="106" y="197"/>
                </a:lnTo>
                <a:lnTo>
                  <a:pt x="101" y="202"/>
                </a:lnTo>
                <a:lnTo>
                  <a:pt x="101" y="202"/>
                </a:lnTo>
                <a:close/>
                <a:moveTo>
                  <a:pt x="49" y="297"/>
                </a:moveTo>
                <a:lnTo>
                  <a:pt x="49" y="297"/>
                </a:lnTo>
                <a:lnTo>
                  <a:pt x="49" y="297"/>
                </a:lnTo>
                <a:lnTo>
                  <a:pt x="49" y="297"/>
                </a:lnTo>
                <a:lnTo>
                  <a:pt x="51" y="295"/>
                </a:lnTo>
                <a:lnTo>
                  <a:pt x="51" y="295"/>
                </a:lnTo>
                <a:lnTo>
                  <a:pt x="51" y="292"/>
                </a:lnTo>
                <a:lnTo>
                  <a:pt x="51" y="292"/>
                </a:lnTo>
                <a:lnTo>
                  <a:pt x="51" y="291"/>
                </a:lnTo>
                <a:lnTo>
                  <a:pt x="51" y="291"/>
                </a:lnTo>
                <a:lnTo>
                  <a:pt x="48" y="292"/>
                </a:lnTo>
                <a:lnTo>
                  <a:pt x="48" y="292"/>
                </a:lnTo>
                <a:lnTo>
                  <a:pt x="48" y="295"/>
                </a:lnTo>
                <a:lnTo>
                  <a:pt x="48" y="295"/>
                </a:lnTo>
                <a:lnTo>
                  <a:pt x="49" y="297"/>
                </a:lnTo>
                <a:lnTo>
                  <a:pt x="49" y="297"/>
                </a:lnTo>
                <a:close/>
                <a:moveTo>
                  <a:pt x="136" y="238"/>
                </a:moveTo>
                <a:lnTo>
                  <a:pt x="136" y="238"/>
                </a:lnTo>
                <a:lnTo>
                  <a:pt x="136" y="238"/>
                </a:lnTo>
                <a:lnTo>
                  <a:pt x="136" y="238"/>
                </a:lnTo>
                <a:lnTo>
                  <a:pt x="139" y="238"/>
                </a:lnTo>
                <a:lnTo>
                  <a:pt x="139" y="238"/>
                </a:lnTo>
                <a:lnTo>
                  <a:pt x="142" y="237"/>
                </a:lnTo>
                <a:lnTo>
                  <a:pt x="142" y="237"/>
                </a:lnTo>
                <a:lnTo>
                  <a:pt x="142" y="236"/>
                </a:lnTo>
                <a:lnTo>
                  <a:pt x="142" y="236"/>
                </a:lnTo>
                <a:lnTo>
                  <a:pt x="140" y="234"/>
                </a:lnTo>
                <a:lnTo>
                  <a:pt x="139" y="234"/>
                </a:lnTo>
                <a:lnTo>
                  <a:pt x="139" y="234"/>
                </a:lnTo>
                <a:lnTo>
                  <a:pt x="139" y="236"/>
                </a:lnTo>
                <a:lnTo>
                  <a:pt x="139" y="236"/>
                </a:lnTo>
                <a:lnTo>
                  <a:pt x="138" y="238"/>
                </a:lnTo>
                <a:lnTo>
                  <a:pt x="138" y="238"/>
                </a:lnTo>
                <a:lnTo>
                  <a:pt x="136" y="238"/>
                </a:lnTo>
                <a:lnTo>
                  <a:pt x="136" y="238"/>
                </a:lnTo>
                <a:close/>
                <a:moveTo>
                  <a:pt x="44" y="291"/>
                </a:moveTo>
                <a:lnTo>
                  <a:pt x="44" y="291"/>
                </a:lnTo>
                <a:lnTo>
                  <a:pt x="47" y="291"/>
                </a:lnTo>
                <a:lnTo>
                  <a:pt x="47" y="290"/>
                </a:lnTo>
                <a:lnTo>
                  <a:pt x="47" y="290"/>
                </a:lnTo>
                <a:lnTo>
                  <a:pt x="48" y="284"/>
                </a:lnTo>
                <a:lnTo>
                  <a:pt x="48" y="284"/>
                </a:lnTo>
                <a:lnTo>
                  <a:pt x="47" y="283"/>
                </a:lnTo>
                <a:lnTo>
                  <a:pt x="47" y="283"/>
                </a:lnTo>
                <a:lnTo>
                  <a:pt x="44" y="291"/>
                </a:lnTo>
                <a:lnTo>
                  <a:pt x="44" y="291"/>
                </a:lnTo>
                <a:close/>
                <a:moveTo>
                  <a:pt x="91" y="290"/>
                </a:moveTo>
                <a:lnTo>
                  <a:pt x="91" y="290"/>
                </a:lnTo>
                <a:lnTo>
                  <a:pt x="91" y="290"/>
                </a:lnTo>
                <a:lnTo>
                  <a:pt x="91" y="290"/>
                </a:lnTo>
                <a:lnTo>
                  <a:pt x="91" y="297"/>
                </a:lnTo>
                <a:lnTo>
                  <a:pt x="91" y="297"/>
                </a:lnTo>
                <a:lnTo>
                  <a:pt x="92" y="297"/>
                </a:lnTo>
                <a:lnTo>
                  <a:pt x="92" y="297"/>
                </a:lnTo>
                <a:lnTo>
                  <a:pt x="92" y="292"/>
                </a:lnTo>
                <a:lnTo>
                  <a:pt x="92" y="292"/>
                </a:lnTo>
                <a:lnTo>
                  <a:pt x="92" y="292"/>
                </a:lnTo>
                <a:lnTo>
                  <a:pt x="92" y="292"/>
                </a:lnTo>
                <a:lnTo>
                  <a:pt x="91" y="290"/>
                </a:lnTo>
                <a:lnTo>
                  <a:pt x="91" y="290"/>
                </a:lnTo>
                <a:close/>
                <a:moveTo>
                  <a:pt x="64" y="292"/>
                </a:moveTo>
                <a:lnTo>
                  <a:pt x="64" y="292"/>
                </a:lnTo>
                <a:lnTo>
                  <a:pt x="64" y="292"/>
                </a:lnTo>
                <a:lnTo>
                  <a:pt x="64" y="292"/>
                </a:lnTo>
                <a:lnTo>
                  <a:pt x="64" y="290"/>
                </a:lnTo>
                <a:lnTo>
                  <a:pt x="64" y="290"/>
                </a:lnTo>
                <a:lnTo>
                  <a:pt x="64" y="290"/>
                </a:lnTo>
                <a:lnTo>
                  <a:pt x="64" y="290"/>
                </a:lnTo>
                <a:lnTo>
                  <a:pt x="64" y="288"/>
                </a:lnTo>
                <a:lnTo>
                  <a:pt x="64" y="287"/>
                </a:lnTo>
                <a:lnTo>
                  <a:pt x="64" y="287"/>
                </a:lnTo>
                <a:lnTo>
                  <a:pt x="62" y="285"/>
                </a:lnTo>
                <a:lnTo>
                  <a:pt x="62" y="285"/>
                </a:lnTo>
                <a:lnTo>
                  <a:pt x="62" y="287"/>
                </a:lnTo>
                <a:lnTo>
                  <a:pt x="62" y="287"/>
                </a:lnTo>
                <a:lnTo>
                  <a:pt x="62" y="288"/>
                </a:lnTo>
                <a:lnTo>
                  <a:pt x="62" y="288"/>
                </a:lnTo>
                <a:lnTo>
                  <a:pt x="64" y="292"/>
                </a:lnTo>
                <a:lnTo>
                  <a:pt x="64" y="292"/>
                </a:lnTo>
                <a:close/>
                <a:moveTo>
                  <a:pt x="280" y="40"/>
                </a:moveTo>
                <a:lnTo>
                  <a:pt x="280" y="40"/>
                </a:lnTo>
                <a:lnTo>
                  <a:pt x="283" y="38"/>
                </a:lnTo>
                <a:lnTo>
                  <a:pt x="283" y="38"/>
                </a:lnTo>
                <a:lnTo>
                  <a:pt x="285" y="34"/>
                </a:lnTo>
                <a:lnTo>
                  <a:pt x="285" y="34"/>
                </a:lnTo>
                <a:lnTo>
                  <a:pt x="287" y="34"/>
                </a:lnTo>
                <a:lnTo>
                  <a:pt x="287" y="34"/>
                </a:lnTo>
                <a:lnTo>
                  <a:pt x="283" y="35"/>
                </a:lnTo>
                <a:lnTo>
                  <a:pt x="280" y="40"/>
                </a:lnTo>
                <a:lnTo>
                  <a:pt x="280" y="40"/>
                </a:lnTo>
                <a:close/>
                <a:moveTo>
                  <a:pt x="82" y="258"/>
                </a:moveTo>
                <a:lnTo>
                  <a:pt x="82" y="258"/>
                </a:lnTo>
                <a:lnTo>
                  <a:pt x="82" y="258"/>
                </a:lnTo>
                <a:lnTo>
                  <a:pt x="82" y="258"/>
                </a:lnTo>
                <a:lnTo>
                  <a:pt x="84" y="256"/>
                </a:lnTo>
                <a:lnTo>
                  <a:pt x="84" y="256"/>
                </a:lnTo>
                <a:lnTo>
                  <a:pt x="84" y="254"/>
                </a:lnTo>
                <a:lnTo>
                  <a:pt x="84" y="254"/>
                </a:lnTo>
                <a:lnTo>
                  <a:pt x="82" y="253"/>
                </a:lnTo>
                <a:lnTo>
                  <a:pt x="82" y="253"/>
                </a:lnTo>
                <a:lnTo>
                  <a:pt x="81" y="256"/>
                </a:lnTo>
                <a:lnTo>
                  <a:pt x="81" y="256"/>
                </a:lnTo>
                <a:lnTo>
                  <a:pt x="81" y="256"/>
                </a:lnTo>
                <a:lnTo>
                  <a:pt x="81" y="256"/>
                </a:lnTo>
                <a:lnTo>
                  <a:pt x="82" y="258"/>
                </a:lnTo>
                <a:lnTo>
                  <a:pt x="82" y="258"/>
                </a:lnTo>
                <a:close/>
                <a:moveTo>
                  <a:pt x="329" y="82"/>
                </a:moveTo>
                <a:lnTo>
                  <a:pt x="329" y="82"/>
                </a:lnTo>
                <a:lnTo>
                  <a:pt x="329" y="84"/>
                </a:lnTo>
                <a:lnTo>
                  <a:pt x="329" y="84"/>
                </a:lnTo>
                <a:lnTo>
                  <a:pt x="332" y="96"/>
                </a:lnTo>
                <a:lnTo>
                  <a:pt x="332" y="96"/>
                </a:lnTo>
                <a:lnTo>
                  <a:pt x="334" y="96"/>
                </a:lnTo>
                <a:lnTo>
                  <a:pt x="334" y="96"/>
                </a:lnTo>
                <a:lnTo>
                  <a:pt x="332" y="89"/>
                </a:lnTo>
                <a:lnTo>
                  <a:pt x="329" y="82"/>
                </a:lnTo>
                <a:lnTo>
                  <a:pt x="329" y="82"/>
                </a:lnTo>
                <a:close/>
                <a:moveTo>
                  <a:pt x="95" y="210"/>
                </a:moveTo>
                <a:lnTo>
                  <a:pt x="95" y="210"/>
                </a:lnTo>
                <a:lnTo>
                  <a:pt x="96" y="207"/>
                </a:lnTo>
                <a:lnTo>
                  <a:pt x="96" y="204"/>
                </a:lnTo>
                <a:lnTo>
                  <a:pt x="96" y="204"/>
                </a:lnTo>
                <a:lnTo>
                  <a:pt x="94" y="207"/>
                </a:lnTo>
                <a:lnTo>
                  <a:pt x="94" y="209"/>
                </a:lnTo>
                <a:lnTo>
                  <a:pt x="94" y="209"/>
                </a:lnTo>
                <a:lnTo>
                  <a:pt x="95" y="210"/>
                </a:lnTo>
                <a:lnTo>
                  <a:pt x="95" y="210"/>
                </a:lnTo>
                <a:close/>
                <a:moveTo>
                  <a:pt x="41" y="308"/>
                </a:moveTo>
                <a:lnTo>
                  <a:pt x="41" y="308"/>
                </a:lnTo>
                <a:lnTo>
                  <a:pt x="40" y="314"/>
                </a:lnTo>
                <a:lnTo>
                  <a:pt x="40" y="314"/>
                </a:lnTo>
                <a:lnTo>
                  <a:pt x="40" y="315"/>
                </a:lnTo>
                <a:lnTo>
                  <a:pt x="40" y="317"/>
                </a:lnTo>
                <a:lnTo>
                  <a:pt x="40" y="317"/>
                </a:lnTo>
                <a:lnTo>
                  <a:pt x="41" y="312"/>
                </a:lnTo>
                <a:lnTo>
                  <a:pt x="41" y="312"/>
                </a:lnTo>
                <a:lnTo>
                  <a:pt x="41" y="311"/>
                </a:lnTo>
                <a:lnTo>
                  <a:pt x="41" y="308"/>
                </a:lnTo>
                <a:lnTo>
                  <a:pt x="41" y="308"/>
                </a:lnTo>
                <a:close/>
                <a:moveTo>
                  <a:pt x="79" y="241"/>
                </a:moveTo>
                <a:lnTo>
                  <a:pt x="79" y="241"/>
                </a:lnTo>
                <a:lnTo>
                  <a:pt x="79" y="240"/>
                </a:lnTo>
                <a:lnTo>
                  <a:pt x="79" y="240"/>
                </a:lnTo>
                <a:lnTo>
                  <a:pt x="79" y="238"/>
                </a:lnTo>
                <a:lnTo>
                  <a:pt x="79" y="238"/>
                </a:lnTo>
                <a:lnTo>
                  <a:pt x="78" y="236"/>
                </a:lnTo>
                <a:lnTo>
                  <a:pt x="78" y="236"/>
                </a:lnTo>
                <a:lnTo>
                  <a:pt x="76" y="237"/>
                </a:lnTo>
                <a:lnTo>
                  <a:pt x="76" y="237"/>
                </a:lnTo>
                <a:lnTo>
                  <a:pt x="76" y="238"/>
                </a:lnTo>
                <a:lnTo>
                  <a:pt x="76" y="238"/>
                </a:lnTo>
                <a:lnTo>
                  <a:pt x="79" y="241"/>
                </a:lnTo>
                <a:lnTo>
                  <a:pt x="79" y="241"/>
                </a:lnTo>
                <a:close/>
                <a:moveTo>
                  <a:pt x="101" y="275"/>
                </a:moveTo>
                <a:lnTo>
                  <a:pt x="101" y="275"/>
                </a:lnTo>
                <a:lnTo>
                  <a:pt x="103" y="270"/>
                </a:lnTo>
                <a:lnTo>
                  <a:pt x="103" y="270"/>
                </a:lnTo>
                <a:lnTo>
                  <a:pt x="102" y="270"/>
                </a:lnTo>
                <a:lnTo>
                  <a:pt x="102" y="270"/>
                </a:lnTo>
                <a:lnTo>
                  <a:pt x="99" y="273"/>
                </a:lnTo>
                <a:lnTo>
                  <a:pt x="99" y="273"/>
                </a:lnTo>
                <a:lnTo>
                  <a:pt x="101" y="275"/>
                </a:lnTo>
                <a:lnTo>
                  <a:pt x="101" y="275"/>
                </a:lnTo>
                <a:close/>
                <a:moveTo>
                  <a:pt x="319" y="59"/>
                </a:moveTo>
                <a:lnTo>
                  <a:pt x="319" y="59"/>
                </a:lnTo>
                <a:lnTo>
                  <a:pt x="317" y="52"/>
                </a:lnTo>
                <a:lnTo>
                  <a:pt x="317" y="52"/>
                </a:lnTo>
                <a:lnTo>
                  <a:pt x="317" y="52"/>
                </a:lnTo>
                <a:lnTo>
                  <a:pt x="317" y="52"/>
                </a:lnTo>
                <a:lnTo>
                  <a:pt x="318" y="61"/>
                </a:lnTo>
                <a:lnTo>
                  <a:pt x="318" y="61"/>
                </a:lnTo>
                <a:lnTo>
                  <a:pt x="319" y="59"/>
                </a:lnTo>
                <a:lnTo>
                  <a:pt x="319" y="59"/>
                </a:lnTo>
                <a:close/>
                <a:moveTo>
                  <a:pt x="297" y="22"/>
                </a:moveTo>
                <a:lnTo>
                  <a:pt x="297" y="22"/>
                </a:lnTo>
                <a:lnTo>
                  <a:pt x="295" y="22"/>
                </a:lnTo>
                <a:lnTo>
                  <a:pt x="295" y="22"/>
                </a:lnTo>
                <a:lnTo>
                  <a:pt x="292" y="24"/>
                </a:lnTo>
                <a:lnTo>
                  <a:pt x="292" y="24"/>
                </a:lnTo>
                <a:lnTo>
                  <a:pt x="290" y="27"/>
                </a:lnTo>
                <a:lnTo>
                  <a:pt x="290" y="27"/>
                </a:lnTo>
                <a:lnTo>
                  <a:pt x="294" y="25"/>
                </a:lnTo>
                <a:lnTo>
                  <a:pt x="294" y="25"/>
                </a:lnTo>
                <a:lnTo>
                  <a:pt x="294" y="25"/>
                </a:lnTo>
                <a:lnTo>
                  <a:pt x="294" y="25"/>
                </a:lnTo>
                <a:lnTo>
                  <a:pt x="297" y="22"/>
                </a:lnTo>
                <a:lnTo>
                  <a:pt x="297" y="22"/>
                </a:lnTo>
                <a:close/>
                <a:moveTo>
                  <a:pt x="69" y="226"/>
                </a:moveTo>
                <a:lnTo>
                  <a:pt x="69" y="226"/>
                </a:lnTo>
                <a:lnTo>
                  <a:pt x="72" y="221"/>
                </a:lnTo>
                <a:lnTo>
                  <a:pt x="72" y="221"/>
                </a:lnTo>
                <a:lnTo>
                  <a:pt x="74" y="220"/>
                </a:lnTo>
                <a:lnTo>
                  <a:pt x="72" y="219"/>
                </a:lnTo>
                <a:lnTo>
                  <a:pt x="72" y="219"/>
                </a:lnTo>
                <a:lnTo>
                  <a:pt x="71" y="221"/>
                </a:lnTo>
                <a:lnTo>
                  <a:pt x="69" y="226"/>
                </a:lnTo>
                <a:lnTo>
                  <a:pt x="69" y="226"/>
                </a:lnTo>
                <a:close/>
                <a:moveTo>
                  <a:pt x="297" y="47"/>
                </a:moveTo>
                <a:lnTo>
                  <a:pt x="297" y="47"/>
                </a:lnTo>
                <a:lnTo>
                  <a:pt x="298" y="48"/>
                </a:lnTo>
                <a:lnTo>
                  <a:pt x="298" y="48"/>
                </a:lnTo>
                <a:lnTo>
                  <a:pt x="300" y="47"/>
                </a:lnTo>
                <a:lnTo>
                  <a:pt x="300" y="47"/>
                </a:lnTo>
                <a:lnTo>
                  <a:pt x="301" y="45"/>
                </a:lnTo>
                <a:lnTo>
                  <a:pt x="300" y="44"/>
                </a:lnTo>
                <a:lnTo>
                  <a:pt x="300" y="44"/>
                </a:lnTo>
                <a:lnTo>
                  <a:pt x="298" y="45"/>
                </a:lnTo>
                <a:lnTo>
                  <a:pt x="297" y="47"/>
                </a:lnTo>
                <a:lnTo>
                  <a:pt x="297" y="47"/>
                </a:lnTo>
                <a:close/>
                <a:moveTo>
                  <a:pt x="76" y="247"/>
                </a:moveTo>
                <a:lnTo>
                  <a:pt x="76" y="247"/>
                </a:lnTo>
                <a:lnTo>
                  <a:pt x="78" y="246"/>
                </a:lnTo>
                <a:lnTo>
                  <a:pt x="78" y="246"/>
                </a:lnTo>
                <a:lnTo>
                  <a:pt x="78" y="244"/>
                </a:lnTo>
                <a:lnTo>
                  <a:pt x="78" y="244"/>
                </a:lnTo>
                <a:lnTo>
                  <a:pt x="75" y="240"/>
                </a:lnTo>
                <a:lnTo>
                  <a:pt x="75" y="240"/>
                </a:lnTo>
                <a:lnTo>
                  <a:pt x="75" y="240"/>
                </a:lnTo>
                <a:lnTo>
                  <a:pt x="75" y="240"/>
                </a:lnTo>
                <a:lnTo>
                  <a:pt x="75" y="241"/>
                </a:lnTo>
                <a:lnTo>
                  <a:pt x="75" y="241"/>
                </a:lnTo>
                <a:lnTo>
                  <a:pt x="76" y="247"/>
                </a:lnTo>
                <a:lnTo>
                  <a:pt x="76" y="247"/>
                </a:lnTo>
                <a:close/>
                <a:moveTo>
                  <a:pt x="302" y="18"/>
                </a:moveTo>
                <a:lnTo>
                  <a:pt x="302" y="18"/>
                </a:lnTo>
                <a:lnTo>
                  <a:pt x="301" y="20"/>
                </a:lnTo>
                <a:lnTo>
                  <a:pt x="301" y="21"/>
                </a:lnTo>
                <a:lnTo>
                  <a:pt x="301" y="21"/>
                </a:lnTo>
                <a:lnTo>
                  <a:pt x="301" y="24"/>
                </a:lnTo>
                <a:lnTo>
                  <a:pt x="301" y="24"/>
                </a:lnTo>
                <a:lnTo>
                  <a:pt x="302" y="22"/>
                </a:lnTo>
                <a:lnTo>
                  <a:pt x="302" y="22"/>
                </a:lnTo>
                <a:lnTo>
                  <a:pt x="302" y="18"/>
                </a:lnTo>
                <a:lnTo>
                  <a:pt x="302" y="18"/>
                </a:lnTo>
                <a:close/>
                <a:moveTo>
                  <a:pt x="277" y="84"/>
                </a:moveTo>
                <a:lnTo>
                  <a:pt x="277" y="84"/>
                </a:lnTo>
                <a:lnTo>
                  <a:pt x="274" y="79"/>
                </a:lnTo>
                <a:lnTo>
                  <a:pt x="274" y="79"/>
                </a:lnTo>
                <a:lnTo>
                  <a:pt x="273" y="82"/>
                </a:lnTo>
                <a:lnTo>
                  <a:pt x="273" y="82"/>
                </a:lnTo>
                <a:lnTo>
                  <a:pt x="274" y="84"/>
                </a:lnTo>
                <a:lnTo>
                  <a:pt x="274" y="84"/>
                </a:lnTo>
                <a:lnTo>
                  <a:pt x="277" y="84"/>
                </a:lnTo>
                <a:lnTo>
                  <a:pt x="277" y="84"/>
                </a:lnTo>
                <a:close/>
                <a:moveTo>
                  <a:pt x="278" y="139"/>
                </a:moveTo>
                <a:lnTo>
                  <a:pt x="278" y="139"/>
                </a:lnTo>
                <a:lnTo>
                  <a:pt x="283" y="130"/>
                </a:lnTo>
                <a:lnTo>
                  <a:pt x="287" y="122"/>
                </a:lnTo>
                <a:lnTo>
                  <a:pt x="287" y="122"/>
                </a:lnTo>
                <a:lnTo>
                  <a:pt x="278" y="139"/>
                </a:lnTo>
                <a:lnTo>
                  <a:pt x="278" y="139"/>
                </a:lnTo>
                <a:close/>
                <a:moveTo>
                  <a:pt x="280" y="31"/>
                </a:moveTo>
                <a:lnTo>
                  <a:pt x="280" y="31"/>
                </a:lnTo>
                <a:lnTo>
                  <a:pt x="277" y="32"/>
                </a:lnTo>
                <a:lnTo>
                  <a:pt x="275" y="32"/>
                </a:lnTo>
                <a:lnTo>
                  <a:pt x="275" y="32"/>
                </a:lnTo>
                <a:lnTo>
                  <a:pt x="273" y="35"/>
                </a:lnTo>
                <a:lnTo>
                  <a:pt x="273" y="35"/>
                </a:lnTo>
                <a:lnTo>
                  <a:pt x="273" y="37"/>
                </a:lnTo>
                <a:lnTo>
                  <a:pt x="273" y="37"/>
                </a:lnTo>
                <a:lnTo>
                  <a:pt x="275" y="34"/>
                </a:lnTo>
                <a:lnTo>
                  <a:pt x="280" y="31"/>
                </a:lnTo>
                <a:lnTo>
                  <a:pt x="280" y="31"/>
                </a:lnTo>
                <a:close/>
                <a:moveTo>
                  <a:pt x="98" y="261"/>
                </a:moveTo>
                <a:lnTo>
                  <a:pt x="98" y="261"/>
                </a:lnTo>
                <a:lnTo>
                  <a:pt x="98" y="261"/>
                </a:lnTo>
                <a:lnTo>
                  <a:pt x="98" y="261"/>
                </a:lnTo>
                <a:lnTo>
                  <a:pt x="98" y="264"/>
                </a:lnTo>
                <a:lnTo>
                  <a:pt x="98" y="267"/>
                </a:lnTo>
                <a:lnTo>
                  <a:pt x="98" y="267"/>
                </a:lnTo>
                <a:lnTo>
                  <a:pt x="99" y="265"/>
                </a:lnTo>
                <a:lnTo>
                  <a:pt x="99" y="265"/>
                </a:lnTo>
                <a:lnTo>
                  <a:pt x="99" y="264"/>
                </a:lnTo>
                <a:lnTo>
                  <a:pt x="99" y="264"/>
                </a:lnTo>
                <a:lnTo>
                  <a:pt x="98" y="261"/>
                </a:lnTo>
                <a:lnTo>
                  <a:pt x="98" y="261"/>
                </a:lnTo>
                <a:close/>
                <a:moveTo>
                  <a:pt x="108" y="275"/>
                </a:moveTo>
                <a:lnTo>
                  <a:pt x="108" y="275"/>
                </a:lnTo>
                <a:lnTo>
                  <a:pt x="109" y="275"/>
                </a:lnTo>
                <a:lnTo>
                  <a:pt x="109" y="275"/>
                </a:lnTo>
                <a:lnTo>
                  <a:pt x="112" y="268"/>
                </a:lnTo>
                <a:lnTo>
                  <a:pt x="112" y="268"/>
                </a:lnTo>
                <a:lnTo>
                  <a:pt x="109" y="268"/>
                </a:lnTo>
                <a:lnTo>
                  <a:pt x="109" y="268"/>
                </a:lnTo>
                <a:lnTo>
                  <a:pt x="109" y="270"/>
                </a:lnTo>
                <a:lnTo>
                  <a:pt x="109" y="271"/>
                </a:lnTo>
                <a:lnTo>
                  <a:pt x="109" y="271"/>
                </a:lnTo>
                <a:lnTo>
                  <a:pt x="108" y="274"/>
                </a:lnTo>
                <a:lnTo>
                  <a:pt x="108" y="274"/>
                </a:lnTo>
                <a:lnTo>
                  <a:pt x="108" y="275"/>
                </a:lnTo>
                <a:lnTo>
                  <a:pt x="108" y="275"/>
                </a:lnTo>
                <a:close/>
                <a:moveTo>
                  <a:pt x="135" y="169"/>
                </a:moveTo>
                <a:lnTo>
                  <a:pt x="135" y="169"/>
                </a:lnTo>
                <a:lnTo>
                  <a:pt x="138" y="170"/>
                </a:lnTo>
                <a:lnTo>
                  <a:pt x="138" y="170"/>
                </a:lnTo>
                <a:lnTo>
                  <a:pt x="139" y="172"/>
                </a:lnTo>
                <a:lnTo>
                  <a:pt x="139" y="172"/>
                </a:lnTo>
                <a:lnTo>
                  <a:pt x="140" y="173"/>
                </a:lnTo>
                <a:lnTo>
                  <a:pt x="140" y="173"/>
                </a:lnTo>
                <a:lnTo>
                  <a:pt x="142" y="176"/>
                </a:lnTo>
                <a:lnTo>
                  <a:pt x="142" y="176"/>
                </a:lnTo>
                <a:lnTo>
                  <a:pt x="140" y="173"/>
                </a:lnTo>
                <a:lnTo>
                  <a:pt x="139" y="170"/>
                </a:lnTo>
                <a:lnTo>
                  <a:pt x="138" y="169"/>
                </a:lnTo>
                <a:lnTo>
                  <a:pt x="135" y="169"/>
                </a:lnTo>
                <a:lnTo>
                  <a:pt x="135" y="169"/>
                </a:lnTo>
                <a:close/>
                <a:moveTo>
                  <a:pt x="52" y="300"/>
                </a:moveTo>
                <a:lnTo>
                  <a:pt x="52" y="300"/>
                </a:lnTo>
                <a:lnTo>
                  <a:pt x="52" y="300"/>
                </a:lnTo>
                <a:lnTo>
                  <a:pt x="52" y="300"/>
                </a:lnTo>
                <a:lnTo>
                  <a:pt x="52" y="301"/>
                </a:lnTo>
                <a:lnTo>
                  <a:pt x="52" y="301"/>
                </a:lnTo>
                <a:lnTo>
                  <a:pt x="54" y="305"/>
                </a:lnTo>
                <a:lnTo>
                  <a:pt x="54" y="305"/>
                </a:lnTo>
                <a:lnTo>
                  <a:pt x="55" y="302"/>
                </a:lnTo>
                <a:lnTo>
                  <a:pt x="55" y="302"/>
                </a:lnTo>
                <a:lnTo>
                  <a:pt x="54" y="301"/>
                </a:lnTo>
                <a:lnTo>
                  <a:pt x="54" y="301"/>
                </a:lnTo>
                <a:lnTo>
                  <a:pt x="52" y="300"/>
                </a:lnTo>
                <a:lnTo>
                  <a:pt x="52" y="300"/>
                </a:lnTo>
                <a:close/>
                <a:moveTo>
                  <a:pt x="138" y="224"/>
                </a:moveTo>
                <a:lnTo>
                  <a:pt x="138" y="224"/>
                </a:lnTo>
                <a:lnTo>
                  <a:pt x="135" y="227"/>
                </a:lnTo>
                <a:lnTo>
                  <a:pt x="136" y="231"/>
                </a:lnTo>
                <a:lnTo>
                  <a:pt x="136" y="231"/>
                </a:lnTo>
                <a:lnTo>
                  <a:pt x="136" y="230"/>
                </a:lnTo>
                <a:lnTo>
                  <a:pt x="136" y="230"/>
                </a:lnTo>
                <a:lnTo>
                  <a:pt x="138" y="224"/>
                </a:lnTo>
                <a:lnTo>
                  <a:pt x="138" y="224"/>
                </a:lnTo>
                <a:close/>
                <a:moveTo>
                  <a:pt x="52" y="317"/>
                </a:moveTo>
                <a:lnTo>
                  <a:pt x="52" y="317"/>
                </a:lnTo>
                <a:lnTo>
                  <a:pt x="52" y="315"/>
                </a:lnTo>
                <a:lnTo>
                  <a:pt x="52" y="315"/>
                </a:lnTo>
                <a:lnTo>
                  <a:pt x="51" y="314"/>
                </a:lnTo>
                <a:lnTo>
                  <a:pt x="51" y="314"/>
                </a:lnTo>
                <a:lnTo>
                  <a:pt x="51" y="312"/>
                </a:lnTo>
                <a:lnTo>
                  <a:pt x="51" y="312"/>
                </a:lnTo>
                <a:lnTo>
                  <a:pt x="51" y="311"/>
                </a:lnTo>
                <a:lnTo>
                  <a:pt x="49" y="308"/>
                </a:lnTo>
                <a:lnTo>
                  <a:pt x="49" y="308"/>
                </a:lnTo>
                <a:lnTo>
                  <a:pt x="48" y="310"/>
                </a:lnTo>
                <a:lnTo>
                  <a:pt x="48" y="311"/>
                </a:lnTo>
                <a:lnTo>
                  <a:pt x="48" y="311"/>
                </a:lnTo>
                <a:lnTo>
                  <a:pt x="52" y="317"/>
                </a:lnTo>
                <a:lnTo>
                  <a:pt x="52" y="317"/>
                </a:lnTo>
                <a:close/>
                <a:moveTo>
                  <a:pt x="52" y="332"/>
                </a:moveTo>
                <a:lnTo>
                  <a:pt x="52" y="332"/>
                </a:lnTo>
                <a:lnTo>
                  <a:pt x="55" y="334"/>
                </a:lnTo>
                <a:lnTo>
                  <a:pt x="55" y="334"/>
                </a:lnTo>
                <a:lnTo>
                  <a:pt x="55" y="331"/>
                </a:lnTo>
                <a:lnTo>
                  <a:pt x="55" y="331"/>
                </a:lnTo>
                <a:lnTo>
                  <a:pt x="54" y="331"/>
                </a:lnTo>
                <a:lnTo>
                  <a:pt x="54" y="331"/>
                </a:lnTo>
                <a:lnTo>
                  <a:pt x="51" y="329"/>
                </a:lnTo>
                <a:lnTo>
                  <a:pt x="51" y="329"/>
                </a:lnTo>
                <a:lnTo>
                  <a:pt x="52" y="332"/>
                </a:lnTo>
                <a:lnTo>
                  <a:pt x="52" y="332"/>
                </a:lnTo>
                <a:close/>
                <a:moveTo>
                  <a:pt x="58" y="322"/>
                </a:moveTo>
                <a:lnTo>
                  <a:pt x="58" y="322"/>
                </a:lnTo>
                <a:lnTo>
                  <a:pt x="59" y="322"/>
                </a:lnTo>
                <a:lnTo>
                  <a:pt x="61" y="322"/>
                </a:lnTo>
                <a:lnTo>
                  <a:pt x="61" y="322"/>
                </a:lnTo>
                <a:lnTo>
                  <a:pt x="62" y="324"/>
                </a:lnTo>
                <a:lnTo>
                  <a:pt x="62" y="324"/>
                </a:lnTo>
                <a:lnTo>
                  <a:pt x="64" y="325"/>
                </a:lnTo>
                <a:lnTo>
                  <a:pt x="64" y="325"/>
                </a:lnTo>
                <a:lnTo>
                  <a:pt x="61" y="321"/>
                </a:lnTo>
                <a:lnTo>
                  <a:pt x="57" y="319"/>
                </a:lnTo>
                <a:lnTo>
                  <a:pt x="57" y="319"/>
                </a:lnTo>
                <a:lnTo>
                  <a:pt x="58" y="322"/>
                </a:lnTo>
                <a:lnTo>
                  <a:pt x="58" y="322"/>
                </a:lnTo>
                <a:close/>
                <a:moveTo>
                  <a:pt x="69" y="318"/>
                </a:moveTo>
                <a:lnTo>
                  <a:pt x="69" y="318"/>
                </a:lnTo>
                <a:lnTo>
                  <a:pt x="68" y="321"/>
                </a:lnTo>
                <a:lnTo>
                  <a:pt x="68" y="321"/>
                </a:lnTo>
                <a:lnTo>
                  <a:pt x="71" y="322"/>
                </a:lnTo>
                <a:lnTo>
                  <a:pt x="71" y="322"/>
                </a:lnTo>
                <a:lnTo>
                  <a:pt x="71" y="319"/>
                </a:lnTo>
                <a:lnTo>
                  <a:pt x="69" y="318"/>
                </a:lnTo>
                <a:lnTo>
                  <a:pt x="69" y="318"/>
                </a:lnTo>
                <a:close/>
                <a:moveTo>
                  <a:pt x="307" y="52"/>
                </a:moveTo>
                <a:lnTo>
                  <a:pt x="307" y="52"/>
                </a:lnTo>
                <a:lnTo>
                  <a:pt x="305" y="54"/>
                </a:lnTo>
                <a:lnTo>
                  <a:pt x="305" y="54"/>
                </a:lnTo>
                <a:lnTo>
                  <a:pt x="307" y="57"/>
                </a:lnTo>
                <a:lnTo>
                  <a:pt x="307" y="57"/>
                </a:lnTo>
                <a:lnTo>
                  <a:pt x="308" y="55"/>
                </a:lnTo>
                <a:lnTo>
                  <a:pt x="308" y="55"/>
                </a:lnTo>
                <a:lnTo>
                  <a:pt x="307" y="52"/>
                </a:lnTo>
                <a:lnTo>
                  <a:pt x="307" y="52"/>
                </a:lnTo>
                <a:close/>
                <a:moveTo>
                  <a:pt x="59" y="253"/>
                </a:moveTo>
                <a:lnTo>
                  <a:pt x="59" y="253"/>
                </a:lnTo>
                <a:lnTo>
                  <a:pt x="59" y="254"/>
                </a:lnTo>
                <a:lnTo>
                  <a:pt x="59" y="254"/>
                </a:lnTo>
                <a:lnTo>
                  <a:pt x="59" y="253"/>
                </a:lnTo>
                <a:lnTo>
                  <a:pt x="59" y="253"/>
                </a:lnTo>
                <a:lnTo>
                  <a:pt x="62" y="248"/>
                </a:lnTo>
                <a:lnTo>
                  <a:pt x="62" y="248"/>
                </a:lnTo>
                <a:lnTo>
                  <a:pt x="62" y="247"/>
                </a:lnTo>
                <a:lnTo>
                  <a:pt x="61" y="246"/>
                </a:lnTo>
                <a:lnTo>
                  <a:pt x="61" y="246"/>
                </a:lnTo>
                <a:lnTo>
                  <a:pt x="59" y="253"/>
                </a:lnTo>
                <a:lnTo>
                  <a:pt x="59" y="253"/>
                </a:lnTo>
                <a:close/>
                <a:moveTo>
                  <a:pt x="81" y="236"/>
                </a:moveTo>
                <a:lnTo>
                  <a:pt x="81" y="236"/>
                </a:lnTo>
                <a:lnTo>
                  <a:pt x="82" y="233"/>
                </a:lnTo>
                <a:lnTo>
                  <a:pt x="82" y="231"/>
                </a:lnTo>
                <a:lnTo>
                  <a:pt x="82" y="231"/>
                </a:lnTo>
                <a:lnTo>
                  <a:pt x="81" y="233"/>
                </a:lnTo>
                <a:lnTo>
                  <a:pt x="81" y="233"/>
                </a:lnTo>
                <a:lnTo>
                  <a:pt x="81" y="233"/>
                </a:lnTo>
                <a:lnTo>
                  <a:pt x="81" y="233"/>
                </a:lnTo>
                <a:lnTo>
                  <a:pt x="81" y="236"/>
                </a:lnTo>
                <a:lnTo>
                  <a:pt x="81" y="236"/>
                </a:lnTo>
                <a:close/>
                <a:moveTo>
                  <a:pt x="121" y="183"/>
                </a:moveTo>
                <a:lnTo>
                  <a:pt x="121" y="183"/>
                </a:lnTo>
                <a:lnTo>
                  <a:pt x="122" y="183"/>
                </a:lnTo>
                <a:lnTo>
                  <a:pt x="123" y="182"/>
                </a:lnTo>
                <a:lnTo>
                  <a:pt x="123" y="182"/>
                </a:lnTo>
                <a:lnTo>
                  <a:pt x="123" y="180"/>
                </a:lnTo>
                <a:lnTo>
                  <a:pt x="123" y="180"/>
                </a:lnTo>
                <a:lnTo>
                  <a:pt x="121" y="180"/>
                </a:lnTo>
                <a:lnTo>
                  <a:pt x="121" y="180"/>
                </a:lnTo>
                <a:lnTo>
                  <a:pt x="119" y="180"/>
                </a:lnTo>
                <a:lnTo>
                  <a:pt x="119" y="180"/>
                </a:lnTo>
                <a:lnTo>
                  <a:pt x="121" y="182"/>
                </a:lnTo>
                <a:lnTo>
                  <a:pt x="121" y="183"/>
                </a:lnTo>
                <a:lnTo>
                  <a:pt x="121" y="183"/>
                </a:lnTo>
                <a:close/>
                <a:moveTo>
                  <a:pt x="291" y="21"/>
                </a:moveTo>
                <a:lnTo>
                  <a:pt x="291" y="21"/>
                </a:lnTo>
                <a:lnTo>
                  <a:pt x="287" y="22"/>
                </a:lnTo>
                <a:lnTo>
                  <a:pt x="284" y="24"/>
                </a:lnTo>
                <a:lnTo>
                  <a:pt x="284" y="24"/>
                </a:lnTo>
                <a:lnTo>
                  <a:pt x="288" y="22"/>
                </a:lnTo>
                <a:lnTo>
                  <a:pt x="291" y="21"/>
                </a:lnTo>
                <a:lnTo>
                  <a:pt x="291" y="21"/>
                </a:lnTo>
                <a:close/>
                <a:moveTo>
                  <a:pt x="135" y="179"/>
                </a:moveTo>
                <a:lnTo>
                  <a:pt x="135" y="179"/>
                </a:lnTo>
                <a:lnTo>
                  <a:pt x="133" y="180"/>
                </a:lnTo>
                <a:lnTo>
                  <a:pt x="133" y="180"/>
                </a:lnTo>
                <a:lnTo>
                  <a:pt x="136" y="184"/>
                </a:lnTo>
                <a:lnTo>
                  <a:pt x="136" y="184"/>
                </a:lnTo>
                <a:lnTo>
                  <a:pt x="136" y="182"/>
                </a:lnTo>
                <a:lnTo>
                  <a:pt x="135" y="179"/>
                </a:lnTo>
                <a:lnTo>
                  <a:pt x="135" y="179"/>
                </a:lnTo>
                <a:close/>
                <a:moveTo>
                  <a:pt x="79" y="230"/>
                </a:moveTo>
                <a:lnTo>
                  <a:pt x="79" y="230"/>
                </a:lnTo>
                <a:lnTo>
                  <a:pt x="81" y="229"/>
                </a:lnTo>
                <a:lnTo>
                  <a:pt x="79" y="227"/>
                </a:lnTo>
                <a:lnTo>
                  <a:pt x="79" y="227"/>
                </a:lnTo>
                <a:lnTo>
                  <a:pt x="79" y="224"/>
                </a:lnTo>
                <a:lnTo>
                  <a:pt x="79" y="224"/>
                </a:lnTo>
                <a:lnTo>
                  <a:pt x="78" y="224"/>
                </a:lnTo>
                <a:lnTo>
                  <a:pt x="78" y="224"/>
                </a:lnTo>
                <a:lnTo>
                  <a:pt x="78" y="224"/>
                </a:lnTo>
                <a:lnTo>
                  <a:pt x="78" y="224"/>
                </a:lnTo>
                <a:lnTo>
                  <a:pt x="78" y="224"/>
                </a:lnTo>
                <a:lnTo>
                  <a:pt x="78" y="224"/>
                </a:lnTo>
                <a:lnTo>
                  <a:pt x="79" y="230"/>
                </a:lnTo>
                <a:lnTo>
                  <a:pt x="79" y="230"/>
                </a:lnTo>
                <a:close/>
                <a:moveTo>
                  <a:pt x="76" y="260"/>
                </a:moveTo>
                <a:lnTo>
                  <a:pt x="76" y="260"/>
                </a:lnTo>
                <a:lnTo>
                  <a:pt x="79" y="264"/>
                </a:lnTo>
                <a:lnTo>
                  <a:pt x="79" y="264"/>
                </a:lnTo>
                <a:lnTo>
                  <a:pt x="79" y="263"/>
                </a:lnTo>
                <a:lnTo>
                  <a:pt x="79" y="263"/>
                </a:lnTo>
                <a:lnTo>
                  <a:pt x="79" y="260"/>
                </a:lnTo>
                <a:lnTo>
                  <a:pt x="79" y="260"/>
                </a:lnTo>
                <a:lnTo>
                  <a:pt x="79" y="258"/>
                </a:lnTo>
                <a:lnTo>
                  <a:pt x="79" y="258"/>
                </a:lnTo>
                <a:lnTo>
                  <a:pt x="76" y="260"/>
                </a:lnTo>
                <a:lnTo>
                  <a:pt x="76" y="260"/>
                </a:lnTo>
                <a:close/>
                <a:moveTo>
                  <a:pt x="84" y="219"/>
                </a:moveTo>
                <a:lnTo>
                  <a:pt x="84" y="219"/>
                </a:lnTo>
                <a:lnTo>
                  <a:pt x="82" y="220"/>
                </a:lnTo>
                <a:lnTo>
                  <a:pt x="84" y="224"/>
                </a:lnTo>
                <a:lnTo>
                  <a:pt x="84" y="224"/>
                </a:lnTo>
                <a:lnTo>
                  <a:pt x="85" y="221"/>
                </a:lnTo>
                <a:lnTo>
                  <a:pt x="85" y="220"/>
                </a:lnTo>
                <a:lnTo>
                  <a:pt x="85" y="220"/>
                </a:lnTo>
                <a:lnTo>
                  <a:pt x="84" y="219"/>
                </a:lnTo>
                <a:lnTo>
                  <a:pt x="84" y="219"/>
                </a:lnTo>
                <a:close/>
                <a:moveTo>
                  <a:pt x="96" y="335"/>
                </a:moveTo>
                <a:lnTo>
                  <a:pt x="96" y="335"/>
                </a:lnTo>
                <a:lnTo>
                  <a:pt x="94" y="344"/>
                </a:lnTo>
                <a:lnTo>
                  <a:pt x="94" y="344"/>
                </a:lnTo>
                <a:lnTo>
                  <a:pt x="95" y="339"/>
                </a:lnTo>
                <a:lnTo>
                  <a:pt x="96" y="335"/>
                </a:lnTo>
                <a:lnTo>
                  <a:pt x="96" y="335"/>
                </a:lnTo>
                <a:close/>
                <a:moveTo>
                  <a:pt x="81" y="270"/>
                </a:moveTo>
                <a:lnTo>
                  <a:pt x="81" y="270"/>
                </a:lnTo>
                <a:lnTo>
                  <a:pt x="79" y="273"/>
                </a:lnTo>
                <a:lnTo>
                  <a:pt x="79" y="273"/>
                </a:lnTo>
                <a:lnTo>
                  <a:pt x="78" y="274"/>
                </a:lnTo>
                <a:lnTo>
                  <a:pt x="79" y="274"/>
                </a:lnTo>
                <a:lnTo>
                  <a:pt x="79" y="274"/>
                </a:lnTo>
                <a:lnTo>
                  <a:pt x="81" y="273"/>
                </a:lnTo>
                <a:lnTo>
                  <a:pt x="81" y="273"/>
                </a:lnTo>
                <a:lnTo>
                  <a:pt x="82" y="271"/>
                </a:lnTo>
                <a:lnTo>
                  <a:pt x="82" y="271"/>
                </a:lnTo>
                <a:lnTo>
                  <a:pt x="81" y="270"/>
                </a:lnTo>
                <a:lnTo>
                  <a:pt x="81" y="270"/>
                </a:lnTo>
                <a:close/>
                <a:moveTo>
                  <a:pt x="69" y="335"/>
                </a:moveTo>
                <a:lnTo>
                  <a:pt x="69" y="335"/>
                </a:lnTo>
                <a:lnTo>
                  <a:pt x="68" y="332"/>
                </a:lnTo>
                <a:lnTo>
                  <a:pt x="65" y="331"/>
                </a:lnTo>
                <a:lnTo>
                  <a:pt x="65" y="331"/>
                </a:lnTo>
                <a:lnTo>
                  <a:pt x="67" y="334"/>
                </a:lnTo>
                <a:lnTo>
                  <a:pt x="67" y="334"/>
                </a:lnTo>
                <a:lnTo>
                  <a:pt x="69" y="335"/>
                </a:lnTo>
                <a:lnTo>
                  <a:pt x="69" y="335"/>
                </a:lnTo>
                <a:close/>
                <a:moveTo>
                  <a:pt x="54" y="287"/>
                </a:moveTo>
                <a:lnTo>
                  <a:pt x="54" y="287"/>
                </a:lnTo>
                <a:lnTo>
                  <a:pt x="54" y="287"/>
                </a:lnTo>
                <a:lnTo>
                  <a:pt x="54" y="287"/>
                </a:lnTo>
                <a:lnTo>
                  <a:pt x="55" y="281"/>
                </a:lnTo>
                <a:lnTo>
                  <a:pt x="55" y="281"/>
                </a:lnTo>
                <a:lnTo>
                  <a:pt x="55" y="280"/>
                </a:lnTo>
                <a:lnTo>
                  <a:pt x="55" y="280"/>
                </a:lnTo>
                <a:lnTo>
                  <a:pt x="55" y="280"/>
                </a:lnTo>
                <a:lnTo>
                  <a:pt x="55" y="280"/>
                </a:lnTo>
                <a:lnTo>
                  <a:pt x="52" y="285"/>
                </a:lnTo>
                <a:lnTo>
                  <a:pt x="52" y="285"/>
                </a:lnTo>
                <a:lnTo>
                  <a:pt x="54" y="287"/>
                </a:lnTo>
                <a:lnTo>
                  <a:pt x="54" y="287"/>
                </a:lnTo>
                <a:close/>
                <a:moveTo>
                  <a:pt x="78" y="317"/>
                </a:moveTo>
                <a:lnTo>
                  <a:pt x="78" y="317"/>
                </a:lnTo>
                <a:lnTo>
                  <a:pt x="79" y="318"/>
                </a:lnTo>
                <a:lnTo>
                  <a:pt x="79" y="318"/>
                </a:lnTo>
                <a:lnTo>
                  <a:pt x="81" y="314"/>
                </a:lnTo>
                <a:lnTo>
                  <a:pt x="81" y="314"/>
                </a:lnTo>
                <a:lnTo>
                  <a:pt x="79" y="314"/>
                </a:lnTo>
                <a:lnTo>
                  <a:pt x="79" y="314"/>
                </a:lnTo>
                <a:lnTo>
                  <a:pt x="78" y="317"/>
                </a:lnTo>
                <a:lnTo>
                  <a:pt x="78" y="317"/>
                </a:lnTo>
                <a:close/>
                <a:moveTo>
                  <a:pt x="256" y="72"/>
                </a:moveTo>
                <a:lnTo>
                  <a:pt x="256" y="72"/>
                </a:lnTo>
                <a:lnTo>
                  <a:pt x="254" y="69"/>
                </a:lnTo>
                <a:lnTo>
                  <a:pt x="254" y="69"/>
                </a:lnTo>
                <a:lnTo>
                  <a:pt x="250" y="69"/>
                </a:lnTo>
                <a:lnTo>
                  <a:pt x="250" y="69"/>
                </a:lnTo>
                <a:lnTo>
                  <a:pt x="250" y="71"/>
                </a:lnTo>
                <a:lnTo>
                  <a:pt x="250" y="71"/>
                </a:lnTo>
                <a:lnTo>
                  <a:pt x="256" y="72"/>
                </a:lnTo>
                <a:lnTo>
                  <a:pt x="256" y="72"/>
                </a:lnTo>
                <a:close/>
                <a:moveTo>
                  <a:pt x="301" y="61"/>
                </a:moveTo>
                <a:lnTo>
                  <a:pt x="301" y="61"/>
                </a:lnTo>
                <a:lnTo>
                  <a:pt x="304" y="61"/>
                </a:lnTo>
                <a:lnTo>
                  <a:pt x="304" y="61"/>
                </a:lnTo>
                <a:lnTo>
                  <a:pt x="304" y="59"/>
                </a:lnTo>
                <a:lnTo>
                  <a:pt x="304" y="59"/>
                </a:lnTo>
                <a:lnTo>
                  <a:pt x="304" y="57"/>
                </a:lnTo>
                <a:lnTo>
                  <a:pt x="304" y="57"/>
                </a:lnTo>
                <a:lnTo>
                  <a:pt x="302" y="58"/>
                </a:lnTo>
                <a:lnTo>
                  <a:pt x="301" y="61"/>
                </a:lnTo>
                <a:lnTo>
                  <a:pt x="301" y="61"/>
                </a:lnTo>
                <a:close/>
                <a:moveTo>
                  <a:pt x="169" y="247"/>
                </a:moveTo>
                <a:lnTo>
                  <a:pt x="169" y="247"/>
                </a:lnTo>
                <a:lnTo>
                  <a:pt x="167" y="244"/>
                </a:lnTo>
                <a:lnTo>
                  <a:pt x="167" y="244"/>
                </a:lnTo>
                <a:lnTo>
                  <a:pt x="166" y="243"/>
                </a:lnTo>
                <a:lnTo>
                  <a:pt x="166" y="243"/>
                </a:lnTo>
                <a:lnTo>
                  <a:pt x="166" y="244"/>
                </a:lnTo>
                <a:lnTo>
                  <a:pt x="166" y="244"/>
                </a:lnTo>
                <a:lnTo>
                  <a:pt x="166" y="246"/>
                </a:lnTo>
                <a:lnTo>
                  <a:pt x="166" y="246"/>
                </a:lnTo>
                <a:lnTo>
                  <a:pt x="166" y="247"/>
                </a:lnTo>
                <a:lnTo>
                  <a:pt x="169" y="247"/>
                </a:lnTo>
                <a:lnTo>
                  <a:pt x="169" y="247"/>
                </a:lnTo>
                <a:close/>
                <a:moveTo>
                  <a:pt x="292" y="48"/>
                </a:moveTo>
                <a:lnTo>
                  <a:pt x="292" y="48"/>
                </a:lnTo>
                <a:lnTo>
                  <a:pt x="292" y="48"/>
                </a:lnTo>
                <a:lnTo>
                  <a:pt x="292" y="48"/>
                </a:lnTo>
                <a:lnTo>
                  <a:pt x="288" y="51"/>
                </a:lnTo>
                <a:lnTo>
                  <a:pt x="288" y="51"/>
                </a:lnTo>
                <a:lnTo>
                  <a:pt x="290" y="52"/>
                </a:lnTo>
                <a:lnTo>
                  <a:pt x="290" y="52"/>
                </a:lnTo>
                <a:lnTo>
                  <a:pt x="292" y="49"/>
                </a:lnTo>
                <a:lnTo>
                  <a:pt x="292" y="49"/>
                </a:lnTo>
                <a:lnTo>
                  <a:pt x="292" y="48"/>
                </a:lnTo>
                <a:lnTo>
                  <a:pt x="292" y="48"/>
                </a:lnTo>
                <a:close/>
                <a:moveTo>
                  <a:pt x="123" y="230"/>
                </a:moveTo>
                <a:lnTo>
                  <a:pt x="123" y="230"/>
                </a:lnTo>
                <a:lnTo>
                  <a:pt x="125" y="227"/>
                </a:lnTo>
                <a:lnTo>
                  <a:pt x="125" y="224"/>
                </a:lnTo>
                <a:lnTo>
                  <a:pt x="125" y="224"/>
                </a:lnTo>
                <a:lnTo>
                  <a:pt x="123" y="227"/>
                </a:lnTo>
                <a:lnTo>
                  <a:pt x="123" y="230"/>
                </a:lnTo>
                <a:lnTo>
                  <a:pt x="123" y="230"/>
                </a:lnTo>
                <a:close/>
                <a:moveTo>
                  <a:pt x="236" y="203"/>
                </a:moveTo>
                <a:lnTo>
                  <a:pt x="236" y="203"/>
                </a:lnTo>
                <a:lnTo>
                  <a:pt x="238" y="199"/>
                </a:lnTo>
                <a:lnTo>
                  <a:pt x="238" y="199"/>
                </a:lnTo>
                <a:lnTo>
                  <a:pt x="237" y="199"/>
                </a:lnTo>
                <a:lnTo>
                  <a:pt x="237" y="199"/>
                </a:lnTo>
                <a:lnTo>
                  <a:pt x="236" y="200"/>
                </a:lnTo>
                <a:lnTo>
                  <a:pt x="236" y="203"/>
                </a:lnTo>
                <a:lnTo>
                  <a:pt x="236" y="203"/>
                </a:lnTo>
                <a:close/>
                <a:moveTo>
                  <a:pt x="129" y="236"/>
                </a:moveTo>
                <a:lnTo>
                  <a:pt x="129" y="236"/>
                </a:lnTo>
                <a:lnTo>
                  <a:pt x="132" y="234"/>
                </a:lnTo>
                <a:lnTo>
                  <a:pt x="130" y="231"/>
                </a:lnTo>
                <a:lnTo>
                  <a:pt x="130" y="231"/>
                </a:lnTo>
                <a:lnTo>
                  <a:pt x="129" y="234"/>
                </a:lnTo>
                <a:lnTo>
                  <a:pt x="129" y="236"/>
                </a:lnTo>
                <a:lnTo>
                  <a:pt x="129" y="236"/>
                </a:lnTo>
                <a:close/>
                <a:moveTo>
                  <a:pt x="307" y="32"/>
                </a:moveTo>
                <a:lnTo>
                  <a:pt x="307" y="32"/>
                </a:lnTo>
                <a:lnTo>
                  <a:pt x="307" y="35"/>
                </a:lnTo>
                <a:lnTo>
                  <a:pt x="307" y="35"/>
                </a:lnTo>
                <a:lnTo>
                  <a:pt x="308" y="41"/>
                </a:lnTo>
                <a:lnTo>
                  <a:pt x="308" y="41"/>
                </a:lnTo>
                <a:lnTo>
                  <a:pt x="307" y="32"/>
                </a:lnTo>
                <a:lnTo>
                  <a:pt x="307" y="32"/>
                </a:lnTo>
                <a:close/>
                <a:moveTo>
                  <a:pt x="45" y="332"/>
                </a:moveTo>
                <a:lnTo>
                  <a:pt x="45" y="332"/>
                </a:lnTo>
                <a:lnTo>
                  <a:pt x="44" y="328"/>
                </a:lnTo>
                <a:lnTo>
                  <a:pt x="42" y="327"/>
                </a:lnTo>
                <a:lnTo>
                  <a:pt x="42" y="327"/>
                </a:lnTo>
                <a:lnTo>
                  <a:pt x="42" y="327"/>
                </a:lnTo>
                <a:lnTo>
                  <a:pt x="42" y="327"/>
                </a:lnTo>
                <a:lnTo>
                  <a:pt x="44" y="331"/>
                </a:lnTo>
                <a:lnTo>
                  <a:pt x="44" y="331"/>
                </a:lnTo>
                <a:lnTo>
                  <a:pt x="45" y="332"/>
                </a:lnTo>
                <a:lnTo>
                  <a:pt x="45" y="332"/>
                </a:lnTo>
                <a:close/>
                <a:moveTo>
                  <a:pt x="283" y="71"/>
                </a:moveTo>
                <a:lnTo>
                  <a:pt x="283" y="71"/>
                </a:lnTo>
                <a:lnTo>
                  <a:pt x="285" y="69"/>
                </a:lnTo>
                <a:lnTo>
                  <a:pt x="287" y="67"/>
                </a:lnTo>
                <a:lnTo>
                  <a:pt x="287" y="67"/>
                </a:lnTo>
                <a:lnTo>
                  <a:pt x="284" y="68"/>
                </a:lnTo>
                <a:lnTo>
                  <a:pt x="284" y="68"/>
                </a:lnTo>
                <a:lnTo>
                  <a:pt x="283" y="71"/>
                </a:lnTo>
                <a:lnTo>
                  <a:pt x="283" y="71"/>
                </a:lnTo>
                <a:close/>
                <a:moveTo>
                  <a:pt x="319" y="79"/>
                </a:moveTo>
                <a:lnTo>
                  <a:pt x="319" y="79"/>
                </a:lnTo>
                <a:lnTo>
                  <a:pt x="319" y="84"/>
                </a:lnTo>
                <a:lnTo>
                  <a:pt x="319" y="84"/>
                </a:lnTo>
                <a:lnTo>
                  <a:pt x="321" y="84"/>
                </a:lnTo>
                <a:lnTo>
                  <a:pt x="321" y="84"/>
                </a:lnTo>
                <a:lnTo>
                  <a:pt x="321" y="78"/>
                </a:lnTo>
                <a:lnTo>
                  <a:pt x="321" y="78"/>
                </a:lnTo>
                <a:lnTo>
                  <a:pt x="319" y="79"/>
                </a:lnTo>
                <a:lnTo>
                  <a:pt x="319" y="79"/>
                </a:lnTo>
                <a:close/>
                <a:moveTo>
                  <a:pt x="54" y="310"/>
                </a:moveTo>
                <a:lnTo>
                  <a:pt x="54" y="310"/>
                </a:lnTo>
                <a:lnTo>
                  <a:pt x="52" y="307"/>
                </a:lnTo>
                <a:lnTo>
                  <a:pt x="52" y="307"/>
                </a:lnTo>
                <a:lnTo>
                  <a:pt x="51" y="304"/>
                </a:lnTo>
                <a:lnTo>
                  <a:pt x="51" y="304"/>
                </a:lnTo>
                <a:lnTo>
                  <a:pt x="54" y="311"/>
                </a:lnTo>
                <a:lnTo>
                  <a:pt x="54" y="311"/>
                </a:lnTo>
                <a:lnTo>
                  <a:pt x="54" y="310"/>
                </a:lnTo>
                <a:lnTo>
                  <a:pt x="54" y="310"/>
                </a:lnTo>
                <a:close/>
                <a:moveTo>
                  <a:pt x="207" y="231"/>
                </a:moveTo>
                <a:lnTo>
                  <a:pt x="207" y="231"/>
                </a:lnTo>
                <a:lnTo>
                  <a:pt x="209" y="233"/>
                </a:lnTo>
                <a:lnTo>
                  <a:pt x="209" y="233"/>
                </a:lnTo>
                <a:lnTo>
                  <a:pt x="210" y="231"/>
                </a:lnTo>
                <a:lnTo>
                  <a:pt x="210" y="229"/>
                </a:lnTo>
                <a:lnTo>
                  <a:pt x="210" y="229"/>
                </a:lnTo>
                <a:lnTo>
                  <a:pt x="207" y="231"/>
                </a:lnTo>
                <a:lnTo>
                  <a:pt x="207" y="231"/>
                </a:lnTo>
                <a:close/>
                <a:moveTo>
                  <a:pt x="246" y="157"/>
                </a:moveTo>
                <a:lnTo>
                  <a:pt x="246" y="157"/>
                </a:lnTo>
                <a:lnTo>
                  <a:pt x="243" y="159"/>
                </a:lnTo>
                <a:lnTo>
                  <a:pt x="241" y="162"/>
                </a:lnTo>
                <a:lnTo>
                  <a:pt x="241" y="162"/>
                </a:lnTo>
                <a:lnTo>
                  <a:pt x="243" y="162"/>
                </a:lnTo>
                <a:lnTo>
                  <a:pt x="243" y="162"/>
                </a:lnTo>
                <a:lnTo>
                  <a:pt x="246" y="157"/>
                </a:lnTo>
                <a:lnTo>
                  <a:pt x="246" y="157"/>
                </a:lnTo>
                <a:close/>
                <a:moveTo>
                  <a:pt x="298" y="13"/>
                </a:moveTo>
                <a:lnTo>
                  <a:pt x="298" y="13"/>
                </a:lnTo>
                <a:lnTo>
                  <a:pt x="298" y="13"/>
                </a:lnTo>
                <a:lnTo>
                  <a:pt x="298" y="13"/>
                </a:lnTo>
                <a:lnTo>
                  <a:pt x="302" y="10"/>
                </a:lnTo>
                <a:lnTo>
                  <a:pt x="302" y="10"/>
                </a:lnTo>
                <a:lnTo>
                  <a:pt x="302" y="8"/>
                </a:lnTo>
                <a:lnTo>
                  <a:pt x="302" y="8"/>
                </a:lnTo>
                <a:lnTo>
                  <a:pt x="298" y="13"/>
                </a:lnTo>
                <a:lnTo>
                  <a:pt x="298" y="13"/>
                </a:lnTo>
                <a:close/>
                <a:moveTo>
                  <a:pt x="184" y="238"/>
                </a:moveTo>
                <a:lnTo>
                  <a:pt x="184" y="238"/>
                </a:lnTo>
                <a:lnTo>
                  <a:pt x="187" y="236"/>
                </a:lnTo>
                <a:lnTo>
                  <a:pt x="190" y="234"/>
                </a:lnTo>
                <a:lnTo>
                  <a:pt x="190" y="234"/>
                </a:lnTo>
                <a:lnTo>
                  <a:pt x="187" y="236"/>
                </a:lnTo>
                <a:lnTo>
                  <a:pt x="183" y="237"/>
                </a:lnTo>
                <a:lnTo>
                  <a:pt x="183" y="237"/>
                </a:lnTo>
                <a:lnTo>
                  <a:pt x="184" y="238"/>
                </a:lnTo>
                <a:lnTo>
                  <a:pt x="184" y="238"/>
                </a:lnTo>
                <a:close/>
                <a:moveTo>
                  <a:pt x="258" y="123"/>
                </a:moveTo>
                <a:lnTo>
                  <a:pt x="258" y="123"/>
                </a:lnTo>
                <a:lnTo>
                  <a:pt x="260" y="123"/>
                </a:lnTo>
                <a:lnTo>
                  <a:pt x="260" y="122"/>
                </a:lnTo>
                <a:lnTo>
                  <a:pt x="260" y="122"/>
                </a:lnTo>
                <a:lnTo>
                  <a:pt x="261" y="121"/>
                </a:lnTo>
                <a:lnTo>
                  <a:pt x="261" y="121"/>
                </a:lnTo>
                <a:lnTo>
                  <a:pt x="260" y="121"/>
                </a:lnTo>
                <a:lnTo>
                  <a:pt x="258" y="123"/>
                </a:lnTo>
                <a:lnTo>
                  <a:pt x="258" y="123"/>
                </a:lnTo>
                <a:close/>
                <a:moveTo>
                  <a:pt x="145" y="200"/>
                </a:moveTo>
                <a:lnTo>
                  <a:pt x="145" y="200"/>
                </a:lnTo>
                <a:lnTo>
                  <a:pt x="143" y="200"/>
                </a:lnTo>
                <a:lnTo>
                  <a:pt x="143" y="200"/>
                </a:lnTo>
                <a:lnTo>
                  <a:pt x="145" y="204"/>
                </a:lnTo>
                <a:lnTo>
                  <a:pt x="145" y="204"/>
                </a:lnTo>
                <a:lnTo>
                  <a:pt x="145" y="204"/>
                </a:lnTo>
                <a:lnTo>
                  <a:pt x="145" y="204"/>
                </a:lnTo>
                <a:lnTo>
                  <a:pt x="145" y="200"/>
                </a:lnTo>
                <a:lnTo>
                  <a:pt x="145" y="200"/>
                </a:lnTo>
                <a:close/>
                <a:moveTo>
                  <a:pt x="278" y="78"/>
                </a:moveTo>
                <a:lnTo>
                  <a:pt x="278" y="78"/>
                </a:lnTo>
                <a:lnTo>
                  <a:pt x="275" y="79"/>
                </a:lnTo>
                <a:lnTo>
                  <a:pt x="275" y="79"/>
                </a:lnTo>
                <a:lnTo>
                  <a:pt x="278" y="81"/>
                </a:lnTo>
                <a:lnTo>
                  <a:pt x="278" y="81"/>
                </a:lnTo>
                <a:lnTo>
                  <a:pt x="278" y="78"/>
                </a:lnTo>
                <a:lnTo>
                  <a:pt x="278" y="78"/>
                </a:lnTo>
                <a:close/>
                <a:moveTo>
                  <a:pt x="207" y="213"/>
                </a:moveTo>
                <a:lnTo>
                  <a:pt x="207" y="213"/>
                </a:lnTo>
                <a:lnTo>
                  <a:pt x="204" y="214"/>
                </a:lnTo>
                <a:lnTo>
                  <a:pt x="204" y="214"/>
                </a:lnTo>
                <a:lnTo>
                  <a:pt x="206" y="216"/>
                </a:lnTo>
                <a:lnTo>
                  <a:pt x="206" y="216"/>
                </a:lnTo>
                <a:lnTo>
                  <a:pt x="207" y="216"/>
                </a:lnTo>
                <a:lnTo>
                  <a:pt x="207" y="216"/>
                </a:lnTo>
                <a:lnTo>
                  <a:pt x="207" y="213"/>
                </a:lnTo>
                <a:lnTo>
                  <a:pt x="207" y="213"/>
                </a:lnTo>
                <a:close/>
                <a:moveTo>
                  <a:pt x="105" y="213"/>
                </a:moveTo>
                <a:lnTo>
                  <a:pt x="105" y="213"/>
                </a:lnTo>
                <a:lnTo>
                  <a:pt x="109" y="210"/>
                </a:lnTo>
                <a:lnTo>
                  <a:pt x="109" y="210"/>
                </a:lnTo>
                <a:lnTo>
                  <a:pt x="109" y="209"/>
                </a:lnTo>
                <a:lnTo>
                  <a:pt x="109" y="209"/>
                </a:lnTo>
                <a:lnTo>
                  <a:pt x="109" y="209"/>
                </a:lnTo>
                <a:lnTo>
                  <a:pt x="109" y="209"/>
                </a:lnTo>
                <a:lnTo>
                  <a:pt x="105" y="211"/>
                </a:lnTo>
                <a:lnTo>
                  <a:pt x="105" y="211"/>
                </a:lnTo>
                <a:lnTo>
                  <a:pt x="105" y="213"/>
                </a:lnTo>
                <a:lnTo>
                  <a:pt x="105" y="213"/>
                </a:lnTo>
                <a:lnTo>
                  <a:pt x="105" y="213"/>
                </a:lnTo>
                <a:close/>
                <a:moveTo>
                  <a:pt x="237" y="159"/>
                </a:moveTo>
                <a:lnTo>
                  <a:pt x="237" y="159"/>
                </a:lnTo>
                <a:lnTo>
                  <a:pt x="240" y="157"/>
                </a:lnTo>
                <a:lnTo>
                  <a:pt x="241" y="156"/>
                </a:lnTo>
                <a:lnTo>
                  <a:pt x="241" y="156"/>
                </a:lnTo>
                <a:lnTo>
                  <a:pt x="238" y="156"/>
                </a:lnTo>
                <a:lnTo>
                  <a:pt x="237" y="159"/>
                </a:lnTo>
                <a:lnTo>
                  <a:pt x="237" y="159"/>
                </a:lnTo>
                <a:close/>
                <a:moveTo>
                  <a:pt x="254" y="132"/>
                </a:moveTo>
                <a:lnTo>
                  <a:pt x="254" y="132"/>
                </a:lnTo>
                <a:lnTo>
                  <a:pt x="257" y="132"/>
                </a:lnTo>
                <a:lnTo>
                  <a:pt x="257" y="129"/>
                </a:lnTo>
                <a:lnTo>
                  <a:pt x="257" y="129"/>
                </a:lnTo>
                <a:lnTo>
                  <a:pt x="256" y="130"/>
                </a:lnTo>
                <a:lnTo>
                  <a:pt x="254" y="132"/>
                </a:lnTo>
                <a:lnTo>
                  <a:pt x="254" y="132"/>
                </a:lnTo>
                <a:close/>
                <a:moveTo>
                  <a:pt x="254" y="51"/>
                </a:moveTo>
                <a:lnTo>
                  <a:pt x="254" y="51"/>
                </a:lnTo>
                <a:lnTo>
                  <a:pt x="257" y="49"/>
                </a:lnTo>
                <a:lnTo>
                  <a:pt x="260" y="48"/>
                </a:lnTo>
                <a:lnTo>
                  <a:pt x="260" y="48"/>
                </a:lnTo>
                <a:lnTo>
                  <a:pt x="258" y="48"/>
                </a:lnTo>
                <a:lnTo>
                  <a:pt x="258" y="48"/>
                </a:lnTo>
                <a:lnTo>
                  <a:pt x="254" y="51"/>
                </a:lnTo>
                <a:lnTo>
                  <a:pt x="254" y="51"/>
                </a:lnTo>
                <a:close/>
                <a:moveTo>
                  <a:pt x="219" y="79"/>
                </a:moveTo>
                <a:lnTo>
                  <a:pt x="219" y="79"/>
                </a:lnTo>
                <a:lnTo>
                  <a:pt x="227" y="82"/>
                </a:lnTo>
                <a:lnTo>
                  <a:pt x="227" y="82"/>
                </a:lnTo>
                <a:lnTo>
                  <a:pt x="219" y="79"/>
                </a:lnTo>
                <a:lnTo>
                  <a:pt x="219" y="79"/>
                </a:lnTo>
                <a:close/>
                <a:moveTo>
                  <a:pt x="265" y="54"/>
                </a:moveTo>
                <a:lnTo>
                  <a:pt x="265" y="54"/>
                </a:lnTo>
                <a:lnTo>
                  <a:pt x="267" y="52"/>
                </a:lnTo>
                <a:lnTo>
                  <a:pt x="267" y="52"/>
                </a:lnTo>
                <a:lnTo>
                  <a:pt x="270" y="48"/>
                </a:lnTo>
                <a:lnTo>
                  <a:pt x="270" y="48"/>
                </a:lnTo>
                <a:lnTo>
                  <a:pt x="270" y="48"/>
                </a:lnTo>
                <a:lnTo>
                  <a:pt x="270" y="48"/>
                </a:lnTo>
                <a:lnTo>
                  <a:pt x="270" y="48"/>
                </a:lnTo>
                <a:lnTo>
                  <a:pt x="270" y="48"/>
                </a:lnTo>
                <a:lnTo>
                  <a:pt x="265" y="54"/>
                </a:lnTo>
                <a:lnTo>
                  <a:pt x="265" y="54"/>
                </a:lnTo>
                <a:close/>
                <a:moveTo>
                  <a:pt x="68" y="246"/>
                </a:moveTo>
                <a:lnTo>
                  <a:pt x="68" y="246"/>
                </a:lnTo>
                <a:lnTo>
                  <a:pt x="71" y="240"/>
                </a:lnTo>
                <a:lnTo>
                  <a:pt x="71" y="240"/>
                </a:lnTo>
                <a:lnTo>
                  <a:pt x="71" y="238"/>
                </a:lnTo>
                <a:lnTo>
                  <a:pt x="71" y="238"/>
                </a:lnTo>
                <a:lnTo>
                  <a:pt x="69" y="243"/>
                </a:lnTo>
                <a:lnTo>
                  <a:pt x="68" y="246"/>
                </a:lnTo>
                <a:lnTo>
                  <a:pt x="68" y="246"/>
                </a:lnTo>
                <a:close/>
                <a:moveTo>
                  <a:pt x="122" y="234"/>
                </a:moveTo>
                <a:lnTo>
                  <a:pt x="122" y="234"/>
                </a:lnTo>
                <a:lnTo>
                  <a:pt x="122" y="236"/>
                </a:lnTo>
                <a:lnTo>
                  <a:pt x="121" y="238"/>
                </a:lnTo>
                <a:lnTo>
                  <a:pt x="121" y="238"/>
                </a:lnTo>
                <a:lnTo>
                  <a:pt x="122" y="236"/>
                </a:lnTo>
                <a:lnTo>
                  <a:pt x="122" y="234"/>
                </a:lnTo>
                <a:lnTo>
                  <a:pt x="122" y="234"/>
                </a:lnTo>
                <a:close/>
                <a:moveTo>
                  <a:pt x="142" y="183"/>
                </a:moveTo>
                <a:lnTo>
                  <a:pt x="142" y="183"/>
                </a:lnTo>
                <a:lnTo>
                  <a:pt x="140" y="179"/>
                </a:lnTo>
                <a:lnTo>
                  <a:pt x="139" y="176"/>
                </a:lnTo>
                <a:lnTo>
                  <a:pt x="139" y="176"/>
                </a:lnTo>
                <a:lnTo>
                  <a:pt x="140" y="179"/>
                </a:lnTo>
                <a:lnTo>
                  <a:pt x="142" y="183"/>
                </a:lnTo>
                <a:lnTo>
                  <a:pt x="142" y="183"/>
                </a:lnTo>
                <a:close/>
                <a:moveTo>
                  <a:pt x="217" y="216"/>
                </a:moveTo>
                <a:lnTo>
                  <a:pt x="217" y="216"/>
                </a:lnTo>
                <a:lnTo>
                  <a:pt x="214" y="219"/>
                </a:lnTo>
                <a:lnTo>
                  <a:pt x="214" y="219"/>
                </a:lnTo>
                <a:lnTo>
                  <a:pt x="214" y="220"/>
                </a:lnTo>
                <a:lnTo>
                  <a:pt x="214" y="220"/>
                </a:lnTo>
                <a:lnTo>
                  <a:pt x="214" y="220"/>
                </a:lnTo>
                <a:lnTo>
                  <a:pt x="216" y="219"/>
                </a:lnTo>
                <a:lnTo>
                  <a:pt x="217" y="216"/>
                </a:lnTo>
                <a:lnTo>
                  <a:pt x="217" y="216"/>
                </a:lnTo>
                <a:close/>
                <a:moveTo>
                  <a:pt x="267" y="74"/>
                </a:moveTo>
                <a:lnTo>
                  <a:pt x="267" y="74"/>
                </a:lnTo>
                <a:lnTo>
                  <a:pt x="268" y="75"/>
                </a:lnTo>
                <a:lnTo>
                  <a:pt x="268" y="75"/>
                </a:lnTo>
                <a:lnTo>
                  <a:pt x="270" y="76"/>
                </a:lnTo>
                <a:lnTo>
                  <a:pt x="270" y="76"/>
                </a:lnTo>
                <a:lnTo>
                  <a:pt x="271" y="76"/>
                </a:lnTo>
                <a:lnTo>
                  <a:pt x="271" y="76"/>
                </a:lnTo>
                <a:lnTo>
                  <a:pt x="268" y="72"/>
                </a:lnTo>
                <a:lnTo>
                  <a:pt x="268" y="72"/>
                </a:lnTo>
                <a:lnTo>
                  <a:pt x="267" y="74"/>
                </a:lnTo>
                <a:lnTo>
                  <a:pt x="267" y="74"/>
                </a:lnTo>
                <a:close/>
                <a:moveTo>
                  <a:pt x="281" y="98"/>
                </a:moveTo>
                <a:lnTo>
                  <a:pt x="281" y="98"/>
                </a:lnTo>
                <a:lnTo>
                  <a:pt x="278" y="99"/>
                </a:lnTo>
                <a:lnTo>
                  <a:pt x="278" y="99"/>
                </a:lnTo>
                <a:lnTo>
                  <a:pt x="277" y="101"/>
                </a:lnTo>
                <a:lnTo>
                  <a:pt x="277" y="101"/>
                </a:lnTo>
                <a:lnTo>
                  <a:pt x="280" y="99"/>
                </a:lnTo>
                <a:lnTo>
                  <a:pt x="280" y="99"/>
                </a:lnTo>
                <a:lnTo>
                  <a:pt x="281" y="99"/>
                </a:lnTo>
                <a:lnTo>
                  <a:pt x="281" y="98"/>
                </a:lnTo>
                <a:lnTo>
                  <a:pt x="281" y="98"/>
                </a:lnTo>
                <a:close/>
                <a:moveTo>
                  <a:pt x="224" y="206"/>
                </a:moveTo>
                <a:lnTo>
                  <a:pt x="224" y="206"/>
                </a:lnTo>
                <a:lnTo>
                  <a:pt x="224" y="206"/>
                </a:lnTo>
                <a:lnTo>
                  <a:pt x="224" y="206"/>
                </a:lnTo>
                <a:lnTo>
                  <a:pt x="220" y="210"/>
                </a:lnTo>
                <a:lnTo>
                  <a:pt x="220" y="210"/>
                </a:lnTo>
                <a:lnTo>
                  <a:pt x="221" y="210"/>
                </a:lnTo>
                <a:lnTo>
                  <a:pt x="221" y="210"/>
                </a:lnTo>
                <a:lnTo>
                  <a:pt x="224" y="206"/>
                </a:lnTo>
                <a:lnTo>
                  <a:pt x="224" y="206"/>
                </a:lnTo>
                <a:close/>
                <a:moveTo>
                  <a:pt x="312" y="68"/>
                </a:moveTo>
                <a:lnTo>
                  <a:pt x="312" y="68"/>
                </a:lnTo>
                <a:lnTo>
                  <a:pt x="312" y="67"/>
                </a:lnTo>
                <a:lnTo>
                  <a:pt x="312" y="67"/>
                </a:lnTo>
                <a:lnTo>
                  <a:pt x="312" y="65"/>
                </a:lnTo>
                <a:lnTo>
                  <a:pt x="312" y="65"/>
                </a:lnTo>
                <a:lnTo>
                  <a:pt x="311" y="68"/>
                </a:lnTo>
                <a:lnTo>
                  <a:pt x="311" y="68"/>
                </a:lnTo>
                <a:lnTo>
                  <a:pt x="312" y="68"/>
                </a:lnTo>
                <a:lnTo>
                  <a:pt x="312" y="68"/>
                </a:lnTo>
                <a:close/>
                <a:moveTo>
                  <a:pt x="180" y="251"/>
                </a:moveTo>
                <a:lnTo>
                  <a:pt x="180" y="251"/>
                </a:lnTo>
                <a:lnTo>
                  <a:pt x="184" y="250"/>
                </a:lnTo>
                <a:lnTo>
                  <a:pt x="184" y="250"/>
                </a:lnTo>
                <a:lnTo>
                  <a:pt x="184" y="250"/>
                </a:lnTo>
                <a:lnTo>
                  <a:pt x="184" y="250"/>
                </a:lnTo>
                <a:lnTo>
                  <a:pt x="184" y="248"/>
                </a:lnTo>
                <a:lnTo>
                  <a:pt x="184" y="248"/>
                </a:lnTo>
                <a:lnTo>
                  <a:pt x="180" y="251"/>
                </a:lnTo>
                <a:lnTo>
                  <a:pt x="180" y="251"/>
                </a:lnTo>
                <a:close/>
                <a:moveTo>
                  <a:pt x="268" y="41"/>
                </a:moveTo>
                <a:lnTo>
                  <a:pt x="268" y="41"/>
                </a:lnTo>
                <a:lnTo>
                  <a:pt x="265" y="42"/>
                </a:lnTo>
                <a:lnTo>
                  <a:pt x="264" y="44"/>
                </a:lnTo>
                <a:lnTo>
                  <a:pt x="264" y="44"/>
                </a:lnTo>
                <a:lnTo>
                  <a:pt x="267" y="42"/>
                </a:lnTo>
                <a:lnTo>
                  <a:pt x="268" y="41"/>
                </a:lnTo>
                <a:lnTo>
                  <a:pt x="268" y="41"/>
                </a:lnTo>
                <a:close/>
                <a:moveTo>
                  <a:pt x="304" y="92"/>
                </a:moveTo>
                <a:lnTo>
                  <a:pt x="304" y="92"/>
                </a:lnTo>
                <a:lnTo>
                  <a:pt x="300" y="91"/>
                </a:lnTo>
                <a:lnTo>
                  <a:pt x="300" y="91"/>
                </a:lnTo>
                <a:lnTo>
                  <a:pt x="300" y="91"/>
                </a:lnTo>
                <a:lnTo>
                  <a:pt x="300" y="91"/>
                </a:lnTo>
                <a:lnTo>
                  <a:pt x="304" y="92"/>
                </a:lnTo>
                <a:lnTo>
                  <a:pt x="304" y="92"/>
                </a:lnTo>
                <a:lnTo>
                  <a:pt x="304" y="92"/>
                </a:lnTo>
                <a:lnTo>
                  <a:pt x="304" y="92"/>
                </a:lnTo>
                <a:close/>
                <a:moveTo>
                  <a:pt x="324" y="98"/>
                </a:moveTo>
                <a:lnTo>
                  <a:pt x="324" y="98"/>
                </a:lnTo>
                <a:lnTo>
                  <a:pt x="322" y="96"/>
                </a:lnTo>
                <a:lnTo>
                  <a:pt x="322" y="96"/>
                </a:lnTo>
                <a:lnTo>
                  <a:pt x="318" y="95"/>
                </a:lnTo>
                <a:lnTo>
                  <a:pt x="318" y="95"/>
                </a:lnTo>
                <a:lnTo>
                  <a:pt x="317" y="95"/>
                </a:lnTo>
                <a:lnTo>
                  <a:pt x="317" y="95"/>
                </a:lnTo>
                <a:lnTo>
                  <a:pt x="317" y="95"/>
                </a:lnTo>
                <a:lnTo>
                  <a:pt x="317" y="95"/>
                </a:lnTo>
                <a:lnTo>
                  <a:pt x="324" y="98"/>
                </a:lnTo>
                <a:lnTo>
                  <a:pt x="324" y="98"/>
                </a:lnTo>
                <a:close/>
                <a:moveTo>
                  <a:pt x="302" y="112"/>
                </a:moveTo>
                <a:lnTo>
                  <a:pt x="302" y="112"/>
                </a:lnTo>
                <a:lnTo>
                  <a:pt x="298" y="111"/>
                </a:lnTo>
                <a:lnTo>
                  <a:pt x="294" y="111"/>
                </a:lnTo>
                <a:lnTo>
                  <a:pt x="294" y="111"/>
                </a:lnTo>
                <a:lnTo>
                  <a:pt x="302" y="112"/>
                </a:lnTo>
                <a:lnTo>
                  <a:pt x="302" y="112"/>
                </a:lnTo>
                <a:close/>
                <a:moveTo>
                  <a:pt x="76" y="227"/>
                </a:moveTo>
                <a:lnTo>
                  <a:pt x="76" y="227"/>
                </a:lnTo>
                <a:lnTo>
                  <a:pt x="75" y="227"/>
                </a:lnTo>
                <a:lnTo>
                  <a:pt x="75" y="227"/>
                </a:lnTo>
                <a:lnTo>
                  <a:pt x="74" y="231"/>
                </a:lnTo>
                <a:lnTo>
                  <a:pt x="74" y="231"/>
                </a:lnTo>
                <a:lnTo>
                  <a:pt x="74" y="231"/>
                </a:lnTo>
                <a:lnTo>
                  <a:pt x="74" y="231"/>
                </a:lnTo>
                <a:lnTo>
                  <a:pt x="75" y="230"/>
                </a:lnTo>
                <a:lnTo>
                  <a:pt x="76" y="229"/>
                </a:lnTo>
                <a:lnTo>
                  <a:pt x="76" y="229"/>
                </a:lnTo>
                <a:lnTo>
                  <a:pt x="76" y="227"/>
                </a:lnTo>
                <a:lnTo>
                  <a:pt x="76" y="227"/>
                </a:lnTo>
                <a:close/>
                <a:moveTo>
                  <a:pt x="128" y="210"/>
                </a:moveTo>
                <a:lnTo>
                  <a:pt x="128" y="210"/>
                </a:lnTo>
                <a:lnTo>
                  <a:pt x="128" y="206"/>
                </a:lnTo>
                <a:lnTo>
                  <a:pt x="128" y="206"/>
                </a:lnTo>
                <a:lnTo>
                  <a:pt x="126" y="207"/>
                </a:lnTo>
                <a:lnTo>
                  <a:pt x="126" y="207"/>
                </a:lnTo>
                <a:lnTo>
                  <a:pt x="126" y="209"/>
                </a:lnTo>
                <a:lnTo>
                  <a:pt x="126" y="209"/>
                </a:lnTo>
                <a:lnTo>
                  <a:pt x="128" y="210"/>
                </a:lnTo>
                <a:lnTo>
                  <a:pt x="128" y="210"/>
                </a:lnTo>
                <a:close/>
                <a:moveTo>
                  <a:pt x="27" y="359"/>
                </a:moveTo>
                <a:lnTo>
                  <a:pt x="27" y="359"/>
                </a:lnTo>
                <a:lnTo>
                  <a:pt x="18" y="356"/>
                </a:lnTo>
                <a:lnTo>
                  <a:pt x="18" y="356"/>
                </a:lnTo>
                <a:lnTo>
                  <a:pt x="22" y="358"/>
                </a:lnTo>
                <a:lnTo>
                  <a:pt x="27" y="359"/>
                </a:lnTo>
                <a:lnTo>
                  <a:pt x="27" y="359"/>
                </a:lnTo>
                <a:close/>
                <a:moveTo>
                  <a:pt x="209" y="209"/>
                </a:moveTo>
                <a:lnTo>
                  <a:pt x="209" y="209"/>
                </a:lnTo>
                <a:lnTo>
                  <a:pt x="206" y="210"/>
                </a:lnTo>
                <a:lnTo>
                  <a:pt x="204" y="211"/>
                </a:lnTo>
                <a:lnTo>
                  <a:pt x="204" y="211"/>
                </a:lnTo>
                <a:lnTo>
                  <a:pt x="207" y="210"/>
                </a:lnTo>
                <a:lnTo>
                  <a:pt x="209" y="209"/>
                </a:lnTo>
                <a:lnTo>
                  <a:pt x="209" y="209"/>
                </a:lnTo>
                <a:close/>
                <a:moveTo>
                  <a:pt x="103" y="214"/>
                </a:moveTo>
                <a:lnTo>
                  <a:pt x="103" y="214"/>
                </a:lnTo>
                <a:lnTo>
                  <a:pt x="102" y="216"/>
                </a:lnTo>
                <a:lnTo>
                  <a:pt x="102" y="216"/>
                </a:lnTo>
                <a:lnTo>
                  <a:pt x="102" y="217"/>
                </a:lnTo>
                <a:lnTo>
                  <a:pt x="102" y="217"/>
                </a:lnTo>
                <a:lnTo>
                  <a:pt x="103" y="216"/>
                </a:lnTo>
                <a:lnTo>
                  <a:pt x="103" y="216"/>
                </a:lnTo>
                <a:lnTo>
                  <a:pt x="103" y="216"/>
                </a:lnTo>
                <a:lnTo>
                  <a:pt x="103" y="214"/>
                </a:lnTo>
                <a:lnTo>
                  <a:pt x="103" y="214"/>
                </a:lnTo>
                <a:close/>
                <a:moveTo>
                  <a:pt x="314" y="76"/>
                </a:moveTo>
                <a:lnTo>
                  <a:pt x="314" y="76"/>
                </a:lnTo>
                <a:lnTo>
                  <a:pt x="315" y="75"/>
                </a:lnTo>
                <a:lnTo>
                  <a:pt x="314" y="74"/>
                </a:lnTo>
                <a:lnTo>
                  <a:pt x="314" y="74"/>
                </a:lnTo>
                <a:lnTo>
                  <a:pt x="314" y="75"/>
                </a:lnTo>
                <a:lnTo>
                  <a:pt x="314" y="76"/>
                </a:lnTo>
                <a:lnTo>
                  <a:pt x="314" y="76"/>
                </a:lnTo>
                <a:close/>
                <a:moveTo>
                  <a:pt x="86" y="346"/>
                </a:moveTo>
                <a:lnTo>
                  <a:pt x="86" y="346"/>
                </a:lnTo>
                <a:lnTo>
                  <a:pt x="89" y="346"/>
                </a:lnTo>
                <a:lnTo>
                  <a:pt x="89" y="346"/>
                </a:lnTo>
                <a:lnTo>
                  <a:pt x="91" y="344"/>
                </a:lnTo>
                <a:lnTo>
                  <a:pt x="91" y="344"/>
                </a:lnTo>
                <a:lnTo>
                  <a:pt x="86" y="346"/>
                </a:lnTo>
                <a:lnTo>
                  <a:pt x="86" y="346"/>
                </a:lnTo>
                <a:close/>
                <a:moveTo>
                  <a:pt x="102" y="248"/>
                </a:moveTo>
                <a:lnTo>
                  <a:pt x="102" y="248"/>
                </a:lnTo>
                <a:lnTo>
                  <a:pt x="102" y="247"/>
                </a:lnTo>
                <a:lnTo>
                  <a:pt x="102" y="244"/>
                </a:lnTo>
                <a:lnTo>
                  <a:pt x="102" y="244"/>
                </a:lnTo>
                <a:lnTo>
                  <a:pt x="102" y="247"/>
                </a:lnTo>
                <a:lnTo>
                  <a:pt x="102" y="248"/>
                </a:lnTo>
                <a:lnTo>
                  <a:pt x="102" y="248"/>
                </a:lnTo>
                <a:close/>
                <a:moveTo>
                  <a:pt x="102" y="230"/>
                </a:moveTo>
                <a:lnTo>
                  <a:pt x="102" y="230"/>
                </a:lnTo>
                <a:lnTo>
                  <a:pt x="101" y="231"/>
                </a:lnTo>
                <a:lnTo>
                  <a:pt x="101" y="233"/>
                </a:lnTo>
                <a:lnTo>
                  <a:pt x="101" y="233"/>
                </a:lnTo>
                <a:lnTo>
                  <a:pt x="102" y="231"/>
                </a:lnTo>
                <a:lnTo>
                  <a:pt x="102" y="230"/>
                </a:lnTo>
                <a:lnTo>
                  <a:pt x="102" y="230"/>
                </a:lnTo>
                <a:close/>
                <a:moveTo>
                  <a:pt x="298" y="82"/>
                </a:moveTo>
                <a:lnTo>
                  <a:pt x="298" y="82"/>
                </a:lnTo>
                <a:lnTo>
                  <a:pt x="295" y="84"/>
                </a:lnTo>
                <a:lnTo>
                  <a:pt x="295" y="84"/>
                </a:lnTo>
                <a:lnTo>
                  <a:pt x="292" y="84"/>
                </a:lnTo>
                <a:lnTo>
                  <a:pt x="292" y="84"/>
                </a:lnTo>
                <a:lnTo>
                  <a:pt x="294" y="84"/>
                </a:lnTo>
                <a:lnTo>
                  <a:pt x="294" y="84"/>
                </a:lnTo>
                <a:lnTo>
                  <a:pt x="297" y="84"/>
                </a:lnTo>
                <a:lnTo>
                  <a:pt x="297" y="84"/>
                </a:lnTo>
                <a:lnTo>
                  <a:pt x="297" y="84"/>
                </a:lnTo>
                <a:lnTo>
                  <a:pt x="298" y="82"/>
                </a:lnTo>
                <a:lnTo>
                  <a:pt x="298" y="82"/>
                </a:lnTo>
                <a:close/>
                <a:moveTo>
                  <a:pt x="65" y="302"/>
                </a:moveTo>
                <a:lnTo>
                  <a:pt x="65" y="302"/>
                </a:lnTo>
                <a:lnTo>
                  <a:pt x="65" y="301"/>
                </a:lnTo>
                <a:lnTo>
                  <a:pt x="64" y="300"/>
                </a:lnTo>
                <a:lnTo>
                  <a:pt x="64" y="300"/>
                </a:lnTo>
                <a:lnTo>
                  <a:pt x="64" y="302"/>
                </a:lnTo>
                <a:lnTo>
                  <a:pt x="64" y="302"/>
                </a:lnTo>
                <a:lnTo>
                  <a:pt x="65" y="302"/>
                </a:lnTo>
                <a:lnTo>
                  <a:pt x="65" y="302"/>
                </a:lnTo>
                <a:close/>
                <a:moveTo>
                  <a:pt x="224" y="184"/>
                </a:moveTo>
                <a:lnTo>
                  <a:pt x="224" y="184"/>
                </a:lnTo>
                <a:lnTo>
                  <a:pt x="227" y="183"/>
                </a:lnTo>
                <a:lnTo>
                  <a:pt x="227" y="182"/>
                </a:lnTo>
                <a:lnTo>
                  <a:pt x="227" y="182"/>
                </a:lnTo>
                <a:lnTo>
                  <a:pt x="226" y="183"/>
                </a:lnTo>
                <a:lnTo>
                  <a:pt x="224" y="184"/>
                </a:lnTo>
                <a:lnTo>
                  <a:pt x="224" y="184"/>
                </a:lnTo>
                <a:close/>
                <a:moveTo>
                  <a:pt x="47" y="327"/>
                </a:moveTo>
                <a:lnTo>
                  <a:pt x="47" y="327"/>
                </a:lnTo>
                <a:lnTo>
                  <a:pt x="48" y="329"/>
                </a:lnTo>
                <a:lnTo>
                  <a:pt x="48" y="331"/>
                </a:lnTo>
                <a:lnTo>
                  <a:pt x="48" y="331"/>
                </a:lnTo>
                <a:lnTo>
                  <a:pt x="48" y="328"/>
                </a:lnTo>
                <a:lnTo>
                  <a:pt x="47" y="327"/>
                </a:lnTo>
                <a:lnTo>
                  <a:pt x="47" y="327"/>
                </a:lnTo>
                <a:close/>
                <a:moveTo>
                  <a:pt x="314" y="84"/>
                </a:moveTo>
                <a:lnTo>
                  <a:pt x="314" y="84"/>
                </a:lnTo>
                <a:lnTo>
                  <a:pt x="311" y="85"/>
                </a:lnTo>
                <a:lnTo>
                  <a:pt x="311" y="85"/>
                </a:lnTo>
                <a:lnTo>
                  <a:pt x="312" y="85"/>
                </a:lnTo>
                <a:lnTo>
                  <a:pt x="314" y="85"/>
                </a:lnTo>
                <a:lnTo>
                  <a:pt x="314" y="85"/>
                </a:lnTo>
                <a:lnTo>
                  <a:pt x="314" y="84"/>
                </a:lnTo>
                <a:lnTo>
                  <a:pt x="314" y="84"/>
                </a:lnTo>
                <a:close/>
                <a:moveTo>
                  <a:pt x="76" y="334"/>
                </a:moveTo>
                <a:lnTo>
                  <a:pt x="76" y="334"/>
                </a:lnTo>
                <a:lnTo>
                  <a:pt x="76" y="332"/>
                </a:lnTo>
                <a:lnTo>
                  <a:pt x="76" y="332"/>
                </a:lnTo>
                <a:lnTo>
                  <a:pt x="75" y="332"/>
                </a:lnTo>
                <a:lnTo>
                  <a:pt x="75" y="332"/>
                </a:lnTo>
                <a:lnTo>
                  <a:pt x="74" y="332"/>
                </a:lnTo>
                <a:lnTo>
                  <a:pt x="74" y="332"/>
                </a:lnTo>
                <a:lnTo>
                  <a:pt x="74" y="332"/>
                </a:lnTo>
                <a:lnTo>
                  <a:pt x="74" y="332"/>
                </a:lnTo>
                <a:lnTo>
                  <a:pt x="76" y="334"/>
                </a:lnTo>
                <a:lnTo>
                  <a:pt x="76" y="334"/>
                </a:lnTo>
                <a:close/>
                <a:moveTo>
                  <a:pt x="219" y="194"/>
                </a:moveTo>
                <a:lnTo>
                  <a:pt x="219" y="194"/>
                </a:lnTo>
                <a:lnTo>
                  <a:pt x="220" y="194"/>
                </a:lnTo>
                <a:lnTo>
                  <a:pt x="221" y="192"/>
                </a:lnTo>
                <a:lnTo>
                  <a:pt x="221" y="192"/>
                </a:lnTo>
                <a:lnTo>
                  <a:pt x="220" y="193"/>
                </a:lnTo>
                <a:lnTo>
                  <a:pt x="219" y="194"/>
                </a:lnTo>
                <a:lnTo>
                  <a:pt x="219" y="194"/>
                </a:lnTo>
                <a:close/>
                <a:moveTo>
                  <a:pt x="81" y="283"/>
                </a:moveTo>
                <a:lnTo>
                  <a:pt x="81" y="283"/>
                </a:lnTo>
                <a:lnTo>
                  <a:pt x="82" y="287"/>
                </a:lnTo>
                <a:lnTo>
                  <a:pt x="82" y="287"/>
                </a:lnTo>
                <a:lnTo>
                  <a:pt x="84" y="285"/>
                </a:lnTo>
                <a:lnTo>
                  <a:pt x="82" y="285"/>
                </a:lnTo>
                <a:lnTo>
                  <a:pt x="82" y="285"/>
                </a:lnTo>
                <a:lnTo>
                  <a:pt x="81" y="283"/>
                </a:lnTo>
                <a:lnTo>
                  <a:pt x="81" y="283"/>
                </a:lnTo>
                <a:close/>
                <a:moveTo>
                  <a:pt x="177" y="251"/>
                </a:moveTo>
                <a:lnTo>
                  <a:pt x="177" y="251"/>
                </a:lnTo>
                <a:lnTo>
                  <a:pt x="173" y="251"/>
                </a:lnTo>
                <a:lnTo>
                  <a:pt x="173" y="251"/>
                </a:lnTo>
                <a:lnTo>
                  <a:pt x="175" y="253"/>
                </a:lnTo>
                <a:lnTo>
                  <a:pt x="176" y="251"/>
                </a:lnTo>
                <a:lnTo>
                  <a:pt x="176" y="251"/>
                </a:lnTo>
                <a:lnTo>
                  <a:pt x="177" y="251"/>
                </a:lnTo>
                <a:lnTo>
                  <a:pt x="177" y="251"/>
                </a:lnTo>
                <a:close/>
                <a:moveTo>
                  <a:pt x="115" y="213"/>
                </a:moveTo>
                <a:lnTo>
                  <a:pt x="115" y="213"/>
                </a:lnTo>
                <a:lnTo>
                  <a:pt x="113" y="214"/>
                </a:lnTo>
                <a:lnTo>
                  <a:pt x="113" y="216"/>
                </a:lnTo>
                <a:lnTo>
                  <a:pt x="113" y="216"/>
                </a:lnTo>
                <a:lnTo>
                  <a:pt x="115" y="214"/>
                </a:lnTo>
                <a:lnTo>
                  <a:pt x="115" y="213"/>
                </a:lnTo>
                <a:lnTo>
                  <a:pt x="115" y="213"/>
                </a:lnTo>
                <a:close/>
                <a:moveTo>
                  <a:pt x="37" y="321"/>
                </a:moveTo>
                <a:lnTo>
                  <a:pt x="37" y="321"/>
                </a:lnTo>
                <a:lnTo>
                  <a:pt x="37" y="322"/>
                </a:lnTo>
                <a:lnTo>
                  <a:pt x="38" y="324"/>
                </a:lnTo>
                <a:lnTo>
                  <a:pt x="38" y="324"/>
                </a:lnTo>
                <a:lnTo>
                  <a:pt x="38" y="322"/>
                </a:lnTo>
                <a:lnTo>
                  <a:pt x="37" y="321"/>
                </a:lnTo>
                <a:lnTo>
                  <a:pt x="37" y="321"/>
                </a:lnTo>
                <a:close/>
                <a:moveTo>
                  <a:pt x="85" y="226"/>
                </a:moveTo>
                <a:lnTo>
                  <a:pt x="85" y="226"/>
                </a:lnTo>
                <a:lnTo>
                  <a:pt x="85" y="227"/>
                </a:lnTo>
                <a:lnTo>
                  <a:pt x="85" y="229"/>
                </a:lnTo>
                <a:lnTo>
                  <a:pt x="85" y="229"/>
                </a:lnTo>
                <a:lnTo>
                  <a:pt x="86" y="227"/>
                </a:lnTo>
                <a:lnTo>
                  <a:pt x="85" y="226"/>
                </a:lnTo>
                <a:lnTo>
                  <a:pt x="85" y="226"/>
                </a:lnTo>
                <a:close/>
                <a:moveTo>
                  <a:pt x="285" y="31"/>
                </a:moveTo>
                <a:lnTo>
                  <a:pt x="285" y="31"/>
                </a:lnTo>
                <a:lnTo>
                  <a:pt x="291" y="30"/>
                </a:lnTo>
                <a:lnTo>
                  <a:pt x="291" y="30"/>
                </a:lnTo>
                <a:lnTo>
                  <a:pt x="290" y="28"/>
                </a:lnTo>
                <a:lnTo>
                  <a:pt x="290" y="28"/>
                </a:lnTo>
                <a:lnTo>
                  <a:pt x="288" y="30"/>
                </a:lnTo>
                <a:lnTo>
                  <a:pt x="285" y="31"/>
                </a:lnTo>
                <a:lnTo>
                  <a:pt x="285" y="31"/>
                </a:lnTo>
                <a:close/>
                <a:moveTo>
                  <a:pt x="300" y="76"/>
                </a:moveTo>
                <a:lnTo>
                  <a:pt x="300" y="76"/>
                </a:lnTo>
                <a:lnTo>
                  <a:pt x="297" y="78"/>
                </a:lnTo>
                <a:lnTo>
                  <a:pt x="297" y="78"/>
                </a:lnTo>
                <a:lnTo>
                  <a:pt x="300" y="79"/>
                </a:lnTo>
                <a:lnTo>
                  <a:pt x="300" y="79"/>
                </a:lnTo>
                <a:lnTo>
                  <a:pt x="300" y="78"/>
                </a:lnTo>
                <a:lnTo>
                  <a:pt x="300" y="76"/>
                </a:lnTo>
                <a:lnTo>
                  <a:pt x="300" y="76"/>
                </a:lnTo>
                <a:close/>
                <a:moveTo>
                  <a:pt x="79" y="298"/>
                </a:moveTo>
                <a:lnTo>
                  <a:pt x="79" y="298"/>
                </a:lnTo>
                <a:lnTo>
                  <a:pt x="81" y="295"/>
                </a:lnTo>
                <a:lnTo>
                  <a:pt x="81" y="295"/>
                </a:lnTo>
                <a:lnTo>
                  <a:pt x="79" y="295"/>
                </a:lnTo>
                <a:lnTo>
                  <a:pt x="79" y="295"/>
                </a:lnTo>
                <a:lnTo>
                  <a:pt x="79" y="297"/>
                </a:lnTo>
                <a:lnTo>
                  <a:pt x="79" y="298"/>
                </a:lnTo>
                <a:lnTo>
                  <a:pt x="79" y="298"/>
                </a:lnTo>
                <a:close/>
                <a:moveTo>
                  <a:pt x="101" y="284"/>
                </a:moveTo>
                <a:lnTo>
                  <a:pt x="101" y="284"/>
                </a:lnTo>
                <a:lnTo>
                  <a:pt x="101" y="285"/>
                </a:lnTo>
                <a:lnTo>
                  <a:pt x="101" y="285"/>
                </a:lnTo>
                <a:lnTo>
                  <a:pt x="102" y="285"/>
                </a:lnTo>
                <a:lnTo>
                  <a:pt x="102" y="285"/>
                </a:lnTo>
                <a:lnTo>
                  <a:pt x="102" y="284"/>
                </a:lnTo>
                <a:lnTo>
                  <a:pt x="102" y="284"/>
                </a:lnTo>
                <a:lnTo>
                  <a:pt x="102" y="284"/>
                </a:lnTo>
                <a:lnTo>
                  <a:pt x="102" y="284"/>
                </a:lnTo>
                <a:lnTo>
                  <a:pt x="101" y="284"/>
                </a:lnTo>
                <a:lnTo>
                  <a:pt x="101" y="284"/>
                </a:lnTo>
                <a:close/>
                <a:moveTo>
                  <a:pt x="192" y="246"/>
                </a:moveTo>
                <a:lnTo>
                  <a:pt x="192" y="246"/>
                </a:lnTo>
                <a:lnTo>
                  <a:pt x="190" y="247"/>
                </a:lnTo>
                <a:lnTo>
                  <a:pt x="190" y="248"/>
                </a:lnTo>
                <a:lnTo>
                  <a:pt x="190" y="248"/>
                </a:lnTo>
                <a:lnTo>
                  <a:pt x="192" y="247"/>
                </a:lnTo>
                <a:lnTo>
                  <a:pt x="192" y="246"/>
                </a:lnTo>
                <a:lnTo>
                  <a:pt x="192" y="246"/>
                </a:lnTo>
                <a:close/>
                <a:moveTo>
                  <a:pt x="68" y="338"/>
                </a:moveTo>
                <a:lnTo>
                  <a:pt x="68" y="338"/>
                </a:lnTo>
                <a:lnTo>
                  <a:pt x="71" y="339"/>
                </a:lnTo>
                <a:lnTo>
                  <a:pt x="72" y="339"/>
                </a:lnTo>
                <a:lnTo>
                  <a:pt x="72" y="339"/>
                </a:lnTo>
                <a:lnTo>
                  <a:pt x="71" y="338"/>
                </a:lnTo>
                <a:lnTo>
                  <a:pt x="68" y="338"/>
                </a:lnTo>
                <a:lnTo>
                  <a:pt x="68" y="338"/>
                </a:lnTo>
                <a:close/>
                <a:moveTo>
                  <a:pt x="112" y="209"/>
                </a:moveTo>
                <a:lnTo>
                  <a:pt x="112" y="209"/>
                </a:lnTo>
                <a:lnTo>
                  <a:pt x="112" y="210"/>
                </a:lnTo>
                <a:lnTo>
                  <a:pt x="112" y="211"/>
                </a:lnTo>
                <a:lnTo>
                  <a:pt x="112" y="211"/>
                </a:lnTo>
                <a:lnTo>
                  <a:pt x="113" y="210"/>
                </a:lnTo>
                <a:lnTo>
                  <a:pt x="113" y="210"/>
                </a:lnTo>
                <a:lnTo>
                  <a:pt x="113" y="209"/>
                </a:lnTo>
                <a:lnTo>
                  <a:pt x="113" y="209"/>
                </a:lnTo>
                <a:lnTo>
                  <a:pt x="112" y="209"/>
                </a:lnTo>
                <a:lnTo>
                  <a:pt x="112" y="209"/>
                </a:lnTo>
                <a:close/>
                <a:moveTo>
                  <a:pt x="132" y="177"/>
                </a:moveTo>
                <a:lnTo>
                  <a:pt x="132" y="177"/>
                </a:lnTo>
                <a:lnTo>
                  <a:pt x="133" y="176"/>
                </a:lnTo>
                <a:lnTo>
                  <a:pt x="133" y="175"/>
                </a:lnTo>
                <a:lnTo>
                  <a:pt x="133" y="175"/>
                </a:lnTo>
                <a:lnTo>
                  <a:pt x="132" y="177"/>
                </a:lnTo>
                <a:lnTo>
                  <a:pt x="132" y="177"/>
                </a:lnTo>
                <a:close/>
                <a:moveTo>
                  <a:pt x="180" y="237"/>
                </a:moveTo>
                <a:lnTo>
                  <a:pt x="180" y="237"/>
                </a:lnTo>
                <a:lnTo>
                  <a:pt x="179" y="237"/>
                </a:lnTo>
                <a:lnTo>
                  <a:pt x="179" y="237"/>
                </a:lnTo>
                <a:lnTo>
                  <a:pt x="177" y="237"/>
                </a:lnTo>
                <a:lnTo>
                  <a:pt x="177" y="237"/>
                </a:lnTo>
                <a:lnTo>
                  <a:pt x="179" y="238"/>
                </a:lnTo>
                <a:lnTo>
                  <a:pt x="180" y="238"/>
                </a:lnTo>
                <a:lnTo>
                  <a:pt x="180" y="238"/>
                </a:lnTo>
                <a:lnTo>
                  <a:pt x="180" y="237"/>
                </a:lnTo>
                <a:lnTo>
                  <a:pt x="180" y="237"/>
                </a:lnTo>
                <a:close/>
                <a:moveTo>
                  <a:pt x="133" y="216"/>
                </a:moveTo>
                <a:lnTo>
                  <a:pt x="133" y="216"/>
                </a:lnTo>
                <a:lnTo>
                  <a:pt x="133" y="217"/>
                </a:lnTo>
                <a:lnTo>
                  <a:pt x="133" y="220"/>
                </a:lnTo>
                <a:lnTo>
                  <a:pt x="133" y="220"/>
                </a:lnTo>
                <a:lnTo>
                  <a:pt x="133" y="216"/>
                </a:lnTo>
                <a:lnTo>
                  <a:pt x="133" y="216"/>
                </a:lnTo>
                <a:close/>
                <a:moveTo>
                  <a:pt x="318" y="84"/>
                </a:moveTo>
                <a:lnTo>
                  <a:pt x="318" y="84"/>
                </a:lnTo>
                <a:lnTo>
                  <a:pt x="317" y="82"/>
                </a:lnTo>
                <a:lnTo>
                  <a:pt x="317" y="82"/>
                </a:lnTo>
                <a:lnTo>
                  <a:pt x="317" y="82"/>
                </a:lnTo>
                <a:lnTo>
                  <a:pt x="317" y="82"/>
                </a:lnTo>
                <a:lnTo>
                  <a:pt x="317" y="85"/>
                </a:lnTo>
                <a:lnTo>
                  <a:pt x="317" y="85"/>
                </a:lnTo>
                <a:lnTo>
                  <a:pt x="318" y="84"/>
                </a:lnTo>
                <a:lnTo>
                  <a:pt x="318" y="84"/>
                </a:lnTo>
                <a:close/>
                <a:moveTo>
                  <a:pt x="202" y="244"/>
                </a:moveTo>
                <a:lnTo>
                  <a:pt x="202" y="244"/>
                </a:lnTo>
                <a:lnTo>
                  <a:pt x="203" y="243"/>
                </a:lnTo>
                <a:lnTo>
                  <a:pt x="203" y="243"/>
                </a:lnTo>
                <a:lnTo>
                  <a:pt x="203" y="241"/>
                </a:lnTo>
                <a:lnTo>
                  <a:pt x="203" y="241"/>
                </a:lnTo>
                <a:lnTo>
                  <a:pt x="202" y="243"/>
                </a:lnTo>
                <a:lnTo>
                  <a:pt x="202" y="244"/>
                </a:lnTo>
                <a:lnTo>
                  <a:pt x="202" y="244"/>
                </a:lnTo>
                <a:close/>
                <a:moveTo>
                  <a:pt x="67" y="284"/>
                </a:moveTo>
                <a:lnTo>
                  <a:pt x="67" y="284"/>
                </a:lnTo>
                <a:lnTo>
                  <a:pt x="67" y="283"/>
                </a:lnTo>
                <a:lnTo>
                  <a:pt x="65" y="281"/>
                </a:lnTo>
                <a:lnTo>
                  <a:pt x="65" y="281"/>
                </a:lnTo>
                <a:lnTo>
                  <a:pt x="65" y="283"/>
                </a:lnTo>
                <a:lnTo>
                  <a:pt x="65" y="283"/>
                </a:lnTo>
                <a:lnTo>
                  <a:pt x="67" y="284"/>
                </a:lnTo>
                <a:lnTo>
                  <a:pt x="67" y="284"/>
                </a:lnTo>
                <a:close/>
                <a:moveTo>
                  <a:pt x="34" y="318"/>
                </a:moveTo>
                <a:lnTo>
                  <a:pt x="34" y="318"/>
                </a:lnTo>
                <a:lnTo>
                  <a:pt x="34" y="318"/>
                </a:lnTo>
                <a:lnTo>
                  <a:pt x="34" y="318"/>
                </a:lnTo>
                <a:lnTo>
                  <a:pt x="34" y="314"/>
                </a:lnTo>
                <a:lnTo>
                  <a:pt x="34" y="314"/>
                </a:lnTo>
                <a:lnTo>
                  <a:pt x="34" y="315"/>
                </a:lnTo>
                <a:lnTo>
                  <a:pt x="34" y="318"/>
                </a:lnTo>
                <a:lnTo>
                  <a:pt x="34" y="318"/>
                </a:lnTo>
                <a:close/>
                <a:moveTo>
                  <a:pt x="106" y="216"/>
                </a:moveTo>
                <a:lnTo>
                  <a:pt x="106" y="216"/>
                </a:lnTo>
                <a:lnTo>
                  <a:pt x="106" y="216"/>
                </a:lnTo>
                <a:lnTo>
                  <a:pt x="106" y="216"/>
                </a:lnTo>
                <a:lnTo>
                  <a:pt x="109" y="213"/>
                </a:lnTo>
                <a:lnTo>
                  <a:pt x="109" y="213"/>
                </a:lnTo>
                <a:lnTo>
                  <a:pt x="109" y="213"/>
                </a:lnTo>
                <a:lnTo>
                  <a:pt x="109" y="213"/>
                </a:lnTo>
                <a:lnTo>
                  <a:pt x="106" y="216"/>
                </a:lnTo>
                <a:lnTo>
                  <a:pt x="106" y="216"/>
                </a:lnTo>
                <a:close/>
                <a:moveTo>
                  <a:pt x="129" y="170"/>
                </a:moveTo>
                <a:lnTo>
                  <a:pt x="129" y="170"/>
                </a:lnTo>
                <a:lnTo>
                  <a:pt x="126" y="170"/>
                </a:lnTo>
                <a:lnTo>
                  <a:pt x="123" y="170"/>
                </a:lnTo>
                <a:lnTo>
                  <a:pt x="123" y="170"/>
                </a:lnTo>
                <a:lnTo>
                  <a:pt x="129" y="170"/>
                </a:lnTo>
                <a:lnTo>
                  <a:pt x="129" y="170"/>
                </a:lnTo>
                <a:close/>
                <a:moveTo>
                  <a:pt x="237" y="162"/>
                </a:moveTo>
                <a:lnTo>
                  <a:pt x="237" y="162"/>
                </a:lnTo>
                <a:lnTo>
                  <a:pt x="236" y="163"/>
                </a:lnTo>
                <a:lnTo>
                  <a:pt x="234" y="165"/>
                </a:lnTo>
                <a:lnTo>
                  <a:pt x="234" y="165"/>
                </a:lnTo>
                <a:lnTo>
                  <a:pt x="236" y="163"/>
                </a:lnTo>
                <a:lnTo>
                  <a:pt x="237" y="162"/>
                </a:lnTo>
                <a:lnTo>
                  <a:pt x="237" y="162"/>
                </a:lnTo>
                <a:close/>
                <a:moveTo>
                  <a:pt x="47" y="307"/>
                </a:moveTo>
                <a:lnTo>
                  <a:pt x="47" y="307"/>
                </a:lnTo>
                <a:lnTo>
                  <a:pt x="48" y="304"/>
                </a:lnTo>
                <a:lnTo>
                  <a:pt x="47" y="302"/>
                </a:lnTo>
                <a:lnTo>
                  <a:pt x="47" y="302"/>
                </a:lnTo>
                <a:lnTo>
                  <a:pt x="47" y="307"/>
                </a:lnTo>
                <a:lnTo>
                  <a:pt x="47" y="307"/>
                </a:lnTo>
                <a:close/>
                <a:moveTo>
                  <a:pt x="253" y="184"/>
                </a:moveTo>
                <a:lnTo>
                  <a:pt x="253" y="184"/>
                </a:lnTo>
                <a:lnTo>
                  <a:pt x="253" y="184"/>
                </a:lnTo>
                <a:lnTo>
                  <a:pt x="253" y="184"/>
                </a:lnTo>
                <a:lnTo>
                  <a:pt x="254" y="182"/>
                </a:lnTo>
                <a:lnTo>
                  <a:pt x="254" y="182"/>
                </a:lnTo>
                <a:lnTo>
                  <a:pt x="253" y="182"/>
                </a:lnTo>
                <a:lnTo>
                  <a:pt x="253" y="182"/>
                </a:lnTo>
                <a:lnTo>
                  <a:pt x="253" y="184"/>
                </a:lnTo>
                <a:lnTo>
                  <a:pt x="253" y="184"/>
                </a:lnTo>
                <a:close/>
                <a:moveTo>
                  <a:pt x="118" y="172"/>
                </a:moveTo>
                <a:lnTo>
                  <a:pt x="118" y="172"/>
                </a:lnTo>
                <a:lnTo>
                  <a:pt x="121" y="172"/>
                </a:lnTo>
                <a:lnTo>
                  <a:pt x="122" y="170"/>
                </a:lnTo>
                <a:lnTo>
                  <a:pt x="122" y="170"/>
                </a:lnTo>
                <a:lnTo>
                  <a:pt x="118" y="172"/>
                </a:lnTo>
                <a:lnTo>
                  <a:pt x="118" y="172"/>
                </a:lnTo>
                <a:close/>
                <a:moveTo>
                  <a:pt x="105" y="277"/>
                </a:moveTo>
                <a:lnTo>
                  <a:pt x="105" y="277"/>
                </a:lnTo>
                <a:lnTo>
                  <a:pt x="103" y="280"/>
                </a:lnTo>
                <a:lnTo>
                  <a:pt x="103" y="281"/>
                </a:lnTo>
                <a:lnTo>
                  <a:pt x="103" y="281"/>
                </a:lnTo>
                <a:lnTo>
                  <a:pt x="105" y="277"/>
                </a:lnTo>
                <a:lnTo>
                  <a:pt x="105" y="277"/>
                </a:lnTo>
                <a:close/>
                <a:moveTo>
                  <a:pt x="68" y="265"/>
                </a:moveTo>
                <a:lnTo>
                  <a:pt x="68" y="265"/>
                </a:lnTo>
                <a:lnTo>
                  <a:pt x="68" y="264"/>
                </a:lnTo>
                <a:lnTo>
                  <a:pt x="68" y="263"/>
                </a:lnTo>
                <a:lnTo>
                  <a:pt x="68" y="263"/>
                </a:lnTo>
                <a:lnTo>
                  <a:pt x="68" y="264"/>
                </a:lnTo>
                <a:lnTo>
                  <a:pt x="68" y="265"/>
                </a:lnTo>
                <a:lnTo>
                  <a:pt x="68" y="265"/>
                </a:lnTo>
                <a:close/>
                <a:moveTo>
                  <a:pt x="312" y="91"/>
                </a:moveTo>
                <a:lnTo>
                  <a:pt x="312" y="91"/>
                </a:lnTo>
                <a:lnTo>
                  <a:pt x="315" y="91"/>
                </a:lnTo>
                <a:lnTo>
                  <a:pt x="315" y="91"/>
                </a:lnTo>
                <a:lnTo>
                  <a:pt x="314" y="89"/>
                </a:lnTo>
                <a:lnTo>
                  <a:pt x="312" y="91"/>
                </a:lnTo>
                <a:lnTo>
                  <a:pt x="312" y="91"/>
                </a:lnTo>
                <a:close/>
                <a:moveTo>
                  <a:pt x="261" y="82"/>
                </a:moveTo>
                <a:lnTo>
                  <a:pt x="261" y="82"/>
                </a:lnTo>
                <a:lnTo>
                  <a:pt x="263" y="84"/>
                </a:lnTo>
                <a:lnTo>
                  <a:pt x="265" y="84"/>
                </a:lnTo>
                <a:lnTo>
                  <a:pt x="265" y="84"/>
                </a:lnTo>
                <a:lnTo>
                  <a:pt x="261" y="82"/>
                </a:lnTo>
                <a:lnTo>
                  <a:pt x="261" y="82"/>
                </a:lnTo>
                <a:close/>
                <a:moveTo>
                  <a:pt x="271" y="74"/>
                </a:moveTo>
                <a:lnTo>
                  <a:pt x="271" y="74"/>
                </a:lnTo>
                <a:lnTo>
                  <a:pt x="271" y="71"/>
                </a:lnTo>
                <a:lnTo>
                  <a:pt x="271" y="71"/>
                </a:lnTo>
                <a:lnTo>
                  <a:pt x="270" y="71"/>
                </a:lnTo>
                <a:lnTo>
                  <a:pt x="270" y="71"/>
                </a:lnTo>
                <a:lnTo>
                  <a:pt x="271" y="74"/>
                </a:lnTo>
                <a:lnTo>
                  <a:pt x="271" y="74"/>
                </a:lnTo>
                <a:close/>
                <a:moveTo>
                  <a:pt x="287" y="105"/>
                </a:moveTo>
                <a:lnTo>
                  <a:pt x="287" y="105"/>
                </a:lnTo>
                <a:lnTo>
                  <a:pt x="287" y="106"/>
                </a:lnTo>
                <a:lnTo>
                  <a:pt x="287" y="106"/>
                </a:lnTo>
                <a:lnTo>
                  <a:pt x="288" y="103"/>
                </a:lnTo>
                <a:lnTo>
                  <a:pt x="288" y="103"/>
                </a:lnTo>
                <a:lnTo>
                  <a:pt x="288" y="103"/>
                </a:lnTo>
                <a:lnTo>
                  <a:pt x="288" y="103"/>
                </a:lnTo>
                <a:lnTo>
                  <a:pt x="287" y="105"/>
                </a:lnTo>
                <a:lnTo>
                  <a:pt x="287" y="105"/>
                </a:lnTo>
                <a:close/>
                <a:moveTo>
                  <a:pt x="265" y="135"/>
                </a:moveTo>
                <a:lnTo>
                  <a:pt x="265" y="135"/>
                </a:lnTo>
                <a:lnTo>
                  <a:pt x="264" y="138"/>
                </a:lnTo>
                <a:lnTo>
                  <a:pt x="264" y="138"/>
                </a:lnTo>
                <a:lnTo>
                  <a:pt x="265" y="136"/>
                </a:lnTo>
                <a:lnTo>
                  <a:pt x="265" y="135"/>
                </a:lnTo>
                <a:lnTo>
                  <a:pt x="265" y="135"/>
                </a:lnTo>
                <a:close/>
                <a:moveTo>
                  <a:pt x="103" y="236"/>
                </a:moveTo>
                <a:lnTo>
                  <a:pt x="103" y="236"/>
                </a:lnTo>
                <a:lnTo>
                  <a:pt x="102" y="236"/>
                </a:lnTo>
                <a:lnTo>
                  <a:pt x="103" y="237"/>
                </a:lnTo>
                <a:lnTo>
                  <a:pt x="103" y="237"/>
                </a:lnTo>
                <a:lnTo>
                  <a:pt x="103" y="237"/>
                </a:lnTo>
                <a:lnTo>
                  <a:pt x="103" y="236"/>
                </a:lnTo>
                <a:lnTo>
                  <a:pt x="103" y="236"/>
                </a:lnTo>
                <a:close/>
                <a:moveTo>
                  <a:pt x="57" y="292"/>
                </a:moveTo>
                <a:lnTo>
                  <a:pt x="57" y="292"/>
                </a:lnTo>
                <a:lnTo>
                  <a:pt x="57" y="288"/>
                </a:lnTo>
                <a:lnTo>
                  <a:pt x="57" y="288"/>
                </a:lnTo>
                <a:lnTo>
                  <a:pt x="55" y="291"/>
                </a:lnTo>
                <a:lnTo>
                  <a:pt x="57" y="292"/>
                </a:lnTo>
                <a:lnTo>
                  <a:pt x="57" y="292"/>
                </a:lnTo>
                <a:close/>
                <a:moveTo>
                  <a:pt x="92" y="288"/>
                </a:moveTo>
                <a:lnTo>
                  <a:pt x="92" y="288"/>
                </a:lnTo>
                <a:lnTo>
                  <a:pt x="92" y="288"/>
                </a:lnTo>
                <a:lnTo>
                  <a:pt x="92" y="288"/>
                </a:lnTo>
                <a:lnTo>
                  <a:pt x="91" y="284"/>
                </a:lnTo>
                <a:lnTo>
                  <a:pt x="91" y="284"/>
                </a:lnTo>
                <a:lnTo>
                  <a:pt x="91" y="287"/>
                </a:lnTo>
                <a:lnTo>
                  <a:pt x="92" y="288"/>
                </a:lnTo>
                <a:lnTo>
                  <a:pt x="92" y="288"/>
                </a:lnTo>
                <a:close/>
                <a:moveTo>
                  <a:pt x="122" y="190"/>
                </a:moveTo>
                <a:lnTo>
                  <a:pt x="122" y="190"/>
                </a:lnTo>
                <a:lnTo>
                  <a:pt x="123" y="189"/>
                </a:lnTo>
                <a:lnTo>
                  <a:pt x="123" y="189"/>
                </a:lnTo>
                <a:lnTo>
                  <a:pt x="121" y="187"/>
                </a:lnTo>
                <a:lnTo>
                  <a:pt x="121" y="187"/>
                </a:lnTo>
                <a:lnTo>
                  <a:pt x="122" y="190"/>
                </a:lnTo>
                <a:lnTo>
                  <a:pt x="122" y="190"/>
                </a:lnTo>
                <a:close/>
                <a:moveTo>
                  <a:pt x="101" y="241"/>
                </a:moveTo>
                <a:lnTo>
                  <a:pt x="101" y="241"/>
                </a:lnTo>
                <a:lnTo>
                  <a:pt x="102" y="240"/>
                </a:lnTo>
                <a:lnTo>
                  <a:pt x="101" y="240"/>
                </a:lnTo>
                <a:lnTo>
                  <a:pt x="101" y="240"/>
                </a:lnTo>
                <a:lnTo>
                  <a:pt x="101" y="241"/>
                </a:lnTo>
                <a:lnTo>
                  <a:pt x="101" y="241"/>
                </a:lnTo>
                <a:close/>
                <a:moveTo>
                  <a:pt x="61" y="264"/>
                </a:moveTo>
                <a:lnTo>
                  <a:pt x="61" y="264"/>
                </a:lnTo>
                <a:lnTo>
                  <a:pt x="61" y="267"/>
                </a:lnTo>
                <a:lnTo>
                  <a:pt x="61" y="267"/>
                </a:lnTo>
                <a:lnTo>
                  <a:pt x="62" y="265"/>
                </a:lnTo>
                <a:lnTo>
                  <a:pt x="61" y="264"/>
                </a:lnTo>
                <a:lnTo>
                  <a:pt x="61" y="264"/>
                </a:lnTo>
                <a:close/>
                <a:moveTo>
                  <a:pt x="67" y="270"/>
                </a:moveTo>
                <a:lnTo>
                  <a:pt x="67" y="270"/>
                </a:lnTo>
                <a:lnTo>
                  <a:pt x="67" y="268"/>
                </a:lnTo>
                <a:lnTo>
                  <a:pt x="67" y="267"/>
                </a:lnTo>
                <a:lnTo>
                  <a:pt x="67" y="267"/>
                </a:lnTo>
                <a:lnTo>
                  <a:pt x="67" y="268"/>
                </a:lnTo>
                <a:lnTo>
                  <a:pt x="67" y="270"/>
                </a:lnTo>
                <a:lnTo>
                  <a:pt x="67" y="270"/>
                </a:lnTo>
                <a:close/>
                <a:moveTo>
                  <a:pt x="59" y="315"/>
                </a:moveTo>
                <a:lnTo>
                  <a:pt x="59" y="315"/>
                </a:lnTo>
                <a:lnTo>
                  <a:pt x="62" y="317"/>
                </a:lnTo>
                <a:lnTo>
                  <a:pt x="62" y="317"/>
                </a:lnTo>
                <a:lnTo>
                  <a:pt x="62" y="315"/>
                </a:lnTo>
                <a:lnTo>
                  <a:pt x="59" y="315"/>
                </a:lnTo>
                <a:lnTo>
                  <a:pt x="59" y="315"/>
                </a:lnTo>
                <a:close/>
                <a:moveTo>
                  <a:pt x="274" y="136"/>
                </a:moveTo>
                <a:lnTo>
                  <a:pt x="274" y="136"/>
                </a:lnTo>
                <a:lnTo>
                  <a:pt x="273" y="138"/>
                </a:lnTo>
                <a:lnTo>
                  <a:pt x="273" y="139"/>
                </a:lnTo>
                <a:lnTo>
                  <a:pt x="273" y="139"/>
                </a:lnTo>
                <a:lnTo>
                  <a:pt x="274" y="136"/>
                </a:lnTo>
                <a:lnTo>
                  <a:pt x="274" y="136"/>
                </a:lnTo>
                <a:close/>
                <a:moveTo>
                  <a:pt x="88" y="291"/>
                </a:moveTo>
                <a:lnTo>
                  <a:pt x="88" y="291"/>
                </a:lnTo>
                <a:lnTo>
                  <a:pt x="88" y="294"/>
                </a:lnTo>
                <a:lnTo>
                  <a:pt x="88" y="295"/>
                </a:lnTo>
                <a:lnTo>
                  <a:pt x="88" y="295"/>
                </a:lnTo>
                <a:lnTo>
                  <a:pt x="88" y="291"/>
                </a:lnTo>
                <a:lnTo>
                  <a:pt x="88" y="291"/>
                </a:lnTo>
                <a:close/>
                <a:moveTo>
                  <a:pt x="304" y="49"/>
                </a:moveTo>
                <a:lnTo>
                  <a:pt x="304" y="49"/>
                </a:lnTo>
                <a:lnTo>
                  <a:pt x="305" y="48"/>
                </a:lnTo>
                <a:lnTo>
                  <a:pt x="304" y="47"/>
                </a:lnTo>
                <a:lnTo>
                  <a:pt x="304" y="47"/>
                </a:lnTo>
                <a:lnTo>
                  <a:pt x="304" y="49"/>
                </a:lnTo>
                <a:lnTo>
                  <a:pt x="304" y="49"/>
                </a:lnTo>
                <a:close/>
                <a:moveTo>
                  <a:pt x="273" y="94"/>
                </a:moveTo>
                <a:lnTo>
                  <a:pt x="273" y="94"/>
                </a:lnTo>
                <a:lnTo>
                  <a:pt x="274" y="91"/>
                </a:lnTo>
                <a:lnTo>
                  <a:pt x="274" y="91"/>
                </a:lnTo>
                <a:lnTo>
                  <a:pt x="273" y="92"/>
                </a:lnTo>
                <a:lnTo>
                  <a:pt x="273" y="94"/>
                </a:lnTo>
                <a:lnTo>
                  <a:pt x="273" y="94"/>
                </a:lnTo>
                <a:close/>
                <a:moveTo>
                  <a:pt x="88" y="230"/>
                </a:moveTo>
                <a:lnTo>
                  <a:pt x="88" y="230"/>
                </a:lnTo>
                <a:lnTo>
                  <a:pt x="86" y="231"/>
                </a:lnTo>
                <a:lnTo>
                  <a:pt x="86" y="233"/>
                </a:lnTo>
                <a:lnTo>
                  <a:pt x="86" y="233"/>
                </a:lnTo>
                <a:lnTo>
                  <a:pt x="88" y="231"/>
                </a:lnTo>
                <a:lnTo>
                  <a:pt x="88" y="230"/>
                </a:lnTo>
                <a:lnTo>
                  <a:pt x="88" y="230"/>
                </a:lnTo>
                <a:close/>
                <a:moveTo>
                  <a:pt x="76" y="234"/>
                </a:moveTo>
                <a:lnTo>
                  <a:pt x="76" y="234"/>
                </a:lnTo>
                <a:lnTo>
                  <a:pt x="78" y="233"/>
                </a:lnTo>
                <a:lnTo>
                  <a:pt x="76" y="231"/>
                </a:lnTo>
                <a:lnTo>
                  <a:pt x="76" y="231"/>
                </a:lnTo>
                <a:lnTo>
                  <a:pt x="76" y="234"/>
                </a:lnTo>
                <a:lnTo>
                  <a:pt x="76" y="234"/>
                </a:lnTo>
                <a:close/>
                <a:moveTo>
                  <a:pt x="231" y="170"/>
                </a:moveTo>
                <a:lnTo>
                  <a:pt x="231" y="170"/>
                </a:lnTo>
                <a:lnTo>
                  <a:pt x="233" y="167"/>
                </a:lnTo>
                <a:lnTo>
                  <a:pt x="233" y="167"/>
                </a:lnTo>
                <a:lnTo>
                  <a:pt x="231" y="169"/>
                </a:lnTo>
                <a:lnTo>
                  <a:pt x="231" y="170"/>
                </a:lnTo>
                <a:lnTo>
                  <a:pt x="231" y="170"/>
                </a:lnTo>
                <a:close/>
                <a:moveTo>
                  <a:pt x="111" y="219"/>
                </a:moveTo>
                <a:lnTo>
                  <a:pt x="111" y="219"/>
                </a:lnTo>
                <a:lnTo>
                  <a:pt x="111" y="219"/>
                </a:lnTo>
                <a:lnTo>
                  <a:pt x="111" y="219"/>
                </a:lnTo>
                <a:lnTo>
                  <a:pt x="108" y="220"/>
                </a:lnTo>
                <a:lnTo>
                  <a:pt x="108" y="220"/>
                </a:lnTo>
                <a:lnTo>
                  <a:pt x="109" y="221"/>
                </a:lnTo>
                <a:lnTo>
                  <a:pt x="109" y="221"/>
                </a:lnTo>
                <a:lnTo>
                  <a:pt x="111" y="219"/>
                </a:lnTo>
                <a:lnTo>
                  <a:pt x="111" y="219"/>
                </a:lnTo>
                <a:close/>
                <a:moveTo>
                  <a:pt x="295" y="58"/>
                </a:moveTo>
                <a:lnTo>
                  <a:pt x="295" y="58"/>
                </a:lnTo>
                <a:lnTo>
                  <a:pt x="294" y="61"/>
                </a:lnTo>
                <a:lnTo>
                  <a:pt x="294" y="61"/>
                </a:lnTo>
                <a:lnTo>
                  <a:pt x="294" y="61"/>
                </a:lnTo>
                <a:lnTo>
                  <a:pt x="294" y="61"/>
                </a:lnTo>
                <a:lnTo>
                  <a:pt x="295" y="59"/>
                </a:lnTo>
                <a:lnTo>
                  <a:pt x="295" y="59"/>
                </a:lnTo>
                <a:lnTo>
                  <a:pt x="295" y="58"/>
                </a:lnTo>
                <a:lnTo>
                  <a:pt x="295" y="58"/>
                </a:lnTo>
                <a:close/>
                <a:moveTo>
                  <a:pt x="267" y="67"/>
                </a:moveTo>
                <a:lnTo>
                  <a:pt x="267" y="67"/>
                </a:lnTo>
                <a:lnTo>
                  <a:pt x="267" y="64"/>
                </a:lnTo>
                <a:lnTo>
                  <a:pt x="267" y="64"/>
                </a:lnTo>
                <a:lnTo>
                  <a:pt x="265" y="67"/>
                </a:lnTo>
                <a:lnTo>
                  <a:pt x="265" y="67"/>
                </a:lnTo>
                <a:lnTo>
                  <a:pt x="267" y="67"/>
                </a:lnTo>
                <a:lnTo>
                  <a:pt x="267" y="67"/>
                </a:lnTo>
                <a:close/>
                <a:moveTo>
                  <a:pt x="91" y="300"/>
                </a:moveTo>
                <a:lnTo>
                  <a:pt x="91" y="300"/>
                </a:lnTo>
                <a:lnTo>
                  <a:pt x="89" y="298"/>
                </a:lnTo>
                <a:lnTo>
                  <a:pt x="89" y="298"/>
                </a:lnTo>
                <a:lnTo>
                  <a:pt x="91" y="301"/>
                </a:lnTo>
                <a:lnTo>
                  <a:pt x="91" y="301"/>
                </a:lnTo>
                <a:lnTo>
                  <a:pt x="91" y="300"/>
                </a:lnTo>
                <a:lnTo>
                  <a:pt x="91" y="300"/>
                </a:lnTo>
                <a:close/>
                <a:moveTo>
                  <a:pt x="111" y="183"/>
                </a:moveTo>
                <a:lnTo>
                  <a:pt x="111" y="183"/>
                </a:lnTo>
                <a:lnTo>
                  <a:pt x="111" y="183"/>
                </a:lnTo>
                <a:lnTo>
                  <a:pt x="111" y="183"/>
                </a:lnTo>
                <a:lnTo>
                  <a:pt x="113" y="182"/>
                </a:lnTo>
                <a:lnTo>
                  <a:pt x="113" y="182"/>
                </a:lnTo>
                <a:lnTo>
                  <a:pt x="113" y="182"/>
                </a:lnTo>
                <a:lnTo>
                  <a:pt x="113" y="182"/>
                </a:lnTo>
                <a:lnTo>
                  <a:pt x="111" y="183"/>
                </a:lnTo>
                <a:lnTo>
                  <a:pt x="111" y="183"/>
                </a:lnTo>
                <a:close/>
                <a:moveTo>
                  <a:pt x="155" y="237"/>
                </a:moveTo>
                <a:lnTo>
                  <a:pt x="155" y="237"/>
                </a:lnTo>
                <a:lnTo>
                  <a:pt x="153" y="237"/>
                </a:lnTo>
                <a:lnTo>
                  <a:pt x="153" y="237"/>
                </a:lnTo>
                <a:lnTo>
                  <a:pt x="155" y="238"/>
                </a:lnTo>
                <a:lnTo>
                  <a:pt x="155" y="238"/>
                </a:lnTo>
                <a:lnTo>
                  <a:pt x="155" y="237"/>
                </a:lnTo>
                <a:lnTo>
                  <a:pt x="155" y="237"/>
                </a:lnTo>
                <a:close/>
                <a:moveTo>
                  <a:pt x="95" y="236"/>
                </a:moveTo>
                <a:lnTo>
                  <a:pt x="95" y="236"/>
                </a:lnTo>
                <a:lnTo>
                  <a:pt x="94" y="237"/>
                </a:lnTo>
                <a:lnTo>
                  <a:pt x="94" y="238"/>
                </a:lnTo>
                <a:lnTo>
                  <a:pt x="94" y="238"/>
                </a:lnTo>
                <a:lnTo>
                  <a:pt x="95" y="236"/>
                </a:lnTo>
                <a:lnTo>
                  <a:pt x="95" y="236"/>
                </a:lnTo>
                <a:close/>
                <a:moveTo>
                  <a:pt x="75" y="283"/>
                </a:moveTo>
                <a:lnTo>
                  <a:pt x="75" y="283"/>
                </a:lnTo>
                <a:lnTo>
                  <a:pt x="74" y="284"/>
                </a:lnTo>
                <a:lnTo>
                  <a:pt x="75" y="284"/>
                </a:lnTo>
                <a:lnTo>
                  <a:pt x="75" y="284"/>
                </a:lnTo>
                <a:lnTo>
                  <a:pt x="75" y="283"/>
                </a:lnTo>
                <a:lnTo>
                  <a:pt x="75" y="283"/>
                </a:lnTo>
                <a:lnTo>
                  <a:pt x="75" y="283"/>
                </a:lnTo>
                <a:close/>
                <a:moveTo>
                  <a:pt x="61" y="308"/>
                </a:moveTo>
                <a:lnTo>
                  <a:pt x="61" y="308"/>
                </a:lnTo>
                <a:lnTo>
                  <a:pt x="64" y="308"/>
                </a:lnTo>
                <a:lnTo>
                  <a:pt x="64" y="308"/>
                </a:lnTo>
                <a:lnTo>
                  <a:pt x="64" y="308"/>
                </a:lnTo>
                <a:lnTo>
                  <a:pt x="64" y="308"/>
                </a:lnTo>
                <a:lnTo>
                  <a:pt x="62" y="307"/>
                </a:lnTo>
                <a:lnTo>
                  <a:pt x="62" y="307"/>
                </a:lnTo>
                <a:lnTo>
                  <a:pt x="61" y="308"/>
                </a:lnTo>
                <a:lnTo>
                  <a:pt x="61" y="308"/>
                </a:lnTo>
                <a:close/>
                <a:moveTo>
                  <a:pt x="84" y="337"/>
                </a:moveTo>
                <a:lnTo>
                  <a:pt x="84" y="337"/>
                </a:lnTo>
                <a:lnTo>
                  <a:pt x="84" y="334"/>
                </a:lnTo>
                <a:lnTo>
                  <a:pt x="84" y="334"/>
                </a:lnTo>
                <a:lnTo>
                  <a:pt x="84" y="335"/>
                </a:lnTo>
                <a:lnTo>
                  <a:pt x="84" y="335"/>
                </a:lnTo>
                <a:lnTo>
                  <a:pt x="84" y="337"/>
                </a:lnTo>
                <a:lnTo>
                  <a:pt x="84" y="337"/>
                </a:lnTo>
                <a:close/>
                <a:moveTo>
                  <a:pt x="307" y="81"/>
                </a:moveTo>
                <a:lnTo>
                  <a:pt x="307" y="81"/>
                </a:lnTo>
                <a:lnTo>
                  <a:pt x="305" y="81"/>
                </a:lnTo>
                <a:lnTo>
                  <a:pt x="304" y="82"/>
                </a:lnTo>
                <a:lnTo>
                  <a:pt x="304" y="82"/>
                </a:lnTo>
                <a:lnTo>
                  <a:pt x="307" y="81"/>
                </a:lnTo>
                <a:lnTo>
                  <a:pt x="307" y="81"/>
                </a:lnTo>
                <a:close/>
                <a:moveTo>
                  <a:pt x="318" y="42"/>
                </a:moveTo>
                <a:lnTo>
                  <a:pt x="318" y="42"/>
                </a:lnTo>
                <a:lnTo>
                  <a:pt x="318" y="42"/>
                </a:lnTo>
                <a:lnTo>
                  <a:pt x="318" y="42"/>
                </a:lnTo>
                <a:lnTo>
                  <a:pt x="319" y="47"/>
                </a:lnTo>
                <a:lnTo>
                  <a:pt x="319" y="47"/>
                </a:lnTo>
                <a:lnTo>
                  <a:pt x="319" y="47"/>
                </a:lnTo>
                <a:lnTo>
                  <a:pt x="319" y="47"/>
                </a:lnTo>
                <a:lnTo>
                  <a:pt x="318" y="42"/>
                </a:lnTo>
                <a:lnTo>
                  <a:pt x="318" y="42"/>
                </a:lnTo>
                <a:close/>
                <a:moveTo>
                  <a:pt x="240" y="184"/>
                </a:moveTo>
                <a:lnTo>
                  <a:pt x="240" y="184"/>
                </a:lnTo>
                <a:lnTo>
                  <a:pt x="238" y="186"/>
                </a:lnTo>
                <a:lnTo>
                  <a:pt x="238" y="187"/>
                </a:lnTo>
                <a:lnTo>
                  <a:pt x="238" y="187"/>
                </a:lnTo>
                <a:lnTo>
                  <a:pt x="240" y="184"/>
                </a:lnTo>
                <a:lnTo>
                  <a:pt x="240" y="184"/>
                </a:lnTo>
                <a:close/>
                <a:moveTo>
                  <a:pt x="79" y="291"/>
                </a:moveTo>
                <a:lnTo>
                  <a:pt x="79" y="291"/>
                </a:lnTo>
                <a:lnTo>
                  <a:pt x="79" y="292"/>
                </a:lnTo>
                <a:lnTo>
                  <a:pt x="81" y="292"/>
                </a:lnTo>
                <a:lnTo>
                  <a:pt x="81" y="292"/>
                </a:lnTo>
                <a:lnTo>
                  <a:pt x="81" y="292"/>
                </a:lnTo>
                <a:lnTo>
                  <a:pt x="79" y="291"/>
                </a:lnTo>
                <a:lnTo>
                  <a:pt x="79" y="291"/>
                </a:lnTo>
                <a:close/>
                <a:moveTo>
                  <a:pt x="57" y="307"/>
                </a:moveTo>
                <a:lnTo>
                  <a:pt x="57" y="307"/>
                </a:lnTo>
                <a:lnTo>
                  <a:pt x="57" y="308"/>
                </a:lnTo>
                <a:lnTo>
                  <a:pt x="57" y="308"/>
                </a:lnTo>
                <a:lnTo>
                  <a:pt x="58" y="308"/>
                </a:lnTo>
                <a:lnTo>
                  <a:pt x="57" y="307"/>
                </a:lnTo>
                <a:lnTo>
                  <a:pt x="57" y="307"/>
                </a:lnTo>
                <a:close/>
                <a:moveTo>
                  <a:pt x="98" y="244"/>
                </a:moveTo>
                <a:lnTo>
                  <a:pt x="98" y="244"/>
                </a:lnTo>
                <a:lnTo>
                  <a:pt x="96" y="246"/>
                </a:lnTo>
                <a:lnTo>
                  <a:pt x="96" y="247"/>
                </a:lnTo>
                <a:lnTo>
                  <a:pt x="96" y="247"/>
                </a:lnTo>
                <a:lnTo>
                  <a:pt x="98" y="244"/>
                </a:lnTo>
                <a:lnTo>
                  <a:pt x="98" y="244"/>
                </a:lnTo>
                <a:close/>
                <a:moveTo>
                  <a:pt x="210" y="236"/>
                </a:moveTo>
                <a:lnTo>
                  <a:pt x="210" y="236"/>
                </a:lnTo>
                <a:lnTo>
                  <a:pt x="210" y="236"/>
                </a:lnTo>
                <a:lnTo>
                  <a:pt x="210" y="236"/>
                </a:lnTo>
                <a:lnTo>
                  <a:pt x="209" y="236"/>
                </a:lnTo>
                <a:lnTo>
                  <a:pt x="209" y="236"/>
                </a:lnTo>
                <a:lnTo>
                  <a:pt x="210" y="237"/>
                </a:lnTo>
                <a:lnTo>
                  <a:pt x="210" y="237"/>
                </a:lnTo>
                <a:lnTo>
                  <a:pt x="210" y="237"/>
                </a:lnTo>
                <a:lnTo>
                  <a:pt x="210" y="237"/>
                </a:lnTo>
                <a:lnTo>
                  <a:pt x="210" y="236"/>
                </a:lnTo>
                <a:lnTo>
                  <a:pt x="210" y="236"/>
                </a:lnTo>
                <a:close/>
                <a:moveTo>
                  <a:pt x="119" y="250"/>
                </a:moveTo>
                <a:lnTo>
                  <a:pt x="119" y="250"/>
                </a:lnTo>
                <a:lnTo>
                  <a:pt x="118" y="253"/>
                </a:lnTo>
                <a:lnTo>
                  <a:pt x="118" y="253"/>
                </a:lnTo>
                <a:lnTo>
                  <a:pt x="119" y="251"/>
                </a:lnTo>
                <a:lnTo>
                  <a:pt x="119" y="250"/>
                </a:lnTo>
                <a:lnTo>
                  <a:pt x="119" y="250"/>
                </a:lnTo>
                <a:close/>
                <a:moveTo>
                  <a:pt x="119" y="234"/>
                </a:moveTo>
                <a:lnTo>
                  <a:pt x="119" y="234"/>
                </a:lnTo>
                <a:lnTo>
                  <a:pt x="119" y="230"/>
                </a:lnTo>
                <a:lnTo>
                  <a:pt x="119" y="230"/>
                </a:lnTo>
                <a:lnTo>
                  <a:pt x="119" y="231"/>
                </a:lnTo>
                <a:lnTo>
                  <a:pt x="119" y="234"/>
                </a:lnTo>
                <a:lnTo>
                  <a:pt x="119" y="234"/>
                </a:lnTo>
                <a:close/>
                <a:moveTo>
                  <a:pt x="290" y="62"/>
                </a:moveTo>
                <a:lnTo>
                  <a:pt x="290" y="62"/>
                </a:lnTo>
                <a:lnTo>
                  <a:pt x="291" y="61"/>
                </a:lnTo>
                <a:lnTo>
                  <a:pt x="290" y="61"/>
                </a:lnTo>
                <a:lnTo>
                  <a:pt x="290" y="61"/>
                </a:lnTo>
                <a:lnTo>
                  <a:pt x="290" y="61"/>
                </a:lnTo>
                <a:lnTo>
                  <a:pt x="290" y="62"/>
                </a:lnTo>
                <a:lnTo>
                  <a:pt x="290" y="62"/>
                </a:lnTo>
                <a:close/>
                <a:moveTo>
                  <a:pt x="256" y="57"/>
                </a:moveTo>
                <a:lnTo>
                  <a:pt x="256" y="57"/>
                </a:lnTo>
                <a:lnTo>
                  <a:pt x="257" y="55"/>
                </a:lnTo>
                <a:lnTo>
                  <a:pt x="258" y="55"/>
                </a:lnTo>
                <a:lnTo>
                  <a:pt x="258" y="55"/>
                </a:lnTo>
                <a:lnTo>
                  <a:pt x="258" y="54"/>
                </a:lnTo>
                <a:lnTo>
                  <a:pt x="258" y="54"/>
                </a:lnTo>
                <a:lnTo>
                  <a:pt x="256" y="57"/>
                </a:lnTo>
                <a:lnTo>
                  <a:pt x="256" y="57"/>
                </a:lnTo>
                <a:close/>
                <a:moveTo>
                  <a:pt x="275" y="145"/>
                </a:moveTo>
                <a:lnTo>
                  <a:pt x="275" y="145"/>
                </a:lnTo>
                <a:lnTo>
                  <a:pt x="275" y="145"/>
                </a:lnTo>
                <a:lnTo>
                  <a:pt x="275" y="145"/>
                </a:lnTo>
                <a:lnTo>
                  <a:pt x="277" y="140"/>
                </a:lnTo>
                <a:lnTo>
                  <a:pt x="277" y="140"/>
                </a:lnTo>
                <a:lnTo>
                  <a:pt x="277" y="140"/>
                </a:lnTo>
                <a:lnTo>
                  <a:pt x="277" y="140"/>
                </a:lnTo>
                <a:lnTo>
                  <a:pt x="275" y="145"/>
                </a:lnTo>
                <a:lnTo>
                  <a:pt x="275" y="145"/>
                </a:lnTo>
                <a:close/>
                <a:moveTo>
                  <a:pt x="297" y="40"/>
                </a:moveTo>
                <a:lnTo>
                  <a:pt x="297" y="40"/>
                </a:lnTo>
                <a:lnTo>
                  <a:pt x="297" y="40"/>
                </a:lnTo>
                <a:lnTo>
                  <a:pt x="297" y="40"/>
                </a:lnTo>
                <a:lnTo>
                  <a:pt x="298" y="37"/>
                </a:lnTo>
                <a:lnTo>
                  <a:pt x="298" y="37"/>
                </a:lnTo>
                <a:lnTo>
                  <a:pt x="298" y="37"/>
                </a:lnTo>
                <a:lnTo>
                  <a:pt x="298" y="37"/>
                </a:lnTo>
                <a:lnTo>
                  <a:pt x="297" y="40"/>
                </a:lnTo>
                <a:lnTo>
                  <a:pt x="297" y="40"/>
                </a:lnTo>
                <a:close/>
                <a:moveTo>
                  <a:pt x="133" y="257"/>
                </a:moveTo>
                <a:lnTo>
                  <a:pt x="133" y="257"/>
                </a:lnTo>
                <a:lnTo>
                  <a:pt x="135" y="257"/>
                </a:lnTo>
                <a:lnTo>
                  <a:pt x="136" y="257"/>
                </a:lnTo>
                <a:lnTo>
                  <a:pt x="136" y="257"/>
                </a:lnTo>
                <a:lnTo>
                  <a:pt x="135" y="257"/>
                </a:lnTo>
                <a:lnTo>
                  <a:pt x="133" y="257"/>
                </a:lnTo>
                <a:lnTo>
                  <a:pt x="133" y="257"/>
                </a:lnTo>
                <a:close/>
                <a:moveTo>
                  <a:pt x="65" y="297"/>
                </a:moveTo>
                <a:lnTo>
                  <a:pt x="65" y="297"/>
                </a:lnTo>
                <a:lnTo>
                  <a:pt x="65" y="297"/>
                </a:lnTo>
                <a:lnTo>
                  <a:pt x="65" y="297"/>
                </a:lnTo>
                <a:lnTo>
                  <a:pt x="67" y="294"/>
                </a:lnTo>
                <a:lnTo>
                  <a:pt x="67" y="294"/>
                </a:lnTo>
                <a:lnTo>
                  <a:pt x="65" y="297"/>
                </a:lnTo>
                <a:lnTo>
                  <a:pt x="65" y="297"/>
                </a:lnTo>
                <a:close/>
                <a:moveTo>
                  <a:pt x="308" y="89"/>
                </a:moveTo>
                <a:lnTo>
                  <a:pt x="308" y="89"/>
                </a:lnTo>
                <a:lnTo>
                  <a:pt x="307" y="89"/>
                </a:lnTo>
                <a:lnTo>
                  <a:pt x="307" y="89"/>
                </a:lnTo>
                <a:lnTo>
                  <a:pt x="308" y="89"/>
                </a:lnTo>
                <a:lnTo>
                  <a:pt x="308" y="89"/>
                </a:lnTo>
                <a:lnTo>
                  <a:pt x="308" y="89"/>
                </a:lnTo>
                <a:close/>
                <a:moveTo>
                  <a:pt x="128" y="224"/>
                </a:moveTo>
                <a:lnTo>
                  <a:pt x="128" y="224"/>
                </a:lnTo>
                <a:lnTo>
                  <a:pt x="128" y="223"/>
                </a:lnTo>
                <a:lnTo>
                  <a:pt x="128" y="221"/>
                </a:lnTo>
                <a:lnTo>
                  <a:pt x="128" y="221"/>
                </a:lnTo>
                <a:lnTo>
                  <a:pt x="128" y="224"/>
                </a:lnTo>
                <a:lnTo>
                  <a:pt x="128" y="224"/>
                </a:lnTo>
                <a:close/>
                <a:moveTo>
                  <a:pt x="170" y="247"/>
                </a:moveTo>
                <a:lnTo>
                  <a:pt x="170" y="247"/>
                </a:lnTo>
                <a:lnTo>
                  <a:pt x="172" y="246"/>
                </a:lnTo>
                <a:lnTo>
                  <a:pt x="172" y="246"/>
                </a:lnTo>
                <a:lnTo>
                  <a:pt x="170" y="246"/>
                </a:lnTo>
                <a:lnTo>
                  <a:pt x="170" y="246"/>
                </a:lnTo>
                <a:lnTo>
                  <a:pt x="170" y="247"/>
                </a:lnTo>
                <a:lnTo>
                  <a:pt x="170" y="247"/>
                </a:lnTo>
                <a:close/>
                <a:moveTo>
                  <a:pt x="247" y="68"/>
                </a:moveTo>
                <a:lnTo>
                  <a:pt x="247" y="68"/>
                </a:lnTo>
                <a:lnTo>
                  <a:pt x="248" y="68"/>
                </a:lnTo>
                <a:lnTo>
                  <a:pt x="248" y="68"/>
                </a:lnTo>
                <a:lnTo>
                  <a:pt x="250" y="68"/>
                </a:lnTo>
                <a:lnTo>
                  <a:pt x="250" y="68"/>
                </a:lnTo>
                <a:lnTo>
                  <a:pt x="250" y="67"/>
                </a:lnTo>
                <a:lnTo>
                  <a:pt x="250" y="67"/>
                </a:lnTo>
                <a:lnTo>
                  <a:pt x="247" y="68"/>
                </a:lnTo>
                <a:lnTo>
                  <a:pt x="247" y="68"/>
                </a:lnTo>
                <a:close/>
                <a:moveTo>
                  <a:pt x="64" y="274"/>
                </a:moveTo>
                <a:lnTo>
                  <a:pt x="64" y="274"/>
                </a:lnTo>
                <a:lnTo>
                  <a:pt x="65" y="274"/>
                </a:lnTo>
                <a:lnTo>
                  <a:pt x="65" y="273"/>
                </a:lnTo>
                <a:lnTo>
                  <a:pt x="65" y="273"/>
                </a:lnTo>
                <a:lnTo>
                  <a:pt x="64" y="274"/>
                </a:lnTo>
                <a:lnTo>
                  <a:pt x="64" y="274"/>
                </a:lnTo>
                <a:close/>
                <a:moveTo>
                  <a:pt x="261" y="116"/>
                </a:moveTo>
                <a:lnTo>
                  <a:pt x="261" y="116"/>
                </a:lnTo>
                <a:lnTo>
                  <a:pt x="263" y="116"/>
                </a:lnTo>
                <a:lnTo>
                  <a:pt x="263" y="115"/>
                </a:lnTo>
                <a:lnTo>
                  <a:pt x="263" y="115"/>
                </a:lnTo>
                <a:lnTo>
                  <a:pt x="261" y="116"/>
                </a:lnTo>
                <a:lnTo>
                  <a:pt x="261" y="116"/>
                </a:lnTo>
                <a:lnTo>
                  <a:pt x="261" y="116"/>
                </a:lnTo>
                <a:close/>
                <a:moveTo>
                  <a:pt x="71" y="315"/>
                </a:moveTo>
                <a:lnTo>
                  <a:pt x="71" y="315"/>
                </a:lnTo>
                <a:lnTo>
                  <a:pt x="71" y="314"/>
                </a:lnTo>
                <a:lnTo>
                  <a:pt x="71" y="314"/>
                </a:lnTo>
                <a:lnTo>
                  <a:pt x="71" y="314"/>
                </a:lnTo>
                <a:lnTo>
                  <a:pt x="71" y="315"/>
                </a:lnTo>
                <a:lnTo>
                  <a:pt x="71" y="315"/>
                </a:lnTo>
                <a:close/>
                <a:moveTo>
                  <a:pt x="54" y="335"/>
                </a:moveTo>
                <a:lnTo>
                  <a:pt x="54" y="335"/>
                </a:lnTo>
                <a:lnTo>
                  <a:pt x="54" y="337"/>
                </a:lnTo>
                <a:lnTo>
                  <a:pt x="54" y="337"/>
                </a:lnTo>
                <a:lnTo>
                  <a:pt x="55" y="337"/>
                </a:lnTo>
                <a:lnTo>
                  <a:pt x="55" y="337"/>
                </a:lnTo>
                <a:lnTo>
                  <a:pt x="55" y="337"/>
                </a:lnTo>
                <a:lnTo>
                  <a:pt x="55" y="337"/>
                </a:lnTo>
                <a:lnTo>
                  <a:pt x="54" y="335"/>
                </a:lnTo>
                <a:lnTo>
                  <a:pt x="54" y="335"/>
                </a:lnTo>
                <a:close/>
                <a:moveTo>
                  <a:pt x="291" y="92"/>
                </a:moveTo>
                <a:lnTo>
                  <a:pt x="291" y="92"/>
                </a:lnTo>
                <a:lnTo>
                  <a:pt x="291" y="94"/>
                </a:lnTo>
                <a:lnTo>
                  <a:pt x="291" y="94"/>
                </a:lnTo>
                <a:lnTo>
                  <a:pt x="292" y="92"/>
                </a:lnTo>
                <a:lnTo>
                  <a:pt x="292" y="92"/>
                </a:lnTo>
                <a:lnTo>
                  <a:pt x="291" y="92"/>
                </a:lnTo>
                <a:lnTo>
                  <a:pt x="291" y="92"/>
                </a:lnTo>
                <a:close/>
                <a:moveTo>
                  <a:pt x="281" y="91"/>
                </a:moveTo>
                <a:lnTo>
                  <a:pt x="281" y="91"/>
                </a:lnTo>
                <a:lnTo>
                  <a:pt x="281" y="91"/>
                </a:lnTo>
                <a:lnTo>
                  <a:pt x="281" y="91"/>
                </a:lnTo>
                <a:lnTo>
                  <a:pt x="283" y="89"/>
                </a:lnTo>
                <a:lnTo>
                  <a:pt x="283" y="89"/>
                </a:lnTo>
                <a:lnTo>
                  <a:pt x="283" y="89"/>
                </a:lnTo>
                <a:lnTo>
                  <a:pt x="283" y="89"/>
                </a:lnTo>
                <a:lnTo>
                  <a:pt x="281" y="91"/>
                </a:lnTo>
                <a:lnTo>
                  <a:pt x="281" y="91"/>
                </a:lnTo>
                <a:close/>
                <a:moveTo>
                  <a:pt x="67" y="327"/>
                </a:moveTo>
                <a:lnTo>
                  <a:pt x="67" y="327"/>
                </a:lnTo>
                <a:lnTo>
                  <a:pt x="67" y="325"/>
                </a:lnTo>
                <a:lnTo>
                  <a:pt x="65" y="324"/>
                </a:lnTo>
                <a:lnTo>
                  <a:pt x="65" y="324"/>
                </a:lnTo>
                <a:lnTo>
                  <a:pt x="67" y="327"/>
                </a:lnTo>
                <a:lnTo>
                  <a:pt x="67" y="327"/>
                </a:lnTo>
                <a:close/>
                <a:moveTo>
                  <a:pt x="85" y="342"/>
                </a:moveTo>
                <a:lnTo>
                  <a:pt x="85" y="342"/>
                </a:lnTo>
                <a:lnTo>
                  <a:pt x="85" y="344"/>
                </a:lnTo>
                <a:lnTo>
                  <a:pt x="85" y="344"/>
                </a:lnTo>
                <a:lnTo>
                  <a:pt x="86" y="344"/>
                </a:lnTo>
                <a:lnTo>
                  <a:pt x="86" y="344"/>
                </a:lnTo>
                <a:lnTo>
                  <a:pt x="85" y="342"/>
                </a:lnTo>
                <a:lnTo>
                  <a:pt x="85" y="342"/>
                </a:lnTo>
                <a:close/>
                <a:moveTo>
                  <a:pt x="214" y="234"/>
                </a:moveTo>
                <a:lnTo>
                  <a:pt x="214" y="234"/>
                </a:lnTo>
                <a:lnTo>
                  <a:pt x="213" y="236"/>
                </a:lnTo>
                <a:lnTo>
                  <a:pt x="213" y="237"/>
                </a:lnTo>
                <a:lnTo>
                  <a:pt x="213" y="237"/>
                </a:lnTo>
                <a:lnTo>
                  <a:pt x="214" y="234"/>
                </a:lnTo>
                <a:lnTo>
                  <a:pt x="214" y="234"/>
                </a:lnTo>
                <a:close/>
                <a:moveTo>
                  <a:pt x="126" y="236"/>
                </a:moveTo>
                <a:lnTo>
                  <a:pt x="126" y="236"/>
                </a:lnTo>
                <a:lnTo>
                  <a:pt x="126" y="237"/>
                </a:lnTo>
                <a:lnTo>
                  <a:pt x="128" y="238"/>
                </a:lnTo>
                <a:lnTo>
                  <a:pt x="128" y="238"/>
                </a:lnTo>
                <a:lnTo>
                  <a:pt x="126" y="236"/>
                </a:lnTo>
                <a:lnTo>
                  <a:pt x="126" y="236"/>
                </a:lnTo>
                <a:close/>
                <a:moveTo>
                  <a:pt x="216" y="203"/>
                </a:moveTo>
                <a:lnTo>
                  <a:pt x="216" y="203"/>
                </a:lnTo>
                <a:lnTo>
                  <a:pt x="214" y="203"/>
                </a:lnTo>
                <a:lnTo>
                  <a:pt x="214" y="204"/>
                </a:lnTo>
                <a:lnTo>
                  <a:pt x="214" y="204"/>
                </a:lnTo>
                <a:lnTo>
                  <a:pt x="214" y="203"/>
                </a:lnTo>
                <a:lnTo>
                  <a:pt x="216" y="203"/>
                </a:lnTo>
                <a:lnTo>
                  <a:pt x="216" y="203"/>
                </a:lnTo>
                <a:close/>
                <a:moveTo>
                  <a:pt x="59" y="337"/>
                </a:moveTo>
                <a:lnTo>
                  <a:pt x="59" y="337"/>
                </a:lnTo>
                <a:lnTo>
                  <a:pt x="58" y="337"/>
                </a:lnTo>
                <a:lnTo>
                  <a:pt x="58" y="337"/>
                </a:lnTo>
                <a:lnTo>
                  <a:pt x="61" y="337"/>
                </a:lnTo>
                <a:lnTo>
                  <a:pt x="61" y="337"/>
                </a:lnTo>
                <a:lnTo>
                  <a:pt x="59" y="337"/>
                </a:lnTo>
                <a:lnTo>
                  <a:pt x="59" y="337"/>
                </a:lnTo>
                <a:close/>
                <a:moveTo>
                  <a:pt x="64" y="311"/>
                </a:moveTo>
                <a:lnTo>
                  <a:pt x="64" y="311"/>
                </a:lnTo>
                <a:lnTo>
                  <a:pt x="62" y="311"/>
                </a:lnTo>
                <a:lnTo>
                  <a:pt x="62" y="311"/>
                </a:lnTo>
                <a:lnTo>
                  <a:pt x="64" y="312"/>
                </a:lnTo>
                <a:lnTo>
                  <a:pt x="64" y="312"/>
                </a:lnTo>
                <a:lnTo>
                  <a:pt x="64" y="311"/>
                </a:lnTo>
                <a:lnTo>
                  <a:pt x="64" y="311"/>
                </a:lnTo>
                <a:close/>
                <a:moveTo>
                  <a:pt x="223" y="189"/>
                </a:moveTo>
                <a:lnTo>
                  <a:pt x="223" y="189"/>
                </a:lnTo>
                <a:lnTo>
                  <a:pt x="224" y="187"/>
                </a:lnTo>
                <a:lnTo>
                  <a:pt x="224" y="187"/>
                </a:lnTo>
                <a:lnTo>
                  <a:pt x="224" y="187"/>
                </a:lnTo>
                <a:lnTo>
                  <a:pt x="224" y="187"/>
                </a:lnTo>
                <a:lnTo>
                  <a:pt x="223" y="187"/>
                </a:lnTo>
                <a:lnTo>
                  <a:pt x="223" y="189"/>
                </a:lnTo>
                <a:lnTo>
                  <a:pt x="223" y="189"/>
                </a:lnTo>
                <a:close/>
                <a:moveTo>
                  <a:pt x="143" y="243"/>
                </a:moveTo>
                <a:lnTo>
                  <a:pt x="143" y="243"/>
                </a:lnTo>
                <a:lnTo>
                  <a:pt x="142" y="241"/>
                </a:lnTo>
                <a:lnTo>
                  <a:pt x="142" y="243"/>
                </a:lnTo>
                <a:lnTo>
                  <a:pt x="142" y="243"/>
                </a:lnTo>
                <a:lnTo>
                  <a:pt x="143" y="243"/>
                </a:lnTo>
                <a:lnTo>
                  <a:pt x="143" y="243"/>
                </a:lnTo>
                <a:close/>
                <a:moveTo>
                  <a:pt x="236" y="71"/>
                </a:moveTo>
                <a:lnTo>
                  <a:pt x="236" y="71"/>
                </a:lnTo>
                <a:lnTo>
                  <a:pt x="236" y="69"/>
                </a:lnTo>
                <a:lnTo>
                  <a:pt x="234" y="69"/>
                </a:lnTo>
                <a:lnTo>
                  <a:pt x="234" y="69"/>
                </a:lnTo>
                <a:lnTo>
                  <a:pt x="236" y="71"/>
                </a:lnTo>
                <a:lnTo>
                  <a:pt x="236" y="71"/>
                </a:lnTo>
                <a:close/>
                <a:moveTo>
                  <a:pt x="246" y="152"/>
                </a:moveTo>
                <a:lnTo>
                  <a:pt x="246" y="152"/>
                </a:lnTo>
                <a:lnTo>
                  <a:pt x="246" y="152"/>
                </a:lnTo>
                <a:lnTo>
                  <a:pt x="246" y="152"/>
                </a:lnTo>
                <a:lnTo>
                  <a:pt x="247" y="149"/>
                </a:lnTo>
                <a:lnTo>
                  <a:pt x="247" y="149"/>
                </a:lnTo>
                <a:lnTo>
                  <a:pt x="246" y="150"/>
                </a:lnTo>
                <a:lnTo>
                  <a:pt x="246" y="152"/>
                </a:lnTo>
                <a:lnTo>
                  <a:pt x="246" y="152"/>
                </a:lnTo>
                <a:close/>
                <a:moveTo>
                  <a:pt x="149" y="244"/>
                </a:moveTo>
                <a:lnTo>
                  <a:pt x="149" y="244"/>
                </a:lnTo>
                <a:lnTo>
                  <a:pt x="148" y="244"/>
                </a:lnTo>
                <a:lnTo>
                  <a:pt x="146" y="244"/>
                </a:lnTo>
                <a:lnTo>
                  <a:pt x="146" y="244"/>
                </a:lnTo>
                <a:lnTo>
                  <a:pt x="149" y="244"/>
                </a:lnTo>
                <a:lnTo>
                  <a:pt x="149" y="244"/>
                </a:lnTo>
                <a:close/>
                <a:moveTo>
                  <a:pt x="65" y="241"/>
                </a:moveTo>
                <a:lnTo>
                  <a:pt x="65" y="241"/>
                </a:lnTo>
                <a:lnTo>
                  <a:pt x="65" y="240"/>
                </a:lnTo>
                <a:lnTo>
                  <a:pt x="64" y="240"/>
                </a:lnTo>
                <a:lnTo>
                  <a:pt x="64" y="240"/>
                </a:lnTo>
                <a:lnTo>
                  <a:pt x="64" y="240"/>
                </a:lnTo>
                <a:lnTo>
                  <a:pt x="65" y="241"/>
                </a:lnTo>
                <a:lnTo>
                  <a:pt x="65" y="241"/>
                </a:lnTo>
                <a:close/>
                <a:moveTo>
                  <a:pt x="99" y="206"/>
                </a:moveTo>
                <a:lnTo>
                  <a:pt x="99" y="206"/>
                </a:lnTo>
                <a:lnTo>
                  <a:pt x="99" y="206"/>
                </a:lnTo>
                <a:lnTo>
                  <a:pt x="99" y="206"/>
                </a:lnTo>
                <a:lnTo>
                  <a:pt x="98" y="203"/>
                </a:lnTo>
                <a:lnTo>
                  <a:pt x="98" y="203"/>
                </a:lnTo>
                <a:lnTo>
                  <a:pt x="99" y="206"/>
                </a:lnTo>
                <a:lnTo>
                  <a:pt x="99" y="206"/>
                </a:lnTo>
                <a:close/>
                <a:moveTo>
                  <a:pt x="224" y="213"/>
                </a:moveTo>
                <a:lnTo>
                  <a:pt x="224" y="213"/>
                </a:lnTo>
                <a:lnTo>
                  <a:pt x="223" y="213"/>
                </a:lnTo>
                <a:lnTo>
                  <a:pt x="223" y="214"/>
                </a:lnTo>
                <a:lnTo>
                  <a:pt x="223" y="214"/>
                </a:lnTo>
                <a:lnTo>
                  <a:pt x="224" y="213"/>
                </a:lnTo>
                <a:lnTo>
                  <a:pt x="224" y="213"/>
                </a:lnTo>
                <a:close/>
                <a:moveTo>
                  <a:pt x="254" y="76"/>
                </a:moveTo>
                <a:lnTo>
                  <a:pt x="254" y="76"/>
                </a:lnTo>
                <a:lnTo>
                  <a:pt x="253" y="76"/>
                </a:lnTo>
                <a:lnTo>
                  <a:pt x="251" y="76"/>
                </a:lnTo>
                <a:lnTo>
                  <a:pt x="251" y="76"/>
                </a:lnTo>
                <a:lnTo>
                  <a:pt x="254" y="76"/>
                </a:lnTo>
                <a:lnTo>
                  <a:pt x="254" y="76"/>
                </a:lnTo>
                <a:close/>
                <a:moveTo>
                  <a:pt x="264" y="79"/>
                </a:moveTo>
                <a:lnTo>
                  <a:pt x="264" y="79"/>
                </a:lnTo>
                <a:lnTo>
                  <a:pt x="263" y="76"/>
                </a:lnTo>
                <a:lnTo>
                  <a:pt x="263" y="76"/>
                </a:lnTo>
                <a:lnTo>
                  <a:pt x="264" y="79"/>
                </a:lnTo>
                <a:lnTo>
                  <a:pt x="264" y="79"/>
                </a:lnTo>
                <a:close/>
                <a:moveTo>
                  <a:pt x="290" y="81"/>
                </a:moveTo>
                <a:lnTo>
                  <a:pt x="290" y="81"/>
                </a:lnTo>
                <a:lnTo>
                  <a:pt x="288" y="81"/>
                </a:lnTo>
                <a:lnTo>
                  <a:pt x="288" y="81"/>
                </a:lnTo>
                <a:lnTo>
                  <a:pt x="288" y="82"/>
                </a:lnTo>
                <a:lnTo>
                  <a:pt x="288" y="82"/>
                </a:lnTo>
                <a:lnTo>
                  <a:pt x="290" y="81"/>
                </a:lnTo>
                <a:lnTo>
                  <a:pt x="290" y="81"/>
                </a:lnTo>
                <a:close/>
                <a:moveTo>
                  <a:pt x="49" y="278"/>
                </a:moveTo>
                <a:lnTo>
                  <a:pt x="49" y="278"/>
                </a:lnTo>
                <a:lnTo>
                  <a:pt x="48" y="281"/>
                </a:lnTo>
                <a:lnTo>
                  <a:pt x="48" y="281"/>
                </a:lnTo>
                <a:lnTo>
                  <a:pt x="49" y="278"/>
                </a:lnTo>
                <a:lnTo>
                  <a:pt x="49" y="278"/>
                </a:lnTo>
                <a:close/>
                <a:moveTo>
                  <a:pt x="159" y="244"/>
                </a:moveTo>
                <a:lnTo>
                  <a:pt x="159" y="244"/>
                </a:lnTo>
                <a:lnTo>
                  <a:pt x="160" y="246"/>
                </a:lnTo>
                <a:lnTo>
                  <a:pt x="160" y="246"/>
                </a:lnTo>
                <a:lnTo>
                  <a:pt x="160" y="244"/>
                </a:lnTo>
                <a:lnTo>
                  <a:pt x="159" y="244"/>
                </a:lnTo>
                <a:lnTo>
                  <a:pt x="159" y="244"/>
                </a:lnTo>
                <a:close/>
                <a:moveTo>
                  <a:pt x="182" y="246"/>
                </a:moveTo>
                <a:lnTo>
                  <a:pt x="182" y="246"/>
                </a:lnTo>
                <a:lnTo>
                  <a:pt x="183" y="246"/>
                </a:lnTo>
                <a:lnTo>
                  <a:pt x="183" y="246"/>
                </a:lnTo>
                <a:lnTo>
                  <a:pt x="182" y="246"/>
                </a:lnTo>
                <a:lnTo>
                  <a:pt x="182" y="246"/>
                </a:lnTo>
                <a:close/>
                <a:moveTo>
                  <a:pt x="219" y="197"/>
                </a:moveTo>
                <a:lnTo>
                  <a:pt x="219" y="197"/>
                </a:lnTo>
                <a:lnTo>
                  <a:pt x="219" y="197"/>
                </a:lnTo>
                <a:lnTo>
                  <a:pt x="219" y="197"/>
                </a:lnTo>
                <a:lnTo>
                  <a:pt x="217" y="197"/>
                </a:lnTo>
                <a:lnTo>
                  <a:pt x="217" y="199"/>
                </a:lnTo>
                <a:lnTo>
                  <a:pt x="217" y="199"/>
                </a:lnTo>
                <a:lnTo>
                  <a:pt x="219" y="197"/>
                </a:lnTo>
                <a:lnTo>
                  <a:pt x="219" y="197"/>
                </a:lnTo>
                <a:close/>
                <a:moveTo>
                  <a:pt x="85" y="329"/>
                </a:moveTo>
                <a:lnTo>
                  <a:pt x="85" y="329"/>
                </a:lnTo>
                <a:lnTo>
                  <a:pt x="86" y="331"/>
                </a:lnTo>
                <a:lnTo>
                  <a:pt x="86" y="331"/>
                </a:lnTo>
                <a:lnTo>
                  <a:pt x="86" y="329"/>
                </a:lnTo>
                <a:lnTo>
                  <a:pt x="86" y="329"/>
                </a:lnTo>
                <a:lnTo>
                  <a:pt x="85" y="329"/>
                </a:lnTo>
                <a:lnTo>
                  <a:pt x="85" y="329"/>
                </a:lnTo>
                <a:close/>
                <a:moveTo>
                  <a:pt x="271" y="68"/>
                </a:moveTo>
                <a:lnTo>
                  <a:pt x="271" y="68"/>
                </a:lnTo>
                <a:lnTo>
                  <a:pt x="273" y="68"/>
                </a:lnTo>
                <a:lnTo>
                  <a:pt x="273" y="67"/>
                </a:lnTo>
                <a:lnTo>
                  <a:pt x="273" y="67"/>
                </a:lnTo>
                <a:lnTo>
                  <a:pt x="273" y="67"/>
                </a:lnTo>
                <a:lnTo>
                  <a:pt x="273" y="67"/>
                </a:lnTo>
                <a:lnTo>
                  <a:pt x="271" y="68"/>
                </a:lnTo>
                <a:lnTo>
                  <a:pt x="271" y="68"/>
                </a:lnTo>
                <a:close/>
                <a:moveTo>
                  <a:pt x="115" y="221"/>
                </a:moveTo>
                <a:lnTo>
                  <a:pt x="115" y="221"/>
                </a:lnTo>
                <a:lnTo>
                  <a:pt x="116" y="221"/>
                </a:lnTo>
                <a:lnTo>
                  <a:pt x="116" y="220"/>
                </a:lnTo>
                <a:lnTo>
                  <a:pt x="116" y="220"/>
                </a:lnTo>
                <a:lnTo>
                  <a:pt x="115" y="221"/>
                </a:lnTo>
                <a:lnTo>
                  <a:pt x="115" y="221"/>
                </a:lnTo>
                <a:close/>
                <a:moveTo>
                  <a:pt x="58" y="254"/>
                </a:moveTo>
                <a:lnTo>
                  <a:pt x="58" y="254"/>
                </a:lnTo>
                <a:lnTo>
                  <a:pt x="58" y="257"/>
                </a:lnTo>
                <a:lnTo>
                  <a:pt x="58" y="257"/>
                </a:lnTo>
                <a:lnTo>
                  <a:pt x="58" y="257"/>
                </a:lnTo>
                <a:lnTo>
                  <a:pt x="58" y="257"/>
                </a:lnTo>
                <a:lnTo>
                  <a:pt x="58" y="254"/>
                </a:lnTo>
                <a:lnTo>
                  <a:pt x="58" y="254"/>
                </a:lnTo>
                <a:close/>
                <a:moveTo>
                  <a:pt x="71" y="297"/>
                </a:moveTo>
                <a:lnTo>
                  <a:pt x="71" y="297"/>
                </a:lnTo>
                <a:lnTo>
                  <a:pt x="71" y="295"/>
                </a:lnTo>
                <a:lnTo>
                  <a:pt x="71" y="295"/>
                </a:lnTo>
                <a:lnTo>
                  <a:pt x="69" y="298"/>
                </a:lnTo>
                <a:lnTo>
                  <a:pt x="69" y="298"/>
                </a:lnTo>
                <a:lnTo>
                  <a:pt x="71" y="297"/>
                </a:lnTo>
                <a:lnTo>
                  <a:pt x="71" y="297"/>
                </a:lnTo>
                <a:close/>
                <a:moveTo>
                  <a:pt x="281" y="76"/>
                </a:moveTo>
                <a:lnTo>
                  <a:pt x="281" y="76"/>
                </a:lnTo>
                <a:lnTo>
                  <a:pt x="283" y="78"/>
                </a:lnTo>
                <a:lnTo>
                  <a:pt x="283" y="78"/>
                </a:lnTo>
                <a:lnTo>
                  <a:pt x="283" y="78"/>
                </a:lnTo>
                <a:lnTo>
                  <a:pt x="281" y="76"/>
                </a:lnTo>
                <a:lnTo>
                  <a:pt x="281" y="76"/>
                </a:lnTo>
                <a:close/>
                <a:moveTo>
                  <a:pt x="143" y="240"/>
                </a:moveTo>
                <a:lnTo>
                  <a:pt x="143" y="240"/>
                </a:lnTo>
                <a:lnTo>
                  <a:pt x="145" y="240"/>
                </a:lnTo>
                <a:lnTo>
                  <a:pt x="145" y="240"/>
                </a:lnTo>
                <a:lnTo>
                  <a:pt x="145" y="240"/>
                </a:lnTo>
                <a:lnTo>
                  <a:pt x="145" y="240"/>
                </a:lnTo>
                <a:lnTo>
                  <a:pt x="145" y="238"/>
                </a:lnTo>
                <a:lnTo>
                  <a:pt x="143" y="240"/>
                </a:lnTo>
                <a:lnTo>
                  <a:pt x="143" y="240"/>
                </a:lnTo>
                <a:close/>
                <a:moveTo>
                  <a:pt x="99" y="236"/>
                </a:moveTo>
                <a:lnTo>
                  <a:pt x="99" y="236"/>
                </a:lnTo>
                <a:lnTo>
                  <a:pt x="99" y="236"/>
                </a:lnTo>
                <a:lnTo>
                  <a:pt x="99" y="236"/>
                </a:lnTo>
                <a:lnTo>
                  <a:pt x="99" y="236"/>
                </a:lnTo>
                <a:lnTo>
                  <a:pt x="99" y="236"/>
                </a:lnTo>
                <a:lnTo>
                  <a:pt x="99" y="236"/>
                </a:lnTo>
                <a:lnTo>
                  <a:pt x="99" y="236"/>
                </a:lnTo>
                <a:close/>
                <a:moveTo>
                  <a:pt x="204" y="234"/>
                </a:moveTo>
                <a:lnTo>
                  <a:pt x="204" y="234"/>
                </a:lnTo>
                <a:lnTo>
                  <a:pt x="204" y="234"/>
                </a:lnTo>
                <a:lnTo>
                  <a:pt x="204" y="234"/>
                </a:lnTo>
                <a:lnTo>
                  <a:pt x="206" y="234"/>
                </a:lnTo>
                <a:lnTo>
                  <a:pt x="206" y="234"/>
                </a:lnTo>
                <a:lnTo>
                  <a:pt x="206" y="233"/>
                </a:lnTo>
                <a:lnTo>
                  <a:pt x="206" y="233"/>
                </a:lnTo>
                <a:lnTo>
                  <a:pt x="204" y="234"/>
                </a:lnTo>
                <a:lnTo>
                  <a:pt x="204" y="234"/>
                </a:lnTo>
                <a:close/>
                <a:moveTo>
                  <a:pt x="112" y="196"/>
                </a:moveTo>
                <a:lnTo>
                  <a:pt x="112" y="196"/>
                </a:lnTo>
                <a:lnTo>
                  <a:pt x="112" y="197"/>
                </a:lnTo>
                <a:lnTo>
                  <a:pt x="112" y="197"/>
                </a:lnTo>
                <a:lnTo>
                  <a:pt x="113" y="196"/>
                </a:lnTo>
                <a:lnTo>
                  <a:pt x="113" y="196"/>
                </a:lnTo>
                <a:lnTo>
                  <a:pt x="113" y="194"/>
                </a:lnTo>
                <a:lnTo>
                  <a:pt x="113" y="194"/>
                </a:lnTo>
                <a:lnTo>
                  <a:pt x="112" y="196"/>
                </a:lnTo>
                <a:lnTo>
                  <a:pt x="112" y="196"/>
                </a:lnTo>
                <a:close/>
                <a:moveTo>
                  <a:pt x="264" y="74"/>
                </a:moveTo>
                <a:lnTo>
                  <a:pt x="264" y="74"/>
                </a:lnTo>
                <a:lnTo>
                  <a:pt x="264" y="74"/>
                </a:lnTo>
                <a:lnTo>
                  <a:pt x="263" y="74"/>
                </a:lnTo>
                <a:lnTo>
                  <a:pt x="263" y="74"/>
                </a:lnTo>
                <a:lnTo>
                  <a:pt x="264" y="74"/>
                </a:lnTo>
                <a:lnTo>
                  <a:pt x="264" y="74"/>
                </a:lnTo>
                <a:close/>
                <a:moveTo>
                  <a:pt x="268" y="132"/>
                </a:moveTo>
                <a:lnTo>
                  <a:pt x="268" y="132"/>
                </a:lnTo>
                <a:lnTo>
                  <a:pt x="268" y="132"/>
                </a:lnTo>
                <a:lnTo>
                  <a:pt x="268" y="132"/>
                </a:lnTo>
                <a:lnTo>
                  <a:pt x="267" y="133"/>
                </a:lnTo>
                <a:lnTo>
                  <a:pt x="267" y="133"/>
                </a:lnTo>
                <a:lnTo>
                  <a:pt x="267" y="133"/>
                </a:lnTo>
                <a:lnTo>
                  <a:pt x="267" y="133"/>
                </a:lnTo>
                <a:lnTo>
                  <a:pt x="268" y="132"/>
                </a:lnTo>
                <a:lnTo>
                  <a:pt x="268" y="132"/>
                </a:lnTo>
                <a:close/>
                <a:moveTo>
                  <a:pt x="261" y="130"/>
                </a:moveTo>
                <a:lnTo>
                  <a:pt x="261" y="130"/>
                </a:lnTo>
                <a:lnTo>
                  <a:pt x="263" y="129"/>
                </a:lnTo>
                <a:lnTo>
                  <a:pt x="263" y="129"/>
                </a:lnTo>
                <a:lnTo>
                  <a:pt x="261" y="130"/>
                </a:lnTo>
                <a:lnTo>
                  <a:pt x="261" y="130"/>
                </a:lnTo>
                <a:close/>
                <a:moveTo>
                  <a:pt x="129" y="229"/>
                </a:moveTo>
                <a:lnTo>
                  <a:pt x="129" y="229"/>
                </a:lnTo>
                <a:lnTo>
                  <a:pt x="128" y="230"/>
                </a:lnTo>
                <a:lnTo>
                  <a:pt x="128" y="230"/>
                </a:lnTo>
                <a:lnTo>
                  <a:pt x="129" y="230"/>
                </a:lnTo>
                <a:lnTo>
                  <a:pt x="129" y="229"/>
                </a:lnTo>
                <a:lnTo>
                  <a:pt x="129" y="229"/>
                </a:lnTo>
                <a:close/>
                <a:moveTo>
                  <a:pt x="231" y="71"/>
                </a:moveTo>
                <a:lnTo>
                  <a:pt x="231" y="71"/>
                </a:lnTo>
                <a:lnTo>
                  <a:pt x="231" y="71"/>
                </a:lnTo>
                <a:lnTo>
                  <a:pt x="231" y="71"/>
                </a:lnTo>
                <a:lnTo>
                  <a:pt x="231" y="69"/>
                </a:lnTo>
                <a:lnTo>
                  <a:pt x="231" y="69"/>
                </a:lnTo>
                <a:lnTo>
                  <a:pt x="231" y="71"/>
                </a:lnTo>
                <a:lnTo>
                  <a:pt x="231" y="71"/>
                </a:lnTo>
                <a:lnTo>
                  <a:pt x="231" y="71"/>
                </a:lnTo>
                <a:close/>
                <a:moveTo>
                  <a:pt x="79" y="335"/>
                </a:moveTo>
                <a:lnTo>
                  <a:pt x="79" y="335"/>
                </a:lnTo>
                <a:lnTo>
                  <a:pt x="81" y="335"/>
                </a:lnTo>
                <a:lnTo>
                  <a:pt x="81" y="335"/>
                </a:lnTo>
                <a:lnTo>
                  <a:pt x="81" y="334"/>
                </a:lnTo>
                <a:lnTo>
                  <a:pt x="81" y="334"/>
                </a:lnTo>
                <a:lnTo>
                  <a:pt x="79" y="335"/>
                </a:lnTo>
                <a:lnTo>
                  <a:pt x="79" y="335"/>
                </a:lnTo>
                <a:close/>
                <a:moveTo>
                  <a:pt x="72" y="328"/>
                </a:moveTo>
                <a:lnTo>
                  <a:pt x="72" y="328"/>
                </a:lnTo>
                <a:lnTo>
                  <a:pt x="71" y="327"/>
                </a:lnTo>
                <a:lnTo>
                  <a:pt x="71" y="327"/>
                </a:lnTo>
                <a:lnTo>
                  <a:pt x="71" y="327"/>
                </a:lnTo>
                <a:lnTo>
                  <a:pt x="71" y="327"/>
                </a:lnTo>
                <a:lnTo>
                  <a:pt x="72" y="328"/>
                </a:lnTo>
                <a:lnTo>
                  <a:pt x="72" y="328"/>
                </a:lnTo>
                <a:close/>
                <a:moveTo>
                  <a:pt x="301" y="88"/>
                </a:moveTo>
                <a:lnTo>
                  <a:pt x="301" y="88"/>
                </a:lnTo>
                <a:lnTo>
                  <a:pt x="300" y="88"/>
                </a:lnTo>
                <a:lnTo>
                  <a:pt x="300" y="88"/>
                </a:lnTo>
                <a:lnTo>
                  <a:pt x="301" y="88"/>
                </a:lnTo>
                <a:lnTo>
                  <a:pt x="301" y="88"/>
                </a:lnTo>
                <a:close/>
                <a:moveTo>
                  <a:pt x="264" y="112"/>
                </a:moveTo>
                <a:lnTo>
                  <a:pt x="264" y="112"/>
                </a:lnTo>
                <a:lnTo>
                  <a:pt x="264" y="111"/>
                </a:lnTo>
                <a:lnTo>
                  <a:pt x="264" y="111"/>
                </a:lnTo>
                <a:lnTo>
                  <a:pt x="264" y="112"/>
                </a:lnTo>
                <a:lnTo>
                  <a:pt x="264" y="112"/>
                </a:lnTo>
                <a:close/>
                <a:moveTo>
                  <a:pt x="261" y="143"/>
                </a:moveTo>
                <a:lnTo>
                  <a:pt x="261" y="143"/>
                </a:lnTo>
                <a:lnTo>
                  <a:pt x="263" y="143"/>
                </a:lnTo>
                <a:lnTo>
                  <a:pt x="263" y="143"/>
                </a:lnTo>
                <a:lnTo>
                  <a:pt x="261" y="143"/>
                </a:lnTo>
                <a:lnTo>
                  <a:pt x="261" y="143"/>
                </a:lnTo>
                <a:lnTo>
                  <a:pt x="261" y="143"/>
                </a:lnTo>
                <a:close/>
                <a:moveTo>
                  <a:pt x="82" y="302"/>
                </a:moveTo>
                <a:lnTo>
                  <a:pt x="82" y="302"/>
                </a:lnTo>
                <a:lnTo>
                  <a:pt x="82" y="302"/>
                </a:lnTo>
                <a:lnTo>
                  <a:pt x="82" y="302"/>
                </a:lnTo>
                <a:lnTo>
                  <a:pt x="84" y="301"/>
                </a:lnTo>
                <a:lnTo>
                  <a:pt x="84" y="301"/>
                </a:lnTo>
                <a:lnTo>
                  <a:pt x="82" y="301"/>
                </a:lnTo>
                <a:lnTo>
                  <a:pt x="82" y="301"/>
                </a:lnTo>
                <a:lnTo>
                  <a:pt x="82" y="302"/>
                </a:lnTo>
                <a:lnTo>
                  <a:pt x="82" y="302"/>
                </a:lnTo>
                <a:close/>
                <a:moveTo>
                  <a:pt x="89" y="304"/>
                </a:moveTo>
                <a:lnTo>
                  <a:pt x="89" y="304"/>
                </a:lnTo>
                <a:lnTo>
                  <a:pt x="89" y="305"/>
                </a:lnTo>
                <a:lnTo>
                  <a:pt x="89" y="305"/>
                </a:lnTo>
                <a:lnTo>
                  <a:pt x="89" y="305"/>
                </a:lnTo>
                <a:lnTo>
                  <a:pt x="89" y="304"/>
                </a:lnTo>
                <a:lnTo>
                  <a:pt x="89" y="304"/>
                </a:lnTo>
                <a:close/>
                <a:moveTo>
                  <a:pt x="153" y="233"/>
                </a:moveTo>
                <a:lnTo>
                  <a:pt x="153" y="233"/>
                </a:lnTo>
                <a:lnTo>
                  <a:pt x="153" y="234"/>
                </a:lnTo>
                <a:lnTo>
                  <a:pt x="155" y="234"/>
                </a:lnTo>
                <a:lnTo>
                  <a:pt x="155" y="234"/>
                </a:lnTo>
                <a:lnTo>
                  <a:pt x="153" y="233"/>
                </a:lnTo>
                <a:lnTo>
                  <a:pt x="153" y="233"/>
                </a:lnTo>
                <a:close/>
                <a:moveTo>
                  <a:pt x="298" y="57"/>
                </a:moveTo>
                <a:lnTo>
                  <a:pt x="298" y="57"/>
                </a:lnTo>
                <a:lnTo>
                  <a:pt x="300" y="55"/>
                </a:lnTo>
                <a:lnTo>
                  <a:pt x="300" y="55"/>
                </a:lnTo>
                <a:lnTo>
                  <a:pt x="300" y="55"/>
                </a:lnTo>
                <a:lnTo>
                  <a:pt x="298" y="57"/>
                </a:lnTo>
                <a:lnTo>
                  <a:pt x="298" y="57"/>
                </a:lnTo>
                <a:close/>
                <a:moveTo>
                  <a:pt x="112" y="256"/>
                </a:moveTo>
                <a:lnTo>
                  <a:pt x="112" y="256"/>
                </a:lnTo>
                <a:lnTo>
                  <a:pt x="113" y="254"/>
                </a:lnTo>
                <a:lnTo>
                  <a:pt x="113" y="254"/>
                </a:lnTo>
                <a:lnTo>
                  <a:pt x="112" y="254"/>
                </a:lnTo>
                <a:lnTo>
                  <a:pt x="112" y="256"/>
                </a:lnTo>
                <a:lnTo>
                  <a:pt x="112" y="256"/>
                </a:lnTo>
                <a:close/>
                <a:moveTo>
                  <a:pt x="78" y="322"/>
                </a:moveTo>
                <a:lnTo>
                  <a:pt x="78" y="322"/>
                </a:lnTo>
                <a:lnTo>
                  <a:pt x="79" y="321"/>
                </a:lnTo>
                <a:lnTo>
                  <a:pt x="78" y="321"/>
                </a:lnTo>
                <a:lnTo>
                  <a:pt x="78" y="321"/>
                </a:lnTo>
                <a:lnTo>
                  <a:pt x="78" y="322"/>
                </a:lnTo>
                <a:lnTo>
                  <a:pt x="78" y="322"/>
                </a:lnTo>
                <a:close/>
                <a:moveTo>
                  <a:pt x="274" y="146"/>
                </a:moveTo>
                <a:lnTo>
                  <a:pt x="274" y="146"/>
                </a:lnTo>
                <a:lnTo>
                  <a:pt x="274" y="148"/>
                </a:lnTo>
                <a:lnTo>
                  <a:pt x="274" y="148"/>
                </a:lnTo>
                <a:lnTo>
                  <a:pt x="275" y="145"/>
                </a:lnTo>
                <a:lnTo>
                  <a:pt x="275" y="145"/>
                </a:lnTo>
                <a:lnTo>
                  <a:pt x="275" y="145"/>
                </a:lnTo>
                <a:lnTo>
                  <a:pt x="275" y="145"/>
                </a:lnTo>
                <a:lnTo>
                  <a:pt x="274" y="146"/>
                </a:lnTo>
                <a:lnTo>
                  <a:pt x="274" y="146"/>
                </a:lnTo>
                <a:close/>
                <a:moveTo>
                  <a:pt x="271" y="64"/>
                </a:moveTo>
                <a:lnTo>
                  <a:pt x="271" y="64"/>
                </a:lnTo>
                <a:lnTo>
                  <a:pt x="271" y="64"/>
                </a:lnTo>
                <a:lnTo>
                  <a:pt x="271" y="64"/>
                </a:lnTo>
                <a:lnTo>
                  <a:pt x="270" y="65"/>
                </a:lnTo>
                <a:lnTo>
                  <a:pt x="270" y="65"/>
                </a:lnTo>
                <a:lnTo>
                  <a:pt x="271" y="64"/>
                </a:lnTo>
                <a:lnTo>
                  <a:pt x="271" y="64"/>
                </a:lnTo>
                <a:close/>
                <a:moveTo>
                  <a:pt x="72" y="234"/>
                </a:moveTo>
                <a:lnTo>
                  <a:pt x="72" y="234"/>
                </a:lnTo>
                <a:lnTo>
                  <a:pt x="72" y="234"/>
                </a:lnTo>
                <a:lnTo>
                  <a:pt x="72" y="234"/>
                </a:lnTo>
                <a:lnTo>
                  <a:pt x="72" y="236"/>
                </a:lnTo>
                <a:lnTo>
                  <a:pt x="72" y="236"/>
                </a:lnTo>
                <a:lnTo>
                  <a:pt x="72" y="236"/>
                </a:lnTo>
                <a:lnTo>
                  <a:pt x="72" y="236"/>
                </a:lnTo>
                <a:lnTo>
                  <a:pt x="72" y="234"/>
                </a:lnTo>
                <a:lnTo>
                  <a:pt x="72" y="234"/>
                </a:lnTo>
                <a:close/>
                <a:moveTo>
                  <a:pt x="169" y="237"/>
                </a:moveTo>
                <a:lnTo>
                  <a:pt x="169" y="237"/>
                </a:lnTo>
                <a:lnTo>
                  <a:pt x="169" y="237"/>
                </a:lnTo>
                <a:lnTo>
                  <a:pt x="169" y="237"/>
                </a:lnTo>
                <a:lnTo>
                  <a:pt x="167" y="236"/>
                </a:lnTo>
                <a:lnTo>
                  <a:pt x="167" y="236"/>
                </a:lnTo>
                <a:lnTo>
                  <a:pt x="167" y="237"/>
                </a:lnTo>
                <a:lnTo>
                  <a:pt x="167" y="237"/>
                </a:lnTo>
                <a:lnTo>
                  <a:pt x="169" y="237"/>
                </a:lnTo>
                <a:lnTo>
                  <a:pt x="169" y="237"/>
                </a:lnTo>
                <a:close/>
                <a:moveTo>
                  <a:pt x="237" y="192"/>
                </a:moveTo>
                <a:lnTo>
                  <a:pt x="237" y="192"/>
                </a:lnTo>
                <a:lnTo>
                  <a:pt x="237" y="192"/>
                </a:lnTo>
                <a:lnTo>
                  <a:pt x="237" y="192"/>
                </a:lnTo>
                <a:lnTo>
                  <a:pt x="236" y="193"/>
                </a:lnTo>
                <a:lnTo>
                  <a:pt x="236" y="193"/>
                </a:lnTo>
                <a:lnTo>
                  <a:pt x="236" y="193"/>
                </a:lnTo>
                <a:lnTo>
                  <a:pt x="236" y="193"/>
                </a:lnTo>
                <a:lnTo>
                  <a:pt x="237" y="192"/>
                </a:lnTo>
                <a:lnTo>
                  <a:pt x="237" y="192"/>
                </a:lnTo>
                <a:close/>
                <a:moveTo>
                  <a:pt x="40" y="295"/>
                </a:moveTo>
                <a:lnTo>
                  <a:pt x="40" y="295"/>
                </a:lnTo>
                <a:lnTo>
                  <a:pt x="40" y="297"/>
                </a:lnTo>
                <a:lnTo>
                  <a:pt x="40" y="297"/>
                </a:lnTo>
                <a:lnTo>
                  <a:pt x="40" y="297"/>
                </a:lnTo>
                <a:lnTo>
                  <a:pt x="40" y="295"/>
                </a:lnTo>
                <a:lnTo>
                  <a:pt x="40" y="295"/>
                </a:lnTo>
                <a:lnTo>
                  <a:pt x="40" y="295"/>
                </a:lnTo>
                <a:lnTo>
                  <a:pt x="40" y="295"/>
                </a:lnTo>
                <a:close/>
                <a:moveTo>
                  <a:pt x="109" y="244"/>
                </a:moveTo>
                <a:lnTo>
                  <a:pt x="109" y="244"/>
                </a:lnTo>
                <a:lnTo>
                  <a:pt x="109" y="246"/>
                </a:lnTo>
                <a:lnTo>
                  <a:pt x="109" y="246"/>
                </a:lnTo>
                <a:lnTo>
                  <a:pt x="109" y="244"/>
                </a:lnTo>
                <a:lnTo>
                  <a:pt x="109" y="244"/>
                </a:lnTo>
                <a:close/>
                <a:moveTo>
                  <a:pt x="260" y="58"/>
                </a:moveTo>
                <a:lnTo>
                  <a:pt x="260" y="58"/>
                </a:lnTo>
                <a:lnTo>
                  <a:pt x="261" y="57"/>
                </a:lnTo>
                <a:lnTo>
                  <a:pt x="261" y="57"/>
                </a:lnTo>
                <a:lnTo>
                  <a:pt x="260" y="58"/>
                </a:lnTo>
                <a:lnTo>
                  <a:pt x="260" y="58"/>
                </a:lnTo>
                <a:close/>
                <a:moveTo>
                  <a:pt x="244" y="148"/>
                </a:moveTo>
                <a:lnTo>
                  <a:pt x="244" y="148"/>
                </a:lnTo>
                <a:lnTo>
                  <a:pt x="243" y="148"/>
                </a:lnTo>
                <a:lnTo>
                  <a:pt x="243" y="148"/>
                </a:lnTo>
                <a:lnTo>
                  <a:pt x="243" y="149"/>
                </a:lnTo>
                <a:lnTo>
                  <a:pt x="243" y="149"/>
                </a:lnTo>
                <a:lnTo>
                  <a:pt x="243" y="149"/>
                </a:lnTo>
                <a:lnTo>
                  <a:pt x="243" y="149"/>
                </a:lnTo>
                <a:lnTo>
                  <a:pt x="244" y="148"/>
                </a:lnTo>
                <a:lnTo>
                  <a:pt x="244" y="148"/>
                </a:lnTo>
                <a:close/>
                <a:moveTo>
                  <a:pt x="85" y="236"/>
                </a:moveTo>
                <a:lnTo>
                  <a:pt x="85" y="236"/>
                </a:lnTo>
                <a:lnTo>
                  <a:pt x="84" y="237"/>
                </a:lnTo>
                <a:lnTo>
                  <a:pt x="84" y="237"/>
                </a:lnTo>
                <a:lnTo>
                  <a:pt x="85" y="237"/>
                </a:lnTo>
                <a:lnTo>
                  <a:pt x="85" y="236"/>
                </a:lnTo>
                <a:lnTo>
                  <a:pt x="85" y="236"/>
                </a:lnTo>
                <a:close/>
                <a:moveTo>
                  <a:pt x="318" y="86"/>
                </a:moveTo>
                <a:lnTo>
                  <a:pt x="318" y="86"/>
                </a:lnTo>
                <a:lnTo>
                  <a:pt x="318" y="88"/>
                </a:lnTo>
                <a:lnTo>
                  <a:pt x="318" y="88"/>
                </a:lnTo>
                <a:lnTo>
                  <a:pt x="319" y="88"/>
                </a:lnTo>
                <a:lnTo>
                  <a:pt x="319" y="88"/>
                </a:lnTo>
                <a:lnTo>
                  <a:pt x="318" y="86"/>
                </a:lnTo>
                <a:lnTo>
                  <a:pt x="318" y="86"/>
                </a:lnTo>
                <a:close/>
                <a:moveTo>
                  <a:pt x="302" y="15"/>
                </a:moveTo>
                <a:lnTo>
                  <a:pt x="302" y="15"/>
                </a:lnTo>
                <a:lnTo>
                  <a:pt x="302" y="15"/>
                </a:lnTo>
                <a:lnTo>
                  <a:pt x="302" y="15"/>
                </a:lnTo>
                <a:lnTo>
                  <a:pt x="301" y="15"/>
                </a:lnTo>
                <a:lnTo>
                  <a:pt x="301" y="15"/>
                </a:lnTo>
                <a:lnTo>
                  <a:pt x="301" y="15"/>
                </a:lnTo>
                <a:lnTo>
                  <a:pt x="301" y="15"/>
                </a:lnTo>
                <a:lnTo>
                  <a:pt x="302" y="15"/>
                </a:lnTo>
                <a:lnTo>
                  <a:pt x="302" y="15"/>
                </a:lnTo>
                <a:close/>
                <a:moveTo>
                  <a:pt x="150" y="243"/>
                </a:moveTo>
                <a:lnTo>
                  <a:pt x="150" y="243"/>
                </a:lnTo>
                <a:lnTo>
                  <a:pt x="152" y="244"/>
                </a:lnTo>
                <a:lnTo>
                  <a:pt x="152" y="244"/>
                </a:lnTo>
                <a:lnTo>
                  <a:pt x="152" y="243"/>
                </a:lnTo>
                <a:lnTo>
                  <a:pt x="150" y="243"/>
                </a:lnTo>
                <a:lnTo>
                  <a:pt x="150" y="243"/>
                </a:lnTo>
                <a:close/>
                <a:moveTo>
                  <a:pt x="109" y="258"/>
                </a:moveTo>
                <a:lnTo>
                  <a:pt x="109" y="258"/>
                </a:lnTo>
                <a:lnTo>
                  <a:pt x="109" y="260"/>
                </a:lnTo>
                <a:lnTo>
                  <a:pt x="109" y="260"/>
                </a:lnTo>
                <a:lnTo>
                  <a:pt x="109" y="260"/>
                </a:lnTo>
                <a:lnTo>
                  <a:pt x="109" y="258"/>
                </a:lnTo>
                <a:lnTo>
                  <a:pt x="109" y="258"/>
                </a:lnTo>
                <a:close/>
                <a:moveTo>
                  <a:pt x="285" y="82"/>
                </a:moveTo>
                <a:lnTo>
                  <a:pt x="285" y="82"/>
                </a:lnTo>
                <a:lnTo>
                  <a:pt x="285" y="82"/>
                </a:lnTo>
                <a:lnTo>
                  <a:pt x="285" y="82"/>
                </a:lnTo>
                <a:lnTo>
                  <a:pt x="285" y="82"/>
                </a:lnTo>
                <a:lnTo>
                  <a:pt x="285" y="82"/>
                </a:lnTo>
                <a:lnTo>
                  <a:pt x="285" y="82"/>
                </a:lnTo>
                <a:lnTo>
                  <a:pt x="285" y="82"/>
                </a:lnTo>
                <a:lnTo>
                  <a:pt x="285" y="82"/>
                </a:lnTo>
                <a:close/>
                <a:moveTo>
                  <a:pt x="72" y="278"/>
                </a:moveTo>
                <a:lnTo>
                  <a:pt x="72" y="278"/>
                </a:lnTo>
                <a:lnTo>
                  <a:pt x="72" y="278"/>
                </a:lnTo>
                <a:lnTo>
                  <a:pt x="72" y="278"/>
                </a:lnTo>
                <a:lnTo>
                  <a:pt x="72" y="278"/>
                </a:lnTo>
                <a:lnTo>
                  <a:pt x="72" y="278"/>
                </a:lnTo>
                <a:close/>
                <a:moveTo>
                  <a:pt x="65" y="338"/>
                </a:moveTo>
                <a:lnTo>
                  <a:pt x="65" y="338"/>
                </a:lnTo>
                <a:lnTo>
                  <a:pt x="64" y="338"/>
                </a:lnTo>
                <a:lnTo>
                  <a:pt x="64" y="338"/>
                </a:lnTo>
                <a:lnTo>
                  <a:pt x="65" y="338"/>
                </a:lnTo>
                <a:lnTo>
                  <a:pt x="65" y="338"/>
                </a:lnTo>
                <a:close/>
                <a:moveTo>
                  <a:pt x="238" y="72"/>
                </a:moveTo>
                <a:lnTo>
                  <a:pt x="238" y="72"/>
                </a:lnTo>
                <a:lnTo>
                  <a:pt x="238" y="72"/>
                </a:lnTo>
                <a:lnTo>
                  <a:pt x="238" y="72"/>
                </a:lnTo>
                <a:lnTo>
                  <a:pt x="237" y="71"/>
                </a:lnTo>
                <a:lnTo>
                  <a:pt x="237" y="71"/>
                </a:lnTo>
                <a:lnTo>
                  <a:pt x="237" y="72"/>
                </a:lnTo>
                <a:lnTo>
                  <a:pt x="237" y="72"/>
                </a:lnTo>
                <a:lnTo>
                  <a:pt x="238" y="72"/>
                </a:lnTo>
                <a:lnTo>
                  <a:pt x="238" y="72"/>
                </a:lnTo>
                <a:close/>
                <a:moveTo>
                  <a:pt x="301" y="51"/>
                </a:moveTo>
                <a:lnTo>
                  <a:pt x="301" y="51"/>
                </a:lnTo>
                <a:lnTo>
                  <a:pt x="302" y="51"/>
                </a:lnTo>
                <a:lnTo>
                  <a:pt x="302" y="49"/>
                </a:lnTo>
                <a:lnTo>
                  <a:pt x="302" y="49"/>
                </a:lnTo>
                <a:lnTo>
                  <a:pt x="301" y="51"/>
                </a:lnTo>
                <a:lnTo>
                  <a:pt x="301" y="51"/>
                </a:lnTo>
                <a:close/>
                <a:moveTo>
                  <a:pt x="45" y="334"/>
                </a:moveTo>
                <a:lnTo>
                  <a:pt x="45" y="334"/>
                </a:lnTo>
                <a:lnTo>
                  <a:pt x="45" y="334"/>
                </a:lnTo>
                <a:lnTo>
                  <a:pt x="45" y="334"/>
                </a:lnTo>
                <a:lnTo>
                  <a:pt x="45" y="335"/>
                </a:lnTo>
                <a:lnTo>
                  <a:pt x="45" y="335"/>
                </a:lnTo>
                <a:lnTo>
                  <a:pt x="45" y="334"/>
                </a:lnTo>
                <a:lnTo>
                  <a:pt x="45" y="334"/>
                </a:lnTo>
                <a:close/>
                <a:moveTo>
                  <a:pt x="308" y="76"/>
                </a:moveTo>
                <a:lnTo>
                  <a:pt x="308" y="76"/>
                </a:lnTo>
                <a:lnTo>
                  <a:pt x="308" y="76"/>
                </a:lnTo>
                <a:lnTo>
                  <a:pt x="308" y="76"/>
                </a:lnTo>
                <a:lnTo>
                  <a:pt x="308" y="76"/>
                </a:lnTo>
                <a:lnTo>
                  <a:pt x="308" y="76"/>
                </a:lnTo>
                <a:lnTo>
                  <a:pt x="308" y="76"/>
                </a:lnTo>
                <a:lnTo>
                  <a:pt x="308" y="76"/>
                </a:lnTo>
                <a:lnTo>
                  <a:pt x="308" y="76"/>
                </a:lnTo>
                <a:lnTo>
                  <a:pt x="308" y="76"/>
                </a:lnTo>
                <a:lnTo>
                  <a:pt x="308" y="76"/>
                </a:lnTo>
                <a:lnTo>
                  <a:pt x="308" y="76"/>
                </a:lnTo>
                <a:close/>
                <a:moveTo>
                  <a:pt x="256" y="173"/>
                </a:moveTo>
                <a:lnTo>
                  <a:pt x="256" y="173"/>
                </a:lnTo>
                <a:lnTo>
                  <a:pt x="256" y="173"/>
                </a:lnTo>
                <a:lnTo>
                  <a:pt x="256" y="173"/>
                </a:lnTo>
                <a:lnTo>
                  <a:pt x="256" y="175"/>
                </a:lnTo>
                <a:lnTo>
                  <a:pt x="256" y="175"/>
                </a:lnTo>
                <a:lnTo>
                  <a:pt x="256" y="175"/>
                </a:lnTo>
                <a:lnTo>
                  <a:pt x="256" y="175"/>
                </a:lnTo>
                <a:lnTo>
                  <a:pt x="256" y="173"/>
                </a:lnTo>
                <a:lnTo>
                  <a:pt x="256" y="173"/>
                </a:lnTo>
                <a:close/>
                <a:moveTo>
                  <a:pt x="40" y="328"/>
                </a:moveTo>
                <a:lnTo>
                  <a:pt x="40" y="328"/>
                </a:lnTo>
                <a:lnTo>
                  <a:pt x="41" y="328"/>
                </a:lnTo>
                <a:lnTo>
                  <a:pt x="41" y="328"/>
                </a:lnTo>
                <a:lnTo>
                  <a:pt x="40" y="328"/>
                </a:lnTo>
                <a:lnTo>
                  <a:pt x="40" y="328"/>
                </a:lnTo>
                <a:lnTo>
                  <a:pt x="40" y="328"/>
                </a:lnTo>
                <a:lnTo>
                  <a:pt x="40" y="328"/>
                </a:lnTo>
                <a:lnTo>
                  <a:pt x="40" y="328"/>
                </a:lnTo>
                <a:lnTo>
                  <a:pt x="40" y="328"/>
                </a:lnTo>
                <a:close/>
                <a:moveTo>
                  <a:pt x="85" y="250"/>
                </a:moveTo>
                <a:lnTo>
                  <a:pt x="85" y="250"/>
                </a:lnTo>
                <a:lnTo>
                  <a:pt x="84" y="250"/>
                </a:lnTo>
                <a:lnTo>
                  <a:pt x="85" y="251"/>
                </a:lnTo>
                <a:lnTo>
                  <a:pt x="85" y="251"/>
                </a:lnTo>
                <a:lnTo>
                  <a:pt x="85" y="250"/>
                </a:lnTo>
                <a:lnTo>
                  <a:pt x="85" y="250"/>
                </a:lnTo>
                <a:close/>
                <a:moveTo>
                  <a:pt x="116" y="226"/>
                </a:moveTo>
                <a:lnTo>
                  <a:pt x="116" y="226"/>
                </a:lnTo>
                <a:lnTo>
                  <a:pt x="116" y="226"/>
                </a:lnTo>
                <a:lnTo>
                  <a:pt x="116" y="226"/>
                </a:lnTo>
                <a:lnTo>
                  <a:pt x="116" y="226"/>
                </a:lnTo>
                <a:lnTo>
                  <a:pt x="116" y="226"/>
                </a:lnTo>
                <a:lnTo>
                  <a:pt x="116" y="226"/>
                </a:lnTo>
                <a:close/>
                <a:moveTo>
                  <a:pt x="79" y="221"/>
                </a:moveTo>
                <a:lnTo>
                  <a:pt x="79" y="221"/>
                </a:lnTo>
                <a:lnTo>
                  <a:pt x="81" y="221"/>
                </a:lnTo>
                <a:lnTo>
                  <a:pt x="81" y="221"/>
                </a:lnTo>
                <a:lnTo>
                  <a:pt x="81" y="221"/>
                </a:lnTo>
                <a:lnTo>
                  <a:pt x="81" y="221"/>
                </a:lnTo>
                <a:lnTo>
                  <a:pt x="79" y="221"/>
                </a:lnTo>
                <a:lnTo>
                  <a:pt x="79" y="221"/>
                </a:lnTo>
                <a:lnTo>
                  <a:pt x="79" y="221"/>
                </a:lnTo>
                <a:lnTo>
                  <a:pt x="79" y="221"/>
                </a:lnTo>
                <a:close/>
                <a:moveTo>
                  <a:pt x="61" y="283"/>
                </a:moveTo>
                <a:lnTo>
                  <a:pt x="61" y="283"/>
                </a:lnTo>
                <a:lnTo>
                  <a:pt x="61" y="283"/>
                </a:lnTo>
                <a:lnTo>
                  <a:pt x="61" y="283"/>
                </a:lnTo>
                <a:lnTo>
                  <a:pt x="61" y="284"/>
                </a:lnTo>
                <a:lnTo>
                  <a:pt x="61" y="284"/>
                </a:lnTo>
                <a:lnTo>
                  <a:pt x="61" y="284"/>
                </a:lnTo>
                <a:lnTo>
                  <a:pt x="61" y="284"/>
                </a:lnTo>
                <a:lnTo>
                  <a:pt x="61" y="283"/>
                </a:lnTo>
                <a:lnTo>
                  <a:pt x="61" y="283"/>
                </a:lnTo>
                <a:close/>
                <a:moveTo>
                  <a:pt x="160" y="236"/>
                </a:moveTo>
                <a:lnTo>
                  <a:pt x="160" y="236"/>
                </a:lnTo>
                <a:lnTo>
                  <a:pt x="160" y="236"/>
                </a:lnTo>
                <a:lnTo>
                  <a:pt x="160" y="236"/>
                </a:lnTo>
                <a:lnTo>
                  <a:pt x="160" y="234"/>
                </a:lnTo>
                <a:lnTo>
                  <a:pt x="160" y="234"/>
                </a:lnTo>
                <a:lnTo>
                  <a:pt x="160" y="236"/>
                </a:lnTo>
                <a:lnTo>
                  <a:pt x="160" y="236"/>
                </a:lnTo>
                <a:lnTo>
                  <a:pt x="160" y="236"/>
                </a:lnTo>
                <a:lnTo>
                  <a:pt x="160" y="236"/>
                </a:lnTo>
                <a:close/>
                <a:moveTo>
                  <a:pt x="229" y="177"/>
                </a:moveTo>
                <a:lnTo>
                  <a:pt x="229" y="177"/>
                </a:lnTo>
                <a:lnTo>
                  <a:pt x="230" y="177"/>
                </a:lnTo>
                <a:lnTo>
                  <a:pt x="230" y="177"/>
                </a:lnTo>
                <a:lnTo>
                  <a:pt x="230" y="177"/>
                </a:lnTo>
                <a:lnTo>
                  <a:pt x="230" y="177"/>
                </a:lnTo>
                <a:lnTo>
                  <a:pt x="230" y="177"/>
                </a:lnTo>
                <a:lnTo>
                  <a:pt x="230" y="177"/>
                </a:lnTo>
                <a:lnTo>
                  <a:pt x="229" y="177"/>
                </a:lnTo>
                <a:lnTo>
                  <a:pt x="229" y="177"/>
                </a:lnTo>
                <a:close/>
                <a:moveTo>
                  <a:pt x="290" y="89"/>
                </a:moveTo>
                <a:lnTo>
                  <a:pt x="290" y="89"/>
                </a:lnTo>
                <a:lnTo>
                  <a:pt x="290" y="89"/>
                </a:lnTo>
                <a:lnTo>
                  <a:pt x="290" y="89"/>
                </a:lnTo>
                <a:lnTo>
                  <a:pt x="290" y="89"/>
                </a:lnTo>
                <a:lnTo>
                  <a:pt x="290" y="89"/>
                </a:lnTo>
                <a:lnTo>
                  <a:pt x="290" y="89"/>
                </a:lnTo>
                <a:lnTo>
                  <a:pt x="290" y="89"/>
                </a:lnTo>
                <a:lnTo>
                  <a:pt x="290" y="89"/>
                </a:lnTo>
                <a:lnTo>
                  <a:pt x="290" y="89"/>
                </a:lnTo>
                <a:close/>
                <a:moveTo>
                  <a:pt x="112" y="206"/>
                </a:moveTo>
                <a:lnTo>
                  <a:pt x="112" y="206"/>
                </a:lnTo>
                <a:lnTo>
                  <a:pt x="112" y="206"/>
                </a:lnTo>
                <a:lnTo>
                  <a:pt x="112" y="206"/>
                </a:lnTo>
                <a:lnTo>
                  <a:pt x="111" y="206"/>
                </a:lnTo>
                <a:lnTo>
                  <a:pt x="111" y="206"/>
                </a:lnTo>
                <a:lnTo>
                  <a:pt x="111" y="207"/>
                </a:lnTo>
                <a:lnTo>
                  <a:pt x="111" y="207"/>
                </a:lnTo>
                <a:lnTo>
                  <a:pt x="112" y="206"/>
                </a:lnTo>
                <a:lnTo>
                  <a:pt x="112" y="206"/>
                </a:lnTo>
                <a:close/>
                <a:moveTo>
                  <a:pt x="334" y="101"/>
                </a:moveTo>
                <a:lnTo>
                  <a:pt x="334" y="101"/>
                </a:lnTo>
                <a:lnTo>
                  <a:pt x="334" y="101"/>
                </a:lnTo>
                <a:lnTo>
                  <a:pt x="334" y="101"/>
                </a:lnTo>
                <a:lnTo>
                  <a:pt x="334" y="99"/>
                </a:lnTo>
                <a:lnTo>
                  <a:pt x="334" y="99"/>
                </a:lnTo>
                <a:lnTo>
                  <a:pt x="334" y="99"/>
                </a:lnTo>
                <a:lnTo>
                  <a:pt x="334" y="99"/>
                </a:lnTo>
                <a:lnTo>
                  <a:pt x="334" y="101"/>
                </a:lnTo>
                <a:lnTo>
                  <a:pt x="334" y="101"/>
                </a:lnTo>
                <a:close/>
                <a:moveTo>
                  <a:pt x="75" y="183"/>
                </a:moveTo>
                <a:lnTo>
                  <a:pt x="75" y="183"/>
                </a:lnTo>
                <a:lnTo>
                  <a:pt x="75" y="183"/>
                </a:lnTo>
                <a:lnTo>
                  <a:pt x="75" y="183"/>
                </a:lnTo>
                <a:lnTo>
                  <a:pt x="76" y="183"/>
                </a:lnTo>
                <a:lnTo>
                  <a:pt x="76" y="183"/>
                </a:lnTo>
                <a:lnTo>
                  <a:pt x="76" y="182"/>
                </a:lnTo>
                <a:lnTo>
                  <a:pt x="76" y="182"/>
                </a:lnTo>
                <a:lnTo>
                  <a:pt x="75" y="183"/>
                </a:lnTo>
                <a:lnTo>
                  <a:pt x="75" y="183"/>
                </a:lnTo>
                <a:close/>
                <a:moveTo>
                  <a:pt x="72" y="186"/>
                </a:moveTo>
                <a:lnTo>
                  <a:pt x="72" y="186"/>
                </a:lnTo>
                <a:lnTo>
                  <a:pt x="72" y="186"/>
                </a:lnTo>
                <a:lnTo>
                  <a:pt x="72" y="186"/>
                </a:lnTo>
                <a:lnTo>
                  <a:pt x="72" y="184"/>
                </a:lnTo>
                <a:lnTo>
                  <a:pt x="72" y="184"/>
                </a:lnTo>
                <a:lnTo>
                  <a:pt x="72" y="186"/>
                </a:lnTo>
                <a:lnTo>
                  <a:pt x="72" y="186"/>
                </a:lnTo>
                <a:close/>
              </a:path>
            </a:pathLst>
          </a:custGeom>
          <a:solidFill>
            <a:srgbClr val="CBCB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Text Box 8"/>
          <p:cNvSpPr txBox="1">
            <a:spLocks noChangeArrowheads="1"/>
          </p:cNvSpPr>
          <p:nvPr/>
        </p:nvSpPr>
        <p:spPr bwMode="auto">
          <a:xfrm>
            <a:off x="5887085" y="1383030"/>
            <a:ext cx="5885815" cy="286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0" algn="just">
              <a:lnSpc>
                <a:spcPct val="150000"/>
              </a:lnSpc>
              <a:buFont typeface="+mj-ea"/>
              <a:buNone/>
            </a:pPr>
            <a:r>
              <a:rPr lang="zh-CN" altLang="zh-CN" sz="2000" dirty="0">
                <a:solidFill>
                  <a:schemeClr val="accent1"/>
                </a:solidFill>
                <a:latin typeface="+mj-ea"/>
                <a:ea typeface="+mj-ea"/>
              </a:rPr>
              <a:t>文档用于指导软件开发者开发基于安卓的浙江大学城市学院校叮当校园二手交易app的过程。通过规范开发人员的开发过程达到保证项目团队完成软件项目的基本要求，提高软件质量的目的。开发者应根据本文档进行软件开发和编制软件开发文档。本文档是对软件项目开发人员的基本要求。</a:t>
            </a:r>
            <a:endParaRPr lang="zh-CN" altLang="zh-CN" sz="2000" dirty="0">
              <a:solidFill>
                <a:schemeClr val="accent1"/>
              </a:solidFill>
              <a:latin typeface="+mj-ea"/>
              <a:ea typeface="+mj-e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rPr>
              <a:t>part1</a:t>
            </a:r>
            <a:r>
              <a:rPr lang="zh-CN" altLang="en-US" b="1" dirty="0">
                <a:latin typeface="+mn-ea"/>
                <a:ea typeface="+mn-ea"/>
              </a:rPr>
              <a:t>项目背景</a:t>
            </a:r>
            <a:endParaRPr lang="zh-CN" altLang="en-US" b="1" dirty="0">
              <a:latin typeface="+mn-ea"/>
              <a:ea typeface="+mn-ea"/>
            </a:endParaRPr>
          </a:p>
        </p:txBody>
      </p:sp>
      <p:sp>
        <p:nvSpPr>
          <p:cNvPr id="22" name="文本框 21"/>
          <p:cNvSpPr txBox="1"/>
          <p:nvPr/>
        </p:nvSpPr>
        <p:spPr>
          <a:xfrm>
            <a:off x="838835" y="1586230"/>
            <a:ext cx="6217285" cy="5262245"/>
          </a:xfrm>
          <a:prstGeom prst="rect">
            <a:avLst/>
          </a:prstGeom>
          <a:noFill/>
        </p:spPr>
        <p:txBody>
          <a:bodyPr wrap="square" rtlCol="0">
            <a:spAutoFit/>
          </a:bodyPr>
          <a:lstStyle/>
          <a:p>
            <a:r>
              <a:rPr lang="zh-CN" altLang="en-US" sz="2000" dirty="0">
                <a:solidFill>
                  <a:schemeClr val="accent1"/>
                </a:solidFill>
                <a:latin typeface="+mj-ea"/>
                <a:ea typeface="+mj-ea"/>
              </a:rPr>
              <a:t>(1)项目的名称：</a:t>
            </a:r>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r>
              <a:rPr lang="en-US" altLang="zh-CN" sz="2000" dirty="0">
                <a:solidFill>
                  <a:schemeClr val="accent1"/>
                </a:solidFill>
                <a:latin typeface="+mj-ea"/>
                <a:ea typeface="+mj-ea"/>
              </a:rPr>
              <a:t>	</a:t>
            </a:r>
            <a:r>
              <a:rPr lang="zh-CN" altLang="en-US" sz="2000" dirty="0">
                <a:solidFill>
                  <a:schemeClr val="accent1"/>
                </a:solidFill>
                <a:latin typeface="+mj-ea"/>
                <a:ea typeface="+mj-ea"/>
              </a:rPr>
              <a:t>经过需求分析，现为学校</a:t>
            </a:r>
            <a:endParaRPr lang="zh-CN" altLang="en-US" sz="2000" dirty="0">
              <a:solidFill>
                <a:schemeClr val="accent1"/>
              </a:solidFill>
              <a:latin typeface="+mj-ea"/>
              <a:ea typeface="+mj-ea"/>
            </a:endParaRPr>
          </a:p>
          <a:p>
            <a:r>
              <a:rPr lang="zh-CN" altLang="en-US" sz="2000" dirty="0">
                <a:solidFill>
                  <a:schemeClr val="accent1"/>
                </a:solidFill>
                <a:latin typeface="+mj-ea"/>
                <a:ea typeface="+mj-ea"/>
              </a:rPr>
              <a:t>    学生设计了名为校叮当的校园</a:t>
            </a:r>
            <a:endParaRPr lang="zh-CN" altLang="en-US" sz="2000" dirty="0">
              <a:solidFill>
                <a:schemeClr val="accent1"/>
              </a:solidFill>
              <a:latin typeface="+mj-ea"/>
              <a:ea typeface="+mj-ea"/>
            </a:endParaRPr>
          </a:p>
          <a:p>
            <a:r>
              <a:rPr lang="zh-CN" altLang="en-US" sz="2000" dirty="0">
                <a:solidFill>
                  <a:schemeClr val="accent1"/>
                </a:solidFill>
                <a:latin typeface="+mj-ea"/>
                <a:ea typeface="+mj-ea"/>
              </a:rPr>
              <a:t>    系统项目</a:t>
            </a:r>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r>
              <a:rPr lang="zh-CN" altLang="en-US" sz="2000" dirty="0">
                <a:solidFill>
                  <a:schemeClr val="accent1"/>
                </a:solidFill>
                <a:latin typeface="+mj-ea"/>
                <a:ea typeface="+mj-ea"/>
              </a:rPr>
              <a:t>(2)项目的委托单位：</a:t>
            </a:r>
            <a:endParaRPr lang="zh-CN" altLang="en-US" sz="2000" dirty="0">
              <a:solidFill>
                <a:schemeClr val="accent1"/>
              </a:solidFill>
              <a:latin typeface="+mj-ea"/>
              <a:ea typeface="+mj-ea"/>
            </a:endParaRPr>
          </a:p>
          <a:p>
            <a:r>
              <a:rPr lang="zh-CN" altLang="en-US" sz="2000" dirty="0">
                <a:solidFill>
                  <a:schemeClr val="accent1"/>
                </a:solidFill>
                <a:latin typeface="+mj-ea"/>
                <a:ea typeface="+mj-ea"/>
              </a:rPr>
              <a:t>    </a:t>
            </a:r>
            <a:endParaRPr lang="zh-CN" altLang="en-US" sz="2000" dirty="0">
              <a:solidFill>
                <a:schemeClr val="accent1"/>
              </a:solidFill>
              <a:latin typeface="+mj-ea"/>
              <a:ea typeface="+mj-ea"/>
            </a:endParaRPr>
          </a:p>
          <a:p>
            <a:r>
              <a:rPr lang="zh-CN" altLang="en-US" sz="2000" dirty="0">
                <a:solidFill>
                  <a:schemeClr val="accent1"/>
                </a:solidFill>
                <a:latin typeface="+mj-ea"/>
                <a:ea typeface="+mj-ea"/>
              </a:rPr>
              <a:t>     G15小组</a:t>
            </a:r>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r>
              <a:rPr lang="zh-CN" altLang="en-US" sz="2000" dirty="0">
                <a:solidFill>
                  <a:schemeClr val="accent1"/>
                </a:solidFill>
                <a:latin typeface="+mj-ea"/>
                <a:ea typeface="+mj-ea"/>
              </a:rPr>
              <a:t>(3)项目的用户：</a:t>
            </a:r>
            <a:endParaRPr lang="zh-CN" altLang="en-US" sz="2000" dirty="0">
              <a:solidFill>
                <a:schemeClr val="accent1"/>
              </a:solidFill>
              <a:latin typeface="+mj-ea"/>
              <a:ea typeface="+mj-ea"/>
            </a:endParaRPr>
          </a:p>
          <a:p>
            <a:r>
              <a:rPr lang="zh-CN" altLang="en-US" sz="2000" dirty="0">
                <a:solidFill>
                  <a:schemeClr val="accent1"/>
                </a:solidFill>
                <a:latin typeface="+mj-ea"/>
                <a:ea typeface="+mj-ea"/>
              </a:rPr>
              <a:t>    </a:t>
            </a:r>
            <a:endParaRPr lang="zh-CN" altLang="en-US" sz="2000" dirty="0">
              <a:solidFill>
                <a:schemeClr val="accent1"/>
              </a:solidFill>
              <a:latin typeface="+mj-ea"/>
              <a:ea typeface="+mj-ea"/>
            </a:endParaRPr>
          </a:p>
          <a:p>
            <a:r>
              <a:rPr lang="zh-CN" altLang="en-US" sz="2000" dirty="0">
                <a:solidFill>
                  <a:schemeClr val="accent1"/>
                </a:solidFill>
                <a:latin typeface="+mj-ea"/>
                <a:ea typeface="+mj-ea"/>
              </a:rPr>
              <a:t>    浙江大学城市学院的在校大学生</a:t>
            </a:r>
            <a:endParaRPr lang="zh-CN" altLang="en-US" sz="2800" dirty="0">
              <a:solidFill>
                <a:schemeClr val="accent1"/>
              </a:solidFill>
              <a:latin typeface="+mj-ea"/>
              <a:ea typeface="+mj-ea"/>
            </a:endParaRPr>
          </a:p>
          <a:p>
            <a:endParaRPr lang="zh-CN" altLang="en-US" sz="2800" dirty="0">
              <a:solidFill>
                <a:schemeClr val="accent1"/>
              </a:solidFill>
              <a:latin typeface="+mj-ea"/>
              <a:ea typeface="+mj-ea"/>
            </a:endParaRPr>
          </a:p>
          <a:p>
            <a:endParaRPr lang="zh-CN" altLang="en-US" sz="2800" dirty="0">
              <a:solidFill>
                <a:schemeClr val="accent1"/>
              </a:solidFill>
              <a:latin typeface="+mj-ea"/>
              <a:ea typeface="+mj-ea"/>
            </a:endParaRPr>
          </a:p>
        </p:txBody>
      </p:sp>
      <p:sp>
        <p:nvSpPr>
          <p:cNvPr id="17" name="文本框 16"/>
          <p:cNvSpPr txBox="1"/>
          <p:nvPr/>
        </p:nvSpPr>
        <p:spPr>
          <a:xfrm>
            <a:off x="7545092" y="1428851"/>
            <a:ext cx="3824117" cy="4399915"/>
          </a:xfrm>
          <a:prstGeom prst="rect">
            <a:avLst/>
          </a:prstGeom>
          <a:noFill/>
        </p:spPr>
        <p:txBody>
          <a:bodyPr wrap="square" rtlCol="0">
            <a:spAutoFit/>
          </a:bodyPr>
          <a:lstStyle/>
          <a:p>
            <a:r>
              <a:rPr lang="zh-CN" altLang="en-US" sz="2000" dirty="0">
                <a:solidFill>
                  <a:schemeClr val="accent1"/>
                </a:solidFill>
                <a:latin typeface="+mj-ea"/>
                <a:ea typeface="+mj-ea"/>
                <a:sym typeface="+mn-ea"/>
              </a:rPr>
              <a:t>(4)项目的任务提出者</a:t>
            </a:r>
            <a:r>
              <a:rPr lang="en-US" altLang="zh-CN" sz="2000" dirty="0">
                <a:solidFill>
                  <a:schemeClr val="accent1"/>
                </a:solidFill>
                <a:latin typeface="+mj-ea"/>
                <a:ea typeface="+mj-ea"/>
                <a:sym typeface="+mn-ea"/>
              </a:rPr>
              <a:t>:</a:t>
            </a:r>
            <a:endParaRPr lang="zh-CN" altLang="en-US" sz="2000" dirty="0">
              <a:solidFill>
                <a:schemeClr val="accent1"/>
              </a:solidFill>
              <a:latin typeface="+mj-ea"/>
              <a:ea typeface="+mj-ea"/>
            </a:endParaRPr>
          </a:p>
          <a:p>
            <a:r>
              <a:rPr lang="zh-CN" altLang="en-US" sz="2000" dirty="0">
                <a:solidFill>
                  <a:schemeClr val="accent1"/>
                </a:solidFill>
                <a:latin typeface="+mj-ea"/>
                <a:ea typeface="+mj-ea"/>
                <a:sym typeface="+mn-ea"/>
              </a:rPr>
              <a:t>    </a:t>
            </a:r>
            <a:endParaRPr lang="zh-CN" altLang="en-US" sz="2000" dirty="0">
              <a:solidFill>
                <a:schemeClr val="accent1"/>
              </a:solidFill>
              <a:latin typeface="+mj-ea"/>
              <a:ea typeface="+mj-ea"/>
              <a:sym typeface="+mn-ea"/>
            </a:endParaRPr>
          </a:p>
          <a:p>
            <a:r>
              <a:rPr lang="zh-CN" altLang="en-US" sz="2000" dirty="0">
                <a:solidFill>
                  <a:schemeClr val="accent1"/>
                </a:solidFill>
                <a:latin typeface="+mj-ea"/>
                <a:ea typeface="+mj-ea"/>
                <a:sym typeface="+mn-ea"/>
              </a:rPr>
              <a:t>    G15小组</a:t>
            </a:r>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r>
              <a:rPr lang="zh-CN" altLang="en-US" sz="2000" dirty="0">
                <a:solidFill>
                  <a:schemeClr val="accent1"/>
                </a:solidFill>
                <a:latin typeface="+mj-ea"/>
                <a:ea typeface="+mj-ea"/>
                <a:sym typeface="+mn-ea"/>
              </a:rPr>
              <a:t>(5)项目的主要承担部门</a:t>
            </a:r>
            <a:r>
              <a:rPr lang="en-US" altLang="zh-CN" sz="2000" dirty="0">
                <a:solidFill>
                  <a:schemeClr val="accent1"/>
                </a:solidFill>
                <a:latin typeface="+mj-ea"/>
                <a:ea typeface="+mj-ea"/>
                <a:sym typeface="+mn-ea"/>
              </a:rPr>
              <a:t>:</a:t>
            </a:r>
            <a:endParaRPr lang="zh-CN" altLang="en-US" sz="2000" dirty="0">
              <a:solidFill>
                <a:schemeClr val="accent1"/>
              </a:solidFill>
              <a:latin typeface="+mj-ea"/>
              <a:ea typeface="+mj-ea"/>
            </a:endParaRPr>
          </a:p>
          <a:p>
            <a:r>
              <a:rPr lang="zh-CN" altLang="en-US" sz="2000" dirty="0">
                <a:solidFill>
                  <a:schemeClr val="accent1"/>
                </a:solidFill>
                <a:latin typeface="+mj-ea"/>
                <a:ea typeface="+mj-ea"/>
                <a:sym typeface="+mn-ea"/>
              </a:rPr>
              <a:t>    </a:t>
            </a:r>
            <a:endParaRPr lang="zh-CN" altLang="en-US" sz="2000" dirty="0">
              <a:solidFill>
                <a:schemeClr val="accent1"/>
              </a:solidFill>
              <a:latin typeface="+mj-ea"/>
              <a:ea typeface="+mj-ea"/>
              <a:sym typeface="+mn-ea"/>
            </a:endParaRPr>
          </a:p>
          <a:p>
            <a:r>
              <a:rPr lang="zh-CN" altLang="en-US" sz="2000" dirty="0">
                <a:solidFill>
                  <a:schemeClr val="accent1"/>
                </a:solidFill>
                <a:latin typeface="+mj-ea"/>
                <a:ea typeface="+mj-ea"/>
                <a:sym typeface="+mn-ea"/>
              </a:rPr>
              <a:t>    G15小组</a:t>
            </a:r>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r>
              <a:rPr lang="zh-CN" altLang="en-US" sz="2000" dirty="0">
                <a:solidFill>
                  <a:schemeClr val="accent1"/>
                </a:solidFill>
                <a:latin typeface="+mj-ea"/>
                <a:ea typeface="+mj-ea"/>
              </a:rPr>
              <a:t>(7)软件系统与机构的关系</a:t>
            </a:r>
            <a:r>
              <a:rPr lang="en-US" altLang="zh-CN" sz="2000" dirty="0">
                <a:solidFill>
                  <a:schemeClr val="accent1"/>
                </a:solidFill>
                <a:latin typeface="+mj-ea"/>
                <a:ea typeface="+mj-ea"/>
              </a:rPr>
              <a:t>:</a:t>
            </a:r>
            <a:endParaRPr lang="en-US" altLang="zh-CN" sz="2000" dirty="0">
              <a:solidFill>
                <a:schemeClr val="accent1"/>
              </a:solidFill>
              <a:latin typeface="+mj-ea"/>
              <a:ea typeface="+mj-ea"/>
            </a:endParaRPr>
          </a:p>
          <a:p>
            <a:endParaRPr lang="zh-CN" altLang="en-US" sz="2000" dirty="0">
              <a:solidFill>
                <a:schemeClr val="accent1"/>
              </a:solidFill>
              <a:latin typeface="+mj-ea"/>
              <a:ea typeface="+mj-ea"/>
            </a:endParaRPr>
          </a:p>
          <a:p>
            <a:r>
              <a:rPr lang="zh-CN" altLang="en-US" sz="2000" dirty="0">
                <a:solidFill>
                  <a:schemeClr val="accent1"/>
                </a:solidFill>
                <a:latin typeface="+mj-ea"/>
                <a:ea typeface="+mj-ea"/>
              </a:rPr>
              <a:t>         本软件不需外包，由 G15小组独立研发。</a:t>
            </a:r>
            <a:endParaRPr lang="zh-CN" altLang="en-US" sz="2000" dirty="0">
              <a:solidFill>
                <a:schemeClr val="accent1"/>
              </a:solidFill>
              <a:latin typeface="+mj-ea"/>
              <a:ea typeface="+mj-e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rPr>
              <a:t>part1</a:t>
            </a:r>
            <a:r>
              <a:rPr lang="zh-CN" altLang="en-US" b="1" dirty="0">
                <a:latin typeface="+mn-ea"/>
                <a:ea typeface="+mn-ea"/>
              </a:rPr>
              <a:t>定义（部分）</a:t>
            </a:r>
            <a:endParaRPr lang="zh-CN" altLang="en-US" b="1" dirty="0">
              <a:latin typeface="+mn-ea"/>
              <a:ea typeface="+mn-ea"/>
            </a:endParaRPr>
          </a:p>
        </p:txBody>
      </p:sp>
      <p:sp>
        <p:nvSpPr>
          <p:cNvPr id="22" name="文本框 21"/>
          <p:cNvSpPr txBox="1"/>
          <p:nvPr/>
        </p:nvSpPr>
        <p:spPr>
          <a:xfrm>
            <a:off x="866140" y="1428750"/>
            <a:ext cx="10357485" cy="2491740"/>
          </a:xfrm>
          <a:prstGeom prst="rect">
            <a:avLst/>
          </a:prstGeom>
          <a:noFill/>
        </p:spPr>
        <p:txBody>
          <a:bodyPr wrap="square" rtlCol="0">
            <a:spAutoFit/>
          </a:bodyPr>
          <a:lstStyle/>
          <a:p>
            <a:r>
              <a:rPr lang="en-US" altLang="zh-CN" sz="2000" dirty="0">
                <a:solidFill>
                  <a:schemeClr val="accent1"/>
                </a:solidFill>
                <a:latin typeface="+mj-ea"/>
                <a:ea typeface="+mj-ea"/>
              </a:rPr>
              <a:t>          </a:t>
            </a:r>
            <a:endParaRPr lang="en-US" altLang="zh-CN" sz="2000" dirty="0">
              <a:solidFill>
                <a:schemeClr val="accent1"/>
              </a:solidFill>
              <a:latin typeface="+mj-ea"/>
              <a:ea typeface="+mj-ea"/>
            </a:endParaRPr>
          </a:p>
          <a:p>
            <a:r>
              <a:rPr lang="en-US" altLang="zh-CN" sz="2000" dirty="0">
                <a:solidFill>
                  <a:schemeClr val="accent1"/>
                </a:solidFill>
                <a:latin typeface="+mj-ea"/>
                <a:ea typeface="+mj-ea"/>
              </a:rPr>
              <a:t>            </a:t>
            </a:r>
            <a:r>
              <a:rPr lang="zh-CN" altLang="en-US" sz="2000" dirty="0">
                <a:solidFill>
                  <a:schemeClr val="accent1"/>
                </a:solidFill>
                <a:latin typeface="+mj-ea"/>
                <a:ea typeface="+mj-ea"/>
              </a:rPr>
              <a:t>C/S结构：全称Client/Server,即客户机/服务器降低系统通讯开销。</a:t>
            </a:r>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r>
              <a:rPr lang="zh-CN" altLang="en-US" sz="2000" dirty="0">
                <a:solidFill>
                  <a:schemeClr val="accent1"/>
                </a:solidFill>
                <a:latin typeface="+mj-ea"/>
                <a:ea typeface="+mj-ea"/>
              </a:rPr>
              <a:t>       超级管理员：对APP内交易的用户进行管理的人员，根据实际需    </a:t>
            </a:r>
            <a:r>
              <a:rPr lang="en-US" altLang="zh-CN" sz="2000" dirty="0">
                <a:solidFill>
                  <a:schemeClr val="accent1"/>
                </a:solidFill>
                <a:latin typeface="+mj-ea"/>
                <a:ea typeface="+mj-ea"/>
              </a:rPr>
              <a:t>			           </a:t>
            </a:r>
            <a:r>
              <a:rPr lang="zh-CN" altLang="en-US" sz="2000" dirty="0">
                <a:solidFill>
                  <a:schemeClr val="accent1"/>
                </a:solidFill>
                <a:latin typeface="+mj-ea"/>
                <a:ea typeface="+mj-ea"/>
              </a:rPr>
              <a:t>要对管理员赋予适当的权限。</a:t>
            </a:r>
            <a:endParaRPr lang="zh-CN" altLang="en-US" sz="2800" dirty="0">
              <a:solidFill>
                <a:schemeClr val="accent1"/>
              </a:solidFill>
              <a:latin typeface="+mj-ea"/>
              <a:ea typeface="+mj-ea"/>
            </a:endParaRPr>
          </a:p>
          <a:p>
            <a:endParaRPr lang="zh-CN" altLang="en-US" sz="2800" dirty="0">
              <a:solidFill>
                <a:schemeClr val="accent1"/>
              </a:solidFill>
              <a:latin typeface="+mj-ea"/>
              <a:ea typeface="+mj-ea"/>
            </a:endParaRPr>
          </a:p>
          <a:p>
            <a:endParaRPr lang="zh-CN" altLang="en-US" sz="2800" dirty="0">
              <a:solidFill>
                <a:schemeClr val="accent1"/>
              </a:solidFill>
              <a:latin typeface="+mj-ea"/>
              <a:ea typeface="+mj-ea"/>
            </a:endParaRPr>
          </a:p>
        </p:txBody>
      </p:sp>
      <p:sp>
        <p:nvSpPr>
          <p:cNvPr id="17" name="文本框 16"/>
          <p:cNvSpPr txBox="1"/>
          <p:nvPr/>
        </p:nvSpPr>
        <p:spPr>
          <a:xfrm>
            <a:off x="866140" y="3415665"/>
            <a:ext cx="8685530" cy="2245360"/>
          </a:xfrm>
          <a:prstGeom prst="rect">
            <a:avLst/>
          </a:prstGeom>
          <a:noFill/>
        </p:spPr>
        <p:txBody>
          <a:bodyPr wrap="square" rtlCol="0">
            <a:spAutoFit/>
          </a:bodyPr>
          <a:lstStyle/>
          <a:p>
            <a:r>
              <a:rPr lang="en-US" altLang="zh-CN" sz="2000" dirty="0">
                <a:solidFill>
                  <a:schemeClr val="accent1"/>
                </a:solidFill>
                <a:latin typeface="+mj-ea"/>
                <a:ea typeface="+mj-ea"/>
                <a:sym typeface="+mn-ea"/>
              </a:rPr>
              <a:t>          </a:t>
            </a:r>
            <a:r>
              <a:rPr lang="zh-CN" altLang="en-US" sz="2000" dirty="0">
                <a:solidFill>
                  <a:schemeClr val="accent1"/>
                </a:solidFill>
                <a:latin typeface="+mj-ea"/>
                <a:ea typeface="+mj-ea"/>
                <a:sym typeface="+mn-ea"/>
              </a:rPr>
              <a:t>用户名ID：用户输入的用于登录校园交易APP的身份标识。</a:t>
            </a:r>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r>
              <a:rPr lang="zh-CN" altLang="en-US" sz="2000" dirty="0">
                <a:solidFill>
                  <a:schemeClr val="accent1"/>
                </a:solidFill>
                <a:latin typeface="+mj-ea"/>
                <a:ea typeface="+mj-ea"/>
                <a:sym typeface="+mn-ea"/>
              </a:rPr>
              <a:t>管理员身份验证：根据管理员名和密码判断管理员是否为系统</a:t>
            </a:r>
            <a:r>
              <a:rPr lang="en-US" altLang="zh-CN" sz="2000" dirty="0">
                <a:solidFill>
                  <a:schemeClr val="accent1"/>
                </a:solidFill>
                <a:latin typeface="+mj-ea"/>
                <a:ea typeface="+mj-ea"/>
                <a:sym typeface="+mn-ea"/>
              </a:rPr>
              <a:t>		           </a:t>
            </a:r>
            <a:r>
              <a:rPr lang="zh-CN" altLang="en-US" sz="2000" dirty="0">
                <a:solidFill>
                  <a:schemeClr val="accent1"/>
                </a:solidFill>
                <a:latin typeface="+mj-ea"/>
                <a:ea typeface="+mj-ea"/>
                <a:sym typeface="+mn-ea"/>
              </a:rPr>
              <a:t>合法管理员。</a:t>
            </a:r>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r>
              <a:rPr lang="zh-CN" altLang="en-US" sz="2000" dirty="0">
                <a:solidFill>
                  <a:schemeClr val="accent1"/>
                </a:solidFill>
                <a:latin typeface="+mj-ea"/>
                <a:ea typeface="+mj-ea"/>
                <a:sym typeface="+mn-ea"/>
              </a:rPr>
              <a:t>数据有效性验证：对用户输入的数据进行检查，判断是否合乎</a:t>
            </a:r>
            <a:r>
              <a:rPr lang="en-US" altLang="zh-CN" sz="2000" dirty="0">
                <a:solidFill>
                  <a:schemeClr val="accent1"/>
                </a:solidFill>
                <a:latin typeface="+mj-ea"/>
                <a:ea typeface="+mj-ea"/>
                <a:sym typeface="+mn-ea"/>
              </a:rPr>
              <a:t>		           </a:t>
            </a:r>
            <a:r>
              <a:rPr lang="zh-CN" altLang="en-US" sz="2000" dirty="0">
                <a:solidFill>
                  <a:schemeClr val="accent1"/>
                </a:solidFill>
                <a:latin typeface="+mj-ea"/>
                <a:ea typeface="+mj-ea"/>
                <a:sym typeface="+mn-ea"/>
              </a:rPr>
              <a:t>系统要求。</a:t>
            </a:r>
            <a:endParaRPr lang="zh-CN" altLang="en-US" sz="2000" dirty="0">
              <a:solidFill>
                <a:schemeClr val="accent1"/>
              </a:solidFill>
              <a:latin typeface="+mj-ea"/>
              <a:ea typeface="+mj-ea"/>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015" y="418465"/>
            <a:ext cx="7882255" cy="835025"/>
          </a:xfrm>
        </p:spPr>
        <p:txBody>
          <a:bodyPr/>
          <a:lstStyle/>
          <a:p>
            <a:r>
              <a:rPr lang="en-US" altLang="zh-CN" b="1" dirty="0">
                <a:latin typeface="+mn-ea"/>
                <a:ea typeface="+mn-ea"/>
              </a:rPr>
              <a:t>part1</a:t>
            </a:r>
            <a:r>
              <a:rPr lang="zh-CN" altLang="en-US" b="1" dirty="0">
                <a:latin typeface="+mn-ea"/>
                <a:ea typeface="+mn-ea"/>
              </a:rPr>
              <a:t>参考资料</a:t>
            </a:r>
            <a:endParaRPr lang="zh-CN" altLang="en-US" b="1" dirty="0">
              <a:latin typeface="+mn-ea"/>
              <a:ea typeface="+mn-ea"/>
            </a:endParaRPr>
          </a:p>
        </p:txBody>
      </p:sp>
      <p:sp>
        <p:nvSpPr>
          <p:cNvPr id="22" name="文本框 21"/>
          <p:cNvSpPr txBox="1"/>
          <p:nvPr/>
        </p:nvSpPr>
        <p:spPr>
          <a:xfrm>
            <a:off x="866140" y="1428750"/>
            <a:ext cx="10357485" cy="4399915"/>
          </a:xfrm>
          <a:prstGeom prst="rect">
            <a:avLst/>
          </a:prstGeom>
          <a:noFill/>
        </p:spPr>
        <p:txBody>
          <a:bodyPr wrap="square" rtlCol="0">
            <a:spAutoFit/>
          </a:bodyPr>
          <a:lstStyle/>
          <a:p>
            <a:endParaRPr lang="zh-CN" altLang="en-US" sz="2000" dirty="0">
              <a:solidFill>
                <a:schemeClr val="accent1"/>
              </a:solidFill>
              <a:latin typeface="+mj-ea"/>
              <a:ea typeface="+mj-ea"/>
            </a:endParaRPr>
          </a:p>
          <a:p>
            <a:r>
              <a:rPr lang="zh-CN" altLang="en-US" sz="2000" dirty="0">
                <a:solidFill>
                  <a:schemeClr val="accent1"/>
                </a:solidFill>
                <a:latin typeface="+mj-ea"/>
                <a:ea typeface="+mj-ea"/>
              </a:rPr>
              <a:t>1.朴灵. 深入浅出NodeJS[M]. 第1版. 人民邮电出版社出版社, 2013.</a:t>
            </a:r>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r>
              <a:rPr lang="zh-CN" altLang="en-US" sz="2000" dirty="0">
                <a:solidFill>
                  <a:schemeClr val="accent1"/>
                </a:solidFill>
                <a:latin typeface="+mj-ea"/>
                <a:ea typeface="+mj-ea"/>
              </a:rPr>
              <a:t>2.马尔奇·哈弗贝克. JavaScript编程精解[M]. 第2版. 机械工程出版社, 2016.</a:t>
            </a:r>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r>
              <a:rPr lang="zh-CN" altLang="en-US" sz="2000" dirty="0">
                <a:solidFill>
                  <a:schemeClr val="accent1"/>
                </a:solidFill>
                <a:latin typeface="+mj-ea"/>
                <a:ea typeface="+mj-ea"/>
              </a:rPr>
              <a:t>3.ustbhuangyi. Vue.js 高仿饿了么外卖APP 收藏 [EB/OL]. </a:t>
            </a:r>
            <a:endParaRPr lang="zh-CN" altLang="en-US" sz="2000" dirty="0">
              <a:solidFill>
                <a:schemeClr val="accent1"/>
              </a:solidFill>
              <a:latin typeface="+mj-ea"/>
              <a:ea typeface="+mj-ea"/>
            </a:endParaRPr>
          </a:p>
          <a:p>
            <a:r>
              <a:rPr lang="zh-CN" altLang="en-US" sz="2000" dirty="0">
                <a:solidFill>
                  <a:schemeClr val="accent1"/>
                </a:solidFill>
                <a:latin typeface="+mj-ea"/>
                <a:ea typeface="+mj-ea"/>
              </a:rPr>
              <a:t>   https://coding.imooc.com/class/chapter/74.html#Anchor.</a:t>
            </a:r>
            <a:r>
              <a:rPr lang="zh-CN" altLang="en-US" sz="2000" dirty="0">
                <a:solidFill>
                  <a:schemeClr val="accent1"/>
                </a:solidFill>
                <a:latin typeface="+mj-ea"/>
                <a:ea typeface="+mj-ea"/>
                <a:sym typeface="+mn-ea"/>
              </a:rPr>
              <a:t>[2018-3-30 3:30pm].</a:t>
            </a:r>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r>
              <a:rPr lang="zh-CN" altLang="en-US" sz="2000" dirty="0">
                <a:solidFill>
                  <a:schemeClr val="accent1"/>
                </a:solidFill>
                <a:latin typeface="+mj-ea"/>
                <a:ea typeface="+mj-ea"/>
              </a:rPr>
              <a:t>4.计算分院老师. 数据库系统设计与开发[M]. 第1版. 浙江大学城市	学院, 2017.</a:t>
            </a:r>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r>
              <a:rPr lang="zh-CN" altLang="en-US" sz="2000" dirty="0">
                <a:solidFill>
                  <a:schemeClr val="accent1"/>
                </a:solidFill>
                <a:latin typeface="+mj-ea"/>
                <a:ea typeface="+mj-ea"/>
              </a:rPr>
              <a:t>5.上野宣. 图解HTTP[M]. 第1班. 人民邮电出版社, 2014.</a:t>
            </a:r>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r>
              <a:rPr lang="zh-CN" altLang="en-US" sz="2000" dirty="0">
                <a:solidFill>
                  <a:schemeClr val="accent1"/>
                </a:solidFill>
                <a:latin typeface="+mj-ea"/>
                <a:ea typeface="+mj-ea"/>
              </a:rPr>
              <a:t>6.网页：	https://wenku.baidu.com/view/afd60dccce2f0066f53322ed.html 						       [2018/4/21 9:00am]. </a:t>
            </a:r>
            <a:endParaRPr lang="zh-CN" altLang="en-US" sz="2000" dirty="0">
              <a:solidFill>
                <a:schemeClr val="accent1"/>
              </a:solidFill>
              <a:latin typeface="+mj-ea"/>
              <a:ea typeface="+mj-ea"/>
            </a:endParaRPr>
          </a:p>
        </p:txBody>
      </p:sp>
    </p:spTree>
  </p:cSld>
  <p:clrMapOvr>
    <a:masterClrMapping/>
  </p:clrMapOvr>
</p:sld>
</file>

<file path=ppt/theme/theme1.xml><?xml version="1.0" encoding="utf-8"?>
<a:theme xmlns:a="http://schemas.openxmlformats.org/drawingml/2006/main" name="A000120141119A01PPBG">
  <a:themeElements>
    <a:clrScheme name="自定义 16">
      <a:dk1>
        <a:srgbClr val="FFFFFF"/>
      </a:dk1>
      <a:lt1>
        <a:srgbClr val="2C2C2C"/>
      </a:lt1>
      <a:dk2>
        <a:srgbClr val="FFFFFF"/>
      </a:dk2>
      <a:lt2>
        <a:srgbClr val="2C2C2C"/>
      </a:lt2>
      <a:accent1>
        <a:srgbClr val="FFFFFF"/>
      </a:accent1>
      <a:accent2>
        <a:srgbClr val="A89B6C"/>
      </a:accent2>
      <a:accent3>
        <a:srgbClr val="8FA8A5"/>
      </a:accent3>
      <a:accent4>
        <a:srgbClr val="BAB54A"/>
      </a:accent4>
      <a:accent5>
        <a:srgbClr val="D175A3"/>
      </a:accent5>
      <a:accent6>
        <a:srgbClr val="B64926"/>
      </a:accent6>
      <a:hlink>
        <a:srgbClr val="CC9900"/>
      </a:hlink>
      <a:folHlink>
        <a:srgbClr val="00B0F0"/>
      </a:folHlink>
    </a:clrScheme>
    <a:fontScheme name="自定义 2">
      <a:majorFont>
        <a:latin typeface="等线 Light"/>
        <a:ea typeface="微软雅黑"/>
        <a:cs typeface=""/>
      </a:majorFont>
      <a:minorFont>
        <a:latin typeface="等线"/>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超酷动画欧美商务模板</Template>
  <TotalTime>0</TotalTime>
  <Words>4844</Words>
  <Application>WPS 演示</Application>
  <PresentationFormat>宽屏</PresentationFormat>
  <Paragraphs>1054</Paragraphs>
  <Slides>42</Slides>
  <Notes>1</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6</vt:i4>
      </vt:variant>
      <vt:variant>
        <vt:lpstr>幻灯片标题</vt:lpstr>
      </vt:variant>
      <vt:variant>
        <vt:i4>42</vt:i4>
      </vt:variant>
    </vt:vector>
  </HeadingPairs>
  <TitlesOfParts>
    <vt:vector size="65" baseType="lpstr">
      <vt:lpstr>Arial</vt:lpstr>
      <vt:lpstr>宋体</vt:lpstr>
      <vt:lpstr>Wingdings</vt:lpstr>
      <vt:lpstr>微软雅黑</vt:lpstr>
      <vt:lpstr>微软雅黑 Light</vt:lpstr>
      <vt:lpstr>华文琥珀</vt:lpstr>
      <vt:lpstr>方正静蕾简体</vt:lpstr>
      <vt:lpstr>等线</vt:lpstr>
      <vt:lpstr>幼圆</vt:lpstr>
      <vt:lpstr>Arial Unicode MS</vt:lpstr>
      <vt:lpstr>Calibri</vt:lpstr>
      <vt:lpstr>Calibri</vt:lpstr>
      <vt:lpstr>Times New Roman</vt:lpstr>
      <vt:lpstr>华文行楷</vt:lpstr>
      <vt:lpstr>等线 Light</vt:lpstr>
      <vt:lpstr>黑体</vt:lpstr>
      <vt:lpstr>A000120141119A01PPBG</vt:lpstr>
      <vt:lpstr>Visio.Drawing.11</vt:lpstr>
      <vt:lpstr>Visio.Drawing.11</vt:lpstr>
      <vt:lpstr>Visio.Drawing.11</vt:lpstr>
      <vt:lpstr>Visio.Drawing.11</vt:lpstr>
      <vt:lpstr>Visio.Drawing.11</vt:lpstr>
      <vt:lpstr>Visio.Drawing.11</vt:lpstr>
      <vt:lpstr>校叮当 校园二手交易app</vt:lpstr>
      <vt:lpstr>PowerPoint 演示文稿</vt:lpstr>
      <vt:lpstr>总体设计</vt:lpstr>
      <vt:lpstr>PowerPoint 演示文稿</vt:lpstr>
      <vt:lpstr>part1引言</vt:lpstr>
      <vt:lpstr>part1引言</vt:lpstr>
      <vt:lpstr>part1项目背景</vt:lpstr>
      <vt:lpstr>part1定义（部分）</vt:lpstr>
      <vt:lpstr>part1参考资料</vt:lpstr>
      <vt:lpstr>part2总体设计</vt:lpstr>
      <vt:lpstr>part2四大模块</vt:lpstr>
      <vt:lpstr>part2十大具体模块</vt:lpstr>
      <vt:lpstr>part2层次图</vt:lpstr>
      <vt:lpstr>part2 HIPO图</vt:lpstr>
      <vt:lpstr>part3接口设计</vt:lpstr>
      <vt:lpstr>part3用户接口</vt:lpstr>
      <vt:lpstr>part3外部接口</vt:lpstr>
      <vt:lpstr>part3内部接口</vt:lpstr>
      <vt:lpstr>part4运行设计</vt:lpstr>
      <vt:lpstr>part4运行模块的组合</vt:lpstr>
      <vt:lpstr>part4运行控制+运行时间</vt:lpstr>
      <vt:lpstr>part5系统数据结构设计</vt:lpstr>
      <vt:lpstr>part5逻辑结构（部分）</vt:lpstr>
      <vt:lpstr>part6系统出错处理设计</vt:lpstr>
      <vt:lpstr>part6系统出错处理设计</vt:lpstr>
      <vt:lpstr>part6系统出错处理设计</vt:lpstr>
      <vt:lpstr>part6系统出错处理设计</vt:lpstr>
      <vt:lpstr>详细设计</vt:lpstr>
      <vt:lpstr>PowerPoint 演示文稿</vt:lpstr>
      <vt:lpstr>part1系统结构设计</vt:lpstr>
      <vt:lpstr>part1程序功能与模块的关系</vt:lpstr>
      <vt:lpstr>part1模块（部分）</vt:lpstr>
      <vt:lpstr>part2模块设计 </vt:lpstr>
      <vt:lpstr>part2功能</vt:lpstr>
      <vt:lpstr>part2输入项</vt:lpstr>
      <vt:lpstr>part2输出项</vt:lpstr>
      <vt:lpstr>part2逻辑流程</vt:lpstr>
      <vt:lpstr>part3伪代码PDL（部分）</vt:lpstr>
      <vt:lpstr>part4PAD图（部分）</vt:lpstr>
      <vt:lpstr>G15小组成员及分工（个人百分制）</vt:lpstr>
      <vt:lpstr>会议纪要</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答辩 手绘风格模板</dc:title>
  <dc:creator/>
  <cp:lastModifiedBy>我我欧尼</cp:lastModifiedBy>
  <cp:revision>44</cp:revision>
  <dcterms:created xsi:type="dcterms:W3CDTF">2014-06-03T02:52:00Z</dcterms:created>
  <dcterms:modified xsi:type="dcterms:W3CDTF">2018-05-20T04:11: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ame">
    <vt:lpwstr>毕业答辩手绘灯泡模板.pptx</vt:lpwstr>
  </property>
  <property fmtid="{D5CDD505-2E9C-101B-9397-08002B2CF9AE}" pid="3" name="fileid">
    <vt:lpwstr>813451</vt:lpwstr>
  </property>
  <property fmtid="{D5CDD505-2E9C-101B-9397-08002B2CF9AE}" pid="4" name="KSOProductBuildVer">
    <vt:lpwstr>2052-10.1.0.7346</vt:lpwstr>
  </property>
</Properties>
</file>